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B38C5" w:rsidRDefault="003E54F5">
      <w:pPr>
        <w:spacing w:after="200" w:line="276" w:lineRule="auto"/>
        <w:rPr>
          <w:lang w:val="en-US"/>
        </w:rPr>
      </w:pPr>
    </w:p>
    <w:p w:rsidR="003E54F5" w:rsidRPr="00463383" w:rsidRDefault="00067C7F" w:rsidP="003E54F5">
      <w:pPr>
        <w:spacing w:after="200" w:line="276" w:lineRule="auto"/>
        <w:jc w:val="center"/>
        <w:rPr>
          <w:smallCaps/>
          <w:sz w:val="56"/>
          <w:szCs w:val="56"/>
          <w:lang w:val="en-US"/>
        </w:rPr>
      </w:pPr>
      <w:r w:rsidRPr="008477C3">
        <w:rPr>
          <w:smallCaps/>
          <w:sz w:val="56"/>
          <w:szCs w:val="56"/>
          <w:lang w:val="en-US"/>
        </w:rPr>
        <w:t>Deliverable</w:t>
      </w:r>
      <w:r w:rsidR="00620A28" w:rsidRPr="008477C3">
        <w:rPr>
          <w:smallCaps/>
          <w:sz w:val="56"/>
          <w:szCs w:val="56"/>
          <w:lang w:val="en-US"/>
        </w:rPr>
        <w:t xml:space="preserve"> </w:t>
      </w:r>
      <w:r w:rsidR="00807CF6">
        <w:rPr>
          <w:smallCaps/>
          <w:sz w:val="56"/>
          <w:szCs w:val="56"/>
          <w:lang w:val="en-US"/>
        </w:rPr>
        <w:t>D2.</w:t>
      </w:r>
      <w:r w:rsidR="0095063A">
        <w:rPr>
          <w:smallCaps/>
          <w:sz w:val="56"/>
          <w:szCs w:val="56"/>
          <w:lang w:val="en-US"/>
        </w:rPr>
        <w:t>4</w:t>
      </w:r>
    </w:p>
    <w:p w:rsidR="00620A28" w:rsidRPr="009A03C0" w:rsidRDefault="0095063A" w:rsidP="003E54F5">
      <w:pPr>
        <w:spacing w:after="200" w:line="276" w:lineRule="auto"/>
        <w:jc w:val="center"/>
        <w:rPr>
          <w:smallCaps/>
          <w:sz w:val="56"/>
          <w:szCs w:val="56"/>
          <w:lang w:val="en-US"/>
        </w:rPr>
      </w:pPr>
      <w:r w:rsidRPr="0095063A">
        <w:rPr>
          <w:smallCaps/>
          <w:sz w:val="56"/>
          <w:szCs w:val="56"/>
          <w:lang w:val="en-US"/>
        </w:rPr>
        <w:t>Report on novel access technologies in broadcasting frequencies</w:t>
      </w:r>
      <w:r w:rsidR="000D129B" w:rsidRPr="009A03C0">
        <w:rPr>
          <w:smallCaps/>
          <w:sz w:val="56"/>
          <w:szCs w:val="56"/>
          <w:lang w:val="en-US"/>
        </w:rPr>
        <w:t xml:space="preserve"> </w:t>
      </w:r>
    </w:p>
    <w:p w:rsidR="00BD68BB" w:rsidRPr="009A03C0" w:rsidRDefault="00BD68BB" w:rsidP="00BD68BB">
      <w:pPr>
        <w:spacing w:after="200" w:line="276" w:lineRule="auto"/>
        <w:jc w:val="center"/>
        <w:rPr>
          <w:smallCaps/>
          <w:sz w:val="56"/>
          <w:szCs w:val="56"/>
          <w:lang w:val="en-US"/>
        </w:rPr>
      </w:pPr>
    </w:p>
    <w:p w:rsidR="00BD68BB" w:rsidRDefault="00E01A97" w:rsidP="00BD68BB">
      <w:pPr>
        <w:spacing w:after="200" w:line="276" w:lineRule="auto"/>
        <w:jc w:val="center"/>
        <w:rPr>
          <w:smallCaps/>
          <w:sz w:val="56"/>
          <w:szCs w:val="56"/>
          <w:lang w:val="en-US"/>
        </w:rPr>
      </w:pPr>
      <w:r>
        <w:rPr>
          <w:smallCaps/>
          <w:sz w:val="56"/>
          <w:szCs w:val="56"/>
          <w:lang w:val="en-US"/>
        </w:rPr>
        <w:t>13</w:t>
      </w:r>
      <w:r w:rsidR="00807CF6" w:rsidRPr="00807CF6">
        <w:rPr>
          <w:smallCaps/>
          <w:sz w:val="56"/>
          <w:szCs w:val="56"/>
          <w:vertAlign w:val="superscript"/>
          <w:lang w:val="en-US"/>
        </w:rPr>
        <w:t>th</w:t>
      </w:r>
      <w:r w:rsidR="00807CF6">
        <w:rPr>
          <w:smallCaps/>
          <w:sz w:val="56"/>
          <w:szCs w:val="56"/>
          <w:lang w:val="en-US"/>
        </w:rPr>
        <w:t xml:space="preserve"> </w:t>
      </w:r>
      <w:r>
        <w:rPr>
          <w:smallCaps/>
          <w:sz w:val="56"/>
          <w:szCs w:val="56"/>
          <w:lang w:val="en-US"/>
        </w:rPr>
        <w:t>Dec</w:t>
      </w:r>
      <w:r w:rsidR="00787B70">
        <w:rPr>
          <w:smallCaps/>
          <w:sz w:val="56"/>
          <w:szCs w:val="56"/>
          <w:lang w:val="en-US"/>
        </w:rPr>
        <w:t>ember</w:t>
      </w:r>
      <w:r w:rsidR="00BD68BB" w:rsidRPr="00787B70">
        <w:rPr>
          <w:smallCaps/>
          <w:sz w:val="56"/>
          <w:szCs w:val="56"/>
          <w:lang w:val="en-US"/>
        </w:rPr>
        <w:t xml:space="preserve"> 201</w:t>
      </w:r>
      <w:r w:rsidR="00787B70">
        <w:rPr>
          <w:smallCaps/>
          <w:sz w:val="56"/>
          <w:szCs w:val="56"/>
          <w:lang w:val="en-US"/>
        </w:rPr>
        <w:t>2</w:t>
      </w: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A15E22" w:rsidRDefault="00A15E22"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rPr>
          <w:lang w:val="en-US"/>
        </w:rPr>
      </w:pPr>
    </w:p>
    <w:p w:rsidR="00807CF6" w:rsidRDefault="00807CF6" w:rsidP="00807CF6">
      <w:pPr>
        <w:spacing w:after="200"/>
        <w:jc w:val="right"/>
        <w:rPr>
          <w:lang w:val="en-GB"/>
        </w:rPr>
      </w:pPr>
      <w:r>
        <w:rPr>
          <w:lang w:val="en-GB"/>
        </w:rPr>
        <w:t xml:space="preserve">Editor: </w:t>
      </w:r>
      <w:r w:rsidR="008725C1">
        <w:rPr>
          <w:color w:val="000000"/>
          <w:lang w:val="es-ES"/>
        </w:rPr>
        <w:t>Tero Jokela</w:t>
      </w:r>
    </w:p>
    <w:p w:rsidR="00807CF6" w:rsidRDefault="008725C1" w:rsidP="00807CF6">
      <w:pPr>
        <w:spacing w:after="200" w:line="276" w:lineRule="auto"/>
        <w:jc w:val="right"/>
        <w:rPr>
          <w:color w:val="000000"/>
          <w:lang w:val="en-US"/>
        </w:rPr>
      </w:pPr>
      <w:r>
        <w:rPr>
          <w:color w:val="000000"/>
          <w:lang w:val="en-US"/>
        </w:rPr>
        <w:t>University of Turku, Finland</w:t>
      </w:r>
      <w:r w:rsidR="00807CF6" w:rsidRPr="00601F38">
        <w:rPr>
          <w:color w:val="000000"/>
          <w:lang w:val="en-US"/>
        </w:rPr>
        <w:t xml:space="preserve"> </w:t>
      </w:r>
    </w:p>
    <w:p w:rsidR="003E54F5" w:rsidRDefault="003E54F5" w:rsidP="003E54F5">
      <w:pPr>
        <w:spacing w:after="200" w:line="276" w:lineRule="auto"/>
        <w:jc w:val="center"/>
        <w:rPr>
          <w:lang w:val="en-US"/>
        </w:rPr>
      </w:pPr>
      <w:r w:rsidRPr="009A03C0">
        <w:rPr>
          <w:lang w:val="en-US"/>
        </w:rPr>
        <w:br w:type="page"/>
      </w:r>
    </w:p>
    <w:p w:rsidR="00C65370" w:rsidRPr="001610E5" w:rsidRDefault="00C65370" w:rsidP="00C65370">
      <w:pPr>
        <w:pStyle w:val="Title"/>
        <w:rPr>
          <w:lang w:val="en-US"/>
        </w:rPr>
      </w:pPr>
      <w:r w:rsidRPr="001610E5">
        <w:rPr>
          <w:lang w:val="en-US"/>
        </w:rPr>
        <w:lastRenderedPageBreak/>
        <w:t>Executive summary</w:t>
      </w:r>
    </w:p>
    <w:p w:rsidR="00C65370" w:rsidRPr="00607FDE" w:rsidRDefault="00C65370" w:rsidP="00C65370">
      <w:pPr>
        <w:pStyle w:val="Paragraphe"/>
      </w:pPr>
      <w:r w:rsidRPr="00607FDE">
        <w:t xml:space="preserve">In ENGINES work package two (WP2), individual system architecture components were studied, and the results from these studies have been forwarded to standardization work (DVB-T2 Lite, DVB-NGH). The outcome of WP2 work is </w:t>
      </w:r>
      <w:r w:rsidR="003061FC">
        <w:t>collected</w:t>
      </w:r>
      <w:r w:rsidRPr="00607FDE">
        <w:t xml:space="preserve"> in five deliverables. Deliverable 2.1 focuses on system architectural work</w:t>
      </w:r>
      <w:r>
        <w:t xml:space="preserve"> performed by ENGINES partners. Deliverable 2.2 deals with DVB-NGH receiver implementation related issues. Devised advanced component techniques for DVB-NGH are presented in deliverable 2.3. </w:t>
      </w:r>
      <w:r w:rsidRPr="00607FDE">
        <w:t xml:space="preserve">Additionally there is work on overall architectures, </w:t>
      </w:r>
      <w:r w:rsidR="006D54FF">
        <w:t>including</w:t>
      </w:r>
      <w:r w:rsidRPr="00607FDE">
        <w:t xml:space="preserve"> issues not covered by direct standardization that are novel access technologies (</w:t>
      </w:r>
      <w:r>
        <w:t>d</w:t>
      </w:r>
      <w:r w:rsidRPr="00607FDE">
        <w:t>eliverable 2.4) and end-to-end system integration (</w:t>
      </w:r>
      <w:r>
        <w:t>d</w:t>
      </w:r>
      <w:r w:rsidRPr="00607FDE">
        <w:t>eliverable 2.5).</w:t>
      </w:r>
    </w:p>
    <w:p w:rsidR="008246F1" w:rsidRDefault="00057B6D" w:rsidP="00C65370">
      <w:r>
        <w:t>In this deliverable the work on novel access technologies on broadcasting frequencies is presented. Hybrid satellite-terrestrial networks and</w:t>
      </w:r>
      <w:r w:rsidR="00512CF1">
        <w:t xml:space="preserve"> cognitive radio are considered. In more detail, the topics considered are:</w:t>
      </w:r>
    </w:p>
    <w:p w:rsidR="008246F1" w:rsidRPr="008246F1" w:rsidRDefault="000044A7" w:rsidP="000044A7">
      <w:pPr>
        <w:pStyle w:val="ListParagraph"/>
        <w:numPr>
          <w:ilvl w:val="0"/>
          <w:numId w:val="77"/>
        </w:numPr>
      </w:pPr>
      <w:r w:rsidRPr="000044A7">
        <w:rPr>
          <w:i/>
          <w:lang w:val="en-US"/>
        </w:rPr>
        <w:t>The satellite role in the DVB-NGH hybrid profile architecture and satellite link characterization.</w:t>
      </w:r>
    </w:p>
    <w:p w:rsidR="008246F1" w:rsidRPr="008246F1" w:rsidRDefault="000044A7" w:rsidP="008246F1">
      <w:pPr>
        <w:pStyle w:val="ListParagraph"/>
      </w:pPr>
      <w:r w:rsidRPr="000044A7">
        <w:rPr>
          <w:lang w:val="en-US"/>
        </w:rPr>
        <w:t>This topic starts with an overview on the start-of-art of mobile services over satellite, specifying the current issues and the DVB technologies used for satellite broadcasting. After this, a characterization of the different DVB-NGH satellite scenarios is presented and the main distribution requirements are established. A final study is focused on the satellite link characterization where some examples of DVB-NGH link budgets are presented according to the latest information available from DVB. The link budget examples consider medium and high power satellites and a channelization of 1.7MHz in OFDM mode</w:t>
      </w:r>
      <w:r>
        <w:rPr>
          <w:lang w:val="en-US"/>
        </w:rPr>
        <w:t>.</w:t>
      </w:r>
      <w:bookmarkStart w:id="0" w:name="_GoBack"/>
      <w:bookmarkEnd w:id="0"/>
    </w:p>
    <w:p w:rsidR="008246F1" w:rsidRDefault="008246F1" w:rsidP="008246F1">
      <w:pPr>
        <w:pStyle w:val="ListParagraph"/>
      </w:pPr>
    </w:p>
    <w:p w:rsidR="00512CF1" w:rsidRDefault="00512CF1" w:rsidP="00512CF1">
      <w:pPr>
        <w:pStyle w:val="ListParagraph"/>
        <w:numPr>
          <w:ilvl w:val="0"/>
          <w:numId w:val="77"/>
        </w:numPr>
        <w:rPr>
          <w:lang w:val="en-US"/>
        </w:rPr>
      </w:pPr>
      <w:r w:rsidRPr="00512CF1">
        <w:rPr>
          <w:i/>
          <w:lang w:val="en-US"/>
        </w:rPr>
        <w:t>The SC-OFDM for the implementation of the satellite transmissions in the DVB-NGH Hybrid Profile</w:t>
      </w:r>
      <w:r w:rsidRPr="00512CF1">
        <w:rPr>
          <w:lang w:val="en-US"/>
        </w:rPr>
        <w:t>.</w:t>
      </w:r>
    </w:p>
    <w:p w:rsidR="00512CF1" w:rsidRDefault="00512CF1" w:rsidP="00512CF1">
      <w:pPr>
        <w:pStyle w:val="ListParagraph"/>
        <w:rPr>
          <w:lang w:val="en-US"/>
        </w:rPr>
      </w:pPr>
      <w:r w:rsidRPr="00512CF1">
        <w:rPr>
          <w:lang w:val="en-US"/>
        </w:rPr>
        <w:t xml:space="preserve">It is shown that the SC-OFDM </w:t>
      </w:r>
      <w:r>
        <w:rPr>
          <w:lang w:val="en-US"/>
        </w:rPr>
        <w:t xml:space="preserve">(Single Carrier OFDM) </w:t>
      </w:r>
      <w:r w:rsidRPr="00512CF1">
        <w:rPr>
          <w:lang w:val="en-US"/>
        </w:rPr>
        <w:t xml:space="preserve">modulation is intrinsically robust to the Power Amplifier non-linear degradations with the ability to operate with a reduced OBO in comparison to OFDM and a total degradation improved by 1.6 dB. It is thus possible to improve the power efficiency of the PA </w:t>
      </w:r>
      <w:r w:rsidR="00CB7089">
        <w:rPr>
          <w:lang w:val="en-US"/>
        </w:rPr>
        <w:t xml:space="preserve">(Power Amplifier) </w:t>
      </w:r>
      <w:r w:rsidRPr="00512CF1">
        <w:rPr>
          <w:lang w:val="en-US"/>
        </w:rPr>
        <w:t>while improving the coverage. It must be pointed out that this result still holds when considering the PAPR reduction solutions for OFDM such as the Tone Reservation approach used in DVB-T2. This kind of solution actually performs well for large IBOs but not for the small IBOs (a few dBs) commonly used in satellite transmissions. In a third wing, the section shows that the SC-OFDM behaves similarly to OFDM when it comes to compensate for the degradation due to the channel and mobility, either in SISO or MIMO.</w:t>
      </w:r>
    </w:p>
    <w:p w:rsidR="00512CF1" w:rsidRPr="00512CF1" w:rsidRDefault="00512CF1" w:rsidP="00512CF1">
      <w:pPr>
        <w:pStyle w:val="ListParagraph"/>
        <w:rPr>
          <w:lang w:val="en-US"/>
        </w:rPr>
      </w:pPr>
    </w:p>
    <w:p w:rsidR="00512CF1" w:rsidRDefault="00512CF1" w:rsidP="00512CF1">
      <w:pPr>
        <w:pStyle w:val="ListParagraph"/>
        <w:numPr>
          <w:ilvl w:val="0"/>
          <w:numId w:val="77"/>
        </w:numPr>
        <w:rPr>
          <w:lang w:val="en-US"/>
        </w:rPr>
      </w:pPr>
      <w:r w:rsidRPr="00512CF1">
        <w:rPr>
          <w:i/>
          <w:lang w:val="en-US"/>
        </w:rPr>
        <w:t>The Convolutional interleaving scheme selected for the Long TI Feature of DVB-NGH</w:t>
      </w:r>
      <w:r w:rsidRPr="00512CF1">
        <w:rPr>
          <w:lang w:val="en-US"/>
        </w:rPr>
        <w:t xml:space="preserve">. </w:t>
      </w:r>
    </w:p>
    <w:p w:rsidR="00512CF1" w:rsidRDefault="00512CF1" w:rsidP="00512CF1">
      <w:pPr>
        <w:pStyle w:val="ListParagraph"/>
        <w:rPr>
          <w:lang w:val="en-US"/>
        </w:rPr>
      </w:pPr>
      <w:r w:rsidRPr="00512CF1">
        <w:rPr>
          <w:lang w:val="en-US"/>
        </w:rPr>
        <w:t>It is shown that the best performance is achieved by single FEC with a uniform CI profile. The performance of single FEC with the CI uniform-late profile is reduced about 2 dB compared to the CI uniform profile. CI with TI length of 10s achieves gains between 6-8 dBs.</w:t>
      </w:r>
    </w:p>
    <w:p w:rsidR="00512CF1" w:rsidRPr="00512CF1" w:rsidRDefault="00512CF1" w:rsidP="00512CF1">
      <w:pPr>
        <w:pStyle w:val="ListParagraph"/>
        <w:rPr>
          <w:lang w:val="en-US"/>
        </w:rPr>
      </w:pPr>
    </w:p>
    <w:p w:rsidR="00512CF1" w:rsidRDefault="00512CF1" w:rsidP="00512CF1">
      <w:pPr>
        <w:pStyle w:val="ListParagraph"/>
        <w:numPr>
          <w:ilvl w:val="0"/>
          <w:numId w:val="77"/>
        </w:numPr>
        <w:rPr>
          <w:lang w:val="en-US"/>
        </w:rPr>
      </w:pPr>
      <w:r w:rsidRPr="00512CF1">
        <w:rPr>
          <w:i/>
          <w:lang w:val="en-US"/>
        </w:rPr>
        <w:t>The robustness of L1 signaling schemes provisioned in the DVB-NGH standard for the satellite segment</w:t>
      </w:r>
      <w:r w:rsidRPr="00512CF1">
        <w:rPr>
          <w:lang w:val="en-US"/>
        </w:rPr>
        <w:t xml:space="preserve">. </w:t>
      </w:r>
    </w:p>
    <w:p w:rsidR="00512CF1" w:rsidRDefault="00CB7089" w:rsidP="00512CF1">
      <w:pPr>
        <w:pStyle w:val="ListParagraph"/>
        <w:rPr>
          <w:lang w:val="en-US"/>
        </w:rPr>
      </w:pPr>
      <w:r>
        <w:rPr>
          <w:lang w:val="en-US"/>
        </w:rPr>
        <w:t>I</w:t>
      </w:r>
      <w:r w:rsidR="00512CF1" w:rsidRPr="00512CF1">
        <w:rPr>
          <w:lang w:val="en-US"/>
        </w:rPr>
        <w:t xml:space="preserve">t is shown that the mechanisms devised in the Terrestrial profile to improve L1 signaling robustness satisfy the requirements of the Satellite path. </w:t>
      </w:r>
    </w:p>
    <w:p w:rsidR="00512CF1" w:rsidRPr="00512CF1" w:rsidRDefault="00512CF1" w:rsidP="00512CF1">
      <w:pPr>
        <w:pStyle w:val="ListParagraph"/>
        <w:rPr>
          <w:lang w:val="en-US"/>
        </w:rPr>
      </w:pPr>
    </w:p>
    <w:p w:rsidR="00512CF1" w:rsidRPr="00512CF1" w:rsidRDefault="00512CF1" w:rsidP="00512CF1">
      <w:pPr>
        <w:pStyle w:val="ListParagraph"/>
        <w:numPr>
          <w:ilvl w:val="0"/>
          <w:numId w:val="77"/>
        </w:numPr>
        <w:rPr>
          <w:lang w:val="en-US"/>
        </w:rPr>
      </w:pPr>
      <w:r w:rsidRPr="00512CF1">
        <w:rPr>
          <w:i/>
          <w:lang w:val="en-US"/>
        </w:rPr>
        <w:t>Time and frequency synchronization algorithms in the context of satellite transmissions</w:t>
      </w:r>
    </w:p>
    <w:p w:rsidR="00512CF1" w:rsidRPr="00FF2DFF" w:rsidRDefault="00CB7089" w:rsidP="00CB7089">
      <w:pPr>
        <w:pStyle w:val="ListParagraph"/>
        <w:rPr>
          <w:lang w:val="en-US"/>
        </w:rPr>
      </w:pPr>
      <w:r>
        <w:rPr>
          <w:lang w:val="en-US"/>
        </w:rPr>
        <w:t>A</w:t>
      </w:r>
      <w:r w:rsidR="00512CF1" w:rsidRPr="00512CF1">
        <w:rPr>
          <w:lang w:val="en-US"/>
        </w:rPr>
        <w:t xml:space="preserve"> set of algorithms designed for improving the performance of time and frequency synchronization over the satellite channel</w:t>
      </w:r>
      <w:r>
        <w:rPr>
          <w:lang w:val="en-US"/>
        </w:rPr>
        <w:t xml:space="preserve"> is described</w:t>
      </w:r>
      <w:r w:rsidR="00512CF1" w:rsidRPr="00512CF1">
        <w:rPr>
          <w:lang w:val="en-US"/>
        </w:rPr>
        <w:t xml:space="preserve">. Most of these algorithms rely on the DVB-T2/NGH P1 symbol that also serves to detect DVB-T2/NGH transmission. It is shown that the P1 detection is very robust (for SNR down to -8dB). </w:t>
      </w:r>
      <w:r>
        <w:rPr>
          <w:lang w:val="en-US"/>
        </w:rPr>
        <w:t xml:space="preserve"> </w:t>
      </w:r>
      <w:r w:rsidR="00512CF1">
        <w:rPr>
          <w:lang w:val="en-US"/>
        </w:rPr>
        <w:t>T</w:t>
      </w:r>
      <w:r w:rsidR="00512CF1" w:rsidRPr="00FF2DFF">
        <w:rPr>
          <w:lang w:val="en-US"/>
        </w:rPr>
        <w:t xml:space="preserve">he overall performances of an SC-OFDM system </w:t>
      </w:r>
      <w:r w:rsidR="00512CF1">
        <w:rPr>
          <w:lang w:val="en-US"/>
        </w:rPr>
        <w:t xml:space="preserve">have been evaluated </w:t>
      </w:r>
      <w:r w:rsidR="00512CF1" w:rsidRPr="00FF2DFF">
        <w:rPr>
          <w:lang w:val="en-US"/>
        </w:rPr>
        <w:t xml:space="preserve">when applying the proposed algorithms. </w:t>
      </w:r>
      <w:r w:rsidR="00512CF1">
        <w:rPr>
          <w:lang w:val="en-US"/>
        </w:rPr>
        <w:t xml:space="preserve">It is shown that </w:t>
      </w:r>
      <w:r w:rsidR="00512CF1" w:rsidRPr="00FF2DFF">
        <w:rPr>
          <w:lang w:val="en-US"/>
        </w:rPr>
        <w:t xml:space="preserve">synchronization algorithms are quite robust for SNR values higher than -3dB. </w:t>
      </w:r>
    </w:p>
    <w:p w:rsidR="00512CF1" w:rsidRDefault="00512CF1" w:rsidP="00512CF1">
      <w:pPr>
        <w:pStyle w:val="BodyText"/>
        <w:numPr>
          <w:ilvl w:val="0"/>
          <w:numId w:val="77"/>
        </w:numPr>
        <w:spacing w:after="0"/>
        <w:ind w:left="714" w:hanging="357"/>
        <w:rPr>
          <w:lang w:val="en-US"/>
        </w:rPr>
      </w:pPr>
      <w:r>
        <w:rPr>
          <w:i/>
          <w:lang w:val="en-US"/>
        </w:rPr>
        <w:lastRenderedPageBreak/>
        <w:t>C</w:t>
      </w:r>
      <w:r w:rsidRPr="00512CF1">
        <w:rPr>
          <w:i/>
          <w:lang w:val="en-US"/>
        </w:rPr>
        <w:t>ognitive radio</w:t>
      </w:r>
      <w:r w:rsidRPr="00512CF1">
        <w:rPr>
          <w:lang w:val="en-US"/>
        </w:rPr>
        <w:t xml:space="preserve"> </w:t>
      </w:r>
      <w:r>
        <w:rPr>
          <w:lang w:val="en-US"/>
        </w:rPr>
        <w:t>sensing studies</w:t>
      </w:r>
    </w:p>
    <w:p w:rsidR="00512CF1" w:rsidRDefault="00512CF1" w:rsidP="00512CF1">
      <w:pPr>
        <w:pStyle w:val="BodyText"/>
        <w:spacing w:after="0"/>
        <w:ind w:left="720"/>
        <w:rPr>
          <w:lang w:val="en-US"/>
        </w:rPr>
      </w:pPr>
      <w:r>
        <w:rPr>
          <w:lang w:val="en-US"/>
        </w:rPr>
        <w:t>A</w:t>
      </w:r>
      <w:r w:rsidRPr="00512CF1">
        <w:rPr>
          <w:lang w:val="en-US"/>
        </w:rPr>
        <w:t xml:space="preserve">n experimental implementation of a sensing device in a mobile computer </w:t>
      </w:r>
      <w:r w:rsidR="00CB7089">
        <w:rPr>
          <w:lang w:val="en-US"/>
        </w:rPr>
        <w:t>is</w:t>
      </w:r>
      <w:r w:rsidRPr="00512CF1">
        <w:rPr>
          <w:lang w:val="en-US"/>
        </w:rPr>
        <w:t xml:space="preserve"> presented </w:t>
      </w:r>
      <w:r w:rsidR="00CB7089">
        <w:rPr>
          <w:lang w:val="en-US"/>
        </w:rPr>
        <w:t xml:space="preserve">and results of </w:t>
      </w:r>
      <w:r w:rsidRPr="00512CF1">
        <w:rPr>
          <w:lang w:val="en-US"/>
        </w:rPr>
        <w:t>sensing measurement</w:t>
      </w:r>
      <w:r w:rsidR="00CB7089">
        <w:rPr>
          <w:lang w:val="en-US"/>
        </w:rPr>
        <w:t>s with the device are shown</w:t>
      </w:r>
      <w:r w:rsidRPr="00512CF1">
        <w:rPr>
          <w:lang w:val="en-US"/>
        </w:rPr>
        <w:t>.</w:t>
      </w:r>
    </w:p>
    <w:p w:rsidR="00512CF1" w:rsidRDefault="00512CF1" w:rsidP="00512CF1">
      <w:pPr>
        <w:pStyle w:val="BodyText"/>
        <w:spacing w:after="0"/>
        <w:ind w:left="720"/>
        <w:rPr>
          <w:lang w:val="en-US"/>
        </w:rPr>
      </w:pPr>
    </w:p>
    <w:p w:rsidR="00512CF1" w:rsidRPr="00512CF1" w:rsidRDefault="00512CF1" w:rsidP="00512CF1">
      <w:pPr>
        <w:pStyle w:val="BodyText"/>
        <w:numPr>
          <w:ilvl w:val="0"/>
          <w:numId w:val="77"/>
        </w:numPr>
        <w:spacing w:after="0"/>
        <w:ind w:left="714" w:hanging="357"/>
        <w:rPr>
          <w:i/>
          <w:lang w:val="en-US"/>
        </w:rPr>
      </w:pPr>
      <w:r w:rsidRPr="00512CF1">
        <w:rPr>
          <w:i/>
          <w:lang w:val="en-US"/>
        </w:rPr>
        <w:t>Spectrum Occupancy and Hidden Node Margins for Cognitive Radio Applications in the UHF Band</w:t>
      </w:r>
    </w:p>
    <w:p w:rsidR="00512CF1" w:rsidRDefault="00512CF1" w:rsidP="00512CF1">
      <w:pPr>
        <w:pStyle w:val="BodyText"/>
        <w:spacing w:after="0"/>
        <w:ind w:left="720"/>
        <w:rPr>
          <w:lang w:val="en"/>
        </w:rPr>
      </w:pPr>
      <w:r>
        <w:rPr>
          <w:lang w:val="en-US"/>
        </w:rPr>
        <w:t>F</w:t>
      </w:r>
      <w:r w:rsidRPr="008A6FE0">
        <w:rPr>
          <w:lang w:val="en"/>
        </w:rPr>
        <w:t>ield measurement data that could serve as a reference for the technical discussions around the possible use of White Spaces in the UHF band</w:t>
      </w:r>
      <w:r>
        <w:rPr>
          <w:lang w:val="en"/>
        </w:rPr>
        <w:t xml:space="preserve"> </w:t>
      </w:r>
      <w:r w:rsidR="00CB7089">
        <w:rPr>
          <w:lang w:val="en"/>
        </w:rPr>
        <w:t>is</w:t>
      </w:r>
      <w:r>
        <w:rPr>
          <w:lang w:val="en"/>
        </w:rPr>
        <w:t xml:space="preserve"> provided</w:t>
      </w:r>
      <w:r w:rsidRPr="008A6FE0">
        <w:rPr>
          <w:lang w:val="en"/>
        </w:rPr>
        <w:t>.</w:t>
      </w:r>
      <w:r>
        <w:rPr>
          <w:lang w:val="en"/>
        </w:rPr>
        <w:t xml:space="preserve"> </w:t>
      </w:r>
      <w:r w:rsidRPr="001B14E3">
        <w:rPr>
          <w:lang w:val="en"/>
        </w:rPr>
        <w:t>Results show that a top occupancy of 32% of the bandwidth is achieved in the roof and that the hidden node margin obtained range from 8 to 38 dB on channel 22 depending on the environment and lead to the conclusion that cognitive communications to be performed in the UHF TV band need the joint use of geolocation databases and spectrum sensing technique to avoid harmf</w:t>
      </w:r>
      <w:r w:rsidR="00CB7089">
        <w:rPr>
          <w:lang w:val="en"/>
        </w:rPr>
        <w:t>ul interference to the primary</w:t>
      </w:r>
      <w:r w:rsidRPr="001B14E3">
        <w:rPr>
          <w:lang w:val="en"/>
        </w:rPr>
        <w:t xml:space="preserve"> services of the broadcasters.</w:t>
      </w:r>
      <w:r>
        <w:rPr>
          <w:lang w:val="en"/>
        </w:rPr>
        <w:t xml:space="preserve"> </w:t>
      </w:r>
    </w:p>
    <w:p w:rsidR="00512CF1" w:rsidRDefault="00512CF1" w:rsidP="00512CF1">
      <w:pPr>
        <w:pStyle w:val="BodyText"/>
        <w:spacing w:after="0"/>
        <w:ind w:left="720"/>
        <w:rPr>
          <w:lang w:val="en"/>
        </w:rPr>
      </w:pPr>
    </w:p>
    <w:p w:rsidR="00512CF1" w:rsidRPr="00512CF1" w:rsidRDefault="00512CF1" w:rsidP="00512CF1">
      <w:pPr>
        <w:pStyle w:val="BodyText"/>
        <w:numPr>
          <w:ilvl w:val="0"/>
          <w:numId w:val="77"/>
        </w:numPr>
        <w:spacing w:after="0"/>
        <w:ind w:left="714" w:hanging="357"/>
        <w:rPr>
          <w:i/>
          <w:lang w:val="en"/>
        </w:rPr>
      </w:pPr>
      <w:r w:rsidRPr="00512CF1">
        <w:rPr>
          <w:i/>
          <w:lang w:val="en"/>
        </w:rPr>
        <w:t>Mobile digital terrestrial television network measurements for studying measurement-based geolocation database update algorithms</w:t>
      </w:r>
    </w:p>
    <w:p w:rsidR="00512CF1" w:rsidRDefault="00512CF1" w:rsidP="00512CF1">
      <w:pPr>
        <w:pStyle w:val="BodyText"/>
        <w:ind w:left="720"/>
        <w:rPr>
          <w:lang w:val="en-US"/>
        </w:rPr>
      </w:pPr>
      <w:r>
        <w:rPr>
          <w:lang w:val="en"/>
        </w:rPr>
        <w:t xml:space="preserve">Field measurements used for studying geolocation database update algorithms </w:t>
      </w:r>
      <w:r w:rsidR="00CB7089">
        <w:rPr>
          <w:lang w:val="en"/>
        </w:rPr>
        <w:t>a</w:t>
      </w:r>
      <w:r>
        <w:rPr>
          <w:lang w:val="en"/>
        </w:rPr>
        <w:t>re presented.</w:t>
      </w:r>
    </w:p>
    <w:p w:rsidR="00512CF1" w:rsidRPr="00512CF1" w:rsidRDefault="00512CF1" w:rsidP="00C65370">
      <w:pPr>
        <w:rPr>
          <w:lang w:val="en-US"/>
        </w:rPr>
      </w:pPr>
    </w:p>
    <w:p w:rsidR="00C65370" w:rsidRPr="00C65370" w:rsidRDefault="00C65370" w:rsidP="00C65370">
      <w:pPr>
        <w:rPr>
          <w:lang w:val="en-US"/>
        </w:rPr>
      </w:pPr>
    </w:p>
    <w:p w:rsidR="00347187" w:rsidRPr="004B38C5" w:rsidRDefault="00347187">
      <w:pPr>
        <w:rPr>
          <w:rFonts w:asciiTheme="majorHAnsi" w:hAnsiTheme="majorHAnsi"/>
          <w:b/>
          <w:sz w:val="36"/>
          <w:lang w:val="en-US"/>
        </w:rPr>
      </w:pPr>
      <w:r w:rsidRPr="004B38C5">
        <w:rPr>
          <w:rFonts w:asciiTheme="majorHAnsi" w:hAnsiTheme="majorHAnsi"/>
          <w:b/>
          <w:sz w:val="36"/>
          <w:lang w:val="en-US"/>
        </w:rPr>
        <w:br w:type="page"/>
      </w:r>
    </w:p>
    <w:p w:rsidR="00F60461" w:rsidRPr="004B38C5" w:rsidRDefault="00F60461" w:rsidP="00F60461">
      <w:pPr>
        <w:rPr>
          <w:rFonts w:asciiTheme="majorHAnsi" w:hAnsiTheme="majorHAnsi"/>
          <w:b/>
          <w:sz w:val="36"/>
          <w:lang w:val="en-US"/>
        </w:rPr>
      </w:pPr>
    </w:p>
    <w:p w:rsidR="00620A28" w:rsidRPr="001610E5" w:rsidRDefault="00620A28" w:rsidP="00C65370">
      <w:pPr>
        <w:pStyle w:val="Title"/>
        <w:rPr>
          <w:lang w:val="en-US"/>
        </w:rPr>
      </w:pPr>
      <w:r w:rsidRPr="001610E5">
        <w:rPr>
          <w:lang w:val="en-US"/>
        </w:rPr>
        <w:t>Table of Contents</w:t>
      </w:r>
    </w:p>
    <w:sdt>
      <w:sdtPr>
        <w:rPr>
          <w:rFonts w:ascii="Times New Roman" w:eastAsia="Calibri" w:hAnsi="Times New Roman" w:cs="Times New Roman"/>
          <w:b w:val="0"/>
          <w:bCs w:val="0"/>
          <w:color w:val="auto"/>
          <w:sz w:val="22"/>
          <w:szCs w:val="22"/>
          <w:lang w:val="sv-FI" w:eastAsia="en-US"/>
        </w:rPr>
        <w:id w:val="-1511128178"/>
        <w:docPartObj>
          <w:docPartGallery w:val="Table of Contents"/>
          <w:docPartUnique/>
        </w:docPartObj>
      </w:sdtPr>
      <w:sdtEndPr>
        <w:rPr>
          <w:noProof/>
        </w:rPr>
      </w:sdtEndPr>
      <w:sdtContent>
        <w:p w:rsidR="001610E5" w:rsidRPr="001610E5" w:rsidRDefault="001610E5" w:rsidP="001610E5">
          <w:pPr>
            <w:pStyle w:val="TOCHeading"/>
            <w:spacing w:line="240" w:lineRule="auto"/>
            <w:rPr>
              <w:rFonts w:ascii="Times New Roman" w:hAnsi="Times New Roman" w:cs="Times New Roman"/>
              <w:sz w:val="22"/>
              <w:szCs w:val="22"/>
            </w:rPr>
          </w:pPr>
        </w:p>
        <w:p w:rsidR="008B3E40" w:rsidRPr="008246F1" w:rsidRDefault="0033710D" w:rsidP="008246F1">
          <w:pPr>
            <w:pStyle w:val="TOC1"/>
            <w:spacing w:after="0" w:line="264" w:lineRule="auto"/>
            <w:rPr>
              <w:rFonts w:eastAsiaTheme="minorEastAsia"/>
              <w:noProof/>
              <w:lang w:val="en-US"/>
            </w:rPr>
          </w:pPr>
          <w:r w:rsidRPr="008246F1">
            <w:fldChar w:fldCharType="begin"/>
          </w:r>
          <w:r w:rsidRPr="008246F1">
            <w:instrText xml:space="preserve"> TOC \o "1-3" \h \z \u </w:instrText>
          </w:r>
          <w:r w:rsidRPr="008246F1">
            <w:fldChar w:fldCharType="separate"/>
          </w:r>
          <w:hyperlink w:anchor="_Toc343159381" w:history="1">
            <w:r w:rsidR="008B3E40" w:rsidRPr="008246F1">
              <w:rPr>
                <w:rStyle w:val="Hyperlink"/>
                <w:noProof/>
                <w:lang w:val="en-GB"/>
              </w:rPr>
              <w:t>1</w:t>
            </w:r>
            <w:r w:rsidR="008B3E40" w:rsidRPr="008246F1">
              <w:rPr>
                <w:rFonts w:eastAsiaTheme="minorEastAsia"/>
                <w:noProof/>
                <w:lang w:val="en-US"/>
              </w:rPr>
              <w:tab/>
            </w:r>
            <w:r w:rsidR="008B3E40" w:rsidRPr="008246F1">
              <w:rPr>
                <w:rStyle w:val="Hyperlink"/>
                <w:noProof/>
                <w:lang w:val="en-GB"/>
              </w:rPr>
              <w:t>Introduction</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381 \h </w:instrText>
            </w:r>
            <w:r w:rsidR="008B3E40" w:rsidRPr="008246F1">
              <w:rPr>
                <w:noProof/>
                <w:webHidden/>
              </w:rPr>
            </w:r>
            <w:r w:rsidR="008B3E40" w:rsidRPr="008246F1">
              <w:rPr>
                <w:noProof/>
                <w:webHidden/>
              </w:rPr>
              <w:fldChar w:fldCharType="separate"/>
            </w:r>
            <w:r w:rsidR="001E6273">
              <w:rPr>
                <w:noProof/>
                <w:webHidden/>
              </w:rPr>
              <w:t>7</w:t>
            </w:r>
            <w:r w:rsidR="008B3E40" w:rsidRPr="008246F1">
              <w:rPr>
                <w:noProof/>
                <w:webHidden/>
              </w:rPr>
              <w:fldChar w:fldCharType="end"/>
            </w:r>
          </w:hyperlink>
        </w:p>
        <w:p w:rsidR="008B3E40" w:rsidRPr="008246F1" w:rsidRDefault="00C100DA" w:rsidP="008246F1">
          <w:pPr>
            <w:pStyle w:val="TOC1"/>
            <w:spacing w:after="0" w:line="264" w:lineRule="auto"/>
            <w:rPr>
              <w:rFonts w:eastAsiaTheme="minorEastAsia"/>
              <w:noProof/>
              <w:lang w:val="en-US"/>
            </w:rPr>
          </w:pPr>
          <w:hyperlink w:anchor="_Toc343159382" w:history="1">
            <w:r w:rsidR="008B3E40" w:rsidRPr="008246F1">
              <w:rPr>
                <w:rStyle w:val="Hyperlink"/>
                <w:noProof/>
              </w:rPr>
              <w:t>2</w:t>
            </w:r>
            <w:r w:rsidR="008B3E40" w:rsidRPr="008246F1">
              <w:rPr>
                <w:rFonts w:eastAsiaTheme="minorEastAsia"/>
                <w:noProof/>
                <w:lang w:val="en-US"/>
              </w:rPr>
              <w:tab/>
            </w:r>
            <w:r w:rsidR="008B3E40" w:rsidRPr="008246F1">
              <w:rPr>
                <w:rStyle w:val="Hyperlink"/>
                <w:noProof/>
              </w:rPr>
              <w:t>Hybrid Access Technologies</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382 \h </w:instrText>
            </w:r>
            <w:r w:rsidR="008B3E40" w:rsidRPr="008246F1">
              <w:rPr>
                <w:noProof/>
                <w:webHidden/>
              </w:rPr>
            </w:r>
            <w:r w:rsidR="008B3E40" w:rsidRPr="008246F1">
              <w:rPr>
                <w:noProof/>
                <w:webHidden/>
              </w:rPr>
              <w:fldChar w:fldCharType="separate"/>
            </w:r>
            <w:r w:rsidR="001E6273">
              <w:rPr>
                <w:noProof/>
                <w:webHidden/>
              </w:rPr>
              <w:t>7</w:t>
            </w:r>
            <w:r w:rsidR="008B3E40" w:rsidRPr="008246F1">
              <w:rPr>
                <w:noProof/>
                <w:webHidden/>
              </w:rPr>
              <w:fldChar w:fldCharType="end"/>
            </w:r>
          </w:hyperlink>
        </w:p>
        <w:p w:rsidR="008B3E40" w:rsidRPr="008246F1" w:rsidRDefault="00C100DA" w:rsidP="008246F1">
          <w:pPr>
            <w:pStyle w:val="TOC2"/>
            <w:tabs>
              <w:tab w:val="clear" w:pos="9921"/>
              <w:tab w:val="left" w:pos="880"/>
              <w:tab w:val="right" w:leader="dot" w:pos="9639"/>
            </w:tabs>
            <w:spacing w:after="0" w:line="264" w:lineRule="auto"/>
            <w:rPr>
              <w:rFonts w:ascii="Times New Roman" w:eastAsiaTheme="minorEastAsia" w:hAnsi="Times New Roman"/>
              <w:noProof/>
              <w:szCs w:val="22"/>
              <w:lang w:eastAsia="en-US"/>
            </w:rPr>
          </w:pPr>
          <w:hyperlink w:anchor="_Toc343159383" w:history="1">
            <w:r w:rsidR="008B3E40" w:rsidRPr="008246F1">
              <w:rPr>
                <w:rStyle w:val="Hyperlink"/>
                <w:rFonts w:ascii="Times New Roman" w:hAnsi="Times New Roman"/>
                <w:noProof/>
                <w:szCs w:val="22"/>
                <w:lang w:val="en-GB"/>
              </w:rPr>
              <w:t>2.1</w:t>
            </w:r>
            <w:r w:rsidR="008B3E40" w:rsidRPr="008246F1">
              <w:rPr>
                <w:rFonts w:ascii="Times New Roman" w:eastAsiaTheme="minorEastAsia" w:hAnsi="Times New Roman"/>
                <w:noProof/>
                <w:szCs w:val="22"/>
                <w:lang w:eastAsia="en-US"/>
              </w:rPr>
              <w:tab/>
            </w:r>
            <w:r w:rsidR="008B3E40" w:rsidRPr="008246F1">
              <w:rPr>
                <w:rStyle w:val="Hyperlink"/>
                <w:rFonts w:ascii="Times New Roman" w:hAnsi="Times New Roman"/>
                <w:noProof/>
                <w:szCs w:val="22"/>
                <w:lang w:val="en-GB"/>
              </w:rPr>
              <w:t>DVB-NGH Satellite Hybrid Profile</w:t>
            </w:r>
            <w:r w:rsidR="008B3E40" w:rsidRPr="008246F1">
              <w:rPr>
                <w:rFonts w:ascii="Times New Roman" w:hAnsi="Times New Roman"/>
                <w:noProof/>
                <w:webHidden/>
                <w:szCs w:val="22"/>
              </w:rPr>
              <w:tab/>
            </w:r>
            <w:r w:rsidR="008B3E40" w:rsidRPr="008246F1">
              <w:rPr>
                <w:rFonts w:ascii="Times New Roman" w:hAnsi="Times New Roman"/>
                <w:noProof/>
                <w:webHidden/>
                <w:szCs w:val="22"/>
              </w:rPr>
              <w:fldChar w:fldCharType="begin"/>
            </w:r>
            <w:r w:rsidR="008B3E40" w:rsidRPr="008246F1">
              <w:rPr>
                <w:rFonts w:ascii="Times New Roman" w:hAnsi="Times New Roman"/>
                <w:noProof/>
                <w:webHidden/>
                <w:szCs w:val="22"/>
              </w:rPr>
              <w:instrText xml:space="preserve"> PAGEREF _Toc343159383 \h </w:instrText>
            </w:r>
            <w:r w:rsidR="008B3E40" w:rsidRPr="008246F1">
              <w:rPr>
                <w:rFonts w:ascii="Times New Roman" w:hAnsi="Times New Roman"/>
                <w:noProof/>
                <w:webHidden/>
                <w:szCs w:val="22"/>
              </w:rPr>
            </w:r>
            <w:r w:rsidR="008B3E40" w:rsidRPr="008246F1">
              <w:rPr>
                <w:rFonts w:ascii="Times New Roman" w:hAnsi="Times New Roman"/>
                <w:noProof/>
                <w:webHidden/>
                <w:szCs w:val="22"/>
              </w:rPr>
              <w:fldChar w:fldCharType="separate"/>
            </w:r>
            <w:r w:rsidR="001E6273">
              <w:rPr>
                <w:rFonts w:ascii="Times New Roman" w:hAnsi="Times New Roman"/>
                <w:noProof/>
                <w:webHidden/>
                <w:szCs w:val="22"/>
              </w:rPr>
              <w:t>7</w:t>
            </w:r>
            <w:r w:rsidR="008B3E40" w:rsidRPr="008246F1">
              <w:rPr>
                <w:rFonts w:ascii="Times New Roman" w:hAnsi="Times New Roman"/>
                <w:noProof/>
                <w:webHidden/>
                <w:szCs w:val="22"/>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384" w:history="1">
            <w:r w:rsidR="008B3E40" w:rsidRPr="008246F1">
              <w:rPr>
                <w:rStyle w:val="Hyperlink"/>
                <w:noProof/>
                <w14:scene3d>
                  <w14:camera w14:prst="orthographicFront"/>
                  <w14:lightRig w14:rig="threePt" w14:dir="t">
                    <w14:rot w14:lat="0" w14:lon="0" w14:rev="0"/>
                  </w14:lightRig>
                </w14:scene3d>
              </w:rPr>
              <w:t>2.1.1</w:t>
            </w:r>
            <w:r w:rsidR="008B3E40" w:rsidRPr="008246F1">
              <w:rPr>
                <w:rFonts w:eastAsiaTheme="minorEastAsia"/>
                <w:noProof/>
                <w:lang w:val="en-US"/>
              </w:rPr>
              <w:tab/>
            </w:r>
            <w:r w:rsidR="008B3E40" w:rsidRPr="008246F1">
              <w:rPr>
                <w:rStyle w:val="Hyperlink"/>
                <w:noProof/>
              </w:rPr>
              <w:t>State-of-art: Mobile Services via Satellite</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384 \h </w:instrText>
            </w:r>
            <w:r w:rsidR="008B3E40" w:rsidRPr="008246F1">
              <w:rPr>
                <w:noProof/>
                <w:webHidden/>
              </w:rPr>
            </w:r>
            <w:r w:rsidR="008B3E40" w:rsidRPr="008246F1">
              <w:rPr>
                <w:noProof/>
                <w:webHidden/>
              </w:rPr>
              <w:fldChar w:fldCharType="separate"/>
            </w:r>
            <w:r w:rsidR="001E6273">
              <w:rPr>
                <w:noProof/>
                <w:webHidden/>
              </w:rPr>
              <w:t>7</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385" w:history="1">
            <w:r w:rsidR="008B3E40" w:rsidRPr="008246F1">
              <w:rPr>
                <w:rStyle w:val="Hyperlink"/>
                <w:noProof/>
                <w14:scene3d>
                  <w14:camera w14:prst="orthographicFront"/>
                  <w14:lightRig w14:rig="threePt" w14:dir="t">
                    <w14:rot w14:lat="0" w14:lon="0" w14:rev="0"/>
                  </w14:lightRig>
                </w14:scene3d>
              </w:rPr>
              <w:t>2.1.2</w:t>
            </w:r>
            <w:r w:rsidR="008B3E40" w:rsidRPr="008246F1">
              <w:rPr>
                <w:rFonts w:eastAsiaTheme="minorEastAsia"/>
                <w:noProof/>
                <w:lang w:val="en-US"/>
              </w:rPr>
              <w:tab/>
            </w:r>
            <w:r w:rsidR="008B3E40" w:rsidRPr="008246F1">
              <w:rPr>
                <w:rStyle w:val="Hyperlink"/>
                <w:noProof/>
              </w:rPr>
              <w:t>Satellite Role in DVB-NGH architecture</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385 \h </w:instrText>
            </w:r>
            <w:r w:rsidR="008B3E40" w:rsidRPr="008246F1">
              <w:rPr>
                <w:noProof/>
                <w:webHidden/>
              </w:rPr>
            </w:r>
            <w:r w:rsidR="008B3E40" w:rsidRPr="008246F1">
              <w:rPr>
                <w:noProof/>
                <w:webHidden/>
              </w:rPr>
              <w:fldChar w:fldCharType="separate"/>
            </w:r>
            <w:r w:rsidR="001E6273">
              <w:rPr>
                <w:noProof/>
                <w:webHidden/>
              </w:rPr>
              <w:t>10</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386" w:history="1">
            <w:r w:rsidR="008B3E40" w:rsidRPr="008246F1">
              <w:rPr>
                <w:rStyle w:val="Hyperlink"/>
                <w:noProof/>
                <w14:scene3d>
                  <w14:camera w14:prst="orthographicFront"/>
                  <w14:lightRig w14:rig="threePt" w14:dir="t">
                    <w14:rot w14:lat="0" w14:lon="0" w14:rev="0"/>
                  </w14:lightRig>
                </w14:scene3d>
              </w:rPr>
              <w:t>2.1.3</w:t>
            </w:r>
            <w:r w:rsidR="008B3E40" w:rsidRPr="008246F1">
              <w:rPr>
                <w:rFonts w:eastAsiaTheme="minorEastAsia"/>
                <w:noProof/>
                <w:lang w:val="en-US"/>
              </w:rPr>
              <w:tab/>
            </w:r>
            <w:r w:rsidR="008B3E40" w:rsidRPr="008246F1">
              <w:rPr>
                <w:rStyle w:val="Hyperlink"/>
                <w:noProof/>
              </w:rPr>
              <w:t>DVB-NGH Satellite Link</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386 \h </w:instrText>
            </w:r>
            <w:r w:rsidR="008B3E40" w:rsidRPr="008246F1">
              <w:rPr>
                <w:noProof/>
                <w:webHidden/>
              </w:rPr>
            </w:r>
            <w:r w:rsidR="008B3E40" w:rsidRPr="008246F1">
              <w:rPr>
                <w:noProof/>
                <w:webHidden/>
              </w:rPr>
              <w:fldChar w:fldCharType="separate"/>
            </w:r>
            <w:r w:rsidR="001E6273">
              <w:rPr>
                <w:noProof/>
                <w:webHidden/>
              </w:rPr>
              <w:t>17</w:t>
            </w:r>
            <w:r w:rsidR="008B3E40" w:rsidRPr="008246F1">
              <w:rPr>
                <w:noProof/>
                <w:webHidden/>
              </w:rPr>
              <w:fldChar w:fldCharType="end"/>
            </w:r>
          </w:hyperlink>
        </w:p>
        <w:p w:rsidR="008B3E40" w:rsidRPr="008246F1" w:rsidRDefault="00C100DA" w:rsidP="008246F1">
          <w:pPr>
            <w:pStyle w:val="TOC2"/>
            <w:tabs>
              <w:tab w:val="clear" w:pos="9921"/>
              <w:tab w:val="left" w:pos="880"/>
              <w:tab w:val="right" w:leader="dot" w:pos="9639"/>
            </w:tabs>
            <w:spacing w:after="0" w:line="264" w:lineRule="auto"/>
            <w:rPr>
              <w:rFonts w:ascii="Times New Roman" w:eastAsiaTheme="minorEastAsia" w:hAnsi="Times New Roman"/>
              <w:noProof/>
              <w:szCs w:val="22"/>
              <w:lang w:eastAsia="en-US"/>
            </w:rPr>
          </w:pPr>
          <w:hyperlink w:anchor="_Toc343159387" w:history="1">
            <w:r w:rsidR="008B3E40" w:rsidRPr="008246F1">
              <w:rPr>
                <w:rStyle w:val="Hyperlink"/>
                <w:rFonts w:ascii="Times New Roman" w:hAnsi="Times New Roman"/>
                <w:noProof/>
                <w:szCs w:val="22"/>
              </w:rPr>
              <w:t>2.2</w:t>
            </w:r>
            <w:r w:rsidR="008B3E40" w:rsidRPr="008246F1">
              <w:rPr>
                <w:rFonts w:ascii="Times New Roman" w:eastAsiaTheme="minorEastAsia" w:hAnsi="Times New Roman"/>
                <w:noProof/>
                <w:szCs w:val="22"/>
                <w:lang w:eastAsia="en-US"/>
              </w:rPr>
              <w:tab/>
            </w:r>
            <w:r w:rsidR="008B3E40" w:rsidRPr="008246F1">
              <w:rPr>
                <w:rStyle w:val="Hyperlink"/>
                <w:rFonts w:ascii="Times New Roman" w:hAnsi="Times New Roman"/>
                <w:noProof/>
                <w:szCs w:val="22"/>
              </w:rPr>
              <w:t>Satellite radio channels</w:t>
            </w:r>
            <w:r w:rsidR="008B3E40" w:rsidRPr="008246F1">
              <w:rPr>
                <w:rFonts w:ascii="Times New Roman" w:hAnsi="Times New Roman"/>
                <w:noProof/>
                <w:webHidden/>
                <w:szCs w:val="22"/>
              </w:rPr>
              <w:tab/>
            </w:r>
            <w:r w:rsidR="008B3E40" w:rsidRPr="008246F1">
              <w:rPr>
                <w:rFonts w:ascii="Times New Roman" w:hAnsi="Times New Roman"/>
                <w:noProof/>
                <w:webHidden/>
                <w:szCs w:val="22"/>
              </w:rPr>
              <w:fldChar w:fldCharType="begin"/>
            </w:r>
            <w:r w:rsidR="008B3E40" w:rsidRPr="008246F1">
              <w:rPr>
                <w:rFonts w:ascii="Times New Roman" w:hAnsi="Times New Roman"/>
                <w:noProof/>
                <w:webHidden/>
                <w:szCs w:val="22"/>
              </w:rPr>
              <w:instrText xml:space="preserve"> PAGEREF _Toc343159387 \h </w:instrText>
            </w:r>
            <w:r w:rsidR="008B3E40" w:rsidRPr="008246F1">
              <w:rPr>
                <w:rFonts w:ascii="Times New Roman" w:hAnsi="Times New Roman"/>
                <w:noProof/>
                <w:webHidden/>
                <w:szCs w:val="22"/>
              </w:rPr>
            </w:r>
            <w:r w:rsidR="008B3E40" w:rsidRPr="008246F1">
              <w:rPr>
                <w:rFonts w:ascii="Times New Roman" w:hAnsi="Times New Roman"/>
                <w:noProof/>
                <w:webHidden/>
                <w:szCs w:val="22"/>
              </w:rPr>
              <w:fldChar w:fldCharType="separate"/>
            </w:r>
            <w:r w:rsidR="001E6273">
              <w:rPr>
                <w:rFonts w:ascii="Times New Roman" w:hAnsi="Times New Roman"/>
                <w:noProof/>
                <w:webHidden/>
                <w:szCs w:val="22"/>
              </w:rPr>
              <w:t>30</w:t>
            </w:r>
            <w:r w:rsidR="008B3E40" w:rsidRPr="008246F1">
              <w:rPr>
                <w:rFonts w:ascii="Times New Roman" w:hAnsi="Times New Roman"/>
                <w:noProof/>
                <w:webHidden/>
                <w:szCs w:val="22"/>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388" w:history="1">
            <w:r w:rsidR="008B3E40" w:rsidRPr="008246F1">
              <w:rPr>
                <w:rStyle w:val="Hyperlink"/>
                <w:noProof/>
                <w14:scene3d>
                  <w14:camera w14:prst="orthographicFront"/>
                  <w14:lightRig w14:rig="threePt" w14:dir="t">
                    <w14:rot w14:lat="0" w14:lon="0" w14:rev="0"/>
                  </w14:lightRig>
                </w14:scene3d>
              </w:rPr>
              <w:t>2.2.1</w:t>
            </w:r>
            <w:r w:rsidR="008B3E40" w:rsidRPr="008246F1">
              <w:rPr>
                <w:rFonts w:eastAsiaTheme="minorEastAsia"/>
                <w:noProof/>
                <w:lang w:val="en-US"/>
              </w:rPr>
              <w:tab/>
            </w:r>
            <w:r w:rsidR="008B3E40" w:rsidRPr="008246F1">
              <w:rPr>
                <w:rStyle w:val="Hyperlink"/>
                <w:noProof/>
              </w:rPr>
              <w:t>Description of SISO LMS propagation channel provided for DVB-NGH standardization</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388 \h </w:instrText>
            </w:r>
            <w:r w:rsidR="008B3E40" w:rsidRPr="008246F1">
              <w:rPr>
                <w:noProof/>
                <w:webHidden/>
              </w:rPr>
            </w:r>
            <w:r w:rsidR="008B3E40" w:rsidRPr="008246F1">
              <w:rPr>
                <w:noProof/>
                <w:webHidden/>
              </w:rPr>
              <w:fldChar w:fldCharType="separate"/>
            </w:r>
            <w:r w:rsidR="001E6273">
              <w:rPr>
                <w:noProof/>
                <w:webHidden/>
              </w:rPr>
              <w:t>30</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389" w:history="1">
            <w:r w:rsidR="008B3E40" w:rsidRPr="008246F1">
              <w:rPr>
                <w:rStyle w:val="Hyperlink"/>
                <w:noProof/>
                <w:lang w:val="en-GB"/>
                <w14:scene3d>
                  <w14:camera w14:prst="orthographicFront"/>
                  <w14:lightRig w14:rig="threePt" w14:dir="t">
                    <w14:rot w14:lat="0" w14:lon="0" w14:rev="0"/>
                  </w14:lightRig>
                </w14:scene3d>
              </w:rPr>
              <w:t>2.2.2</w:t>
            </w:r>
            <w:r w:rsidR="008B3E40" w:rsidRPr="008246F1">
              <w:rPr>
                <w:rFonts w:eastAsiaTheme="minorEastAsia"/>
                <w:noProof/>
                <w:lang w:val="en-US"/>
              </w:rPr>
              <w:tab/>
            </w:r>
            <w:r w:rsidR="008B3E40" w:rsidRPr="008246F1">
              <w:rPr>
                <w:rStyle w:val="Hyperlink"/>
                <w:noProof/>
              </w:rPr>
              <w:t>Link with other models detailed for MIMO</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389 \h </w:instrText>
            </w:r>
            <w:r w:rsidR="008B3E40" w:rsidRPr="008246F1">
              <w:rPr>
                <w:noProof/>
                <w:webHidden/>
              </w:rPr>
            </w:r>
            <w:r w:rsidR="008B3E40" w:rsidRPr="008246F1">
              <w:rPr>
                <w:noProof/>
                <w:webHidden/>
              </w:rPr>
              <w:fldChar w:fldCharType="separate"/>
            </w:r>
            <w:r w:rsidR="001E6273">
              <w:rPr>
                <w:noProof/>
                <w:webHidden/>
              </w:rPr>
              <w:t>33</w:t>
            </w:r>
            <w:r w:rsidR="008B3E40" w:rsidRPr="008246F1">
              <w:rPr>
                <w:noProof/>
                <w:webHidden/>
              </w:rPr>
              <w:fldChar w:fldCharType="end"/>
            </w:r>
          </w:hyperlink>
        </w:p>
        <w:p w:rsidR="008B3E40" w:rsidRPr="008246F1" w:rsidRDefault="00C100DA" w:rsidP="008246F1">
          <w:pPr>
            <w:pStyle w:val="TOC2"/>
            <w:tabs>
              <w:tab w:val="clear" w:pos="9921"/>
              <w:tab w:val="left" w:pos="880"/>
              <w:tab w:val="right" w:leader="dot" w:pos="9639"/>
            </w:tabs>
            <w:spacing w:after="0" w:line="264" w:lineRule="auto"/>
            <w:rPr>
              <w:rFonts w:ascii="Times New Roman" w:eastAsiaTheme="minorEastAsia" w:hAnsi="Times New Roman"/>
              <w:noProof/>
              <w:szCs w:val="22"/>
              <w:lang w:eastAsia="en-US"/>
            </w:rPr>
          </w:pPr>
          <w:hyperlink w:anchor="_Toc343159390" w:history="1">
            <w:r w:rsidR="008B3E40" w:rsidRPr="008246F1">
              <w:rPr>
                <w:rStyle w:val="Hyperlink"/>
                <w:rFonts w:ascii="Times New Roman" w:hAnsi="Times New Roman"/>
                <w:noProof/>
                <w:szCs w:val="22"/>
              </w:rPr>
              <w:t>2.3</w:t>
            </w:r>
            <w:r w:rsidR="008B3E40" w:rsidRPr="008246F1">
              <w:rPr>
                <w:rFonts w:ascii="Times New Roman" w:eastAsiaTheme="minorEastAsia" w:hAnsi="Times New Roman"/>
                <w:noProof/>
                <w:szCs w:val="22"/>
                <w:lang w:eastAsia="en-US"/>
              </w:rPr>
              <w:tab/>
            </w:r>
            <w:r w:rsidR="008B3E40" w:rsidRPr="008246F1">
              <w:rPr>
                <w:rStyle w:val="Hyperlink"/>
                <w:rFonts w:ascii="Times New Roman" w:hAnsi="Times New Roman"/>
                <w:noProof/>
                <w:szCs w:val="22"/>
              </w:rPr>
              <w:t>Air interface technologies</w:t>
            </w:r>
            <w:r w:rsidR="008B3E40" w:rsidRPr="008246F1">
              <w:rPr>
                <w:rFonts w:ascii="Times New Roman" w:hAnsi="Times New Roman"/>
                <w:noProof/>
                <w:webHidden/>
                <w:szCs w:val="22"/>
              </w:rPr>
              <w:tab/>
            </w:r>
            <w:r w:rsidR="008B3E40" w:rsidRPr="008246F1">
              <w:rPr>
                <w:rFonts w:ascii="Times New Roman" w:hAnsi="Times New Roman"/>
                <w:noProof/>
                <w:webHidden/>
                <w:szCs w:val="22"/>
              </w:rPr>
              <w:fldChar w:fldCharType="begin"/>
            </w:r>
            <w:r w:rsidR="008B3E40" w:rsidRPr="008246F1">
              <w:rPr>
                <w:rFonts w:ascii="Times New Roman" w:hAnsi="Times New Roman"/>
                <w:noProof/>
                <w:webHidden/>
                <w:szCs w:val="22"/>
              </w:rPr>
              <w:instrText xml:space="preserve"> PAGEREF _Toc343159390 \h </w:instrText>
            </w:r>
            <w:r w:rsidR="008B3E40" w:rsidRPr="008246F1">
              <w:rPr>
                <w:rFonts w:ascii="Times New Roman" w:hAnsi="Times New Roman"/>
                <w:noProof/>
                <w:webHidden/>
                <w:szCs w:val="22"/>
              </w:rPr>
            </w:r>
            <w:r w:rsidR="008B3E40" w:rsidRPr="008246F1">
              <w:rPr>
                <w:rFonts w:ascii="Times New Roman" w:hAnsi="Times New Roman"/>
                <w:noProof/>
                <w:webHidden/>
                <w:szCs w:val="22"/>
              </w:rPr>
              <w:fldChar w:fldCharType="separate"/>
            </w:r>
            <w:r w:rsidR="001E6273">
              <w:rPr>
                <w:rFonts w:ascii="Times New Roman" w:hAnsi="Times New Roman"/>
                <w:noProof/>
                <w:webHidden/>
                <w:szCs w:val="22"/>
              </w:rPr>
              <w:t>33</w:t>
            </w:r>
            <w:r w:rsidR="008B3E40" w:rsidRPr="008246F1">
              <w:rPr>
                <w:rFonts w:ascii="Times New Roman" w:hAnsi="Times New Roman"/>
                <w:noProof/>
                <w:webHidden/>
                <w:szCs w:val="22"/>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391" w:history="1">
            <w:r w:rsidR="008B3E40" w:rsidRPr="008246F1">
              <w:rPr>
                <w:rStyle w:val="Hyperlink"/>
                <w:noProof/>
                <w:lang w:val="en-US"/>
                <w14:scene3d>
                  <w14:camera w14:prst="orthographicFront"/>
                  <w14:lightRig w14:rig="threePt" w14:dir="t">
                    <w14:rot w14:lat="0" w14:lon="0" w14:rev="0"/>
                  </w14:lightRig>
                </w14:scene3d>
              </w:rPr>
              <w:t>2.3.1</w:t>
            </w:r>
            <w:r w:rsidR="008B3E40" w:rsidRPr="008246F1">
              <w:rPr>
                <w:rFonts w:eastAsiaTheme="minorEastAsia"/>
                <w:noProof/>
                <w:lang w:val="en-US"/>
              </w:rPr>
              <w:tab/>
            </w:r>
            <w:r w:rsidR="008B3E40" w:rsidRPr="008246F1">
              <w:rPr>
                <w:rStyle w:val="Hyperlink"/>
                <w:noProof/>
                <w:lang w:val="en-US"/>
              </w:rPr>
              <w:t>SC-OFDM waveform</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391 \h </w:instrText>
            </w:r>
            <w:r w:rsidR="008B3E40" w:rsidRPr="008246F1">
              <w:rPr>
                <w:noProof/>
                <w:webHidden/>
              </w:rPr>
            </w:r>
            <w:r w:rsidR="008B3E40" w:rsidRPr="008246F1">
              <w:rPr>
                <w:noProof/>
                <w:webHidden/>
              </w:rPr>
              <w:fldChar w:fldCharType="separate"/>
            </w:r>
            <w:r w:rsidR="001E6273">
              <w:rPr>
                <w:noProof/>
                <w:webHidden/>
              </w:rPr>
              <w:t>33</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392" w:history="1">
            <w:r w:rsidR="008B3E40" w:rsidRPr="008246F1">
              <w:rPr>
                <w:rStyle w:val="Hyperlink"/>
                <w:noProof/>
                <w14:scene3d>
                  <w14:camera w14:prst="orthographicFront"/>
                  <w14:lightRig w14:rig="threePt" w14:dir="t">
                    <w14:rot w14:lat="0" w14:lon="0" w14:rev="0"/>
                  </w14:lightRig>
                </w14:scene3d>
              </w:rPr>
              <w:t>2.3.2</w:t>
            </w:r>
            <w:r w:rsidR="008B3E40" w:rsidRPr="008246F1">
              <w:rPr>
                <w:rFonts w:eastAsiaTheme="minorEastAsia"/>
                <w:noProof/>
                <w:lang w:val="en-US"/>
              </w:rPr>
              <w:tab/>
            </w:r>
            <w:r w:rsidR="008B3E40" w:rsidRPr="008246F1">
              <w:rPr>
                <w:rStyle w:val="Hyperlink"/>
                <w:noProof/>
              </w:rPr>
              <w:t>Comparison between OFDM, SC-OFDM, EW-SC-OFDM and TDM</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392 \h </w:instrText>
            </w:r>
            <w:r w:rsidR="008B3E40" w:rsidRPr="008246F1">
              <w:rPr>
                <w:noProof/>
                <w:webHidden/>
              </w:rPr>
            </w:r>
            <w:r w:rsidR="008B3E40" w:rsidRPr="008246F1">
              <w:rPr>
                <w:noProof/>
                <w:webHidden/>
              </w:rPr>
              <w:fldChar w:fldCharType="separate"/>
            </w:r>
            <w:r w:rsidR="001E6273">
              <w:rPr>
                <w:noProof/>
                <w:webHidden/>
              </w:rPr>
              <w:t>58</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393" w:history="1">
            <w:r w:rsidR="008B3E40" w:rsidRPr="008246F1">
              <w:rPr>
                <w:rStyle w:val="Hyperlink"/>
                <w:noProof/>
                <w:lang w:val="en-US"/>
                <w14:scene3d>
                  <w14:camera w14:prst="orthographicFront"/>
                  <w14:lightRig w14:rig="threePt" w14:dir="t">
                    <w14:rot w14:lat="0" w14:lon="0" w14:rev="0"/>
                  </w14:lightRig>
                </w14:scene3d>
              </w:rPr>
              <w:t>2.3.3</w:t>
            </w:r>
            <w:r w:rsidR="008B3E40" w:rsidRPr="008246F1">
              <w:rPr>
                <w:rFonts w:eastAsiaTheme="minorEastAsia"/>
                <w:noProof/>
                <w:lang w:val="en-US"/>
              </w:rPr>
              <w:tab/>
            </w:r>
            <w:r w:rsidR="008B3E40" w:rsidRPr="008246F1">
              <w:rPr>
                <w:rStyle w:val="Hyperlink"/>
                <w:noProof/>
                <w:lang w:val="en-US"/>
              </w:rPr>
              <w:t>Time Interleaving in the satellite context</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393 \h </w:instrText>
            </w:r>
            <w:r w:rsidR="008B3E40" w:rsidRPr="008246F1">
              <w:rPr>
                <w:noProof/>
                <w:webHidden/>
              </w:rPr>
            </w:r>
            <w:r w:rsidR="008B3E40" w:rsidRPr="008246F1">
              <w:rPr>
                <w:noProof/>
                <w:webHidden/>
              </w:rPr>
              <w:fldChar w:fldCharType="separate"/>
            </w:r>
            <w:r w:rsidR="001E6273">
              <w:rPr>
                <w:noProof/>
                <w:webHidden/>
              </w:rPr>
              <w:t>64</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394" w:history="1">
            <w:r w:rsidR="008B3E40" w:rsidRPr="008246F1">
              <w:rPr>
                <w:rStyle w:val="Hyperlink"/>
                <w:noProof/>
                <w:lang w:val="en-US"/>
                <w14:scene3d>
                  <w14:camera w14:prst="orthographicFront"/>
                  <w14:lightRig w14:rig="threePt" w14:dir="t">
                    <w14:rot w14:lat="0" w14:lon="0" w14:rev="0"/>
                  </w14:lightRig>
                </w14:scene3d>
              </w:rPr>
              <w:t>2.3.4</w:t>
            </w:r>
            <w:r w:rsidR="008B3E40" w:rsidRPr="008246F1">
              <w:rPr>
                <w:rFonts w:eastAsiaTheme="minorEastAsia"/>
                <w:noProof/>
                <w:lang w:val="en-US"/>
              </w:rPr>
              <w:tab/>
            </w:r>
            <w:r w:rsidR="008B3E40" w:rsidRPr="008246F1">
              <w:rPr>
                <w:rStyle w:val="Hyperlink"/>
                <w:noProof/>
                <w:lang w:val="en-US"/>
              </w:rPr>
              <w:t>L1 Signaling in the satellite context</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394 \h </w:instrText>
            </w:r>
            <w:r w:rsidR="008B3E40" w:rsidRPr="008246F1">
              <w:rPr>
                <w:noProof/>
                <w:webHidden/>
              </w:rPr>
            </w:r>
            <w:r w:rsidR="008B3E40" w:rsidRPr="008246F1">
              <w:rPr>
                <w:noProof/>
                <w:webHidden/>
              </w:rPr>
              <w:fldChar w:fldCharType="separate"/>
            </w:r>
            <w:r w:rsidR="001E6273">
              <w:rPr>
                <w:noProof/>
                <w:webHidden/>
              </w:rPr>
              <w:t>81</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395" w:history="1">
            <w:r w:rsidR="008B3E40" w:rsidRPr="008246F1">
              <w:rPr>
                <w:rStyle w:val="Hyperlink"/>
                <w:noProof/>
                <w:lang w:val="en-US"/>
                <w14:scene3d>
                  <w14:camera w14:prst="orthographicFront"/>
                  <w14:lightRig w14:rig="threePt" w14:dir="t">
                    <w14:rot w14:lat="0" w14:lon="0" w14:rev="0"/>
                  </w14:lightRig>
                </w14:scene3d>
              </w:rPr>
              <w:t>2.3.5</w:t>
            </w:r>
            <w:r w:rsidR="008B3E40" w:rsidRPr="008246F1">
              <w:rPr>
                <w:rFonts w:eastAsiaTheme="minorEastAsia"/>
                <w:noProof/>
                <w:lang w:val="en-US"/>
              </w:rPr>
              <w:tab/>
            </w:r>
            <w:r w:rsidR="008B3E40" w:rsidRPr="008246F1">
              <w:rPr>
                <w:rStyle w:val="Hyperlink"/>
                <w:noProof/>
                <w:lang w:val="en-US"/>
              </w:rPr>
              <w:t>Synchronization in the satellite context – Application to the SC-OFDM waveform</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395 \h </w:instrText>
            </w:r>
            <w:r w:rsidR="008B3E40" w:rsidRPr="008246F1">
              <w:rPr>
                <w:noProof/>
                <w:webHidden/>
              </w:rPr>
            </w:r>
            <w:r w:rsidR="008B3E40" w:rsidRPr="008246F1">
              <w:rPr>
                <w:noProof/>
                <w:webHidden/>
              </w:rPr>
              <w:fldChar w:fldCharType="separate"/>
            </w:r>
            <w:r w:rsidR="001E6273">
              <w:rPr>
                <w:noProof/>
                <w:webHidden/>
              </w:rPr>
              <w:t>98</w:t>
            </w:r>
            <w:r w:rsidR="008B3E40" w:rsidRPr="008246F1">
              <w:rPr>
                <w:noProof/>
                <w:webHidden/>
              </w:rPr>
              <w:fldChar w:fldCharType="end"/>
            </w:r>
          </w:hyperlink>
        </w:p>
        <w:p w:rsidR="008B3E40" w:rsidRPr="008246F1" w:rsidRDefault="00C100DA" w:rsidP="008246F1">
          <w:pPr>
            <w:pStyle w:val="TOC1"/>
            <w:spacing w:after="0" w:line="264" w:lineRule="auto"/>
            <w:rPr>
              <w:rFonts w:eastAsiaTheme="minorEastAsia"/>
              <w:noProof/>
              <w:lang w:val="en-US"/>
            </w:rPr>
          </w:pPr>
          <w:hyperlink w:anchor="_Toc343159396" w:history="1">
            <w:r w:rsidR="008B3E40" w:rsidRPr="008246F1">
              <w:rPr>
                <w:rStyle w:val="Hyperlink"/>
                <w:noProof/>
              </w:rPr>
              <w:t>3</w:t>
            </w:r>
            <w:r w:rsidR="008B3E40" w:rsidRPr="008246F1">
              <w:rPr>
                <w:rFonts w:eastAsiaTheme="minorEastAsia"/>
                <w:noProof/>
                <w:lang w:val="en-US"/>
              </w:rPr>
              <w:tab/>
            </w:r>
            <w:r w:rsidR="008B3E40" w:rsidRPr="008246F1">
              <w:rPr>
                <w:rStyle w:val="Hyperlink"/>
                <w:noProof/>
              </w:rPr>
              <w:t>Cognitive Radio</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396 \h </w:instrText>
            </w:r>
            <w:r w:rsidR="008B3E40" w:rsidRPr="008246F1">
              <w:rPr>
                <w:noProof/>
                <w:webHidden/>
              </w:rPr>
            </w:r>
            <w:r w:rsidR="008B3E40" w:rsidRPr="008246F1">
              <w:rPr>
                <w:noProof/>
                <w:webHidden/>
              </w:rPr>
              <w:fldChar w:fldCharType="separate"/>
            </w:r>
            <w:r w:rsidR="001E6273">
              <w:rPr>
                <w:noProof/>
                <w:webHidden/>
              </w:rPr>
              <w:t>141</w:t>
            </w:r>
            <w:r w:rsidR="008B3E40" w:rsidRPr="008246F1">
              <w:rPr>
                <w:noProof/>
                <w:webHidden/>
              </w:rPr>
              <w:fldChar w:fldCharType="end"/>
            </w:r>
          </w:hyperlink>
        </w:p>
        <w:p w:rsidR="008B3E40" w:rsidRPr="008246F1" w:rsidRDefault="00C100DA" w:rsidP="008246F1">
          <w:pPr>
            <w:pStyle w:val="TOC2"/>
            <w:tabs>
              <w:tab w:val="clear" w:pos="9921"/>
              <w:tab w:val="left" w:pos="880"/>
              <w:tab w:val="right" w:leader="dot" w:pos="9639"/>
            </w:tabs>
            <w:spacing w:after="0" w:line="264" w:lineRule="auto"/>
            <w:rPr>
              <w:rFonts w:ascii="Times New Roman" w:eastAsiaTheme="minorEastAsia" w:hAnsi="Times New Roman"/>
              <w:noProof/>
              <w:szCs w:val="22"/>
              <w:lang w:eastAsia="en-US"/>
            </w:rPr>
          </w:pPr>
          <w:hyperlink w:anchor="_Toc343159397" w:history="1">
            <w:r w:rsidR="008B3E40" w:rsidRPr="008246F1">
              <w:rPr>
                <w:rStyle w:val="Hyperlink"/>
                <w:rFonts w:ascii="Times New Roman" w:hAnsi="Times New Roman"/>
                <w:noProof/>
                <w:szCs w:val="22"/>
              </w:rPr>
              <w:t>3.1</w:t>
            </w:r>
            <w:r w:rsidR="008B3E40" w:rsidRPr="008246F1">
              <w:rPr>
                <w:rFonts w:ascii="Times New Roman" w:eastAsiaTheme="minorEastAsia" w:hAnsi="Times New Roman"/>
                <w:noProof/>
                <w:szCs w:val="22"/>
                <w:lang w:eastAsia="en-US"/>
              </w:rPr>
              <w:tab/>
            </w:r>
            <w:r w:rsidR="008B3E40" w:rsidRPr="008246F1">
              <w:rPr>
                <w:rStyle w:val="Hyperlink"/>
                <w:rFonts w:ascii="Times New Roman" w:eastAsia="+mn-ea" w:hAnsi="Times New Roman"/>
                <w:noProof/>
                <w:szCs w:val="22"/>
              </w:rPr>
              <w:t>Requirements</w:t>
            </w:r>
            <w:r w:rsidR="008B3E40" w:rsidRPr="008246F1">
              <w:rPr>
                <w:rFonts w:ascii="Times New Roman" w:hAnsi="Times New Roman"/>
                <w:noProof/>
                <w:webHidden/>
                <w:szCs w:val="22"/>
              </w:rPr>
              <w:tab/>
            </w:r>
            <w:r w:rsidR="008B3E40" w:rsidRPr="008246F1">
              <w:rPr>
                <w:rFonts w:ascii="Times New Roman" w:hAnsi="Times New Roman"/>
                <w:noProof/>
                <w:webHidden/>
                <w:szCs w:val="22"/>
              </w:rPr>
              <w:fldChar w:fldCharType="begin"/>
            </w:r>
            <w:r w:rsidR="008B3E40" w:rsidRPr="008246F1">
              <w:rPr>
                <w:rFonts w:ascii="Times New Roman" w:hAnsi="Times New Roman"/>
                <w:noProof/>
                <w:webHidden/>
                <w:szCs w:val="22"/>
              </w:rPr>
              <w:instrText xml:space="preserve"> PAGEREF _Toc343159397 \h </w:instrText>
            </w:r>
            <w:r w:rsidR="008B3E40" w:rsidRPr="008246F1">
              <w:rPr>
                <w:rFonts w:ascii="Times New Roman" w:hAnsi="Times New Roman"/>
                <w:noProof/>
                <w:webHidden/>
                <w:szCs w:val="22"/>
              </w:rPr>
            </w:r>
            <w:r w:rsidR="008B3E40" w:rsidRPr="008246F1">
              <w:rPr>
                <w:rFonts w:ascii="Times New Roman" w:hAnsi="Times New Roman"/>
                <w:noProof/>
                <w:webHidden/>
                <w:szCs w:val="22"/>
              </w:rPr>
              <w:fldChar w:fldCharType="separate"/>
            </w:r>
            <w:r w:rsidR="001E6273">
              <w:rPr>
                <w:rFonts w:ascii="Times New Roman" w:hAnsi="Times New Roman"/>
                <w:noProof/>
                <w:webHidden/>
                <w:szCs w:val="22"/>
              </w:rPr>
              <w:t>141</w:t>
            </w:r>
            <w:r w:rsidR="008B3E40" w:rsidRPr="008246F1">
              <w:rPr>
                <w:rFonts w:ascii="Times New Roman" w:hAnsi="Times New Roman"/>
                <w:noProof/>
                <w:webHidden/>
                <w:szCs w:val="22"/>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398" w:history="1">
            <w:r w:rsidR="008B3E40" w:rsidRPr="008246F1">
              <w:rPr>
                <w:rStyle w:val="Hyperlink"/>
                <w:rFonts w:eastAsia="+mn-ea"/>
                <w:noProof/>
                <w14:scene3d>
                  <w14:camera w14:prst="orthographicFront"/>
                  <w14:lightRig w14:rig="threePt" w14:dir="t">
                    <w14:rot w14:lat="0" w14:lon="0" w14:rev="0"/>
                  </w14:lightRig>
                </w14:scene3d>
              </w:rPr>
              <w:t>3.1.1</w:t>
            </w:r>
            <w:r w:rsidR="008B3E40" w:rsidRPr="008246F1">
              <w:rPr>
                <w:rFonts w:eastAsiaTheme="minorEastAsia"/>
                <w:noProof/>
                <w:lang w:val="en-US"/>
              </w:rPr>
              <w:tab/>
            </w:r>
            <w:r w:rsidR="008B3E40" w:rsidRPr="008246F1">
              <w:rPr>
                <w:rStyle w:val="Hyperlink"/>
                <w:rFonts w:eastAsia="+mn-ea"/>
                <w:noProof/>
              </w:rPr>
              <w:t>Estimation of whites spaces</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398 \h </w:instrText>
            </w:r>
            <w:r w:rsidR="008B3E40" w:rsidRPr="008246F1">
              <w:rPr>
                <w:noProof/>
                <w:webHidden/>
              </w:rPr>
            </w:r>
            <w:r w:rsidR="008B3E40" w:rsidRPr="008246F1">
              <w:rPr>
                <w:noProof/>
                <w:webHidden/>
              </w:rPr>
              <w:fldChar w:fldCharType="separate"/>
            </w:r>
            <w:r w:rsidR="001E6273">
              <w:rPr>
                <w:noProof/>
                <w:webHidden/>
              </w:rPr>
              <w:t>141</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399" w:history="1">
            <w:r w:rsidR="008B3E40" w:rsidRPr="008246F1">
              <w:rPr>
                <w:rStyle w:val="Hyperlink"/>
                <w:rFonts w:eastAsia="+mn-ea"/>
                <w:noProof/>
                <w14:scene3d>
                  <w14:camera w14:prst="orthographicFront"/>
                  <w14:lightRig w14:rig="threePt" w14:dir="t">
                    <w14:rot w14:lat="0" w14:lon="0" w14:rev="0"/>
                  </w14:lightRig>
                </w14:scene3d>
              </w:rPr>
              <w:t>3.1.2</w:t>
            </w:r>
            <w:r w:rsidR="008B3E40" w:rsidRPr="008246F1">
              <w:rPr>
                <w:rFonts w:eastAsiaTheme="minorEastAsia"/>
                <w:noProof/>
                <w:lang w:val="en-US"/>
              </w:rPr>
              <w:tab/>
            </w:r>
            <w:r w:rsidR="008B3E40" w:rsidRPr="008246F1">
              <w:rPr>
                <w:rStyle w:val="Hyperlink"/>
                <w:rFonts w:eastAsia="+mn-ea"/>
                <w:noProof/>
              </w:rPr>
              <w:t>Emission Protection</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399 \h </w:instrText>
            </w:r>
            <w:r w:rsidR="008B3E40" w:rsidRPr="008246F1">
              <w:rPr>
                <w:noProof/>
                <w:webHidden/>
              </w:rPr>
            </w:r>
            <w:r w:rsidR="008B3E40" w:rsidRPr="008246F1">
              <w:rPr>
                <w:noProof/>
                <w:webHidden/>
              </w:rPr>
              <w:fldChar w:fldCharType="separate"/>
            </w:r>
            <w:r w:rsidR="001E6273">
              <w:rPr>
                <w:noProof/>
                <w:webHidden/>
              </w:rPr>
              <w:t>142</w:t>
            </w:r>
            <w:r w:rsidR="008B3E40" w:rsidRPr="008246F1">
              <w:rPr>
                <w:noProof/>
                <w:webHidden/>
              </w:rPr>
              <w:fldChar w:fldCharType="end"/>
            </w:r>
          </w:hyperlink>
        </w:p>
        <w:p w:rsidR="008B3E40" w:rsidRPr="008246F1" w:rsidRDefault="00C100DA" w:rsidP="008246F1">
          <w:pPr>
            <w:pStyle w:val="TOC2"/>
            <w:tabs>
              <w:tab w:val="clear" w:pos="9921"/>
              <w:tab w:val="left" w:pos="880"/>
              <w:tab w:val="right" w:leader="dot" w:pos="9639"/>
            </w:tabs>
            <w:spacing w:after="0" w:line="264" w:lineRule="auto"/>
            <w:rPr>
              <w:rFonts w:ascii="Times New Roman" w:eastAsiaTheme="minorEastAsia" w:hAnsi="Times New Roman"/>
              <w:noProof/>
              <w:szCs w:val="22"/>
              <w:lang w:eastAsia="en-US"/>
            </w:rPr>
          </w:pPr>
          <w:hyperlink w:anchor="_Toc343159400" w:history="1">
            <w:r w:rsidR="008B3E40" w:rsidRPr="008246F1">
              <w:rPr>
                <w:rStyle w:val="Hyperlink"/>
                <w:rFonts w:ascii="Times New Roman" w:eastAsia="+mn-ea" w:hAnsi="Times New Roman"/>
                <w:noProof/>
                <w:szCs w:val="22"/>
              </w:rPr>
              <w:t>3.2</w:t>
            </w:r>
            <w:r w:rsidR="008B3E40" w:rsidRPr="008246F1">
              <w:rPr>
                <w:rFonts w:ascii="Times New Roman" w:eastAsiaTheme="minorEastAsia" w:hAnsi="Times New Roman"/>
                <w:noProof/>
                <w:szCs w:val="22"/>
                <w:lang w:eastAsia="en-US"/>
              </w:rPr>
              <w:tab/>
            </w:r>
            <w:r w:rsidR="008B3E40" w:rsidRPr="008246F1">
              <w:rPr>
                <w:rStyle w:val="Hyperlink"/>
                <w:rFonts w:ascii="Times New Roman" w:eastAsia="+mn-ea" w:hAnsi="Times New Roman"/>
                <w:noProof/>
                <w:szCs w:val="22"/>
              </w:rPr>
              <w:t>Description of Technologies</w:t>
            </w:r>
            <w:r w:rsidR="008B3E40" w:rsidRPr="008246F1">
              <w:rPr>
                <w:rFonts w:ascii="Times New Roman" w:hAnsi="Times New Roman"/>
                <w:noProof/>
                <w:webHidden/>
                <w:szCs w:val="22"/>
              </w:rPr>
              <w:tab/>
            </w:r>
            <w:r w:rsidR="008B3E40" w:rsidRPr="008246F1">
              <w:rPr>
                <w:rFonts w:ascii="Times New Roman" w:hAnsi="Times New Roman"/>
                <w:noProof/>
                <w:webHidden/>
                <w:szCs w:val="22"/>
              </w:rPr>
              <w:fldChar w:fldCharType="begin"/>
            </w:r>
            <w:r w:rsidR="008B3E40" w:rsidRPr="008246F1">
              <w:rPr>
                <w:rFonts w:ascii="Times New Roman" w:hAnsi="Times New Roman"/>
                <w:noProof/>
                <w:webHidden/>
                <w:szCs w:val="22"/>
              </w:rPr>
              <w:instrText xml:space="preserve"> PAGEREF _Toc343159400 \h </w:instrText>
            </w:r>
            <w:r w:rsidR="008B3E40" w:rsidRPr="008246F1">
              <w:rPr>
                <w:rFonts w:ascii="Times New Roman" w:hAnsi="Times New Roman"/>
                <w:noProof/>
                <w:webHidden/>
                <w:szCs w:val="22"/>
              </w:rPr>
            </w:r>
            <w:r w:rsidR="008B3E40" w:rsidRPr="008246F1">
              <w:rPr>
                <w:rFonts w:ascii="Times New Roman" w:hAnsi="Times New Roman"/>
                <w:noProof/>
                <w:webHidden/>
                <w:szCs w:val="22"/>
              </w:rPr>
              <w:fldChar w:fldCharType="separate"/>
            </w:r>
            <w:r w:rsidR="001E6273">
              <w:rPr>
                <w:rFonts w:ascii="Times New Roman" w:hAnsi="Times New Roman"/>
                <w:noProof/>
                <w:webHidden/>
                <w:szCs w:val="22"/>
              </w:rPr>
              <w:t>142</w:t>
            </w:r>
            <w:r w:rsidR="008B3E40" w:rsidRPr="008246F1">
              <w:rPr>
                <w:rFonts w:ascii="Times New Roman" w:hAnsi="Times New Roman"/>
                <w:noProof/>
                <w:webHidden/>
                <w:szCs w:val="22"/>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401" w:history="1">
            <w:r w:rsidR="008B3E40" w:rsidRPr="008246F1">
              <w:rPr>
                <w:rStyle w:val="Hyperlink"/>
                <w:rFonts w:eastAsia="+mn-ea"/>
                <w:noProof/>
                <w14:scene3d>
                  <w14:camera w14:prst="orthographicFront"/>
                  <w14:lightRig w14:rig="threePt" w14:dir="t">
                    <w14:rot w14:lat="0" w14:lon="0" w14:rev="0"/>
                  </w14:lightRig>
                </w14:scene3d>
              </w:rPr>
              <w:t>3.2.1</w:t>
            </w:r>
            <w:r w:rsidR="008B3E40" w:rsidRPr="008246F1">
              <w:rPr>
                <w:rFonts w:eastAsiaTheme="minorEastAsia"/>
                <w:noProof/>
                <w:lang w:val="en-US"/>
              </w:rPr>
              <w:tab/>
            </w:r>
            <w:r w:rsidR="008B3E40" w:rsidRPr="008246F1">
              <w:rPr>
                <w:rStyle w:val="Hyperlink"/>
                <w:rFonts w:eastAsia="+mn-ea"/>
                <w:noProof/>
              </w:rPr>
              <w:t>Sensing</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401 \h </w:instrText>
            </w:r>
            <w:r w:rsidR="008B3E40" w:rsidRPr="008246F1">
              <w:rPr>
                <w:noProof/>
                <w:webHidden/>
              </w:rPr>
            </w:r>
            <w:r w:rsidR="008B3E40" w:rsidRPr="008246F1">
              <w:rPr>
                <w:noProof/>
                <w:webHidden/>
              </w:rPr>
              <w:fldChar w:fldCharType="separate"/>
            </w:r>
            <w:r w:rsidR="001E6273">
              <w:rPr>
                <w:noProof/>
                <w:webHidden/>
              </w:rPr>
              <w:t>142</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402" w:history="1">
            <w:r w:rsidR="008B3E40" w:rsidRPr="008246F1">
              <w:rPr>
                <w:rStyle w:val="Hyperlink"/>
                <w:rFonts w:eastAsia="+mn-ea"/>
                <w:noProof/>
                <w14:scene3d>
                  <w14:camera w14:prst="orthographicFront"/>
                  <w14:lightRig w14:rig="threePt" w14:dir="t">
                    <w14:rot w14:lat="0" w14:lon="0" w14:rev="0"/>
                  </w14:lightRig>
                </w14:scene3d>
              </w:rPr>
              <w:t>3.2.2</w:t>
            </w:r>
            <w:r w:rsidR="008B3E40" w:rsidRPr="008246F1">
              <w:rPr>
                <w:rFonts w:eastAsiaTheme="minorEastAsia"/>
                <w:noProof/>
                <w:lang w:val="en-US"/>
              </w:rPr>
              <w:tab/>
            </w:r>
            <w:r w:rsidR="008B3E40" w:rsidRPr="008246F1">
              <w:rPr>
                <w:rStyle w:val="Hyperlink"/>
                <w:rFonts w:eastAsia="+mn-ea"/>
                <w:noProof/>
              </w:rPr>
              <w:t>Geolocation</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402 \h </w:instrText>
            </w:r>
            <w:r w:rsidR="008B3E40" w:rsidRPr="008246F1">
              <w:rPr>
                <w:noProof/>
                <w:webHidden/>
              </w:rPr>
            </w:r>
            <w:r w:rsidR="008B3E40" w:rsidRPr="008246F1">
              <w:rPr>
                <w:noProof/>
                <w:webHidden/>
              </w:rPr>
              <w:fldChar w:fldCharType="separate"/>
            </w:r>
            <w:r w:rsidR="001E6273">
              <w:rPr>
                <w:noProof/>
                <w:webHidden/>
              </w:rPr>
              <w:t>143</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403" w:history="1">
            <w:r w:rsidR="008B3E40" w:rsidRPr="008246F1">
              <w:rPr>
                <w:rStyle w:val="Hyperlink"/>
                <w:rFonts w:eastAsia="+mn-ea"/>
                <w:noProof/>
                <w14:scene3d>
                  <w14:camera w14:prst="orthographicFront"/>
                  <w14:lightRig w14:rig="threePt" w14:dir="t">
                    <w14:rot w14:lat="0" w14:lon="0" w14:rev="0"/>
                  </w14:lightRig>
                </w14:scene3d>
              </w:rPr>
              <w:t>3.2.3</w:t>
            </w:r>
            <w:r w:rsidR="008B3E40" w:rsidRPr="008246F1">
              <w:rPr>
                <w:rFonts w:eastAsiaTheme="minorEastAsia"/>
                <w:noProof/>
                <w:lang w:val="en-US"/>
              </w:rPr>
              <w:tab/>
            </w:r>
            <w:r w:rsidR="008B3E40" w:rsidRPr="008246F1">
              <w:rPr>
                <w:rStyle w:val="Hyperlink"/>
                <w:rFonts w:eastAsia="+mn-ea"/>
                <w:noProof/>
              </w:rPr>
              <w:t>Beacon</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403 \h </w:instrText>
            </w:r>
            <w:r w:rsidR="008B3E40" w:rsidRPr="008246F1">
              <w:rPr>
                <w:noProof/>
                <w:webHidden/>
              </w:rPr>
            </w:r>
            <w:r w:rsidR="008B3E40" w:rsidRPr="008246F1">
              <w:rPr>
                <w:noProof/>
                <w:webHidden/>
              </w:rPr>
              <w:fldChar w:fldCharType="separate"/>
            </w:r>
            <w:r w:rsidR="001E6273">
              <w:rPr>
                <w:noProof/>
                <w:webHidden/>
              </w:rPr>
              <w:t>143</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404" w:history="1">
            <w:r w:rsidR="008B3E40" w:rsidRPr="008246F1">
              <w:rPr>
                <w:rStyle w:val="Hyperlink"/>
                <w:rFonts w:eastAsia="+mn-ea"/>
                <w:noProof/>
                <w14:scene3d>
                  <w14:camera w14:prst="orthographicFront"/>
                  <w14:lightRig w14:rig="threePt" w14:dir="t">
                    <w14:rot w14:lat="0" w14:lon="0" w14:rev="0"/>
                  </w14:lightRig>
                </w14:scene3d>
              </w:rPr>
              <w:t>3.2.4</w:t>
            </w:r>
            <w:r w:rsidR="008B3E40" w:rsidRPr="008246F1">
              <w:rPr>
                <w:rFonts w:eastAsiaTheme="minorEastAsia"/>
                <w:noProof/>
                <w:lang w:val="en-US"/>
              </w:rPr>
              <w:tab/>
            </w:r>
            <w:r w:rsidR="008B3E40" w:rsidRPr="008246F1">
              <w:rPr>
                <w:rStyle w:val="Hyperlink"/>
                <w:rFonts w:eastAsia="+mn-ea"/>
                <w:noProof/>
              </w:rPr>
              <w:t>Combined</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404 \h </w:instrText>
            </w:r>
            <w:r w:rsidR="008B3E40" w:rsidRPr="008246F1">
              <w:rPr>
                <w:noProof/>
                <w:webHidden/>
              </w:rPr>
            </w:r>
            <w:r w:rsidR="008B3E40" w:rsidRPr="008246F1">
              <w:rPr>
                <w:noProof/>
                <w:webHidden/>
              </w:rPr>
              <w:fldChar w:fldCharType="separate"/>
            </w:r>
            <w:r w:rsidR="001E6273">
              <w:rPr>
                <w:noProof/>
                <w:webHidden/>
              </w:rPr>
              <w:t>143</w:t>
            </w:r>
            <w:r w:rsidR="008B3E40" w:rsidRPr="008246F1">
              <w:rPr>
                <w:noProof/>
                <w:webHidden/>
              </w:rPr>
              <w:fldChar w:fldCharType="end"/>
            </w:r>
          </w:hyperlink>
        </w:p>
        <w:p w:rsidR="008B3E40" w:rsidRPr="008246F1" w:rsidRDefault="00C100DA" w:rsidP="008246F1">
          <w:pPr>
            <w:pStyle w:val="TOC2"/>
            <w:tabs>
              <w:tab w:val="clear" w:pos="9921"/>
              <w:tab w:val="left" w:pos="880"/>
              <w:tab w:val="right" w:leader="dot" w:pos="9639"/>
            </w:tabs>
            <w:spacing w:after="0" w:line="264" w:lineRule="auto"/>
            <w:rPr>
              <w:rFonts w:ascii="Times New Roman" w:eastAsiaTheme="minorEastAsia" w:hAnsi="Times New Roman"/>
              <w:noProof/>
              <w:szCs w:val="22"/>
              <w:lang w:eastAsia="en-US"/>
            </w:rPr>
          </w:pPr>
          <w:hyperlink w:anchor="_Toc343159405" w:history="1">
            <w:r w:rsidR="008B3E40" w:rsidRPr="008246F1">
              <w:rPr>
                <w:rStyle w:val="Hyperlink"/>
                <w:rFonts w:ascii="Times New Roman" w:hAnsi="Times New Roman"/>
                <w:noProof/>
                <w:szCs w:val="22"/>
              </w:rPr>
              <w:t>3.3</w:t>
            </w:r>
            <w:r w:rsidR="008B3E40" w:rsidRPr="008246F1">
              <w:rPr>
                <w:rFonts w:ascii="Times New Roman" w:eastAsiaTheme="minorEastAsia" w:hAnsi="Times New Roman"/>
                <w:noProof/>
                <w:szCs w:val="22"/>
                <w:lang w:eastAsia="en-US"/>
              </w:rPr>
              <w:tab/>
            </w:r>
            <w:r w:rsidR="008B3E40" w:rsidRPr="008246F1">
              <w:rPr>
                <w:rStyle w:val="Hyperlink"/>
                <w:rFonts w:ascii="Times New Roman" w:hAnsi="Times New Roman"/>
                <w:noProof/>
                <w:szCs w:val="22"/>
              </w:rPr>
              <w:t>Sensing studies</w:t>
            </w:r>
            <w:r w:rsidR="008B3E40" w:rsidRPr="008246F1">
              <w:rPr>
                <w:rFonts w:ascii="Times New Roman" w:hAnsi="Times New Roman"/>
                <w:noProof/>
                <w:webHidden/>
                <w:szCs w:val="22"/>
              </w:rPr>
              <w:tab/>
            </w:r>
            <w:r w:rsidR="008B3E40" w:rsidRPr="008246F1">
              <w:rPr>
                <w:rFonts w:ascii="Times New Roman" w:hAnsi="Times New Roman"/>
                <w:noProof/>
                <w:webHidden/>
                <w:szCs w:val="22"/>
              </w:rPr>
              <w:fldChar w:fldCharType="begin"/>
            </w:r>
            <w:r w:rsidR="008B3E40" w:rsidRPr="008246F1">
              <w:rPr>
                <w:rFonts w:ascii="Times New Roman" w:hAnsi="Times New Roman"/>
                <w:noProof/>
                <w:webHidden/>
                <w:szCs w:val="22"/>
              </w:rPr>
              <w:instrText xml:space="preserve"> PAGEREF _Toc343159405 \h </w:instrText>
            </w:r>
            <w:r w:rsidR="008B3E40" w:rsidRPr="008246F1">
              <w:rPr>
                <w:rFonts w:ascii="Times New Roman" w:hAnsi="Times New Roman"/>
                <w:noProof/>
                <w:webHidden/>
                <w:szCs w:val="22"/>
              </w:rPr>
            </w:r>
            <w:r w:rsidR="008B3E40" w:rsidRPr="008246F1">
              <w:rPr>
                <w:rFonts w:ascii="Times New Roman" w:hAnsi="Times New Roman"/>
                <w:noProof/>
                <w:webHidden/>
                <w:szCs w:val="22"/>
              </w:rPr>
              <w:fldChar w:fldCharType="separate"/>
            </w:r>
            <w:r w:rsidR="001E6273">
              <w:rPr>
                <w:rFonts w:ascii="Times New Roman" w:hAnsi="Times New Roman"/>
                <w:noProof/>
                <w:webHidden/>
                <w:szCs w:val="22"/>
              </w:rPr>
              <w:t>144</w:t>
            </w:r>
            <w:r w:rsidR="008B3E40" w:rsidRPr="008246F1">
              <w:rPr>
                <w:rFonts w:ascii="Times New Roman" w:hAnsi="Times New Roman"/>
                <w:noProof/>
                <w:webHidden/>
                <w:szCs w:val="22"/>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406" w:history="1">
            <w:r w:rsidR="008B3E40" w:rsidRPr="008246F1">
              <w:rPr>
                <w:rStyle w:val="Hyperlink"/>
                <w:noProof/>
                <w14:scene3d>
                  <w14:camera w14:prst="orthographicFront"/>
                  <w14:lightRig w14:rig="threePt" w14:dir="t">
                    <w14:rot w14:lat="0" w14:lon="0" w14:rev="0"/>
                  </w14:lightRig>
                </w14:scene3d>
              </w:rPr>
              <w:t>3.3.1</w:t>
            </w:r>
            <w:r w:rsidR="008B3E40" w:rsidRPr="008246F1">
              <w:rPr>
                <w:rFonts w:eastAsiaTheme="minorEastAsia"/>
                <w:noProof/>
                <w:lang w:val="en-US"/>
              </w:rPr>
              <w:tab/>
            </w:r>
            <w:r w:rsidR="008B3E40" w:rsidRPr="008246F1">
              <w:rPr>
                <w:rStyle w:val="Hyperlink"/>
                <w:noProof/>
              </w:rPr>
              <w:t>Spectrum sensor embedded to a mobile device</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406 \h </w:instrText>
            </w:r>
            <w:r w:rsidR="008B3E40" w:rsidRPr="008246F1">
              <w:rPr>
                <w:noProof/>
                <w:webHidden/>
              </w:rPr>
            </w:r>
            <w:r w:rsidR="008B3E40" w:rsidRPr="008246F1">
              <w:rPr>
                <w:noProof/>
                <w:webHidden/>
              </w:rPr>
              <w:fldChar w:fldCharType="separate"/>
            </w:r>
            <w:r w:rsidR="001E6273">
              <w:rPr>
                <w:noProof/>
                <w:webHidden/>
              </w:rPr>
              <w:t>144</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407" w:history="1">
            <w:r w:rsidR="008B3E40" w:rsidRPr="008246F1">
              <w:rPr>
                <w:rStyle w:val="Hyperlink"/>
                <w:noProof/>
                <w14:scene3d>
                  <w14:camera w14:prst="orthographicFront"/>
                  <w14:lightRig w14:rig="threePt" w14:dir="t">
                    <w14:rot w14:lat="0" w14:lon="0" w14:rev="0"/>
                  </w14:lightRig>
                </w14:scene3d>
              </w:rPr>
              <w:t>3.3.2</w:t>
            </w:r>
            <w:r w:rsidR="008B3E40" w:rsidRPr="008246F1">
              <w:rPr>
                <w:rFonts w:eastAsiaTheme="minorEastAsia"/>
                <w:noProof/>
                <w:lang w:val="en-US"/>
              </w:rPr>
              <w:tab/>
            </w:r>
            <w:r w:rsidR="008B3E40" w:rsidRPr="008246F1">
              <w:rPr>
                <w:rStyle w:val="Hyperlink"/>
                <w:noProof/>
              </w:rPr>
              <w:t>System requirements related to spectrum sensing</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407 \h </w:instrText>
            </w:r>
            <w:r w:rsidR="008B3E40" w:rsidRPr="008246F1">
              <w:rPr>
                <w:noProof/>
                <w:webHidden/>
              </w:rPr>
            </w:r>
            <w:r w:rsidR="008B3E40" w:rsidRPr="008246F1">
              <w:rPr>
                <w:noProof/>
                <w:webHidden/>
              </w:rPr>
              <w:fldChar w:fldCharType="separate"/>
            </w:r>
            <w:r w:rsidR="001E6273">
              <w:rPr>
                <w:noProof/>
                <w:webHidden/>
              </w:rPr>
              <w:t>145</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408" w:history="1">
            <w:r w:rsidR="008B3E40" w:rsidRPr="008246F1">
              <w:rPr>
                <w:rStyle w:val="Hyperlink"/>
                <w:noProof/>
                <w14:scene3d>
                  <w14:camera w14:prst="orthographicFront"/>
                  <w14:lightRig w14:rig="threePt" w14:dir="t">
                    <w14:rot w14:lat="0" w14:lon="0" w14:rev="0"/>
                  </w14:lightRig>
                </w14:scene3d>
              </w:rPr>
              <w:t>3.3.3</w:t>
            </w:r>
            <w:r w:rsidR="008B3E40" w:rsidRPr="008246F1">
              <w:rPr>
                <w:rFonts w:eastAsiaTheme="minorEastAsia"/>
                <w:noProof/>
                <w:lang w:val="en-US"/>
              </w:rPr>
              <w:tab/>
            </w:r>
            <w:r w:rsidR="008B3E40" w:rsidRPr="008246F1">
              <w:rPr>
                <w:rStyle w:val="Hyperlink"/>
                <w:noProof/>
              </w:rPr>
              <w:t>Antenna</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408 \h </w:instrText>
            </w:r>
            <w:r w:rsidR="008B3E40" w:rsidRPr="008246F1">
              <w:rPr>
                <w:noProof/>
                <w:webHidden/>
              </w:rPr>
            </w:r>
            <w:r w:rsidR="008B3E40" w:rsidRPr="008246F1">
              <w:rPr>
                <w:noProof/>
                <w:webHidden/>
              </w:rPr>
              <w:fldChar w:fldCharType="separate"/>
            </w:r>
            <w:r w:rsidR="001E6273">
              <w:rPr>
                <w:noProof/>
                <w:webHidden/>
              </w:rPr>
              <w:t>145</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409" w:history="1">
            <w:r w:rsidR="008B3E40" w:rsidRPr="008246F1">
              <w:rPr>
                <w:rStyle w:val="Hyperlink"/>
                <w:noProof/>
                <w14:scene3d>
                  <w14:camera w14:prst="orthographicFront"/>
                  <w14:lightRig w14:rig="threePt" w14:dir="t">
                    <w14:rot w14:lat="0" w14:lon="0" w14:rev="0"/>
                  </w14:lightRig>
                </w14:scene3d>
              </w:rPr>
              <w:t>3.3.4</w:t>
            </w:r>
            <w:r w:rsidR="008B3E40" w:rsidRPr="008246F1">
              <w:rPr>
                <w:rFonts w:eastAsiaTheme="minorEastAsia"/>
                <w:noProof/>
                <w:lang w:val="en-US"/>
              </w:rPr>
              <w:tab/>
            </w:r>
            <w:r w:rsidR="008B3E40" w:rsidRPr="008246F1">
              <w:rPr>
                <w:rStyle w:val="Hyperlink"/>
                <w:noProof/>
              </w:rPr>
              <w:t>RF-parts</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409 \h </w:instrText>
            </w:r>
            <w:r w:rsidR="008B3E40" w:rsidRPr="008246F1">
              <w:rPr>
                <w:noProof/>
                <w:webHidden/>
              </w:rPr>
            </w:r>
            <w:r w:rsidR="008B3E40" w:rsidRPr="008246F1">
              <w:rPr>
                <w:noProof/>
                <w:webHidden/>
              </w:rPr>
              <w:fldChar w:fldCharType="separate"/>
            </w:r>
            <w:r w:rsidR="001E6273">
              <w:rPr>
                <w:noProof/>
                <w:webHidden/>
              </w:rPr>
              <w:t>146</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410" w:history="1">
            <w:r w:rsidR="008B3E40" w:rsidRPr="008246F1">
              <w:rPr>
                <w:rStyle w:val="Hyperlink"/>
                <w:noProof/>
                <w14:scene3d>
                  <w14:camera w14:prst="orthographicFront"/>
                  <w14:lightRig w14:rig="threePt" w14:dir="t">
                    <w14:rot w14:lat="0" w14:lon="0" w14:rev="0"/>
                  </w14:lightRig>
                </w14:scene3d>
              </w:rPr>
              <w:t>3.3.5</w:t>
            </w:r>
            <w:r w:rsidR="008B3E40" w:rsidRPr="008246F1">
              <w:rPr>
                <w:rFonts w:eastAsiaTheme="minorEastAsia"/>
                <w:noProof/>
                <w:lang w:val="en-US"/>
              </w:rPr>
              <w:tab/>
            </w:r>
            <w:r w:rsidR="008B3E40" w:rsidRPr="008246F1">
              <w:rPr>
                <w:rStyle w:val="Hyperlink"/>
                <w:noProof/>
              </w:rPr>
              <w:t>Detector</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410 \h </w:instrText>
            </w:r>
            <w:r w:rsidR="008B3E40" w:rsidRPr="008246F1">
              <w:rPr>
                <w:noProof/>
                <w:webHidden/>
              </w:rPr>
            </w:r>
            <w:r w:rsidR="008B3E40" w:rsidRPr="008246F1">
              <w:rPr>
                <w:noProof/>
                <w:webHidden/>
              </w:rPr>
              <w:fldChar w:fldCharType="separate"/>
            </w:r>
            <w:r w:rsidR="001E6273">
              <w:rPr>
                <w:noProof/>
                <w:webHidden/>
              </w:rPr>
              <w:t>147</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411" w:history="1">
            <w:r w:rsidR="008B3E40" w:rsidRPr="008246F1">
              <w:rPr>
                <w:rStyle w:val="Hyperlink"/>
                <w:noProof/>
                <w:lang w:val="en-US"/>
                <w14:scene3d>
                  <w14:camera w14:prst="orthographicFront"/>
                  <w14:lightRig w14:rig="threePt" w14:dir="t">
                    <w14:rot w14:lat="0" w14:lon="0" w14:rev="0"/>
                  </w14:lightRig>
                </w14:scene3d>
              </w:rPr>
              <w:t>3.3.6</w:t>
            </w:r>
            <w:r w:rsidR="008B3E40" w:rsidRPr="008246F1">
              <w:rPr>
                <w:rFonts w:eastAsiaTheme="minorEastAsia"/>
                <w:noProof/>
                <w:lang w:val="en-US"/>
              </w:rPr>
              <w:tab/>
            </w:r>
            <w:r w:rsidR="008B3E40" w:rsidRPr="008246F1">
              <w:rPr>
                <w:rStyle w:val="Hyperlink"/>
                <w:noProof/>
                <w:lang w:val="en-US"/>
              </w:rPr>
              <w:t>Platform Performance</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411 \h </w:instrText>
            </w:r>
            <w:r w:rsidR="008B3E40" w:rsidRPr="008246F1">
              <w:rPr>
                <w:noProof/>
                <w:webHidden/>
              </w:rPr>
            </w:r>
            <w:r w:rsidR="008B3E40" w:rsidRPr="008246F1">
              <w:rPr>
                <w:noProof/>
                <w:webHidden/>
              </w:rPr>
              <w:fldChar w:fldCharType="separate"/>
            </w:r>
            <w:r w:rsidR="001E6273">
              <w:rPr>
                <w:noProof/>
                <w:webHidden/>
              </w:rPr>
              <w:t>148</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412" w:history="1">
            <w:r w:rsidR="008B3E40" w:rsidRPr="008246F1">
              <w:rPr>
                <w:rStyle w:val="Hyperlink"/>
                <w:noProof/>
                <w:lang w:val="fi-FI"/>
                <w14:scene3d>
                  <w14:camera w14:prst="orthographicFront"/>
                  <w14:lightRig w14:rig="threePt" w14:dir="t">
                    <w14:rot w14:lat="0" w14:lon="0" w14:rev="0"/>
                  </w14:lightRig>
                </w14:scene3d>
              </w:rPr>
              <w:t>3.3.7</w:t>
            </w:r>
            <w:r w:rsidR="008B3E40" w:rsidRPr="008246F1">
              <w:rPr>
                <w:rFonts w:eastAsiaTheme="minorEastAsia"/>
                <w:noProof/>
                <w:lang w:val="en-US"/>
              </w:rPr>
              <w:tab/>
            </w:r>
            <w:r w:rsidR="008B3E40" w:rsidRPr="008246F1">
              <w:rPr>
                <w:rStyle w:val="Hyperlink"/>
                <w:noProof/>
                <w:lang w:val="fi-FI"/>
              </w:rPr>
              <w:t>Measurements</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412 \h </w:instrText>
            </w:r>
            <w:r w:rsidR="008B3E40" w:rsidRPr="008246F1">
              <w:rPr>
                <w:noProof/>
                <w:webHidden/>
              </w:rPr>
            </w:r>
            <w:r w:rsidR="008B3E40" w:rsidRPr="008246F1">
              <w:rPr>
                <w:noProof/>
                <w:webHidden/>
              </w:rPr>
              <w:fldChar w:fldCharType="separate"/>
            </w:r>
            <w:r w:rsidR="001E6273">
              <w:rPr>
                <w:noProof/>
                <w:webHidden/>
              </w:rPr>
              <w:t>148</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413" w:history="1">
            <w:r w:rsidR="008B3E40" w:rsidRPr="008246F1">
              <w:rPr>
                <w:rStyle w:val="Hyperlink"/>
                <w:noProof/>
                <w14:scene3d>
                  <w14:camera w14:prst="orthographicFront"/>
                  <w14:lightRig w14:rig="threePt" w14:dir="t">
                    <w14:rot w14:lat="0" w14:lon="0" w14:rev="0"/>
                  </w14:lightRig>
                </w14:scene3d>
              </w:rPr>
              <w:t>3.3.8</w:t>
            </w:r>
            <w:r w:rsidR="008B3E40" w:rsidRPr="008246F1">
              <w:rPr>
                <w:rFonts w:eastAsiaTheme="minorEastAsia"/>
                <w:noProof/>
                <w:lang w:val="en-US"/>
              </w:rPr>
              <w:tab/>
            </w:r>
            <w:r w:rsidR="008B3E40" w:rsidRPr="008246F1">
              <w:rPr>
                <w:rStyle w:val="Hyperlink"/>
                <w:noProof/>
              </w:rPr>
              <w:t>Conclusions</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413 \h </w:instrText>
            </w:r>
            <w:r w:rsidR="008B3E40" w:rsidRPr="008246F1">
              <w:rPr>
                <w:noProof/>
                <w:webHidden/>
              </w:rPr>
            </w:r>
            <w:r w:rsidR="008B3E40" w:rsidRPr="008246F1">
              <w:rPr>
                <w:noProof/>
                <w:webHidden/>
              </w:rPr>
              <w:fldChar w:fldCharType="separate"/>
            </w:r>
            <w:r w:rsidR="001E6273">
              <w:rPr>
                <w:noProof/>
                <w:webHidden/>
              </w:rPr>
              <w:t>152</w:t>
            </w:r>
            <w:r w:rsidR="008B3E40" w:rsidRPr="008246F1">
              <w:rPr>
                <w:noProof/>
                <w:webHidden/>
              </w:rPr>
              <w:fldChar w:fldCharType="end"/>
            </w:r>
          </w:hyperlink>
        </w:p>
        <w:p w:rsidR="008B3E40" w:rsidRPr="008246F1" w:rsidRDefault="00C100DA" w:rsidP="008246F1">
          <w:pPr>
            <w:pStyle w:val="TOC2"/>
            <w:tabs>
              <w:tab w:val="left" w:pos="880"/>
            </w:tabs>
            <w:spacing w:after="0" w:line="264" w:lineRule="auto"/>
            <w:rPr>
              <w:rFonts w:ascii="Times New Roman" w:eastAsiaTheme="minorEastAsia" w:hAnsi="Times New Roman"/>
              <w:noProof/>
              <w:szCs w:val="22"/>
              <w:lang w:eastAsia="en-US"/>
            </w:rPr>
          </w:pPr>
          <w:hyperlink w:anchor="_Toc343159414" w:history="1">
            <w:r w:rsidR="008B3E40" w:rsidRPr="008246F1">
              <w:rPr>
                <w:rStyle w:val="Hyperlink"/>
                <w:rFonts w:ascii="Times New Roman" w:hAnsi="Times New Roman"/>
                <w:noProof/>
                <w:szCs w:val="22"/>
              </w:rPr>
              <w:t>3.4</w:t>
            </w:r>
            <w:r w:rsidR="008B3E40" w:rsidRPr="008246F1">
              <w:rPr>
                <w:rFonts w:ascii="Times New Roman" w:eastAsiaTheme="minorEastAsia" w:hAnsi="Times New Roman"/>
                <w:noProof/>
                <w:szCs w:val="22"/>
                <w:lang w:eastAsia="en-US"/>
              </w:rPr>
              <w:tab/>
            </w:r>
            <w:r w:rsidR="008B3E40" w:rsidRPr="008246F1">
              <w:rPr>
                <w:rStyle w:val="Hyperlink"/>
                <w:rFonts w:ascii="Times New Roman" w:hAnsi="Times New Roman"/>
                <w:noProof/>
                <w:szCs w:val="22"/>
              </w:rPr>
              <w:t>Spectrum Occupancy and Hidden Node Margins for Cognitive Radio Applications in the UHF Band</w:t>
            </w:r>
            <w:r w:rsidR="008B3E40" w:rsidRPr="008246F1">
              <w:rPr>
                <w:rFonts w:ascii="Times New Roman" w:hAnsi="Times New Roman"/>
                <w:noProof/>
                <w:webHidden/>
                <w:szCs w:val="22"/>
              </w:rPr>
              <w:tab/>
            </w:r>
            <w:r w:rsidR="008B3E40" w:rsidRPr="008246F1">
              <w:rPr>
                <w:rFonts w:ascii="Times New Roman" w:hAnsi="Times New Roman"/>
                <w:noProof/>
                <w:webHidden/>
                <w:szCs w:val="22"/>
              </w:rPr>
              <w:fldChar w:fldCharType="begin"/>
            </w:r>
            <w:r w:rsidR="008B3E40" w:rsidRPr="008246F1">
              <w:rPr>
                <w:rFonts w:ascii="Times New Roman" w:hAnsi="Times New Roman"/>
                <w:noProof/>
                <w:webHidden/>
                <w:szCs w:val="22"/>
              </w:rPr>
              <w:instrText xml:space="preserve"> PAGEREF _Toc343159414 \h </w:instrText>
            </w:r>
            <w:r w:rsidR="008B3E40" w:rsidRPr="008246F1">
              <w:rPr>
                <w:rFonts w:ascii="Times New Roman" w:hAnsi="Times New Roman"/>
                <w:noProof/>
                <w:webHidden/>
                <w:szCs w:val="22"/>
              </w:rPr>
            </w:r>
            <w:r w:rsidR="008B3E40" w:rsidRPr="008246F1">
              <w:rPr>
                <w:rFonts w:ascii="Times New Roman" w:hAnsi="Times New Roman"/>
                <w:noProof/>
                <w:webHidden/>
                <w:szCs w:val="22"/>
              </w:rPr>
              <w:fldChar w:fldCharType="separate"/>
            </w:r>
            <w:r w:rsidR="001E6273">
              <w:rPr>
                <w:rFonts w:ascii="Times New Roman" w:hAnsi="Times New Roman"/>
                <w:noProof/>
                <w:webHidden/>
                <w:szCs w:val="22"/>
              </w:rPr>
              <w:t>152</w:t>
            </w:r>
            <w:r w:rsidR="008B3E40" w:rsidRPr="008246F1">
              <w:rPr>
                <w:rFonts w:ascii="Times New Roman" w:hAnsi="Times New Roman"/>
                <w:noProof/>
                <w:webHidden/>
                <w:szCs w:val="22"/>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415" w:history="1">
            <w:r w:rsidR="008B3E40" w:rsidRPr="008246F1">
              <w:rPr>
                <w:rStyle w:val="Hyperlink"/>
                <w:rFonts w:eastAsia="+mn-ea"/>
                <w:noProof/>
                <w:lang w:val="en-GB"/>
                <w14:scene3d>
                  <w14:camera w14:prst="orthographicFront"/>
                  <w14:lightRig w14:rig="threePt" w14:dir="t">
                    <w14:rot w14:lat="0" w14:lon="0" w14:rev="0"/>
                  </w14:lightRig>
                </w14:scene3d>
              </w:rPr>
              <w:t>3.4.1</w:t>
            </w:r>
            <w:r w:rsidR="008B3E40" w:rsidRPr="008246F1">
              <w:rPr>
                <w:rFonts w:eastAsiaTheme="minorEastAsia"/>
                <w:noProof/>
                <w:lang w:val="en-US"/>
              </w:rPr>
              <w:tab/>
            </w:r>
            <w:r w:rsidR="008B3E40" w:rsidRPr="008246F1">
              <w:rPr>
                <w:rStyle w:val="Hyperlink"/>
                <w:rFonts w:eastAsia="+mn-ea"/>
                <w:noProof/>
                <w:lang w:val="en-GB"/>
              </w:rPr>
              <w:t>Methodology and Scenarios</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415 \h </w:instrText>
            </w:r>
            <w:r w:rsidR="008B3E40" w:rsidRPr="008246F1">
              <w:rPr>
                <w:noProof/>
                <w:webHidden/>
              </w:rPr>
            </w:r>
            <w:r w:rsidR="008B3E40" w:rsidRPr="008246F1">
              <w:rPr>
                <w:noProof/>
                <w:webHidden/>
              </w:rPr>
              <w:fldChar w:fldCharType="separate"/>
            </w:r>
            <w:r w:rsidR="001E6273">
              <w:rPr>
                <w:noProof/>
                <w:webHidden/>
              </w:rPr>
              <w:t>153</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416" w:history="1">
            <w:r w:rsidR="008B3E40" w:rsidRPr="008246F1">
              <w:rPr>
                <w:rStyle w:val="Hyperlink"/>
                <w:rFonts w:eastAsia="+mn-ea"/>
                <w:noProof/>
                <w:lang w:val="en-GB"/>
                <w14:scene3d>
                  <w14:camera w14:prst="orthographicFront"/>
                  <w14:lightRig w14:rig="threePt" w14:dir="t">
                    <w14:rot w14:lat="0" w14:lon="0" w14:rev="0"/>
                  </w14:lightRig>
                </w14:scene3d>
              </w:rPr>
              <w:t>3.4.2</w:t>
            </w:r>
            <w:r w:rsidR="008B3E40" w:rsidRPr="008246F1">
              <w:rPr>
                <w:rFonts w:eastAsiaTheme="minorEastAsia"/>
                <w:noProof/>
                <w:lang w:val="en-US"/>
              </w:rPr>
              <w:tab/>
            </w:r>
            <w:r w:rsidR="008B3E40" w:rsidRPr="008246F1">
              <w:rPr>
                <w:rStyle w:val="Hyperlink"/>
                <w:rFonts w:eastAsia="+mn-ea"/>
                <w:noProof/>
                <w:lang w:val="en-US"/>
              </w:rPr>
              <w:t>Decision Threshold</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416 \h </w:instrText>
            </w:r>
            <w:r w:rsidR="008B3E40" w:rsidRPr="008246F1">
              <w:rPr>
                <w:noProof/>
                <w:webHidden/>
              </w:rPr>
            </w:r>
            <w:r w:rsidR="008B3E40" w:rsidRPr="008246F1">
              <w:rPr>
                <w:noProof/>
                <w:webHidden/>
              </w:rPr>
              <w:fldChar w:fldCharType="separate"/>
            </w:r>
            <w:r w:rsidR="001E6273">
              <w:rPr>
                <w:noProof/>
                <w:webHidden/>
              </w:rPr>
              <w:t>154</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417" w:history="1">
            <w:r w:rsidR="008B3E40" w:rsidRPr="008246F1">
              <w:rPr>
                <w:rStyle w:val="Hyperlink"/>
                <w:rFonts w:eastAsia="+mn-ea"/>
                <w:noProof/>
                <w:lang w:val="en-US"/>
                <w14:scene3d>
                  <w14:camera w14:prst="orthographicFront"/>
                  <w14:lightRig w14:rig="threePt" w14:dir="t">
                    <w14:rot w14:lat="0" w14:lon="0" w14:rev="0"/>
                  </w14:lightRig>
                </w14:scene3d>
              </w:rPr>
              <w:t>3.4.3</w:t>
            </w:r>
            <w:r w:rsidR="008B3E40" w:rsidRPr="008246F1">
              <w:rPr>
                <w:rFonts w:eastAsiaTheme="minorEastAsia"/>
                <w:noProof/>
                <w:lang w:val="en-US"/>
              </w:rPr>
              <w:tab/>
            </w:r>
            <w:r w:rsidR="008B3E40" w:rsidRPr="008246F1">
              <w:rPr>
                <w:rStyle w:val="Hyperlink"/>
                <w:rFonts w:eastAsia="+mn-ea"/>
                <w:noProof/>
                <w:lang w:val="en-US"/>
              </w:rPr>
              <w:t>Measurements</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417 \h </w:instrText>
            </w:r>
            <w:r w:rsidR="008B3E40" w:rsidRPr="008246F1">
              <w:rPr>
                <w:noProof/>
                <w:webHidden/>
              </w:rPr>
            </w:r>
            <w:r w:rsidR="008B3E40" w:rsidRPr="008246F1">
              <w:rPr>
                <w:noProof/>
                <w:webHidden/>
              </w:rPr>
              <w:fldChar w:fldCharType="separate"/>
            </w:r>
            <w:r w:rsidR="001E6273">
              <w:rPr>
                <w:noProof/>
                <w:webHidden/>
              </w:rPr>
              <w:t>154</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418" w:history="1">
            <w:r w:rsidR="008B3E40" w:rsidRPr="008246F1">
              <w:rPr>
                <w:rStyle w:val="Hyperlink"/>
                <w:rFonts w:eastAsia="+mn-ea"/>
                <w:noProof/>
                <w:lang w:val="en-US"/>
                <w14:scene3d>
                  <w14:camera w14:prst="orthographicFront"/>
                  <w14:lightRig w14:rig="threePt" w14:dir="t">
                    <w14:rot w14:lat="0" w14:lon="0" w14:rev="0"/>
                  </w14:lightRig>
                </w14:scene3d>
              </w:rPr>
              <w:t>3.4.4</w:t>
            </w:r>
            <w:r w:rsidR="008B3E40" w:rsidRPr="008246F1">
              <w:rPr>
                <w:rFonts w:eastAsiaTheme="minorEastAsia"/>
                <w:noProof/>
                <w:lang w:val="en-US"/>
              </w:rPr>
              <w:tab/>
            </w:r>
            <w:r w:rsidR="008B3E40" w:rsidRPr="008246F1">
              <w:rPr>
                <w:rStyle w:val="Hyperlink"/>
                <w:rFonts w:eastAsia="+mn-ea"/>
                <w:noProof/>
                <w:lang w:val="en-US"/>
              </w:rPr>
              <w:t>Conclusion</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418 \h </w:instrText>
            </w:r>
            <w:r w:rsidR="008B3E40" w:rsidRPr="008246F1">
              <w:rPr>
                <w:noProof/>
                <w:webHidden/>
              </w:rPr>
            </w:r>
            <w:r w:rsidR="008B3E40" w:rsidRPr="008246F1">
              <w:rPr>
                <w:noProof/>
                <w:webHidden/>
              </w:rPr>
              <w:fldChar w:fldCharType="separate"/>
            </w:r>
            <w:r w:rsidR="001E6273">
              <w:rPr>
                <w:noProof/>
                <w:webHidden/>
              </w:rPr>
              <w:t>156</w:t>
            </w:r>
            <w:r w:rsidR="008B3E40" w:rsidRPr="008246F1">
              <w:rPr>
                <w:noProof/>
                <w:webHidden/>
              </w:rPr>
              <w:fldChar w:fldCharType="end"/>
            </w:r>
          </w:hyperlink>
        </w:p>
        <w:p w:rsidR="008B3E40" w:rsidRPr="008246F1" w:rsidRDefault="00C100DA" w:rsidP="008246F1">
          <w:pPr>
            <w:pStyle w:val="TOC2"/>
            <w:tabs>
              <w:tab w:val="clear" w:pos="9921"/>
              <w:tab w:val="left" w:pos="880"/>
              <w:tab w:val="right" w:leader="dot" w:pos="9639"/>
            </w:tabs>
            <w:spacing w:after="0" w:line="264" w:lineRule="auto"/>
            <w:rPr>
              <w:rFonts w:ascii="Times New Roman" w:eastAsiaTheme="minorEastAsia" w:hAnsi="Times New Roman"/>
              <w:noProof/>
              <w:szCs w:val="22"/>
              <w:lang w:eastAsia="en-US"/>
            </w:rPr>
          </w:pPr>
          <w:hyperlink w:anchor="_Toc343159419" w:history="1">
            <w:r w:rsidR="008B3E40" w:rsidRPr="008246F1">
              <w:rPr>
                <w:rStyle w:val="Hyperlink"/>
                <w:rFonts w:ascii="Times New Roman" w:hAnsi="Times New Roman"/>
                <w:noProof/>
                <w:szCs w:val="22"/>
              </w:rPr>
              <w:t>3.5</w:t>
            </w:r>
            <w:r w:rsidR="008B3E40" w:rsidRPr="008246F1">
              <w:rPr>
                <w:rFonts w:ascii="Times New Roman" w:eastAsiaTheme="minorEastAsia" w:hAnsi="Times New Roman"/>
                <w:noProof/>
                <w:szCs w:val="22"/>
                <w:lang w:eastAsia="en-US"/>
              </w:rPr>
              <w:tab/>
            </w:r>
            <w:r w:rsidR="008B3E40" w:rsidRPr="008246F1">
              <w:rPr>
                <w:rStyle w:val="Hyperlink"/>
                <w:rFonts w:ascii="Times New Roman" w:hAnsi="Times New Roman"/>
                <w:noProof/>
                <w:szCs w:val="22"/>
              </w:rPr>
              <w:t>Mobile digital terrestrial television network measurements for studying measurement-based geolocation database update algorithms</w:t>
            </w:r>
            <w:r w:rsidR="008B3E40" w:rsidRPr="008246F1">
              <w:rPr>
                <w:rFonts w:ascii="Times New Roman" w:hAnsi="Times New Roman"/>
                <w:noProof/>
                <w:webHidden/>
                <w:szCs w:val="22"/>
              </w:rPr>
              <w:tab/>
            </w:r>
            <w:r w:rsidR="008B3E40" w:rsidRPr="008246F1">
              <w:rPr>
                <w:rFonts w:ascii="Times New Roman" w:hAnsi="Times New Roman"/>
                <w:noProof/>
                <w:webHidden/>
                <w:szCs w:val="22"/>
              </w:rPr>
              <w:fldChar w:fldCharType="begin"/>
            </w:r>
            <w:r w:rsidR="008B3E40" w:rsidRPr="008246F1">
              <w:rPr>
                <w:rFonts w:ascii="Times New Roman" w:hAnsi="Times New Roman"/>
                <w:noProof/>
                <w:webHidden/>
                <w:szCs w:val="22"/>
              </w:rPr>
              <w:instrText xml:space="preserve"> PAGEREF _Toc343159419 \h </w:instrText>
            </w:r>
            <w:r w:rsidR="008B3E40" w:rsidRPr="008246F1">
              <w:rPr>
                <w:rFonts w:ascii="Times New Roman" w:hAnsi="Times New Roman"/>
                <w:noProof/>
                <w:webHidden/>
                <w:szCs w:val="22"/>
              </w:rPr>
            </w:r>
            <w:r w:rsidR="008B3E40" w:rsidRPr="008246F1">
              <w:rPr>
                <w:rFonts w:ascii="Times New Roman" w:hAnsi="Times New Roman"/>
                <w:noProof/>
                <w:webHidden/>
                <w:szCs w:val="22"/>
              </w:rPr>
              <w:fldChar w:fldCharType="separate"/>
            </w:r>
            <w:r w:rsidR="001E6273">
              <w:rPr>
                <w:rFonts w:ascii="Times New Roman" w:hAnsi="Times New Roman"/>
                <w:noProof/>
                <w:webHidden/>
                <w:szCs w:val="22"/>
              </w:rPr>
              <w:t>156</w:t>
            </w:r>
            <w:r w:rsidR="008B3E40" w:rsidRPr="008246F1">
              <w:rPr>
                <w:rFonts w:ascii="Times New Roman" w:hAnsi="Times New Roman"/>
                <w:noProof/>
                <w:webHidden/>
                <w:szCs w:val="22"/>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420" w:history="1">
            <w:r w:rsidR="008B3E40" w:rsidRPr="008246F1">
              <w:rPr>
                <w:rStyle w:val="Hyperlink"/>
                <w:noProof/>
                <w14:scene3d>
                  <w14:camera w14:prst="orthographicFront"/>
                  <w14:lightRig w14:rig="threePt" w14:dir="t">
                    <w14:rot w14:lat="0" w14:lon="0" w14:rev="0"/>
                  </w14:lightRig>
                </w14:scene3d>
              </w:rPr>
              <w:t>3.5.1</w:t>
            </w:r>
            <w:r w:rsidR="008B3E40" w:rsidRPr="008246F1">
              <w:rPr>
                <w:rFonts w:eastAsiaTheme="minorEastAsia"/>
                <w:noProof/>
                <w:lang w:val="en-US"/>
              </w:rPr>
              <w:tab/>
            </w:r>
            <w:r w:rsidR="008B3E40" w:rsidRPr="008246F1">
              <w:rPr>
                <w:rStyle w:val="Hyperlink"/>
                <w:noProof/>
              </w:rPr>
              <w:t>Turku Test Network</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420 \h </w:instrText>
            </w:r>
            <w:r w:rsidR="008B3E40" w:rsidRPr="008246F1">
              <w:rPr>
                <w:noProof/>
                <w:webHidden/>
              </w:rPr>
            </w:r>
            <w:r w:rsidR="008B3E40" w:rsidRPr="008246F1">
              <w:rPr>
                <w:noProof/>
                <w:webHidden/>
              </w:rPr>
              <w:fldChar w:fldCharType="separate"/>
            </w:r>
            <w:r w:rsidR="001E6273">
              <w:rPr>
                <w:noProof/>
                <w:webHidden/>
              </w:rPr>
              <w:t>157</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421" w:history="1">
            <w:r w:rsidR="008B3E40" w:rsidRPr="008246F1">
              <w:rPr>
                <w:rStyle w:val="Hyperlink"/>
                <w:noProof/>
                <w:lang w:val="en-US"/>
                <w14:scene3d>
                  <w14:camera w14:prst="orthographicFront"/>
                  <w14:lightRig w14:rig="threePt" w14:dir="t">
                    <w14:rot w14:lat="0" w14:lon="0" w14:rev="0"/>
                  </w14:lightRig>
                </w14:scene3d>
              </w:rPr>
              <w:t>3.5.2</w:t>
            </w:r>
            <w:r w:rsidR="008B3E40" w:rsidRPr="008246F1">
              <w:rPr>
                <w:rFonts w:eastAsiaTheme="minorEastAsia"/>
                <w:noProof/>
                <w:lang w:val="en-US"/>
              </w:rPr>
              <w:tab/>
            </w:r>
            <w:r w:rsidR="008B3E40" w:rsidRPr="008246F1">
              <w:rPr>
                <w:rStyle w:val="Hyperlink"/>
                <w:noProof/>
                <w:lang w:val="en-US"/>
              </w:rPr>
              <w:t>Turku Test Network signal strength Measurements</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421 \h </w:instrText>
            </w:r>
            <w:r w:rsidR="008B3E40" w:rsidRPr="008246F1">
              <w:rPr>
                <w:noProof/>
                <w:webHidden/>
              </w:rPr>
            </w:r>
            <w:r w:rsidR="008B3E40" w:rsidRPr="008246F1">
              <w:rPr>
                <w:noProof/>
                <w:webHidden/>
              </w:rPr>
              <w:fldChar w:fldCharType="separate"/>
            </w:r>
            <w:r w:rsidR="001E6273">
              <w:rPr>
                <w:noProof/>
                <w:webHidden/>
              </w:rPr>
              <w:t>158</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422" w:history="1">
            <w:r w:rsidR="008B3E40" w:rsidRPr="008246F1">
              <w:rPr>
                <w:rStyle w:val="Hyperlink"/>
                <w:noProof/>
                <w14:scene3d>
                  <w14:camera w14:prst="orthographicFront"/>
                  <w14:lightRig w14:rig="threePt" w14:dir="t">
                    <w14:rot w14:lat="0" w14:lon="0" w14:rev="0"/>
                  </w14:lightRig>
                </w14:scene3d>
              </w:rPr>
              <w:t>3.5.3</w:t>
            </w:r>
            <w:r w:rsidR="008B3E40" w:rsidRPr="008246F1">
              <w:rPr>
                <w:rFonts w:eastAsiaTheme="minorEastAsia"/>
                <w:noProof/>
                <w:lang w:val="en-US"/>
              </w:rPr>
              <w:tab/>
            </w:r>
            <w:r w:rsidR="008B3E40" w:rsidRPr="008246F1">
              <w:rPr>
                <w:rStyle w:val="Hyperlink"/>
                <w:noProof/>
              </w:rPr>
              <w:t>Geolocation database update algorithms</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422 \h </w:instrText>
            </w:r>
            <w:r w:rsidR="008B3E40" w:rsidRPr="008246F1">
              <w:rPr>
                <w:noProof/>
                <w:webHidden/>
              </w:rPr>
            </w:r>
            <w:r w:rsidR="008B3E40" w:rsidRPr="008246F1">
              <w:rPr>
                <w:noProof/>
                <w:webHidden/>
              </w:rPr>
              <w:fldChar w:fldCharType="separate"/>
            </w:r>
            <w:r w:rsidR="001E6273">
              <w:rPr>
                <w:noProof/>
                <w:webHidden/>
              </w:rPr>
              <w:t>165</w:t>
            </w:r>
            <w:r w:rsidR="008B3E40" w:rsidRPr="008246F1">
              <w:rPr>
                <w:noProof/>
                <w:webHidden/>
              </w:rPr>
              <w:fldChar w:fldCharType="end"/>
            </w:r>
          </w:hyperlink>
        </w:p>
        <w:p w:rsidR="008B3E40" w:rsidRPr="008246F1" w:rsidRDefault="00C100DA" w:rsidP="008246F1">
          <w:pPr>
            <w:pStyle w:val="TOC3"/>
            <w:spacing w:after="0" w:line="264" w:lineRule="auto"/>
            <w:rPr>
              <w:rFonts w:eastAsiaTheme="minorEastAsia"/>
              <w:noProof/>
              <w:lang w:val="en-US"/>
            </w:rPr>
          </w:pPr>
          <w:hyperlink w:anchor="_Toc343159423" w:history="1">
            <w:r w:rsidR="008B3E40" w:rsidRPr="008246F1">
              <w:rPr>
                <w:rStyle w:val="Hyperlink"/>
                <w:noProof/>
                <w14:scene3d>
                  <w14:camera w14:prst="orthographicFront"/>
                  <w14:lightRig w14:rig="threePt" w14:dir="t">
                    <w14:rot w14:lat="0" w14:lon="0" w14:rev="0"/>
                  </w14:lightRig>
                </w14:scene3d>
              </w:rPr>
              <w:t>3.5.4</w:t>
            </w:r>
            <w:r w:rsidR="008B3E40" w:rsidRPr="008246F1">
              <w:rPr>
                <w:rFonts w:eastAsiaTheme="minorEastAsia"/>
                <w:noProof/>
                <w:lang w:val="en-US"/>
              </w:rPr>
              <w:tab/>
            </w:r>
            <w:r w:rsidR="008B3E40" w:rsidRPr="008246F1">
              <w:rPr>
                <w:rStyle w:val="Hyperlink"/>
                <w:noProof/>
              </w:rPr>
              <w:t>Conclusions &amp; future research</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423 \h </w:instrText>
            </w:r>
            <w:r w:rsidR="008B3E40" w:rsidRPr="008246F1">
              <w:rPr>
                <w:noProof/>
                <w:webHidden/>
              </w:rPr>
            </w:r>
            <w:r w:rsidR="008B3E40" w:rsidRPr="008246F1">
              <w:rPr>
                <w:noProof/>
                <w:webHidden/>
              </w:rPr>
              <w:fldChar w:fldCharType="separate"/>
            </w:r>
            <w:r w:rsidR="001E6273">
              <w:rPr>
                <w:noProof/>
                <w:webHidden/>
              </w:rPr>
              <w:t>170</w:t>
            </w:r>
            <w:r w:rsidR="008B3E40" w:rsidRPr="008246F1">
              <w:rPr>
                <w:noProof/>
                <w:webHidden/>
              </w:rPr>
              <w:fldChar w:fldCharType="end"/>
            </w:r>
          </w:hyperlink>
        </w:p>
        <w:p w:rsidR="008B3E40" w:rsidRPr="008246F1" w:rsidRDefault="00C100DA" w:rsidP="008246F1">
          <w:pPr>
            <w:pStyle w:val="TOC1"/>
            <w:spacing w:after="0" w:line="264" w:lineRule="auto"/>
            <w:rPr>
              <w:rFonts w:eastAsiaTheme="minorEastAsia"/>
              <w:noProof/>
              <w:lang w:val="en-US"/>
            </w:rPr>
          </w:pPr>
          <w:hyperlink w:anchor="_Toc343159424" w:history="1">
            <w:r w:rsidR="008B3E40" w:rsidRPr="008246F1">
              <w:rPr>
                <w:rStyle w:val="Hyperlink"/>
                <w:noProof/>
              </w:rPr>
              <w:t>4</w:t>
            </w:r>
            <w:r w:rsidR="008B3E40" w:rsidRPr="008246F1">
              <w:rPr>
                <w:rFonts w:eastAsiaTheme="minorEastAsia"/>
                <w:noProof/>
                <w:lang w:val="en-US"/>
              </w:rPr>
              <w:tab/>
            </w:r>
            <w:r w:rsidR="008B3E40" w:rsidRPr="008246F1">
              <w:rPr>
                <w:rStyle w:val="Hyperlink"/>
                <w:noProof/>
              </w:rPr>
              <w:t>Summary</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424 \h </w:instrText>
            </w:r>
            <w:r w:rsidR="008B3E40" w:rsidRPr="008246F1">
              <w:rPr>
                <w:noProof/>
                <w:webHidden/>
              </w:rPr>
            </w:r>
            <w:r w:rsidR="008B3E40" w:rsidRPr="008246F1">
              <w:rPr>
                <w:noProof/>
                <w:webHidden/>
              </w:rPr>
              <w:fldChar w:fldCharType="separate"/>
            </w:r>
            <w:r w:rsidR="001E6273">
              <w:rPr>
                <w:noProof/>
                <w:webHidden/>
              </w:rPr>
              <w:t>170</w:t>
            </w:r>
            <w:r w:rsidR="008B3E40" w:rsidRPr="008246F1">
              <w:rPr>
                <w:noProof/>
                <w:webHidden/>
              </w:rPr>
              <w:fldChar w:fldCharType="end"/>
            </w:r>
          </w:hyperlink>
        </w:p>
        <w:p w:rsidR="008B3E40" w:rsidRPr="008246F1" w:rsidRDefault="00C100DA" w:rsidP="008246F1">
          <w:pPr>
            <w:pStyle w:val="TOC1"/>
            <w:spacing w:after="0" w:line="264" w:lineRule="auto"/>
            <w:rPr>
              <w:rFonts w:eastAsiaTheme="minorEastAsia"/>
              <w:noProof/>
              <w:lang w:val="en-US"/>
            </w:rPr>
          </w:pPr>
          <w:hyperlink w:anchor="_Toc343159425" w:history="1">
            <w:r w:rsidR="008B3E40" w:rsidRPr="008246F1">
              <w:rPr>
                <w:rStyle w:val="Hyperlink"/>
                <w:noProof/>
              </w:rPr>
              <w:t>5</w:t>
            </w:r>
            <w:r w:rsidR="008B3E40" w:rsidRPr="008246F1">
              <w:rPr>
                <w:rFonts w:eastAsiaTheme="minorEastAsia"/>
                <w:noProof/>
                <w:lang w:val="en-US"/>
              </w:rPr>
              <w:tab/>
            </w:r>
            <w:r w:rsidR="008B3E40" w:rsidRPr="008246F1">
              <w:rPr>
                <w:rStyle w:val="Hyperlink"/>
                <w:noProof/>
              </w:rPr>
              <w:t>References</w:t>
            </w:r>
            <w:r w:rsidR="008B3E40" w:rsidRPr="008246F1">
              <w:rPr>
                <w:noProof/>
                <w:webHidden/>
              </w:rPr>
              <w:tab/>
            </w:r>
            <w:r w:rsidR="008B3E40" w:rsidRPr="008246F1">
              <w:rPr>
                <w:noProof/>
                <w:webHidden/>
              </w:rPr>
              <w:fldChar w:fldCharType="begin"/>
            </w:r>
            <w:r w:rsidR="008B3E40" w:rsidRPr="008246F1">
              <w:rPr>
                <w:noProof/>
                <w:webHidden/>
              </w:rPr>
              <w:instrText xml:space="preserve"> PAGEREF _Toc343159425 \h </w:instrText>
            </w:r>
            <w:r w:rsidR="008B3E40" w:rsidRPr="008246F1">
              <w:rPr>
                <w:noProof/>
                <w:webHidden/>
              </w:rPr>
            </w:r>
            <w:r w:rsidR="008B3E40" w:rsidRPr="008246F1">
              <w:rPr>
                <w:noProof/>
                <w:webHidden/>
              </w:rPr>
              <w:fldChar w:fldCharType="separate"/>
            </w:r>
            <w:r w:rsidR="001E6273">
              <w:rPr>
                <w:noProof/>
                <w:webHidden/>
              </w:rPr>
              <w:t>172</w:t>
            </w:r>
            <w:r w:rsidR="008B3E40" w:rsidRPr="008246F1">
              <w:rPr>
                <w:noProof/>
                <w:webHidden/>
              </w:rPr>
              <w:fldChar w:fldCharType="end"/>
            </w:r>
          </w:hyperlink>
        </w:p>
        <w:p w:rsidR="001610E5" w:rsidRDefault="0033710D" w:rsidP="008246F1">
          <w:pPr>
            <w:spacing w:after="0" w:line="264" w:lineRule="auto"/>
            <w:contextualSpacing/>
          </w:pPr>
          <w:r w:rsidRPr="008246F1">
            <w:fldChar w:fldCharType="end"/>
          </w:r>
        </w:p>
      </w:sdtContent>
    </w:sdt>
    <w:p w:rsidR="001610E5" w:rsidRDefault="001610E5" w:rsidP="001610E5">
      <w:pPr>
        <w:pStyle w:val="TOCHeading"/>
      </w:pPr>
    </w:p>
    <w:p w:rsidR="00620A28" w:rsidRPr="004B38C5" w:rsidRDefault="00620A28" w:rsidP="00A80B5E">
      <w:pPr>
        <w:tabs>
          <w:tab w:val="right" w:leader="dot" w:pos="9628"/>
        </w:tabs>
        <w:rPr>
          <w:lang w:val="en-US"/>
        </w:rPr>
      </w:pPr>
    </w:p>
    <w:p w:rsidR="00C65370" w:rsidRDefault="00620A28" w:rsidP="00BD68BB">
      <w:pPr>
        <w:rPr>
          <w:b/>
          <w:i/>
          <w:lang w:val="en-US"/>
        </w:rPr>
      </w:pPr>
      <w:r w:rsidRPr="008477C3">
        <w:rPr>
          <w:b/>
          <w:i/>
          <w:lang w:val="en-US"/>
        </w:rPr>
        <w:br w:type="page"/>
      </w:r>
    </w:p>
    <w:p w:rsidR="00C65370" w:rsidRPr="004B38C5" w:rsidRDefault="00C65370" w:rsidP="00C65370">
      <w:pPr>
        <w:pStyle w:val="Title"/>
      </w:pPr>
      <w:r w:rsidRPr="004B38C5">
        <w:lastRenderedPageBreak/>
        <w:t>List</w:t>
      </w:r>
      <w:r>
        <w:t xml:space="preserve"> of Contributors</w:t>
      </w:r>
    </w:p>
    <w:p w:rsidR="00C65370" w:rsidRPr="001C2509" w:rsidRDefault="001C2509" w:rsidP="001C2509">
      <w:pPr>
        <w:pStyle w:val="ListParagraph"/>
        <w:numPr>
          <w:ilvl w:val="0"/>
          <w:numId w:val="78"/>
        </w:numPr>
        <w:rPr>
          <w:b/>
          <w:lang w:val="en-US"/>
        </w:rPr>
      </w:pPr>
      <w:r w:rsidRPr="001C2509">
        <w:rPr>
          <w:b/>
          <w:lang w:val="en-US"/>
        </w:rPr>
        <w:t>CNES</w:t>
      </w:r>
    </w:p>
    <w:p w:rsidR="001C2509" w:rsidRDefault="001C2509" w:rsidP="00F57B96">
      <w:pPr>
        <w:ind w:firstLine="397"/>
        <w:rPr>
          <w:color w:val="000000"/>
          <w:lang w:val="fr-FR"/>
        </w:rPr>
      </w:pPr>
      <w:r w:rsidRPr="001C2509">
        <w:rPr>
          <w:color w:val="000000"/>
          <w:lang w:val="fr-FR"/>
        </w:rPr>
        <w:t>Laurence Clarac, Frédéric Lacoste, Benjamin Ros, Christelle Boustie</w:t>
      </w:r>
    </w:p>
    <w:p w:rsidR="00F57B96" w:rsidRPr="001C2509" w:rsidRDefault="00F57B96" w:rsidP="00F57B96">
      <w:pPr>
        <w:ind w:firstLine="397"/>
        <w:rPr>
          <w:lang w:val="en-US"/>
        </w:rPr>
      </w:pPr>
    </w:p>
    <w:p w:rsidR="001C2509" w:rsidRPr="001C2509" w:rsidRDefault="001C2509" w:rsidP="001C2509">
      <w:pPr>
        <w:pStyle w:val="ListParagraph"/>
        <w:numPr>
          <w:ilvl w:val="0"/>
          <w:numId w:val="78"/>
        </w:numPr>
        <w:rPr>
          <w:b/>
          <w:lang w:val="en-US"/>
        </w:rPr>
      </w:pPr>
      <w:r w:rsidRPr="001C2509">
        <w:rPr>
          <w:b/>
          <w:lang w:val="en-US"/>
        </w:rPr>
        <w:t>Hispasat</w:t>
      </w:r>
    </w:p>
    <w:p w:rsidR="001C2509" w:rsidRDefault="001C2509" w:rsidP="00F57B96">
      <w:pPr>
        <w:ind w:firstLine="397"/>
        <w:rPr>
          <w:color w:val="000000"/>
          <w:lang w:val="es-ES_tradnl"/>
        </w:rPr>
      </w:pPr>
      <w:r w:rsidRPr="001C2509">
        <w:rPr>
          <w:color w:val="000000"/>
          <w:lang w:val="es-ES_tradnl"/>
        </w:rPr>
        <w:t>Inés Sanz, Jorge Rodriguez, Marcos Iglesias</w:t>
      </w:r>
    </w:p>
    <w:p w:rsidR="00F57B96" w:rsidRPr="001C2509" w:rsidRDefault="00F57B96" w:rsidP="00F57B96">
      <w:pPr>
        <w:ind w:firstLine="397"/>
        <w:rPr>
          <w:lang w:val="en-US"/>
        </w:rPr>
      </w:pPr>
    </w:p>
    <w:p w:rsidR="001C2509" w:rsidRPr="001C2509" w:rsidRDefault="001C2509" w:rsidP="001C2509">
      <w:pPr>
        <w:pStyle w:val="ListParagraph"/>
        <w:numPr>
          <w:ilvl w:val="0"/>
          <w:numId w:val="78"/>
        </w:numPr>
        <w:rPr>
          <w:b/>
          <w:lang w:val="en-US"/>
        </w:rPr>
      </w:pPr>
      <w:r w:rsidRPr="001C2509">
        <w:rPr>
          <w:b/>
          <w:lang w:val="en-US"/>
        </w:rPr>
        <w:t>iTEAM, Polytechnic University of Valencia</w:t>
      </w:r>
    </w:p>
    <w:p w:rsidR="001C2509" w:rsidRDefault="001C2509" w:rsidP="00F57B96">
      <w:pPr>
        <w:ind w:firstLine="397"/>
        <w:rPr>
          <w:color w:val="000000"/>
          <w:lang w:val="es-ES_tradnl"/>
        </w:rPr>
      </w:pPr>
      <w:r w:rsidRPr="001C2509">
        <w:rPr>
          <w:color w:val="000000"/>
          <w:lang w:val="es-ES_tradnl"/>
        </w:rPr>
        <w:t>David Gómez-Barquero, Pedro F. Gómez, Jose Llorca, David Gozálvez</w:t>
      </w:r>
    </w:p>
    <w:p w:rsidR="00F57B96" w:rsidRPr="001C2509" w:rsidRDefault="00F57B96" w:rsidP="00F57B96">
      <w:pPr>
        <w:ind w:firstLine="397"/>
        <w:rPr>
          <w:lang w:val="es-ES_tradnl"/>
        </w:rPr>
      </w:pPr>
    </w:p>
    <w:p w:rsidR="001C2509" w:rsidRPr="001C2509" w:rsidRDefault="001C2509" w:rsidP="001C2509">
      <w:pPr>
        <w:pStyle w:val="ListParagraph"/>
        <w:numPr>
          <w:ilvl w:val="0"/>
          <w:numId w:val="78"/>
        </w:numPr>
        <w:rPr>
          <w:b/>
          <w:lang w:val="en-US"/>
        </w:rPr>
      </w:pPr>
      <w:r w:rsidRPr="001C2509">
        <w:rPr>
          <w:b/>
          <w:lang w:val="en-US"/>
        </w:rPr>
        <w:t>MERCE</w:t>
      </w:r>
    </w:p>
    <w:p w:rsidR="001C2509" w:rsidRDefault="001C2509" w:rsidP="00F57B96">
      <w:pPr>
        <w:ind w:firstLine="397"/>
        <w:rPr>
          <w:snapToGrid w:val="0"/>
          <w:szCs w:val="20"/>
          <w:lang w:val="fr-FR"/>
        </w:rPr>
      </w:pPr>
      <w:r w:rsidRPr="001C2509">
        <w:rPr>
          <w:color w:val="000000"/>
          <w:lang w:val="fr-FR"/>
        </w:rPr>
        <w:t xml:space="preserve">Arnaud Bouttier, Cristina </w:t>
      </w:r>
      <w:r w:rsidRPr="001C2509">
        <w:rPr>
          <w:lang w:val="fr-FR"/>
        </w:rPr>
        <w:t>Ciochin</w:t>
      </w:r>
      <w:r w:rsidRPr="001C2509">
        <w:rPr>
          <w:snapToGrid w:val="0"/>
          <w:szCs w:val="20"/>
          <w:lang w:val="fr-FR"/>
        </w:rPr>
        <w:t>ă, Damien Castelain</w:t>
      </w:r>
    </w:p>
    <w:p w:rsidR="00C95A9E" w:rsidRDefault="00C95A9E" w:rsidP="00C95A9E">
      <w:pPr>
        <w:rPr>
          <w:snapToGrid w:val="0"/>
          <w:szCs w:val="20"/>
          <w:lang w:val="fr-FR"/>
        </w:rPr>
      </w:pPr>
    </w:p>
    <w:p w:rsidR="00112233" w:rsidRPr="00112233" w:rsidRDefault="00C95A9E" w:rsidP="00112233">
      <w:pPr>
        <w:pStyle w:val="ListParagraph"/>
        <w:numPr>
          <w:ilvl w:val="0"/>
          <w:numId w:val="78"/>
        </w:numPr>
        <w:rPr>
          <w:snapToGrid w:val="0"/>
          <w:szCs w:val="20"/>
          <w:lang w:val="fr-FR"/>
        </w:rPr>
      </w:pPr>
      <w:r w:rsidRPr="00112233">
        <w:rPr>
          <w:b/>
          <w:snapToGrid w:val="0"/>
          <w:szCs w:val="20"/>
          <w:lang w:val="fr-FR"/>
        </w:rPr>
        <w:t>Nokia</w:t>
      </w:r>
    </w:p>
    <w:p w:rsidR="004257D1" w:rsidRPr="00112233" w:rsidRDefault="00112233" w:rsidP="00112233">
      <w:pPr>
        <w:ind w:firstLine="397"/>
        <w:rPr>
          <w:snapToGrid w:val="0"/>
          <w:szCs w:val="20"/>
          <w:lang w:val="fr-FR"/>
        </w:rPr>
      </w:pPr>
      <w:r w:rsidRPr="00112233">
        <w:rPr>
          <w:snapToGrid w:val="0"/>
          <w:szCs w:val="20"/>
          <w:lang w:val="fr-FR"/>
        </w:rPr>
        <w:t>Pekka Talmola</w:t>
      </w:r>
    </w:p>
    <w:p w:rsidR="00F57B96" w:rsidRPr="001C2509" w:rsidRDefault="00F57B96" w:rsidP="00F57B96">
      <w:pPr>
        <w:ind w:firstLine="397"/>
        <w:rPr>
          <w:lang w:val="en-US"/>
        </w:rPr>
      </w:pPr>
    </w:p>
    <w:p w:rsidR="001C2509" w:rsidRDefault="001C2509" w:rsidP="001C2509">
      <w:pPr>
        <w:pStyle w:val="ListParagraph"/>
        <w:numPr>
          <w:ilvl w:val="0"/>
          <w:numId w:val="78"/>
        </w:numPr>
        <w:rPr>
          <w:b/>
          <w:lang w:val="en-US"/>
        </w:rPr>
      </w:pPr>
      <w:r w:rsidRPr="001C2509">
        <w:rPr>
          <w:b/>
          <w:lang w:val="en-US"/>
        </w:rPr>
        <w:t>TeamCast</w:t>
      </w:r>
    </w:p>
    <w:p w:rsidR="001C2509" w:rsidRDefault="001C2509" w:rsidP="00F57B96">
      <w:pPr>
        <w:ind w:firstLine="397"/>
        <w:rPr>
          <w:color w:val="000000"/>
          <w:lang w:val="en-US"/>
        </w:rPr>
      </w:pPr>
      <w:r w:rsidRPr="001C2509">
        <w:rPr>
          <w:color w:val="000000"/>
          <w:lang w:val="en-US"/>
        </w:rPr>
        <w:t>Laurent Boher</w:t>
      </w:r>
    </w:p>
    <w:p w:rsidR="00F57B96" w:rsidRPr="001C2509" w:rsidRDefault="00F57B96" w:rsidP="00F57B96">
      <w:pPr>
        <w:ind w:firstLine="397"/>
        <w:rPr>
          <w:color w:val="000000"/>
          <w:lang w:val="en-US"/>
        </w:rPr>
      </w:pPr>
    </w:p>
    <w:p w:rsidR="001C2509" w:rsidRDefault="00F57B96" w:rsidP="00F57B96">
      <w:pPr>
        <w:pStyle w:val="ListParagraph"/>
        <w:numPr>
          <w:ilvl w:val="0"/>
          <w:numId w:val="78"/>
        </w:numPr>
        <w:rPr>
          <w:b/>
          <w:lang w:val="en-US"/>
        </w:rPr>
      </w:pPr>
      <w:r w:rsidRPr="00F57B96">
        <w:rPr>
          <w:b/>
          <w:lang w:val="en-US"/>
        </w:rPr>
        <w:t>University of the Basque Country (UPV/EHU)</w:t>
      </w:r>
    </w:p>
    <w:p w:rsidR="00F57B96" w:rsidRDefault="00F57B96" w:rsidP="00F57B96">
      <w:pPr>
        <w:pStyle w:val="ListParagraph"/>
        <w:ind w:left="397"/>
        <w:rPr>
          <w:b/>
          <w:lang w:val="en-US"/>
        </w:rPr>
      </w:pPr>
    </w:p>
    <w:p w:rsidR="00F57B96" w:rsidRDefault="00F57B96" w:rsidP="00F57B96">
      <w:pPr>
        <w:pStyle w:val="ListParagraph"/>
        <w:ind w:left="397"/>
        <w:rPr>
          <w:b/>
          <w:lang w:val="en-US"/>
        </w:rPr>
      </w:pPr>
    </w:p>
    <w:p w:rsidR="00F57B96" w:rsidRDefault="00F57B96" w:rsidP="00F57B96">
      <w:pPr>
        <w:pStyle w:val="ListParagraph"/>
        <w:ind w:left="397"/>
        <w:rPr>
          <w:b/>
          <w:lang w:val="en-US"/>
        </w:rPr>
      </w:pPr>
    </w:p>
    <w:p w:rsidR="00F57B96" w:rsidRDefault="00F57B96" w:rsidP="00F57B96">
      <w:pPr>
        <w:pStyle w:val="ListParagraph"/>
        <w:numPr>
          <w:ilvl w:val="0"/>
          <w:numId w:val="78"/>
        </w:numPr>
        <w:rPr>
          <w:b/>
          <w:lang w:val="en-US"/>
        </w:rPr>
      </w:pPr>
      <w:r>
        <w:rPr>
          <w:b/>
          <w:lang w:val="en-US"/>
        </w:rPr>
        <w:t>University of Turku</w:t>
      </w:r>
    </w:p>
    <w:p w:rsidR="00F57B96" w:rsidRPr="00F57B96" w:rsidRDefault="00F57B96" w:rsidP="00F57B96">
      <w:pPr>
        <w:ind w:left="397"/>
        <w:rPr>
          <w:lang w:val="en-US"/>
        </w:rPr>
      </w:pPr>
      <w:r>
        <w:rPr>
          <w:lang w:val="en-US"/>
        </w:rPr>
        <w:t>Juha Kalliovaara</w:t>
      </w:r>
    </w:p>
    <w:p w:rsidR="00C65370" w:rsidRPr="004B38C5" w:rsidRDefault="00C65370" w:rsidP="00C65370">
      <w:pPr>
        <w:rPr>
          <w:b/>
          <w:i/>
          <w:lang w:val="en-US"/>
        </w:rPr>
      </w:pPr>
    </w:p>
    <w:p w:rsidR="0095063A" w:rsidRPr="00E117EA" w:rsidRDefault="00C65370" w:rsidP="0095063A">
      <w:pPr>
        <w:pStyle w:val="Heading1"/>
        <w:numPr>
          <w:ilvl w:val="0"/>
          <w:numId w:val="3"/>
        </w:numPr>
        <w:tabs>
          <w:tab w:val="num" w:pos="0"/>
        </w:tabs>
        <w:ind w:left="431" w:hanging="431"/>
        <w:jc w:val="left"/>
        <w:rPr>
          <w:rFonts w:eastAsia="Calibri"/>
          <w:sz w:val="36"/>
          <w:szCs w:val="36"/>
          <w:lang w:val="en-GB"/>
        </w:rPr>
      </w:pPr>
      <w:r>
        <w:rPr>
          <w:i/>
          <w:lang w:val="en-US"/>
        </w:rPr>
        <w:br w:type="page"/>
      </w:r>
      <w:bookmarkStart w:id="1" w:name="_Toc302379450"/>
      <w:bookmarkStart w:id="2" w:name="_Toc303870396"/>
      <w:bookmarkStart w:id="3" w:name="_Toc343159381"/>
      <w:bookmarkStart w:id="4" w:name="_Toc303688450"/>
      <w:bookmarkStart w:id="5" w:name="_Toc296329138"/>
      <w:bookmarkStart w:id="6" w:name="_Toc300039707"/>
      <w:r w:rsidR="0095063A" w:rsidRPr="00E117EA">
        <w:rPr>
          <w:rFonts w:eastAsia="Calibri"/>
          <w:sz w:val="36"/>
          <w:szCs w:val="36"/>
          <w:lang w:val="en-GB"/>
        </w:rPr>
        <w:lastRenderedPageBreak/>
        <w:t>Introduction</w:t>
      </w:r>
      <w:bookmarkEnd w:id="1"/>
      <w:bookmarkEnd w:id="2"/>
      <w:bookmarkEnd w:id="3"/>
    </w:p>
    <w:p w:rsidR="004C1715" w:rsidRDefault="00785386" w:rsidP="0095063A">
      <w:pPr>
        <w:pStyle w:val="BodyText"/>
      </w:pPr>
      <w:r>
        <w:t>In this deliverable the work on novel access</w:t>
      </w:r>
      <w:r w:rsidR="004C1715">
        <w:t xml:space="preserve"> technologies on broadcasting frequencies are is presented. Hybrid satellite-terrestrial networks and cognitive radio are considered.</w:t>
      </w:r>
      <w:r w:rsidR="00A10C79">
        <w:t xml:space="preserve"> The outcomes of the studies on hybrid access networks are reported to the standardization of DVB-NGH.</w:t>
      </w:r>
      <w:r w:rsidR="004C1715">
        <w:t xml:space="preserve"> </w:t>
      </w:r>
      <w:r w:rsidR="00877541">
        <w:t>The document is structurized as follows.</w:t>
      </w:r>
    </w:p>
    <w:p w:rsidR="004C1715" w:rsidRDefault="004C1715" w:rsidP="0095063A">
      <w:pPr>
        <w:pStyle w:val="BodyText"/>
      </w:pPr>
      <w:r>
        <w:t xml:space="preserve">Chapter </w:t>
      </w:r>
      <w:r>
        <w:fldChar w:fldCharType="begin"/>
      </w:r>
      <w:r>
        <w:instrText xml:space="preserve"> REF _Ref341785792 \r \h </w:instrText>
      </w:r>
      <w:r>
        <w:fldChar w:fldCharType="separate"/>
      </w:r>
      <w:r w:rsidR="001E6273">
        <w:t>2</w:t>
      </w:r>
      <w:r>
        <w:fldChar w:fldCharType="end"/>
      </w:r>
      <w:r>
        <w:t xml:space="preserve"> dealing with hybrid access technologies </w:t>
      </w:r>
      <w:r w:rsidR="0095063A" w:rsidRPr="00F10549">
        <w:t xml:space="preserve">is divided into three main sections. </w:t>
      </w:r>
      <w:r w:rsidR="00A10C79">
        <w:t>S</w:t>
      </w:r>
      <w:r w:rsidR="00832C75">
        <w:t>ection</w:t>
      </w:r>
      <w:r w:rsidR="00A10C79">
        <w:t xml:space="preserve"> </w:t>
      </w:r>
      <w:r w:rsidR="00122070">
        <w:fldChar w:fldCharType="begin"/>
      </w:r>
      <w:r w:rsidR="00122070">
        <w:instrText xml:space="preserve"> REF _Ref343162154 \r \h </w:instrText>
      </w:r>
      <w:r w:rsidR="00122070">
        <w:fldChar w:fldCharType="separate"/>
      </w:r>
      <w:r w:rsidR="001E6273">
        <w:t>2.1</w:t>
      </w:r>
      <w:r w:rsidR="00122070">
        <w:fldChar w:fldCharType="end"/>
      </w:r>
      <w:r w:rsidR="00122070">
        <w:t xml:space="preserve"> </w:t>
      </w:r>
      <w:r w:rsidR="00832C75">
        <w:t xml:space="preserve">provides </w:t>
      </w:r>
      <w:r w:rsidR="0095063A" w:rsidRPr="00F10549">
        <w:t xml:space="preserve"> </w:t>
      </w:r>
      <w:r w:rsidR="00832C75">
        <w:t>a</w:t>
      </w:r>
      <w:r w:rsidR="0095063A" w:rsidRPr="00F10549">
        <w:t>n overview on satellite broadcas</w:t>
      </w:r>
      <w:r w:rsidR="00832C75">
        <w:t>ting systems</w:t>
      </w:r>
      <w:r w:rsidR="00C13840">
        <w:t xml:space="preserve"> accompanied with link budget considerations</w:t>
      </w:r>
      <w:r w:rsidR="00832C75">
        <w:t>.</w:t>
      </w:r>
      <w:r w:rsidR="0095063A" w:rsidRPr="00F10549">
        <w:t xml:space="preserve"> The remaining part of the </w:t>
      </w:r>
      <w:r w:rsidR="00832C75">
        <w:t>chapter</w:t>
      </w:r>
      <w:r w:rsidR="0095063A" w:rsidRPr="00F10549">
        <w:t xml:space="preserve"> focuses on the design of the satellite link itself. </w:t>
      </w:r>
      <w:r w:rsidR="00A10C79">
        <w:t>S</w:t>
      </w:r>
      <w:r w:rsidR="0095063A" w:rsidRPr="00F10549">
        <w:t xml:space="preserve">ection </w:t>
      </w:r>
      <w:r w:rsidR="00A10C79">
        <w:fldChar w:fldCharType="begin"/>
      </w:r>
      <w:r w:rsidR="00A10C79">
        <w:instrText xml:space="preserve"> REF _Ref341793373 \r \h </w:instrText>
      </w:r>
      <w:r w:rsidR="00A10C79">
        <w:fldChar w:fldCharType="separate"/>
      </w:r>
      <w:r w:rsidR="001E6273">
        <w:t>2.2</w:t>
      </w:r>
      <w:r w:rsidR="00A10C79">
        <w:fldChar w:fldCharType="end"/>
      </w:r>
      <w:r w:rsidR="00A10C79">
        <w:t xml:space="preserve"> </w:t>
      </w:r>
      <w:r w:rsidR="0095063A" w:rsidRPr="00F10549">
        <w:t xml:space="preserve">provides a brief overview of the Land Mobile Channel Satellite (LMS) models as proposed to DVB-NGH for performing link level performance evaluations. </w:t>
      </w:r>
      <w:r w:rsidR="00A10C79">
        <w:t xml:space="preserve">Section </w:t>
      </w:r>
      <w:r w:rsidR="00A10C79">
        <w:fldChar w:fldCharType="begin"/>
      </w:r>
      <w:r w:rsidR="00A10C79">
        <w:instrText xml:space="preserve"> REF _Ref341793393 \r \h </w:instrText>
      </w:r>
      <w:r w:rsidR="00A10C79">
        <w:fldChar w:fldCharType="separate"/>
      </w:r>
      <w:r w:rsidR="001E6273">
        <w:t>2.3</w:t>
      </w:r>
      <w:r w:rsidR="00A10C79">
        <w:fldChar w:fldCharType="end"/>
      </w:r>
      <w:r w:rsidR="0095063A" w:rsidRPr="00F10549">
        <w:t xml:space="preserve"> addresses the definition of the satellite link’s physical layer with an emphasis on </w:t>
      </w:r>
      <w:r w:rsidR="0099738E">
        <w:t>four</w:t>
      </w:r>
      <w:r w:rsidR="0095063A" w:rsidRPr="00F10549">
        <w:t xml:space="preserve"> key issues: </w:t>
      </w:r>
    </w:p>
    <w:p w:rsidR="004C1715" w:rsidRDefault="0095063A" w:rsidP="0095063A">
      <w:pPr>
        <w:pStyle w:val="BodyText"/>
      </w:pPr>
      <w:r w:rsidRPr="00F10549">
        <w:t xml:space="preserve">1 – </w:t>
      </w:r>
      <w:r w:rsidR="00877541" w:rsidRPr="00FF2DFF">
        <w:rPr>
          <w:lang w:val="en-US"/>
        </w:rPr>
        <w:t>The performances of the Single Carrier-Orthogonal Frequency Multiplexing (SC-OFDM) modulation</w:t>
      </w:r>
      <w:r w:rsidR="00877541">
        <w:rPr>
          <w:lang w:val="en-US"/>
        </w:rPr>
        <w:t xml:space="preserve"> and its</w:t>
      </w:r>
      <w:r w:rsidRPr="00F10549">
        <w:t xml:space="preserve"> com</w:t>
      </w:r>
      <w:r w:rsidR="00877541">
        <w:t>parison</w:t>
      </w:r>
      <w:r w:rsidR="004C1715">
        <w:t xml:space="preserve"> to OFDM and TDM solutions</w:t>
      </w:r>
      <w:r w:rsidR="00877541">
        <w:t>.</w:t>
      </w:r>
    </w:p>
    <w:p w:rsidR="004C1715" w:rsidRDefault="0095063A" w:rsidP="0095063A">
      <w:pPr>
        <w:pStyle w:val="BodyText"/>
      </w:pPr>
      <w:r w:rsidRPr="00F10549">
        <w:t xml:space="preserve">2 – </w:t>
      </w:r>
      <w:r w:rsidR="004C1715">
        <w:t xml:space="preserve">The performances of long </w:t>
      </w:r>
      <w:r w:rsidR="004C1715" w:rsidRPr="00A92D8C">
        <w:t xml:space="preserve">time interleaving </w:t>
      </w:r>
      <w:r w:rsidR="004C1715">
        <w:t>solutions for the satellite channel.</w:t>
      </w:r>
    </w:p>
    <w:p w:rsidR="0095063A" w:rsidRDefault="0095063A" w:rsidP="0095063A">
      <w:pPr>
        <w:pStyle w:val="BodyText"/>
      </w:pPr>
      <w:r w:rsidRPr="00F10549">
        <w:t>3 – The definition of robust layer 1 signalling schemes.</w:t>
      </w:r>
    </w:p>
    <w:p w:rsidR="004C1715" w:rsidRDefault="004C1715" w:rsidP="0095063A">
      <w:pPr>
        <w:pStyle w:val="BodyText"/>
        <w:rPr>
          <w:lang w:val="en-US"/>
        </w:rPr>
      </w:pPr>
      <w:r>
        <w:t xml:space="preserve">4 </w:t>
      </w:r>
      <w:r w:rsidRPr="00F10549">
        <w:t>–</w:t>
      </w:r>
      <w:r>
        <w:t xml:space="preserve"> </w:t>
      </w:r>
      <w:r w:rsidRPr="00FF2DFF">
        <w:rPr>
          <w:lang w:val="en-US"/>
        </w:rPr>
        <w:t>The definition and performances of synchronization algorithms with application to SC-OFDM.</w:t>
      </w:r>
    </w:p>
    <w:p w:rsidR="004C1715" w:rsidRPr="004C1715" w:rsidRDefault="004C1715" w:rsidP="0095063A">
      <w:pPr>
        <w:pStyle w:val="BodyText"/>
      </w:pPr>
      <w:r>
        <w:rPr>
          <w:lang w:val="en-US"/>
        </w:rPr>
        <w:t xml:space="preserve">Chapter </w:t>
      </w:r>
      <w:r>
        <w:rPr>
          <w:lang w:val="en-US"/>
        </w:rPr>
        <w:fldChar w:fldCharType="begin"/>
      </w:r>
      <w:r>
        <w:rPr>
          <w:lang w:val="en-US"/>
        </w:rPr>
        <w:instrText xml:space="preserve"> REF _Ref341786168 \r \h </w:instrText>
      </w:r>
      <w:r>
        <w:rPr>
          <w:lang w:val="en-US"/>
        </w:rPr>
      </w:r>
      <w:r>
        <w:rPr>
          <w:lang w:val="en-US"/>
        </w:rPr>
        <w:fldChar w:fldCharType="separate"/>
      </w:r>
      <w:r w:rsidR="001E6273">
        <w:rPr>
          <w:lang w:val="en-US"/>
        </w:rPr>
        <w:t>3</w:t>
      </w:r>
      <w:r>
        <w:rPr>
          <w:lang w:val="en-US"/>
        </w:rPr>
        <w:fldChar w:fldCharType="end"/>
      </w:r>
      <w:r>
        <w:rPr>
          <w:lang w:val="en-US"/>
        </w:rPr>
        <w:t xml:space="preserve"> presents the studies performed on cognitive radio</w:t>
      </w:r>
      <w:r w:rsidR="00877541">
        <w:rPr>
          <w:lang w:val="en-US"/>
        </w:rPr>
        <w:t xml:space="preserve">. First the cognitive radio concept is briefly described. Further </w:t>
      </w:r>
      <w:r w:rsidR="00877541" w:rsidRPr="00D47C9E">
        <w:rPr>
          <w:lang w:val="en-US"/>
        </w:rPr>
        <w:t>an experimental implementation of a sensing device in a mobile computer</w:t>
      </w:r>
      <w:r w:rsidR="00877541">
        <w:rPr>
          <w:lang w:val="en-US"/>
        </w:rPr>
        <w:t xml:space="preserve"> is presented in section </w:t>
      </w:r>
      <w:r w:rsidR="00877541">
        <w:rPr>
          <w:lang w:val="en-US"/>
        </w:rPr>
        <w:fldChar w:fldCharType="begin"/>
      </w:r>
      <w:r w:rsidR="00877541">
        <w:rPr>
          <w:lang w:val="en-US"/>
        </w:rPr>
        <w:instrText xml:space="preserve"> REF _Ref341786418 \r \h </w:instrText>
      </w:r>
      <w:r w:rsidR="00877541">
        <w:rPr>
          <w:lang w:val="en-US"/>
        </w:rPr>
      </w:r>
      <w:r w:rsidR="00877541">
        <w:rPr>
          <w:lang w:val="en-US"/>
        </w:rPr>
        <w:fldChar w:fldCharType="separate"/>
      </w:r>
      <w:r w:rsidR="001E6273">
        <w:rPr>
          <w:lang w:val="en-US"/>
        </w:rPr>
        <w:t>3.3</w:t>
      </w:r>
      <w:r w:rsidR="00877541">
        <w:rPr>
          <w:lang w:val="en-US"/>
        </w:rPr>
        <w:fldChar w:fldCharType="end"/>
      </w:r>
      <w:r w:rsidR="00877541">
        <w:rPr>
          <w:lang w:val="en-US"/>
        </w:rPr>
        <w:t xml:space="preserve"> and accompanied with sensing measurement results</w:t>
      </w:r>
      <w:r w:rsidR="00877541" w:rsidRPr="00D47C9E">
        <w:rPr>
          <w:lang w:val="en-US"/>
        </w:rPr>
        <w:t>.</w:t>
      </w:r>
      <w:r w:rsidR="00877541">
        <w:rPr>
          <w:lang w:val="en-US"/>
        </w:rPr>
        <w:t xml:space="preserve"> In section </w:t>
      </w:r>
      <w:r w:rsidR="00877541">
        <w:rPr>
          <w:lang w:val="en-US"/>
        </w:rPr>
        <w:fldChar w:fldCharType="begin"/>
      </w:r>
      <w:r w:rsidR="00877541">
        <w:rPr>
          <w:lang w:val="en-US"/>
        </w:rPr>
        <w:instrText xml:space="preserve"> REF _Ref341786431 \r \h </w:instrText>
      </w:r>
      <w:r w:rsidR="00877541">
        <w:rPr>
          <w:lang w:val="en-US"/>
        </w:rPr>
      </w:r>
      <w:r w:rsidR="00877541">
        <w:rPr>
          <w:lang w:val="en-US"/>
        </w:rPr>
        <w:fldChar w:fldCharType="separate"/>
      </w:r>
      <w:r w:rsidR="001E6273">
        <w:rPr>
          <w:lang w:val="en-US"/>
        </w:rPr>
        <w:t>3.4</w:t>
      </w:r>
      <w:r w:rsidR="00877541">
        <w:rPr>
          <w:lang w:val="en-US"/>
        </w:rPr>
        <w:fldChar w:fldCharType="end"/>
      </w:r>
      <w:r w:rsidR="00877541">
        <w:rPr>
          <w:lang w:val="en-US"/>
        </w:rPr>
        <w:t xml:space="preserve"> </w:t>
      </w:r>
      <w:r w:rsidR="00877541" w:rsidRPr="008A6FE0">
        <w:rPr>
          <w:lang w:val="en"/>
        </w:rPr>
        <w:t>field measurement data that could serve as a reference for the technical discussions around the possible use of White Spaces in the UHF band</w:t>
      </w:r>
      <w:r w:rsidR="00877541">
        <w:rPr>
          <w:lang w:val="en"/>
        </w:rPr>
        <w:t xml:space="preserve"> is provided</w:t>
      </w:r>
      <w:r w:rsidR="00877541" w:rsidRPr="008A6FE0">
        <w:rPr>
          <w:lang w:val="en"/>
        </w:rPr>
        <w:t>.</w:t>
      </w:r>
      <w:r w:rsidR="00877541">
        <w:rPr>
          <w:lang w:val="en"/>
        </w:rPr>
        <w:t xml:space="preserve"> Finally, in section </w:t>
      </w:r>
      <w:r w:rsidR="00877541">
        <w:rPr>
          <w:lang w:val="en"/>
        </w:rPr>
        <w:fldChar w:fldCharType="begin"/>
      </w:r>
      <w:r w:rsidR="00877541">
        <w:rPr>
          <w:lang w:val="en"/>
        </w:rPr>
        <w:instrText xml:space="preserve"> REF _Ref341786534 \r \h </w:instrText>
      </w:r>
      <w:r w:rsidR="00877541">
        <w:rPr>
          <w:lang w:val="en"/>
        </w:rPr>
      </w:r>
      <w:r w:rsidR="00877541">
        <w:rPr>
          <w:lang w:val="en"/>
        </w:rPr>
        <w:fldChar w:fldCharType="separate"/>
      </w:r>
      <w:r w:rsidR="001E6273">
        <w:rPr>
          <w:lang w:val="en"/>
        </w:rPr>
        <w:t>3.5</w:t>
      </w:r>
      <w:r w:rsidR="00877541">
        <w:rPr>
          <w:lang w:val="en"/>
        </w:rPr>
        <w:fldChar w:fldCharType="end"/>
      </w:r>
      <w:r w:rsidR="00877541">
        <w:rPr>
          <w:lang w:val="en"/>
        </w:rPr>
        <w:t>, field measurements used for studying geolocation database update algorithms are presented.</w:t>
      </w:r>
    </w:p>
    <w:p w:rsidR="008725C1" w:rsidRPr="00E117EA" w:rsidRDefault="008725C1" w:rsidP="008725C1">
      <w:pPr>
        <w:pStyle w:val="Heading1"/>
        <w:rPr>
          <w:sz w:val="36"/>
          <w:szCs w:val="36"/>
        </w:rPr>
      </w:pPr>
      <w:bookmarkStart w:id="7" w:name="_Ref341785792"/>
      <w:bookmarkStart w:id="8" w:name="_Toc343159382"/>
      <w:r w:rsidRPr="00E117EA">
        <w:rPr>
          <w:sz w:val="36"/>
          <w:szCs w:val="36"/>
        </w:rPr>
        <w:t>Hybrid Access Technologies</w:t>
      </w:r>
      <w:bookmarkEnd w:id="7"/>
      <w:bookmarkEnd w:id="8"/>
    </w:p>
    <w:p w:rsidR="0095063A" w:rsidRPr="00D431EB" w:rsidRDefault="005816FD" w:rsidP="008725C1">
      <w:pPr>
        <w:pStyle w:val="Heading2"/>
        <w:rPr>
          <w:lang w:val="en-GB"/>
        </w:rPr>
      </w:pPr>
      <w:bookmarkStart w:id="9" w:name="_Toc343159383"/>
      <w:bookmarkStart w:id="10" w:name="_Ref343162154"/>
      <w:bookmarkEnd w:id="4"/>
      <w:r>
        <w:rPr>
          <w:lang w:val="en-GB"/>
        </w:rPr>
        <w:t>DVB-NGH Satellite Hybrid Profile</w:t>
      </w:r>
      <w:bookmarkEnd w:id="9"/>
      <w:bookmarkEnd w:id="10"/>
    </w:p>
    <w:p w:rsidR="0095063A" w:rsidRPr="00520FB1" w:rsidRDefault="0095063A" w:rsidP="0033710D">
      <w:pPr>
        <w:pStyle w:val="Heading3"/>
      </w:pPr>
      <w:bookmarkStart w:id="11" w:name="_Toc303688451"/>
      <w:bookmarkStart w:id="12" w:name="_Toc303870398"/>
      <w:bookmarkStart w:id="13" w:name="_Toc343159384"/>
      <w:r w:rsidRPr="00520FB1">
        <w:t>State-of-art: Mobile Services via Satellite</w:t>
      </w:r>
      <w:bookmarkStart w:id="14" w:name="_Toc260328412"/>
      <w:bookmarkEnd w:id="11"/>
      <w:bookmarkEnd w:id="12"/>
      <w:bookmarkEnd w:id="13"/>
    </w:p>
    <w:p w:rsidR="0095063A" w:rsidRPr="00633996" w:rsidRDefault="0095063A" w:rsidP="0033710D">
      <w:pPr>
        <w:pStyle w:val="Heading4"/>
        <w:numPr>
          <w:ilvl w:val="3"/>
          <w:numId w:val="4"/>
        </w:numPr>
      </w:pPr>
      <w:r w:rsidRPr="00520FB1">
        <w:t xml:space="preserve"> </w:t>
      </w:r>
      <w:bookmarkStart w:id="15" w:name="_Toc303688452"/>
      <w:bookmarkStart w:id="16" w:name="_Toc303870399"/>
      <w:r w:rsidRPr="00520FB1">
        <w:t xml:space="preserve">Current Issues </w:t>
      </w:r>
      <w:bookmarkEnd w:id="14"/>
      <w:r w:rsidRPr="00520FB1">
        <w:t>for Mobile Devices Broadcasting</w:t>
      </w:r>
      <w:bookmarkEnd w:id="15"/>
      <w:bookmarkEnd w:id="16"/>
    </w:p>
    <w:p w:rsidR="0095063A" w:rsidRPr="00633996" w:rsidRDefault="0095063A" w:rsidP="0095063A">
      <w:pPr>
        <w:rPr>
          <w:lang w:val="en-GB"/>
        </w:rPr>
      </w:pPr>
      <w:r w:rsidRPr="00633996">
        <w:rPr>
          <w:lang w:val="en-GB"/>
        </w:rPr>
        <w:t>Satellites are ideal for broadcast services since they are able to cover large areas with minimal ground infrastructure deployment. Satellite communications have been widely used for mobile communications by transferring services based on voice and data. However, transmission of new multimedia content presents higher requirements in terms of bandwidth, fault tolerance, access time or delay.</w:t>
      </w:r>
    </w:p>
    <w:p w:rsidR="0095063A" w:rsidRPr="00633996" w:rsidRDefault="0095063A" w:rsidP="0095063A">
      <w:pPr>
        <w:rPr>
          <w:lang w:val="en-GB"/>
        </w:rPr>
      </w:pPr>
      <w:r w:rsidRPr="00633996">
        <w:rPr>
          <w:lang w:val="en-GB"/>
        </w:rPr>
        <w:t>DVB-S (Digital Video Broadcasting - Satellite services</w:t>
      </w:r>
      <w:r>
        <w:rPr>
          <w:lang w:val="en-GB"/>
        </w:rPr>
        <w:t xml:space="preserve"> </w:t>
      </w:r>
      <w:r>
        <w:rPr>
          <w:lang w:val="en-GB"/>
        </w:rPr>
        <w:fldChar w:fldCharType="begin"/>
      </w:r>
      <w:r>
        <w:rPr>
          <w:lang w:val="en-GB"/>
        </w:rPr>
        <w:instrText xml:space="preserve"> REF _Ref303770665 \n \h </w:instrText>
      </w:r>
      <w:r>
        <w:rPr>
          <w:lang w:val="en-GB"/>
        </w:rPr>
      </w:r>
      <w:r>
        <w:rPr>
          <w:lang w:val="en-GB"/>
        </w:rPr>
        <w:fldChar w:fldCharType="separate"/>
      </w:r>
      <w:r w:rsidR="001E6273">
        <w:rPr>
          <w:lang w:val="en-GB"/>
        </w:rPr>
        <w:t>[1]</w:t>
      </w:r>
      <w:r>
        <w:rPr>
          <w:lang w:val="en-GB"/>
        </w:rPr>
        <w:fldChar w:fldCharType="end"/>
      </w:r>
      <w:r w:rsidRPr="00633996">
        <w:rPr>
          <w:lang w:val="en-GB"/>
        </w:rPr>
        <w:t>) was standardized in 1993 for the provision of video services via satellite. Its second version, DVB-S2</w:t>
      </w:r>
      <w:r>
        <w:rPr>
          <w:lang w:val="en-GB"/>
        </w:rPr>
        <w:t xml:space="preserve"> </w:t>
      </w:r>
      <w:r>
        <w:rPr>
          <w:lang w:val="en-GB"/>
        </w:rPr>
        <w:fldChar w:fldCharType="begin"/>
      </w:r>
      <w:r>
        <w:rPr>
          <w:lang w:val="en-GB"/>
        </w:rPr>
        <w:instrText xml:space="preserve"> REF _Ref303770671 \n \h </w:instrText>
      </w:r>
      <w:r>
        <w:rPr>
          <w:lang w:val="en-GB"/>
        </w:rPr>
      </w:r>
      <w:r>
        <w:rPr>
          <w:lang w:val="en-GB"/>
        </w:rPr>
        <w:fldChar w:fldCharType="separate"/>
      </w:r>
      <w:r w:rsidR="001E6273">
        <w:rPr>
          <w:lang w:val="en-GB"/>
        </w:rPr>
        <w:t>[2]</w:t>
      </w:r>
      <w:r>
        <w:rPr>
          <w:lang w:val="en-GB"/>
        </w:rPr>
        <w:fldChar w:fldCharType="end"/>
      </w:r>
      <w:r w:rsidRPr="00633996">
        <w:rPr>
          <w:lang w:val="en-GB"/>
        </w:rPr>
        <w:t>, was standardized in 2005 to achieve better performance through the use of new coding and modulation techniques. Both DVB-S and DVB-S2 were designed for transmission to fixed user stations equipped with antennas located in direct line of sight w</w:t>
      </w:r>
      <w:r>
        <w:rPr>
          <w:lang w:val="en-GB"/>
        </w:rPr>
        <w:t xml:space="preserve">ith the satellite at any time. </w:t>
      </w:r>
      <w:r w:rsidRPr="00633996">
        <w:rPr>
          <w:lang w:val="en-GB"/>
        </w:rPr>
        <w:t>Therefore, physical layer protection mechanisms used in these standards are designed for fixed reception with the aim to correct the errors caused by interferences and thermal noise. Mobile reception is characterized by the presence of both fast and slow signal fluctuations, known as fast fading and shadowing, respectively. These fluctuations produce bursts of errors in the received information which cannot be corrected by the physical layer protection mechanisms of DVB-S and DVB-S2.</w:t>
      </w:r>
      <w:r w:rsidRPr="00633996">
        <w:rPr>
          <w:vanish/>
          <w:lang w:val="en-GB"/>
        </w:rPr>
        <w:t>EscucharLeer fonéticamenteDiccionario</w:t>
      </w:r>
    </w:p>
    <w:p w:rsidR="0095063A" w:rsidRDefault="0095063A" w:rsidP="0095063A">
      <w:pPr>
        <w:rPr>
          <w:lang w:val="en-GB"/>
        </w:rPr>
      </w:pPr>
      <w:r w:rsidRPr="00633996">
        <w:rPr>
          <w:lang w:val="en-GB"/>
        </w:rPr>
        <w:lastRenderedPageBreak/>
        <w:t>In order to increase the protection provided by the physical layer of DVB-S and DVB-S2, and also to enable the transmission of new content in mobility conditions, it is possible to incorporate additional protection techniques in the upper layers. UL-FEC (Upper Layer - Forward Error Correction) can operate transparently over the physical layer to repair error bursts originated in mobility conditions. The main advantage of UL-FEC is that it can be incorporated into existing broadcast systems such as DVB-S and DVB-S2 reusing the already deployed infrastructure with a minimal cost for the operator, as shown in the figure below. UL-FEC also allows great configuration flexibility, enabling the possibility of applying particular protection to each service transmitted.</w:t>
      </w:r>
    </w:p>
    <w:p w:rsidR="0095063A" w:rsidRDefault="0095063A" w:rsidP="0095063A">
      <w:pPr>
        <w:rPr>
          <w:lang w:val="en-GB"/>
        </w:rPr>
      </w:pPr>
    </w:p>
    <w:p w:rsidR="0095063A" w:rsidRPr="00633996" w:rsidRDefault="0095063A" w:rsidP="0095063A">
      <w:pPr>
        <w:rPr>
          <w:lang w:val="en-GB"/>
        </w:rPr>
      </w:pPr>
    </w:p>
    <w:p w:rsidR="0095063A" w:rsidRPr="00520FB1" w:rsidRDefault="0095063A" w:rsidP="0095063A">
      <w:pPr>
        <w:jc w:val="center"/>
        <w:rPr>
          <w:lang w:val="en-GB"/>
        </w:rPr>
      </w:pPr>
      <w:r>
        <w:rPr>
          <w:noProof/>
          <w:lang w:val="en-US"/>
        </w:rPr>
        <mc:AlternateContent>
          <mc:Choice Requires="wps">
            <w:drawing>
              <wp:anchor distT="0" distB="0" distL="114300" distR="114300" simplePos="0" relativeHeight="251668480" behindDoc="0" locked="0" layoutInCell="1" allowOverlap="1" wp14:anchorId="49023600" wp14:editId="74DE7C7B">
                <wp:simplePos x="0" y="0"/>
                <wp:positionH relativeFrom="column">
                  <wp:posOffset>1014730</wp:posOffset>
                </wp:positionH>
                <wp:positionV relativeFrom="paragraph">
                  <wp:posOffset>1405255</wp:posOffset>
                </wp:positionV>
                <wp:extent cx="755015" cy="439420"/>
                <wp:effectExtent l="1270" t="0" r="0" b="0"/>
                <wp:wrapNone/>
                <wp:docPr id="5724" name="Rectangle 57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015" cy="439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pPr>
                              <w:jc w:val="center"/>
                            </w:pPr>
                            <w:r w:rsidRPr="00ED102B">
                              <w:rPr>
                                <w:rFonts w:ascii="Arial" w:hAnsi="Arial" w:cs="Arial"/>
                                <w:color w:val="000000"/>
                                <w:sz w:val="16"/>
                                <w:szCs w:val="18"/>
                                <w:lang w:val="en-US"/>
                              </w:rPr>
                              <w:t>Broadcasting</w:t>
                            </w:r>
                            <w:r>
                              <w:rPr>
                                <w:rFonts w:ascii="Arial" w:hAnsi="Arial" w:cs="Arial"/>
                                <w:color w:val="000000"/>
                                <w:sz w:val="18"/>
                                <w:szCs w:val="18"/>
                                <w:lang w:val="en-US"/>
                              </w:rPr>
                              <w:t xml:space="preserve">     service provid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724" o:spid="_x0000_s1026" style="position:absolute;left:0;text-align:left;margin-left:79.9pt;margin-top:110.65pt;width:59.45pt;height:34.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" filled="f" stroked="f">
                <v:textbox inset="0,0,0,0">
                  <w:txbxContent>
                    <w:p w:rsidR="001E6273" w:rsidRDefault="001E6273" w:rsidP="0095063A">
                      <w:pPr>
                        <w:jc w:val="center"/>
                      </w:pPr>
                      <w:r w:rsidRPr="00ED102B">
                        <w:rPr>
                          <w:rFonts w:ascii="Arial" w:hAnsi="Arial" w:cs="Arial"/>
                          <w:color w:val="000000"/>
                          <w:sz w:val="16"/>
                          <w:szCs w:val="18"/>
                          <w:lang w:val="en-US"/>
                        </w:rPr>
                        <w:t>Broadcasting</w:t>
                      </w:r>
                      <w:r>
                        <w:rPr>
                          <w:rFonts w:ascii="Arial" w:hAnsi="Arial" w:cs="Arial"/>
                          <w:color w:val="000000"/>
                          <w:sz w:val="18"/>
                          <w:szCs w:val="18"/>
                          <w:lang w:val="en-US"/>
                        </w:rPr>
                        <w:t xml:space="preserve">     service provider</w:t>
                      </w:r>
                    </w:p>
                  </w:txbxContent>
                </v:textbox>
              </v:rect>
            </w:pict>
          </mc:Fallback>
        </mc:AlternateContent>
      </w:r>
      <w:r>
        <w:rPr>
          <w:noProof/>
          <w:lang w:val="en-US"/>
        </w:rPr>
        <mc:AlternateContent>
          <mc:Choice Requires="wpc">
            <w:drawing>
              <wp:inline distT="0" distB="0" distL="0" distR="0" wp14:anchorId="165A7CC3" wp14:editId="287104E8">
                <wp:extent cx="4054475" cy="2291715"/>
                <wp:effectExtent l="0" t="0" r="3175" b="13335"/>
                <wp:docPr id="5723" name="Canvas 57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5229" name="Group 4382"/>
                        <wpg:cNvGrpSpPr>
                          <a:grpSpLocks/>
                        </wpg:cNvGrpSpPr>
                        <wpg:grpSpPr bwMode="auto">
                          <a:xfrm>
                            <a:off x="33655" y="8890"/>
                            <a:ext cx="4015105" cy="2216785"/>
                            <a:chOff x="53" y="14"/>
                            <a:chExt cx="6323" cy="3491"/>
                          </a:xfrm>
                        </wpg:grpSpPr>
                        <wps:wsp>
                          <wps:cNvPr id="5230" name="Freeform 4383"/>
                          <wps:cNvSpPr>
                            <a:spLocks/>
                          </wps:cNvSpPr>
                          <wps:spPr bwMode="auto">
                            <a:xfrm>
                              <a:off x="5309" y="639"/>
                              <a:ext cx="542" cy="486"/>
                            </a:xfrm>
                            <a:custGeom>
                              <a:avLst/>
                              <a:gdLst>
                                <a:gd name="T0" fmla="*/ 257 w 542"/>
                                <a:gd name="T1" fmla="*/ 0 h 486"/>
                                <a:gd name="T2" fmla="*/ 230 w 542"/>
                                <a:gd name="T3" fmla="*/ 3 h 486"/>
                                <a:gd name="T4" fmla="*/ 204 w 542"/>
                                <a:gd name="T5" fmla="*/ 7 h 486"/>
                                <a:gd name="T6" fmla="*/ 165 w 542"/>
                                <a:gd name="T7" fmla="*/ 19 h 486"/>
                                <a:gd name="T8" fmla="*/ 120 w 542"/>
                                <a:gd name="T9" fmla="*/ 41 h 486"/>
                                <a:gd name="T10" fmla="*/ 81 w 542"/>
                                <a:gd name="T11" fmla="*/ 71 h 486"/>
                                <a:gd name="T12" fmla="*/ 46 w 542"/>
                                <a:gd name="T13" fmla="*/ 108 h 486"/>
                                <a:gd name="T14" fmla="*/ 28 w 542"/>
                                <a:gd name="T15" fmla="*/ 138 h 486"/>
                                <a:gd name="T16" fmla="*/ 16 w 542"/>
                                <a:gd name="T17" fmla="*/ 161 h 486"/>
                                <a:gd name="T18" fmla="*/ 10 w 542"/>
                                <a:gd name="T19" fmla="*/ 184 h 486"/>
                                <a:gd name="T20" fmla="*/ 3 w 542"/>
                                <a:gd name="T21" fmla="*/ 206 h 486"/>
                                <a:gd name="T22" fmla="*/ 0 w 542"/>
                                <a:gd name="T23" fmla="*/ 232 h 486"/>
                                <a:gd name="T24" fmla="*/ 0 w 542"/>
                                <a:gd name="T25" fmla="*/ 257 h 486"/>
                                <a:gd name="T26" fmla="*/ 3 w 542"/>
                                <a:gd name="T27" fmla="*/ 280 h 486"/>
                                <a:gd name="T28" fmla="*/ 10 w 542"/>
                                <a:gd name="T29" fmla="*/ 305 h 486"/>
                                <a:gd name="T30" fmla="*/ 16 w 542"/>
                                <a:gd name="T31" fmla="*/ 328 h 486"/>
                                <a:gd name="T32" fmla="*/ 28 w 542"/>
                                <a:gd name="T33" fmla="*/ 348 h 486"/>
                                <a:gd name="T34" fmla="*/ 46 w 542"/>
                                <a:gd name="T35" fmla="*/ 381 h 486"/>
                                <a:gd name="T36" fmla="*/ 81 w 542"/>
                                <a:gd name="T37" fmla="*/ 415 h 486"/>
                                <a:gd name="T38" fmla="*/ 120 w 542"/>
                                <a:gd name="T39" fmla="*/ 445 h 486"/>
                                <a:gd name="T40" fmla="*/ 165 w 542"/>
                                <a:gd name="T41" fmla="*/ 468 h 486"/>
                                <a:gd name="T42" fmla="*/ 204 w 542"/>
                                <a:gd name="T43" fmla="*/ 479 h 486"/>
                                <a:gd name="T44" fmla="*/ 230 w 542"/>
                                <a:gd name="T45" fmla="*/ 484 h 486"/>
                                <a:gd name="T46" fmla="*/ 257 w 542"/>
                                <a:gd name="T47" fmla="*/ 486 h 486"/>
                                <a:gd name="T48" fmla="*/ 285 w 542"/>
                                <a:gd name="T49" fmla="*/ 486 h 486"/>
                                <a:gd name="T50" fmla="*/ 312 w 542"/>
                                <a:gd name="T51" fmla="*/ 484 h 486"/>
                                <a:gd name="T52" fmla="*/ 338 w 542"/>
                                <a:gd name="T53" fmla="*/ 479 h 486"/>
                                <a:gd name="T54" fmla="*/ 376 w 542"/>
                                <a:gd name="T55" fmla="*/ 468 h 486"/>
                                <a:gd name="T56" fmla="*/ 422 w 542"/>
                                <a:gd name="T57" fmla="*/ 445 h 486"/>
                                <a:gd name="T58" fmla="*/ 461 w 542"/>
                                <a:gd name="T59" fmla="*/ 415 h 486"/>
                                <a:gd name="T60" fmla="*/ 496 w 542"/>
                                <a:gd name="T61" fmla="*/ 381 h 486"/>
                                <a:gd name="T62" fmla="*/ 514 w 542"/>
                                <a:gd name="T63" fmla="*/ 348 h 486"/>
                                <a:gd name="T64" fmla="*/ 526 w 542"/>
                                <a:gd name="T65" fmla="*/ 328 h 486"/>
                                <a:gd name="T66" fmla="*/ 532 w 542"/>
                                <a:gd name="T67" fmla="*/ 305 h 486"/>
                                <a:gd name="T68" fmla="*/ 539 w 542"/>
                                <a:gd name="T69" fmla="*/ 280 h 486"/>
                                <a:gd name="T70" fmla="*/ 542 w 542"/>
                                <a:gd name="T71" fmla="*/ 257 h 486"/>
                                <a:gd name="T72" fmla="*/ 542 w 542"/>
                                <a:gd name="T73" fmla="*/ 232 h 486"/>
                                <a:gd name="T74" fmla="*/ 539 w 542"/>
                                <a:gd name="T75" fmla="*/ 206 h 486"/>
                                <a:gd name="T76" fmla="*/ 532 w 542"/>
                                <a:gd name="T77" fmla="*/ 184 h 486"/>
                                <a:gd name="T78" fmla="*/ 526 w 542"/>
                                <a:gd name="T79" fmla="*/ 161 h 486"/>
                                <a:gd name="T80" fmla="*/ 514 w 542"/>
                                <a:gd name="T81" fmla="*/ 138 h 486"/>
                                <a:gd name="T82" fmla="*/ 496 w 542"/>
                                <a:gd name="T83" fmla="*/ 108 h 486"/>
                                <a:gd name="T84" fmla="*/ 461 w 542"/>
                                <a:gd name="T85" fmla="*/ 71 h 486"/>
                                <a:gd name="T86" fmla="*/ 422 w 542"/>
                                <a:gd name="T87" fmla="*/ 41 h 486"/>
                                <a:gd name="T88" fmla="*/ 376 w 542"/>
                                <a:gd name="T89" fmla="*/ 19 h 486"/>
                                <a:gd name="T90" fmla="*/ 338 w 542"/>
                                <a:gd name="T91" fmla="*/ 7 h 486"/>
                                <a:gd name="T92" fmla="*/ 312 w 542"/>
                                <a:gd name="T93" fmla="*/ 3 h 486"/>
                                <a:gd name="T94" fmla="*/ 285 w 542"/>
                                <a:gd name="T95" fmla="*/ 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42" h="486">
                                  <a:moveTo>
                                    <a:pt x="271" y="0"/>
                                  </a:moveTo>
                                  <a:lnTo>
                                    <a:pt x="257" y="0"/>
                                  </a:lnTo>
                                  <a:lnTo>
                                    <a:pt x="243" y="0"/>
                                  </a:lnTo>
                                  <a:lnTo>
                                    <a:pt x="230" y="3"/>
                                  </a:lnTo>
                                  <a:lnTo>
                                    <a:pt x="216" y="5"/>
                                  </a:lnTo>
                                  <a:lnTo>
                                    <a:pt x="204" y="7"/>
                                  </a:lnTo>
                                  <a:lnTo>
                                    <a:pt x="191" y="12"/>
                                  </a:lnTo>
                                  <a:lnTo>
                                    <a:pt x="165" y="19"/>
                                  </a:lnTo>
                                  <a:lnTo>
                                    <a:pt x="143" y="30"/>
                                  </a:lnTo>
                                  <a:lnTo>
                                    <a:pt x="120" y="41"/>
                                  </a:lnTo>
                                  <a:lnTo>
                                    <a:pt x="99" y="55"/>
                                  </a:lnTo>
                                  <a:lnTo>
                                    <a:pt x="81" y="71"/>
                                  </a:lnTo>
                                  <a:lnTo>
                                    <a:pt x="62" y="90"/>
                                  </a:lnTo>
                                  <a:lnTo>
                                    <a:pt x="46" y="108"/>
                                  </a:lnTo>
                                  <a:lnTo>
                                    <a:pt x="32" y="129"/>
                                  </a:lnTo>
                                  <a:lnTo>
                                    <a:pt x="28" y="138"/>
                                  </a:lnTo>
                                  <a:lnTo>
                                    <a:pt x="21" y="149"/>
                                  </a:lnTo>
                                  <a:lnTo>
                                    <a:pt x="16" y="161"/>
                                  </a:lnTo>
                                  <a:lnTo>
                                    <a:pt x="12" y="172"/>
                                  </a:lnTo>
                                  <a:lnTo>
                                    <a:pt x="10" y="184"/>
                                  </a:lnTo>
                                  <a:lnTo>
                                    <a:pt x="5" y="195"/>
                                  </a:lnTo>
                                  <a:lnTo>
                                    <a:pt x="3" y="206"/>
                                  </a:lnTo>
                                  <a:lnTo>
                                    <a:pt x="3" y="218"/>
                                  </a:lnTo>
                                  <a:lnTo>
                                    <a:pt x="0" y="232"/>
                                  </a:lnTo>
                                  <a:lnTo>
                                    <a:pt x="0" y="243"/>
                                  </a:lnTo>
                                  <a:lnTo>
                                    <a:pt x="0" y="257"/>
                                  </a:lnTo>
                                  <a:lnTo>
                                    <a:pt x="3" y="268"/>
                                  </a:lnTo>
                                  <a:lnTo>
                                    <a:pt x="3" y="280"/>
                                  </a:lnTo>
                                  <a:lnTo>
                                    <a:pt x="5" y="294"/>
                                  </a:lnTo>
                                  <a:lnTo>
                                    <a:pt x="10" y="305"/>
                                  </a:lnTo>
                                  <a:lnTo>
                                    <a:pt x="12" y="316"/>
                                  </a:lnTo>
                                  <a:lnTo>
                                    <a:pt x="16" y="328"/>
                                  </a:lnTo>
                                  <a:lnTo>
                                    <a:pt x="21" y="339"/>
                                  </a:lnTo>
                                  <a:lnTo>
                                    <a:pt x="28" y="348"/>
                                  </a:lnTo>
                                  <a:lnTo>
                                    <a:pt x="32" y="360"/>
                                  </a:lnTo>
                                  <a:lnTo>
                                    <a:pt x="46" y="381"/>
                                  </a:lnTo>
                                  <a:lnTo>
                                    <a:pt x="62" y="399"/>
                                  </a:lnTo>
                                  <a:lnTo>
                                    <a:pt x="81" y="415"/>
                                  </a:lnTo>
                                  <a:lnTo>
                                    <a:pt x="99" y="431"/>
                                  </a:lnTo>
                                  <a:lnTo>
                                    <a:pt x="120" y="445"/>
                                  </a:lnTo>
                                  <a:lnTo>
                                    <a:pt x="143" y="458"/>
                                  </a:lnTo>
                                  <a:lnTo>
                                    <a:pt x="165" y="468"/>
                                  </a:lnTo>
                                  <a:lnTo>
                                    <a:pt x="191" y="477"/>
                                  </a:lnTo>
                                  <a:lnTo>
                                    <a:pt x="204" y="479"/>
                                  </a:lnTo>
                                  <a:lnTo>
                                    <a:pt x="216" y="481"/>
                                  </a:lnTo>
                                  <a:lnTo>
                                    <a:pt x="230" y="484"/>
                                  </a:lnTo>
                                  <a:lnTo>
                                    <a:pt x="243" y="486"/>
                                  </a:lnTo>
                                  <a:lnTo>
                                    <a:pt x="257" y="486"/>
                                  </a:lnTo>
                                  <a:lnTo>
                                    <a:pt x="271" y="486"/>
                                  </a:lnTo>
                                  <a:lnTo>
                                    <a:pt x="285" y="486"/>
                                  </a:lnTo>
                                  <a:lnTo>
                                    <a:pt x="299" y="486"/>
                                  </a:lnTo>
                                  <a:lnTo>
                                    <a:pt x="312" y="484"/>
                                  </a:lnTo>
                                  <a:lnTo>
                                    <a:pt x="326" y="481"/>
                                  </a:lnTo>
                                  <a:lnTo>
                                    <a:pt x="338" y="479"/>
                                  </a:lnTo>
                                  <a:lnTo>
                                    <a:pt x="351" y="477"/>
                                  </a:lnTo>
                                  <a:lnTo>
                                    <a:pt x="376" y="468"/>
                                  </a:lnTo>
                                  <a:lnTo>
                                    <a:pt x="399" y="458"/>
                                  </a:lnTo>
                                  <a:lnTo>
                                    <a:pt x="422" y="445"/>
                                  </a:lnTo>
                                  <a:lnTo>
                                    <a:pt x="443" y="431"/>
                                  </a:lnTo>
                                  <a:lnTo>
                                    <a:pt x="461" y="415"/>
                                  </a:lnTo>
                                  <a:lnTo>
                                    <a:pt x="480" y="399"/>
                                  </a:lnTo>
                                  <a:lnTo>
                                    <a:pt x="496" y="381"/>
                                  </a:lnTo>
                                  <a:lnTo>
                                    <a:pt x="510" y="360"/>
                                  </a:lnTo>
                                  <a:lnTo>
                                    <a:pt x="514" y="348"/>
                                  </a:lnTo>
                                  <a:lnTo>
                                    <a:pt x="521" y="339"/>
                                  </a:lnTo>
                                  <a:lnTo>
                                    <a:pt x="526" y="328"/>
                                  </a:lnTo>
                                  <a:lnTo>
                                    <a:pt x="530" y="316"/>
                                  </a:lnTo>
                                  <a:lnTo>
                                    <a:pt x="532" y="305"/>
                                  </a:lnTo>
                                  <a:lnTo>
                                    <a:pt x="537" y="294"/>
                                  </a:lnTo>
                                  <a:lnTo>
                                    <a:pt x="539" y="280"/>
                                  </a:lnTo>
                                  <a:lnTo>
                                    <a:pt x="539" y="268"/>
                                  </a:lnTo>
                                  <a:lnTo>
                                    <a:pt x="542" y="257"/>
                                  </a:lnTo>
                                  <a:lnTo>
                                    <a:pt x="542" y="243"/>
                                  </a:lnTo>
                                  <a:lnTo>
                                    <a:pt x="542" y="232"/>
                                  </a:lnTo>
                                  <a:lnTo>
                                    <a:pt x="539" y="218"/>
                                  </a:lnTo>
                                  <a:lnTo>
                                    <a:pt x="539" y="206"/>
                                  </a:lnTo>
                                  <a:lnTo>
                                    <a:pt x="537" y="195"/>
                                  </a:lnTo>
                                  <a:lnTo>
                                    <a:pt x="532" y="184"/>
                                  </a:lnTo>
                                  <a:lnTo>
                                    <a:pt x="530" y="172"/>
                                  </a:lnTo>
                                  <a:lnTo>
                                    <a:pt x="526" y="161"/>
                                  </a:lnTo>
                                  <a:lnTo>
                                    <a:pt x="521" y="149"/>
                                  </a:lnTo>
                                  <a:lnTo>
                                    <a:pt x="514" y="138"/>
                                  </a:lnTo>
                                  <a:lnTo>
                                    <a:pt x="510" y="129"/>
                                  </a:lnTo>
                                  <a:lnTo>
                                    <a:pt x="496" y="108"/>
                                  </a:lnTo>
                                  <a:lnTo>
                                    <a:pt x="480" y="90"/>
                                  </a:lnTo>
                                  <a:lnTo>
                                    <a:pt x="461" y="71"/>
                                  </a:lnTo>
                                  <a:lnTo>
                                    <a:pt x="443" y="55"/>
                                  </a:lnTo>
                                  <a:lnTo>
                                    <a:pt x="422" y="41"/>
                                  </a:lnTo>
                                  <a:lnTo>
                                    <a:pt x="399" y="30"/>
                                  </a:lnTo>
                                  <a:lnTo>
                                    <a:pt x="376" y="19"/>
                                  </a:lnTo>
                                  <a:lnTo>
                                    <a:pt x="351" y="12"/>
                                  </a:lnTo>
                                  <a:lnTo>
                                    <a:pt x="338" y="7"/>
                                  </a:lnTo>
                                  <a:lnTo>
                                    <a:pt x="326" y="5"/>
                                  </a:lnTo>
                                  <a:lnTo>
                                    <a:pt x="312" y="3"/>
                                  </a:lnTo>
                                  <a:lnTo>
                                    <a:pt x="299" y="0"/>
                                  </a:lnTo>
                                  <a:lnTo>
                                    <a:pt x="285" y="0"/>
                                  </a:lnTo>
                                  <a:lnTo>
                                    <a:pt x="27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1" name="Freeform 4384"/>
                          <wps:cNvSpPr>
                            <a:spLocks/>
                          </wps:cNvSpPr>
                          <wps:spPr bwMode="auto">
                            <a:xfrm>
                              <a:off x="5309" y="639"/>
                              <a:ext cx="542" cy="486"/>
                            </a:xfrm>
                            <a:custGeom>
                              <a:avLst/>
                              <a:gdLst>
                                <a:gd name="T0" fmla="*/ 257 w 542"/>
                                <a:gd name="T1" fmla="*/ 0 h 486"/>
                                <a:gd name="T2" fmla="*/ 230 w 542"/>
                                <a:gd name="T3" fmla="*/ 3 h 486"/>
                                <a:gd name="T4" fmla="*/ 204 w 542"/>
                                <a:gd name="T5" fmla="*/ 7 h 486"/>
                                <a:gd name="T6" fmla="*/ 165 w 542"/>
                                <a:gd name="T7" fmla="*/ 19 h 486"/>
                                <a:gd name="T8" fmla="*/ 120 w 542"/>
                                <a:gd name="T9" fmla="*/ 41 h 486"/>
                                <a:gd name="T10" fmla="*/ 81 w 542"/>
                                <a:gd name="T11" fmla="*/ 71 h 486"/>
                                <a:gd name="T12" fmla="*/ 46 w 542"/>
                                <a:gd name="T13" fmla="*/ 108 h 486"/>
                                <a:gd name="T14" fmla="*/ 28 w 542"/>
                                <a:gd name="T15" fmla="*/ 138 h 486"/>
                                <a:gd name="T16" fmla="*/ 16 w 542"/>
                                <a:gd name="T17" fmla="*/ 161 h 486"/>
                                <a:gd name="T18" fmla="*/ 10 w 542"/>
                                <a:gd name="T19" fmla="*/ 184 h 486"/>
                                <a:gd name="T20" fmla="*/ 3 w 542"/>
                                <a:gd name="T21" fmla="*/ 206 h 486"/>
                                <a:gd name="T22" fmla="*/ 0 w 542"/>
                                <a:gd name="T23" fmla="*/ 232 h 486"/>
                                <a:gd name="T24" fmla="*/ 0 w 542"/>
                                <a:gd name="T25" fmla="*/ 257 h 486"/>
                                <a:gd name="T26" fmla="*/ 3 w 542"/>
                                <a:gd name="T27" fmla="*/ 280 h 486"/>
                                <a:gd name="T28" fmla="*/ 10 w 542"/>
                                <a:gd name="T29" fmla="*/ 305 h 486"/>
                                <a:gd name="T30" fmla="*/ 16 w 542"/>
                                <a:gd name="T31" fmla="*/ 328 h 486"/>
                                <a:gd name="T32" fmla="*/ 28 w 542"/>
                                <a:gd name="T33" fmla="*/ 348 h 486"/>
                                <a:gd name="T34" fmla="*/ 46 w 542"/>
                                <a:gd name="T35" fmla="*/ 381 h 486"/>
                                <a:gd name="T36" fmla="*/ 81 w 542"/>
                                <a:gd name="T37" fmla="*/ 415 h 486"/>
                                <a:gd name="T38" fmla="*/ 120 w 542"/>
                                <a:gd name="T39" fmla="*/ 445 h 486"/>
                                <a:gd name="T40" fmla="*/ 165 w 542"/>
                                <a:gd name="T41" fmla="*/ 468 h 486"/>
                                <a:gd name="T42" fmla="*/ 204 w 542"/>
                                <a:gd name="T43" fmla="*/ 479 h 486"/>
                                <a:gd name="T44" fmla="*/ 230 w 542"/>
                                <a:gd name="T45" fmla="*/ 484 h 486"/>
                                <a:gd name="T46" fmla="*/ 257 w 542"/>
                                <a:gd name="T47" fmla="*/ 486 h 486"/>
                                <a:gd name="T48" fmla="*/ 285 w 542"/>
                                <a:gd name="T49" fmla="*/ 486 h 486"/>
                                <a:gd name="T50" fmla="*/ 312 w 542"/>
                                <a:gd name="T51" fmla="*/ 484 h 486"/>
                                <a:gd name="T52" fmla="*/ 338 w 542"/>
                                <a:gd name="T53" fmla="*/ 479 h 486"/>
                                <a:gd name="T54" fmla="*/ 376 w 542"/>
                                <a:gd name="T55" fmla="*/ 468 h 486"/>
                                <a:gd name="T56" fmla="*/ 422 w 542"/>
                                <a:gd name="T57" fmla="*/ 445 h 486"/>
                                <a:gd name="T58" fmla="*/ 461 w 542"/>
                                <a:gd name="T59" fmla="*/ 415 h 486"/>
                                <a:gd name="T60" fmla="*/ 496 w 542"/>
                                <a:gd name="T61" fmla="*/ 381 h 486"/>
                                <a:gd name="T62" fmla="*/ 514 w 542"/>
                                <a:gd name="T63" fmla="*/ 348 h 486"/>
                                <a:gd name="T64" fmla="*/ 526 w 542"/>
                                <a:gd name="T65" fmla="*/ 328 h 486"/>
                                <a:gd name="T66" fmla="*/ 532 w 542"/>
                                <a:gd name="T67" fmla="*/ 305 h 486"/>
                                <a:gd name="T68" fmla="*/ 539 w 542"/>
                                <a:gd name="T69" fmla="*/ 280 h 486"/>
                                <a:gd name="T70" fmla="*/ 542 w 542"/>
                                <a:gd name="T71" fmla="*/ 257 h 486"/>
                                <a:gd name="T72" fmla="*/ 542 w 542"/>
                                <a:gd name="T73" fmla="*/ 232 h 486"/>
                                <a:gd name="T74" fmla="*/ 539 w 542"/>
                                <a:gd name="T75" fmla="*/ 206 h 486"/>
                                <a:gd name="T76" fmla="*/ 532 w 542"/>
                                <a:gd name="T77" fmla="*/ 184 h 486"/>
                                <a:gd name="T78" fmla="*/ 526 w 542"/>
                                <a:gd name="T79" fmla="*/ 161 h 486"/>
                                <a:gd name="T80" fmla="*/ 514 w 542"/>
                                <a:gd name="T81" fmla="*/ 138 h 486"/>
                                <a:gd name="T82" fmla="*/ 496 w 542"/>
                                <a:gd name="T83" fmla="*/ 108 h 486"/>
                                <a:gd name="T84" fmla="*/ 461 w 542"/>
                                <a:gd name="T85" fmla="*/ 71 h 486"/>
                                <a:gd name="T86" fmla="*/ 422 w 542"/>
                                <a:gd name="T87" fmla="*/ 41 h 486"/>
                                <a:gd name="T88" fmla="*/ 376 w 542"/>
                                <a:gd name="T89" fmla="*/ 19 h 486"/>
                                <a:gd name="T90" fmla="*/ 338 w 542"/>
                                <a:gd name="T91" fmla="*/ 7 h 486"/>
                                <a:gd name="T92" fmla="*/ 312 w 542"/>
                                <a:gd name="T93" fmla="*/ 3 h 486"/>
                                <a:gd name="T94" fmla="*/ 285 w 542"/>
                                <a:gd name="T95" fmla="*/ 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42" h="486">
                                  <a:moveTo>
                                    <a:pt x="271" y="0"/>
                                  </a:moveTo>
                                  <a:lnTo>
                                    <a:pt x="257" y="0"/>
                                  </a:lnTo>
                                  <a:lnTo>
                                    <a:pt x="243" y="0"/>
                                  </a:lnTo>
                                  <a:lnTo>
                                    <a:pt x="230" y="3"/>
                                  </a:lnTo>
                                  <a:lnTo>
                                    <a:pt x="216" y="5"/>
                                  </a:lnTo>
                                  <a:lnTo>
                                    <a:pt x="204" y="7"/>
                                  </a:lnTo>
                                  <a:lnTo>
                                    <a:pt x="191" y="12"/>
                                  </a:lnTo>
                                  <a:lnTo>
                                    <a:pt x="165" y="19"/>
                                  </a:lnTo>
                                  <a:lnTo>
                                    <a:pt x="143" y="30"/>
                                  </a:lnTo>
                                  <a:lnTo>
                                    <a:pt x="120" y="41"/>
                                  </a:lnTo>
                                  <a:lnTo>
                                    <a:pt x="99" y="55"/>
                                  </a:lnTo>
                                  <a:lnTo>
                                    <a:pt x="81" y="71"/>
                                  </a:lnTo>
                                  <a:lnTo>
                                    <a:pt x="62" y="90"/>
                                  </a:lnTo>
                                  <a:lnTo>
                                    <a:pt x="46" y="108"/>
                                  </a:lnTo>
                                  <a:lnTo>
                                    <a:pt x="32" y="129"/>
                                  </a:lnTo>
                                  <a:lnTo>
                                    <a:pt x="28" y="138"/>
                                  </a:lnTo>
                                  <a:lnTo>
                                    <a:pt x="21" y="149"/>
                                  </a:lnTo>
                                  <a:lnTo>
                                    <a:pt x="16" y="161"/>
                                  </a:lnTo>
                                  <a:lnTo>
                                    <a:pt x="12" y="172"/>
                                  </a:lnTo>
                                  <a:lnTo>
                                    <a:pt x="10" y="184"/>
                                  </a:lnTo>
                                  <a:lnTo>
                                    <a:pt x="5" y="195"/>
                                  </a:lnTo>
                                  <a:lnTo>
                                    <a:pt x="3" y="206"/>
                                  </a:lnTo>
                                  <a:lnTo>
                                    <a:pt x="3" y="218"/>
                                  </a:lnTo>
                                  <a:lnTo>
                                    <a:pt x="0" y="232"/>
                                  </a:lnTo>
                                  <a:lnTo>
                                    <a:pt x="0" y="243"/>
                                  </a:lnTo>
                                  <a:lnTo>
                                    <a:pt x="0" y="257"/>
                                  </a:lnTo>
                                  <a:lnTo>
                                    <a:pt x="3" y="268"/>
                                  </a:lnTo>
                                  <a:lnTo>
                                    <a:pt x="3" y="280"/>
                                  </a:lnTo>
                                  <a:lnTo>
                                    <a:pt x="5" y="294"/>
                                  </a:lnTo>
                                  <a:lnTo>
                                    <a:pt x="10" y="305"/>
                                  </a:lnTo>
                                  <a:lnTo>
                                    <a:pt x="12" y="316"/>
                                  </a:lnTo>
                                  <a:lnTo>
                                    <a:pt x="16" y="328"/>
                                  </a:lnTo>
                                  <a:lnTo>
                                    <a:pt x="21" y="339"/>
                                  </a:lnTo>
                                  <a:lnTo>
                                    <a:pt x="28" y="348"/>
                                  </a:lnTo>
                                  <a:lnTo>
                                    <a:pt x="32" y="360"/>
                                  </a:lnTo>
                                  <a:lnTo>
                                    <a:pt x="46" y="381"/>
                                  </a:lnTo>
                                  <a:lnTo>
                                    <a:pt x="62" y="399"/>
                                  </a:lnTo>
                                  <a:lnTo>
                                    <a:pt x="81" y="415"/>
                                  </a:lnTo>
                                  <a:lnTo>
                                    <a:pt x="99" y="431"/>
                                  </a:lnTo>
                                  <a:lnTo>
                                    <a:pt x="120" y="445"/>
                                  </a:lnTo>
                                  <a:lnTo>
                                    <a:pt x="143" y="458"/>
                                  </a:lnTo>
                                  <a:lnTo>
                                    <a:pt x="165" y="468"/>
                                  </a:lnTo>
                                  <a:lnTo>
                                    <a:pt x="191" y="477"/>
                                  </a:lnTo>
                                  <a:lnTo>
                                    <a:pt x="204" y="479"/>
                                  </a:lnTo>
                                  <a:lnTo>
                                    <a:pt x="216" y="481"/>
                                  </a:lnTo>
                                  <a:lnTo>
                                    <a:pt x="230" y="484"/>
                                  </a:lnTo>
                                  <a:lnTo>
                                    <a:pt x="243" y="486"/>
                                  </a:lnTo>
                                  <a:lnTo>
                                    <a:pt x="257" y="486"/>
                                  </a:lnTo>
                                  <a:lnTo>
                                    <a:pt x="271" y="486"/>
                                  </a:lnTo>
                                  <a:lnTo>
                                    <a:pt x="285" y="486"/>
                                  </a:lnTo>
                                  <a:lnTo>
                                    <a:pt x="299" y="486"/>
                                  </a:lnTo>
                                  <a:lnTo>
                                    <a:pt x="312" y="484"/>
                                  </a:lnTo>
                                  <a:lnTo>
                                    <a:pt x="326" y="481"/>
                                  </a:lnTo>
                                  <a:lnTo>
                                    <a:pt x="338" y="479"/>
                                  </a:lnTo>
                                  <a:lnTo>
                                    <a:pt x="351" y="477"/>
                                  </a:lnTo>
                                  <a:lnTo>
                                    <a:pt x="376" y="468"/>
                                  </a:lnTo>
                                  <a:lnTo>
                                    <a:pt x="399" y="458"/>
                                  </a:lnTo>
                                  <a:lnTo>
                                    <a:pt x="422" y="445"/>
                                  </a:lnTo>
                                  <a:lnTo>
                                    <a:pt x="443" y="431"/>
                                  </a:lnTo>
                                  <a:lnTo>
                                    <a:pt x="461" y="415"/>
                                  </a:lnTo>
                                  <a:lnTo>
                                    <a:pt x="480" y="399"/>
                                  </a:lnTo>
                                  <a:lnTo>
                                    <a:pt x="496" y="381"/>
                                  </a:lnTo>
                                  <a:lnTo>
                                    <a:pt x="510" y="360"/>
                                  </a:lnTo>
                                  <a:lnTo>
                                    <a:pt x="514" y="348"/>
                                  </a:lnTo>
                                  <a:lnTo>
                                    <a:pt x="521" y="339"/>
                                  </a:lnTo>
                                  <a:lnTo>
                                    <a:pt x="526" y="328"/>
                                  </a:lnTo>
                                  <a:lnTo>
                                    <a:pt x="530" y="316"/>
                                  </a:lnTo>
                                  <a:lnTo>
                                    <a:pt x="532" y="305"/>
                                  </a:lnTo>
                                  <a:lnTo>
                                    <a:pt x="537" y="294"/>
                                  </a:lnTo>
                                  <a:lnTo>
                                    <a:pt x="539" y="280"/>
                                  </a:lnTo>
                                  <a:lnTo>
                                    <a:pt x="539" y="268"/>
                                  </a:lnTo>
                                  <a:lnTo>
                                    <a:pt x="542" y="257"/>
                                  </a:lnTo>
                                  <a:lnTo>
                                    <a:pt x="542" y="243"/>
                                  </a:lnTo>
                                  <a:lnTo>
                                    <a:pt x="542" y="232"/>
                                  </a:lnTo>
                                  <a:lnTo>
                                    <a:pt x="539" y="218"/>
                                  </a:lnTo>
                                  <a:lnTo>
                                    <a:pt x="539" y="206"/>
                                  </a:lnTo>
                                  <a:lnTo>
                                    <a:pt x="537" y="195"/>
                                  </a:lnTo>
                                  <a:lnTo>
                                    <a:pt x="532" y="184"/>
                                  </a:lnTo>
                                  <a:lnTo>
                                    <a:pt x="530" y="172"/>
                                  </a:lnTo>
                                  <a:lnTo>
                                    <a:pt x="526" y="161"/>
                                  </a:lnTo>
                                  <a:lnTo>
                                    <a:pt x="521" y="149"/>
                                  </a:lnTo>
                                  <a:lnTo>
                                    <a:pt x="514" y="138"/>
                                  </a:lnTo>
                                  <a:lnTo>
                                    <a:pt x="510" y="129"/>
                                  </a:lnTo>
                                  <a:lnTo>
                                    <a:pt x="496" y="108"/>
                                  </a:lnTo>
                                  <a:lnTo>
                                    <a:pt x="480" y="90"/>
                                  </a:lnTo>
                                  <a:lnTo>
                                    <a:pt x="461" y="71"/>
                                  </a:lnTo>
                                  <a:lnTo>
                                    <a:pt x="443" y="55"/>
                                  </a:lnTo>
                                  <a:lnTo>
                                    <a:pt x="422" y="41"/>
                                  </a:lnTo>
                                  <a:lnTo>
                                    <a:pt x="399" y="30"/>
                                  </a:lnTo>
                                  <a:lnTo>
                                    <a:pt x="376" y="19"/>
                                  </a:lnTo>
                                  <a:lnTo>
                                    <a:pt x="351" y="12"/>
                                  </a:lnTo>
                                  <a:lnTo>
                                    <a:pt x="338" y="7"/>
                                  </a:lnTo>
                                  <a:lnTo>
                                    <a:pt x="326" y="5"/>
                                  </a:lnTo>
                                  <a:lnTo>
                                    <a:pt x="312" y="3"/>
                                  </a:lnTo>
                                  <a:lnTo>
                                    <a:pt x="299" y="0"/>
                                  </a:lnTo>
                                  <a:lnTo>
                                    <a:pt x="285" y="0"/>
                                  </a:lnTo>
                                  <a:lnTo>
                                    <a:pt x="271" y="0"/>
                                  </a:lnTo>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2" name="Rectangle 4385"/>
                          <wps:cNvSpPr>
                            <a:spLocks noChangeArrowheads="1"/>
                          </wps:cNvSpPr>
                          <wps:spPr bwMode="auto">
                            <a:xfrm>
                              <a:off x="5309" y="910"/>
                              <a:ext cx="542" cy="4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3" name="Rectangle 4386"/>
                          <wps:cNvSpPr>
                            <a:spLocks noChangeArrowheads="1"/>
                          </wps:cNvSpPr>
                          <wps:spPr bwMode="auto">
                            <a:xfrm>
                              <a:off x="5309" y="910"/>
                              <a:ext cx="542" cy="48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234" name="Picture 438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897" y="2060"/>
                              <a:ext cx="841"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235" name="Picture 438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1897" y="2060"/>
                              <a:ext cx="841"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236" name="Freeform 4389"/>
                          <wps:cNvSpPr>
                            <a:spLocks/>
                          </wps:cNvSpPr>
                          <wps:spPr bwMode="auto">
                            <a:xfrm>
                              <a:off x="3087" y="14"/>
                              <a:ext cx="553" cy="511"/>
                            </a:xfrm>
                            <a:custGeom>
                              <a:avLst/>
                              <a:gdLst>
                                <a:gd name="T0" fmla="*/ 523 w 553"/>
                                <a:gd name="T1" fmla="*/ 94 h 511"/>
                                <a:gd name="T2" fmla="*/ 500 w 553"/>
                                <a:gd name="T3" fmla="*/ 66 h 511"/>
                                <a:gd name="T4" fmla="*/ 463 w 553"/>
                                <a:gd name="T5" fmla="*/ 36 h 511"/>
                                <a:gd name="T6" fmla="*/ 420 w 553"/>
                                <a:gd name="T7" fmla="*/ 16 h 511"/>
                                <a:gd name="T8" fmla="*/ 385 w 553"/>
                                <a:gd name="T9" fmla="*/ 4 h 511"/>
                                <a:gd name="T10" fmla="*/ 360 w 553"/>
                                <a:gd name="T11" fmla="*/ 0 h 511"/>
                                <a:gd name="T12" fmla="*/ 335 w 553"/>
                                <a:gd name="T13" fmla="*/ 0 h 511"/>
                                <a:gd name="T14" fmla="*/ 307 w 553"/>
                                <a:gd name="T15" fmla="*/ 0 h 511"/>
                                <a:gd name="T16" fmla="*/ 282 w 553"/>
                                <a:gd name="T17" fmla="*/ 4 h 511"/>
                                <a:gd name="T18" fmla="*/ 255 w 553"/>
                                <a:gd name="T19" fmla="*/ 9 h 511"/>
                                <a:gd name="T20" fmla="*/ 227 w 553"/>
                                <a:gd name="T21" fmla="*/ 16 h 511"/>
                                <a:gd name="T22" fmla="*/ 200 w 553"/>
                                <a:gd name="T23" fmla="*/ 27 h 511"/>
                                <a:gd name="T24" fmla="*/ 174 w 553"/>
                                <a:gd name="T25" fmla="*/ 41 h 511"/>
                                <a:gd name="T26" fmla="*/ 135 w 553"/>
                                <a:gd name="T27" fmla="*/ 64 h 511"/>
                                <a:gd name="T28" fmla="*/ 92 w 553"/>
                                <a:gd name="T29" fmla="*/ 101 h 511"/>
                                <a:gd name="T30" fmla="*/ 55 w 553"/>
                                <a:gd name="T31" fmla="*/ 144 h 511"/>
                                <a:gd name="T32" fmla="*/ 32 w 553"/>
                                <a:gd name="T33" fmla="*/ 178 h 511"/>
                                <a:gd name="T34" fmla="*/ 21 w 553"/>
                                <a:gd name="T35" fmla="*/ 204 h 511"/>
                                <a:gd name="T36" fmla="*/ 11 w 553"/>
                                <a:gd name="T37" fmla="*/ 227 h 511"/>
                                <a:gd name="T38" fmla="*/ 5 w 553"/>
                                <a:gd name="T39" fmla="*/ 252 h 511"/>
                                <a:gd name="T40" fmla="*/ 2 w 553"/>
                                <a:gd name="T41" fmla="*/ 277 h 511"/>
                                <a:gd name="T42" fmla="*/ 0 w 553"/>
                                <a:gd name="T43" fmla="*/ 300 h 511"/>
                                <a:gd name="T44" fmla="*/ 0 w 553"/>
                                <a:gd name="T45" fmla="*/ 325 h 511"/>
                                <a:gd name="T46" fmla="*/ 5 w 553"/>
                                <a:gd name="T47" fmla="*/ 348 h 511"/>
                                <a:gd name="T48" fmla="*/ 9 w 553"/>
                                <a:gd name="T49" fmla="*/ 371 h 511"/>
                                <a:gd name="T50" fmla="*/ 18 w 553"/>
                                <a:gd name="T51" fmla="*/ 394 h 511"/>
                                <a:gd name="T52" fmla="*/ 32 w 553"/>
                                <a:gd name="T53" fmla="*/ 414 h 511"/>
                                <a:gd name="T54" fmla="*/ 53 w 553"/>
                                <a:gd name="T55" fmla="*/ 444 h 511"/>
                                <a:gd name="T56" fmla="*/ 89 w 553"/>
                                <a:gd name="T57" fmla="*/ 474 h 511"/>
                                <a:gd name="T58" fmla="*/ 133 w 553"/>
                                <a:gd name="T59" fmla="*/ 495 h 511"/>
                                <a:gd name="T60" fmla="*/ 167 w 553"/>
                                <a:gd name="T61" fmla="*/ 506 h 511"/>
                                <a:gd name="T62" fmla="*/ 193 w 553"/>
                                <a:gd name="T63" fmla="*/ 508 h 511"/>
                                <a:gd name="T64" fmla="*/ 218 w 553"/>
                                <a:gd name="T65" fmla="*/ 511 h 511"/>
                                <a:gd name="T66" fmla="*/ 245 w 553"/>
                                <a:gd name="T67" fmla="*/ 511 h 511"/>
                                <a:gd name="T68" fmla="*/ 273 w 553"/>
                                <a:gd name="T69" fmla="*/ 506 h 511"/>
                                <a:gd name="T70" fmla="*/ 298 w 553"/>
                                <a:gd name="T71" fmla="*/ 502 h 511"/>
                                <a:gd name="T72" fmla="*/ 326 w 553"/>
                                <a:gd name="T73" fmla="*/ 492 h 511"/>
                                <a:gd name="T74" fmla="*/ 353 w 553"/>
                                <a:gd name="T75" fmla="*/ 483 h 511"/>
                                <a:gd name="T76" fmla="*/ 378 w 553"/>
                                <a:gd name="T77" fmla="*/ 469 h 511"/>
                                <a:gd name="T78" fmla="*/ 417 w 553"/>
                                <a:gd name="T79" fmla="*/ 447 h 511"/>
                                <a:gd name="T80" fmla="*/ 463 w 553"/>
                                <a:gd name="T81" fmla="*/ 408 h 511"/>
                                <a:gd name="T82" fmla="*/ 498 w 553"/>
                                <a:gd name="T83" fmla="*/ 366 h 511"/>
                                <a:gd name="T84" fmla="*/ 521 w 553"/>
                                <a:gd name="T85" fmla="*/ 332 h 511"/>
                                <a:gd name="T86" fmla="*/ 532 w 553"/>
                                <a:gd name="T87" fmla="*/ 307 h 511"/>
                                <a:gd name="T88" fmla="*/ 541 w 553"/>
                                <a:gd name="T89" fmla="*/ 284 h 511"/>
                                <a:gd name="T90" fmla="*/ 548 w 553"/>
                                <a:gd name="T91" fmla="*/ 259 h 511"/>
                                <a:gd name="T92" fmla="*/ 553 w 553"/>
                                <a:gd name="T93" fmla="*/ 233 h 511"/>
                                <a:gd name="T94" fmla="*/ 553 w 553"/>
                                <a:gd name="T95" fmla="*/ 211 h 511"/>
                                <a:gd name="T96" fmla="*/ 553 w 553"/>
                                <a:gd name="T97" fmla="*/ 185 h 511"/>
                                <a:gd name="T98" fmla="*/ 548 w 553"/>
                                <a:gd name="T99" fmla="*/ 162 h 511"/>
                                <a:gd name="T100" fmla="*/ 544 w 553"/>
                                <a:gd name="T101" fmla="*/ 140 h 511"/>
                                <a:gd name="T102" fmla="*/ 534 w 553"/>
                                <a:gd name="T103" fmla="*/ 117 h 5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53" h="511">
                                  <a:moveTo>
                                    <a:pt x="527" y="105"/>
                                  </a:moveTo>
                                  <a:lnTo>
                                    <a:pt x="523" y="94"/>
                                  </a:lnTo>
                                  <a:lnTo>
                                    <a:pt x="516" y="85"/>
                                  </a:lnTo>
                                  <a:lnTo>
                                    <a:pt x="500" y="66"/>
                                  </a:lnTo>
                                  <a:lnTo>
                                    <a:pt x="482" y="50"/>
                                  </a:lnTo>
                                  <a:lnTo>
                                    <a:pt x="463" y="36"/>
                                  </a:lnTo>
                                  <a:lnTo>
                                    <a:pt x="443" y="25"/>
                                  </a:lnTo>
                                  <a:lnTo>
                                    <a:pt x="420" y="16"/>
                                  </a:lnTo>
                                  <a:lnTo>
                                    <a:pt x="397" y="7"/>
                                  </a:lnTo>
                                  <a:lnTo>
                                    <a:pt x="385" y="4"/>
                                  </a:lnTo>
                                  <a:lnTo>
                                    <a:pt x="372" y="2"/>
                                  </a:lnTo>
                                  <a:lnTo>
                                    <a:pt x="360" y="0"/>
                                  </a:lnTo>
                                  <a:lnTo>
                                    <a:pt x="346" y="0"/>
                                  </a:lnTo>
                                  <a:lnTo>
                                    <a:pt x="335" y="0"/>
                                  </a:lnTo>
                                  <a:lnTo>
                                    <a:pt x="321" y="0"/>
                                  </a:lnTo>
                                  <a:lnTo>
                                    <a:pt x="307" y="0"/>
                                  </a:lnTo>
                                  <a:lnTo>
                                    <a:pt x="296" y="2"/>
                                  </a:lnTo>
                                  <a:lnTo>
                                    <a:pt x="282" y="4"/>
                                  </a:lnTo>
                                  <a:lnTo>
                                    <a:pt x="268" y="7"/>
                                  </a:lnTo>
                                  <a:lnTo>
                                    <a:pt x="255" y="9"/>
                                  </a:lnTo>
                                  <a:lnTo>
                                    <a:pt x="241" y="13"/>
                                  </a:lnTo>
                                  <a:lnTo>
                                    <a:pt x="227" y="16"/>
                                  </a:lnTo>
                                  <a:lnTo>
                                    <a:pt x="213" y="23"/>
                                  </a:lnTo>
                                  <a:lnTo>
                                    <a:pt x="200" y="27"/>
                                  </a:lnTo>
                                  <a:lnTo>
                                    <a:pt x="188" y="34"/>
                                  </a:lnTo>
                                  <a:lnTo>
                                    <a:pt x="174" y="41"/>
                                  </a:lnTo>
                                  <a:lnTo>
                                    <a:pt x="161" y="48"/>
                                  </a:lnTo>
                                  <a:lnTo>
                                    <a:pt x="135" y="64"/>
                                  </a:lnTo>
                                  <a:lnTo>
                                    <a:pt x="112" y="82"/>
                                  </a:lnTo>
                                  <a:lnTo>
                                    <a:pt x="92" y="101"/>
                                  </a:lnTo>
                                  <a:lnTo>
                                    <a:pt x="71" y="123"/>
                                  </a:lnTo>
                                  <a:lnTo>
                                    <a:pt x="55" y="144"/>
                                  </a:lnTo>
                                  <a:lnTo>
                                    <a:pt x="39" y="167"/>
                                  </a:lnTo>
                                  <a:lnTo>
                                    <a:pt x="32" y="178"/>
                                  </a:lnTo>
                                  <a:lnTo>
                                    <a:pt x="28" y="190"/>
                                  </a:lnTo>
                                  <a:lnTo>
                                    <a:pt x="21" y="204"/>
                                  </a:lnTo>
                                  <a:lnTo>
                                    <a:pt x="16" y="215"/>
                                  </a:lnTo>
                                  <a:lnTo>
                                    <a:pt x="11" y="227"/>
                                  </a:lnTo>
                                  <a:lnTo>
                                    <a:pt x="9" y="238"/>
                                  </a:lnTo>
                                  <a:lnTo>
                                    <a:pt x="5" y="252"/>
                                  </a:lnTo>
                                  <a:lnTo>
                                    <a:pt x="2" y="263"/>
                                  </a:lnTo>
                                  <a:lnTo>
                                    <a:pt x="2" y="277"/>
                                  </a:lnTo>
                                  <a:lnTo>
                                    <a:pt x="0" y="288"/>
                                  </a:lnTo>
                                  <a:lnTo>
                                    <a:pt x="0" y="300"/>
                                  </a:lnTo>
                                  <a:lnTo>
                                    <a:pt x="0" y="314"/>
                                  </a:lnTo>
                                  <a:lnTo>
                                    <a:pt x="0" y="325"/>
                                  </a:lnTo>
                                  <a:lnTo>
                                    <a:pt x="2" y="337"/>
                                  </a:lnTo>
                                  <a:lnTo>
                                    <a:pt x="5" y="348"/>
                                  </a:lnTo>
                                  <a:lnTo>
                                    <a:pt x="7" y="359"/>
                                  </a:lnTo>
                                  <a:lnTo>
                                    <a:pt x="9" y="371"/>
                                  </a:lnTo>
                                  <a:lnTo>
                                    <a:pt x="14" y="382"/>
                                  </a:lnTo>
                                  <a:lnTo>
                                    <a:pt x="18" y="394"/>
                                  </a:lnTo>
                                  <a:lnTo>
                                    <a:pt x="25" y="405"/>
                                  </a:lnTo>
                                  <a:lnTo>
                                    <a:pt x="32" y="414"/>
                                  </a:lnTo>
                                  <a:lnTo>
                                    <a:pt x="39" y="426"/>
                                  </a:lnTo>
                                  <a:lnTo>
                                    <a:pt x="53" y="444"/>
                                  </a:lnTo>
                                  <a:lnTo>
                                    <a:pt x="71" y="460"/>
                                  </a:lnTo>
                                  <a:lnTo>
                                    <a:pt x="89" y="474"/>
                                  </a:lnTo>
                                  <a:lnTo>
                                    <a:pt x="110" y="485"/>
                                  </a:lnTo>
                                  <a:lnTo>
                                    <a:pt x="133" y="495"/>
                                  </a:lnTo>
                                  <a:lnTo>
                                    <a:pt x="156" y="502"/>
                                  </a:lnTo>
                                  <a:lnTo>
                                    <a:pt x="167" y="506"/>
                                  </a:lnTo>
                                  <a:lnTo>
                                    <a:pt x="181" y="508"/>
                                  </a:lnTo>
                                  <a:lnTo>
                                    <a:pt x="193" y="508"/>
                                  </a:lnTo>
                                  <a:lnTo>
                                    <a:pt x="206" y="511"/>
                                  </a:lnTo>
                                  <a:lnTo>
                                    <a:pt x="218" y="511"/>
                                  </a:lnTo>
                                  <a:lnTo>
                                    <a:pt x="232" y="511"/>
                                  </a:lnTo>
                                  <a:lnTo>
                                    <a:pt x="245" y="511"/>
                                  </a:lnTo>
                                  <a:lnTo>
                                    <a:pt x="259" y="508"/>
                                  </a:lnTo>
                                  <a:lnTo>
                                    <a:pt x="273" y="506"/>
                                  </a:lnTo>
                                  <a:lnTo>
                                    <a:pt x="284" y="504"/>
                                  </a:lnTo>
                                  <a:lnTo>
                                    <a:pt x="298" y="502"/>
                                  </a:lnTo>
                                  <a:lnTo>
                                    <a:pt x="312" y="497"/>
                                  </a:lnTo>
                                  <a:lnTo>
                                    <a:pt x="326" y="492"/>
                                  </a:lnTo>
                                  <a:lnTo>
                                    <a:pt x="339" y="488"/>
                                  </a:lnTo>
                                  <a:lnTo>
                                    <a:pt x="353" y="483"/>
                                  </a:lnTo>
                                  <a:lnTo>
                                    <a:pt x="367" y="476"/>
                                  </a:lnTo>
                                  <a:lnTo>
                                    <a:pt x="378" y="469"/>
                                  </a:lnTo>
                                  <a:lnTo>
                                    <a:pt x="392" y="463"/>
                                  </a:lnTo>
                                  <a:lnTo>
                                    <a:pt x="417" y="447"/>
                                  </a:lnTo>
                                  <a:lnTo>
                                    <a:pt x="440" y="428"/>
                                  </a:lnTo>
                                  <a:lnTo>
                                    <a:pt x="463" y="408"/>
                                  </a:lnTo>
                                  <a:lnTo>
                                    <a:pt x="482" y="387"/>
                                  </a:lnTo>
                                  <a:lnTo>
                                    <a:pt x="498" y="366"/>
                                  </a:lnTo>
                                  <a:lnTo>
                                    <a:pt x="514" y="343"/>
                                  </a:lnTo>
                                  <a:lnTo>
                                    <a:pt x="521" y="332"/>
                                  </a:lnTo>
                                  <a:lnTo>
                                    <a:pt x="525" y="321"/>
                                  </a:lnTo>
                                  <a:lnTo>
                                    <a:pt x="532" y="307"/>
                                  </a:lnTo>
                                  <a:lnTo>
                                    <a:pt x="537" y="295"/>
                                  </a:lnTo>
                                  <a:lnTo>
                                    <a:pt x="541" y="284"/>
                                  </a:lnTo>
                                  <a:lnTo>
                                    <a:pt x="544" y="270"/>
                                  </a:lnTo>
                                  <a:lnTo>
                                    <a:pt x="548" y="259"/>
                                  </a:lnTo>
                                  <a:lnTo>
                                    <a:pt x="550" y="247"/>
                                  </a:lnTo>
                                  <a:lnTo>
                                    <a:pt x="553" y="233"/>
                                  </a:lnTo>
                                  <a:lnTo>
                                    <a:pt x="553" y="222"/>
                                  </a:lnTo>
                                  <a:lnTo>
                                    <a:pt x="553" y="211"/>
                                  </a:lnTo>
                                  <a:lnTo>
                                    <a:pt x="553" y="197"/>
                                  </a:lnTo>
                                  <a:lnTo>
                                    <a:pt x="553" y="185"/>
                                  </a:lnTo>
                                  <a:lnTo>
                                    <a:pt x="550" y="174"/>
                                  </a:lnTo>
                                  <a:lnTo>
                                    <a:pt x="548" y="162"/>
                                  </a:lnTo>
                                  <a:lnTo>
                                    <a:pt x="546" y="151"/>
                                  </a:lnTo>
                                  <a:lnTo>
                                    <a:pt x="544" y="140"/>
                                  </a:lnTo>
                                  <a:lnTo>
                                    <a:pt x="539" y="128"/>
                                  </a:lnTo>
                                  <a:lnTo>
                                    <a:pt x="534" y="117"/>
                                  </a:lnTo>
                                  <a:lnTo>
                                    <a:pt x="527" y="105"/>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7" name="Freeform 4390"/>
                          <wps:cNvSpPr>
                            <a:spLocks/>
                          </wps:cNvSpPr>
                          <wps:spPr bwMode="auto">
                            <a:xfrm>
                              <a:off x="3087" y="14"/>
                              <a:ext cx="553" cy="511"/>
                            </a:xfrm>
                            <a:custGeom>
                              <a:avLst/>
                              <a:gdLst>
                                <a:gd name="T0" fmla="*/ 523 w 553"/>
                                <a:gd name="T1" fmla="*/ 94 h 511"/>
                                <a:gd name="T2" fmla="*/ 500 w 553"/>
                                <a:gd name="T3" fmla="*/ 66 h 511"/>
                                <a:gd name="T4" fmla="*/ 463 w 553"/>
                                <a:gd name="T5" fmla="*/ 36 h 511"/>
                                <a:gd name="T6" fmla="*/ 420 w 553"/>
                                <a:gd name="T7" fmla="*/ 16 h 511"/>
                                <a:gd name="T8" fmla="*/ 385 w 553"/>
                                <a:gd name="T9" fmla="*/ 4 h 511"/>
                                <a:gd name="T10" fmla="*/ 360 w 553"/>
                                <a:gd name="T11" fmla="*/ 0 h 511"/>
                                <a:gd name="T12" fmla="*/ 335 w 553"/>
                                <a:gd name="T13" fmla="*/ 0 h 511"/>
                                <a:gd name="T14" fmla="*/ 307 w 553"/>
                                <a:gd name="T15" fmla="*/ 0 h 511"/>
                                <a:gd name="T16" fmla="*/ 282 w 553"/>
                                <a:gd name="T17" fmla="*/ 4 h 511"/>
                                <a:gd name="T18" fmla="*/ 255 w 553"/>
                                <a:gd name="T19" fmla="*/ 9 h 511"/>
                                <a:gd name="T20" fmla="*/ 227 w 553"/>
                                <a:gd name="T21" fmla="*/ 16 h 511"/>
                                <a:gd name="T22" fmla="*/ 200 w 553"/>
                                <a:gd name="T23" fmla="*/ 27 h 511"/>
                                <a:gd name="T24" fmla="*/ 174 w 553"/>
                                <a:gd name="T25" fmla="*/ 41 h 511"/>
                                <a:gd name="T26" fmla="*/ 135 w 553"/>
                                <a:gd name="T27" fmla="*/ 64 h 511"/>
                                <a:gd name="T28" fmla="*/ 92 w 553"/>
                                <a:gd name="T29" fmla="*/ 101 h 511"/>
                                <a:gd name="T30" fmla="*/ 55 w 553"/>
                                <a:gd name="T31" fmla="*/ 144 h 511"/>
                                <a:gd name="T32" fmla="*/ 32 w 553"/>
                                <a:gd name="T33" fmla="*/ 178 h 511"/>
                                <a:gd name="T34" fmla="*/ 21 w 553"/>
                                <a:gd name="T35" fmla="*/ 204 h 511"/>
                                <a:gd name="T36" fmla="*/ 11 w 553"/>
                                <a:gd name="T37" fmla="*/ 227 h 511"/>
                                <a:gd name="T38" fmla="*/ 5 w 553"/>
                                <a:gd name="T39" fmla="*/ 252 h 511"/>
                                <a:gd name="T40" fmla="*/ 2 w 553"/>
                                <a:gd name="T41" fmla="*/ 277 h 511"/>
                                <a:gd name="T42" fmla="*/ 0 w 553"/>
                                <a:gd name="T43" fmla="*/ 300 h 511"/>
                                <a:gd name="T44" fmla="*/ 0 w 553"/>
                                <a:gd name="T45" fmla="*/ 325 h 511"/>
                                <a:gd name="T46" fmla="*/ 5 w 553"/>
                                <a:gd name="T47" fmla="*/ 348 h 511"/>
                                <a:gd name="T48" fmla="*/ 9 w 553"/>
                                <a:gd name="T49" fmla="*/ 371 h 511"/>
                                <a:gd name="T50" fmla="*/ 18 w 553"/>
                                <a:gd name="T51" fmla="*/ 394 h 511"/>
                                <a:gd name="T52" fmla="*/ 32 w 553"/>
                                <a:gd name="T53" fmla="*/ 414 h 511"/>
                                <a:gd name="T54" fmla="*/ 53 w 553"/>
                                <a:gd name="T55" fmla="*/ 444 h 511"/>
                                <a:gd name="T56" fmla="*/ 89 w 553"/>
                                <a:gd name="T57" fmla="*/ 474 h 511"/>
                                <a:gd name="T58" fmla="*/ 133 w 553"/>
                                <a:gd name="T59" fmla="*/ 495 h 511"/>
                                <a:gd name="T60" fmla="*/ 167 w 553"/>
                                <a:gd name="T61" fmla="*/ 506 h 511"/>
                                <a:gd name="T62" fmla="*/ 193 w 553"/>
                                <a:gd name="T63" fmla="*/ 508 h 511"/>
                                <a:gd name="T64" fmla="*/ 218 w 553"/>
                                <a:gd name="T65" fmla="*/ 511 h 511"/>
                                <a:gd name="T66" fmla="*/ 245 w 553"/>
                                <a:gd name="T67" fmla="*/ 511 h 511"/>
                                <a:gd name="T68" fmla="*/ 273 w 553"/>
                                <a:gd name="T69" fmla="*/ 506 h 511"/>
                                <a:gd name="T70" fmla="*/ 298 w 553"/>
                                <a:gd name="T71" fmla="*/ 502 h 511"/>
                                <a:gd name="T72" fmla="*/ 326 w 553"/>
                                <a:gd name="T73" fmla="*/ 492 h 511"/>
                                <a:gd name="T74" fmla="*/ 353 w 553"/>
                                <a:gd name="T75" fmla="*/ 483 h 511"/>
                                <a:gd name="T76" fmla="*/ 378 w 553"/>
                                <a:gd name="T77" fmla="*/ 469 h 511"/>
                                <a:gd name="T78" fmla="*/ 417 w 553"/>
                                <a:gd name="T79" fmla="*/ 447 h 511"/>
                                <a:gd name="T80" fmla="*/ 463 w 553"/>
                                <a:gd name="T81" fmla="*/ 408 h 511"/>
                                <a:gd name="T82" fmla="*/ 498 w 553"/>
                                <a:gd name="T83" fmla="*/ 366 h 511"/>
                                <a:gd name="T84" fmla="*/ 521 w 553"/>
                                <a:gd name="T85" fmla="*/ 332 h 511"/>
                                <a:gd name="T86" fmla="*/ 532 w 553"/>
                                <a:gd name="T87" fmla="*/ 307 h 511"/>
                                <a:gd name="T88" fmla="*/ 541 w 553"/>
                                <a:gd name="T89" fmla="*/ 284 h 511"/>
                                <a:gd name="T90" fmla="*/ 548 w 553"/>
                                <a:gd name="T91" fmla="*/ 259 h 511"/>
                                <a:gd name="T92" fmla="*/ 553 w 553"/>
                                <a:gd name="T93" fmla="*/ 233 h 511"/>
                                <a:gd name="T94" fmla="*/ 553 w 553"/>
                                <a:gd name="T95" fmla="*/ 211 h 511"/>
                                <a:gd name="T96" fmla="*/ 553 w 553"/>
                                <a:gd name="T97" fmla="*/ 185 h 511"/>
                                <a:gd name="T98" fmla="*/ 548 w 553"/>
                                <a:gd name="T99" fmla="*/ 162 h 511"/>
                                <a:gd name="T100" fmla="*/ 544 w 553"/>
                                <a:gd name="T101" fmla="*/ 140 h 511"/>
                                <a:gd name="T102" fmla="*/ 534 w 553"/>
                                <a:gd name="T103" fmla="*/ 117 h 5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53" h="511">
                                  <a:moveTo>
                                    <a:pt x="527" y="105"/>
                                  </a:moveTo>
                                  <a:lnTo>
                                    <a:pt x="523" y="94"/>
                                  </a:lnTo>
                                  <a:lnTo>
                                    <a:pt x="516" y="85"/>
                                  </a:lnTo>
                                  <a:lnTo>
                                    <a:pt x="500" y="66"/>
                                  </a:lnTo>
                                  <a:lnTo>
                                    <a:pt x="482" y="50"/>
                                  </a:lnTo>
                                  <a:lnTo>
                                    <a:pt x="463" y="36"/>
                                  </a:lnTo>
                                  <a:lnTo>
                                    <a:pt x="443" y="25"/>
                                  </a:lnTo>
                                  <a:lnTo>
                                    <a:pt x="420" y="16"/>
                                  </a:lnTo>
                                  <a:lnTo>
                                    <a:pt x="397" y="7"/>
                                  </a:lnTo>
                                  <a:lnTo>
                                    <a:pt x="385" y="4"/>
                                  </a:lnTo>
                                  <a:lnTo>
                                    <a:pt x="372" y="2"/>
                                  </a:lnTo>
                                  <a:lnTo>
                                    <a:pt x="360" y="0"/>
                                  </a:lnTo>
                                  <a:lnTo>
                                    <a:pt x="346" y="0"/>
                                  </a:lnTo>
                                  <a:lnTo>
                                    <a:pt x="335" y="0"/>
                                  </a:lnTo>
                                  <a:lnTo>
                                    <a:pt x="321" y="0"/>
                                  </a:lnTo>
                                  <a:lnTo>
                                    <a:pt x="307" y="0"/>
                                  </a:lnTo>
                                  <a:lnTo>
                                    <a:pt x="296" y="2"/>
                                  </a:lnTo>
                                  <a:lnTo>
                                    <a:pt x="282" y="4"/>
                                  </a:lnTo>
                                  <a:lnTo>
                                    <a:pt x="268" y="7"/>
                                  </a:lnTo>
                                  <a:lnTo>
                                    <a:pt x="255" y="9"/>
                                  </a:lnTo>
                                  <a:lnTo>
                                    <a:pt x="241" y="13"/>
                                  </a:lnTo>
                                  <a:lnTo>
                                    <a:pt x="227" y="16"/>
                                  </a:lnTo>
                                  <a:lnTo>
                                    <a:pt x="213" y="23"/>
                                  </a:lnTo>
                                  <a:lnTo>
                                    <a:pt x="200" y="27"/>
                                  </a:lnTo>
                                  <a:lnTo>
                                    <a:pt x="188" y="34"/>
                                  </a:lnTo>
                                  <a:lnTo>
                                    <a:pt x="174" y="41"/>
                                  </a:lnTo>
                                  <a:lnTo>
                                    <a:pt x="161" y="48"/>
                                  </a:lnTo>
                                  <a:lnTo>
                                    <a:pt x="135" y="64"/>
                                  </a:lnTo>
                                  <a:lnTo>
                                    <a:pt x="112" y="82"/>
                                  </a:lnTo>
                                  <a:lnTo>
                                    <a:pt x="92" y="101"/>
                                  </a:lnTo>
                                  <a:lnTo>
                                    <a:pt x="71" y="123"/>
                                  </a:lnTo>
                                  <a:lnTo>
                                    <a:pt x="55" y="144"/>
                                  </a:lnTo>
                                  <a:lnTo>
                                    <a:pt x="39" y="167"/>
                                  </a:lnTo>
                                  <a:lnTo>
                                    <a:pt x="32" y="178"/>
                                  </a:lnTo>
                                  <a:lnTo>
                                    <a:pt x="28" y="190"/>
                                  </a:lnTo>
                                  <a:lnTo>
                                    <a:pt x="21" y="204"/>
                                  </a:lnTo>
                                  <a:lnTo>
                                    <a:pt x="16" y="215"/>
                                  </a:lnTo>
                                  <a:lnTo>
                                    <a:pt x="11" y="227"/>
                                  </a:lnTo>
                                  <a:lnTo>
                                    <a:pt x="9" y="238"/>
                                  </a:lnTo>
                                  <a:lnTo>
                                    <a:pt x="5" y="252"/>
                                  </a:lnTo>
                                  <a:lnTo>
                                    <a:pt x="2" y="263"/>
                                  </a:lnTo>
                                  <a:lnTo>
                                    <a:pt x="2" y="277"/>
                                  </a:lnTo>
                                  <a:lnTo>
                                    <a:pt x="0" y="288"/>
                                  </a:lnTo>
                                  <a:lnTo>
                                    <a:pt x="0" y="300"/>
                                  </a:lnTo>
                                  <a:lnTo>
                                    <a:pt x="0" y="314"/>
                                  </a:lnTo>
                                  <a:lnTo>
                                    <a:pt x="0" y="325"/>
                                  </a:lnTo>
                                  <a:lnTo>
                                    <a:pt x="2" y="337"/>
                                  </a:lnTo>
                                  <a:lnTo>
                                    <a:pt x="5" y="348"/>
                                  </a:lnTo>
                                  <a:lnTo>
                                    <a:pt x="7" y="359"/>
                                  </a:lnTo>
                                  <a:lnTo>
                                    <a:pt x="9" y="371"/>
                                  </a:lnTo>
                                  <a:lnTo>
                                    <a:pt x="14" y="382"/>
                                  </a:lnTo>
                                  <a:lnTo>
                                    <a:pt x="18" y="394"/>
                                  </a:lnTo>
                                  <a:lnTo>
                                    <a:pt x="25" y="405"/>
                                  </a:lnTo>
                                  <a:lnTo>
                                    <a:pt x="32" y="414"/>
                                  </a:lnTo>
                                  <a:lnTo>
                                    <a:pt x="39" y="426"/>
                                  </a:lnTo>
                                  <a:lnTo>
                                    <a:pt x="53" y="444"/>
                                  </a:lnTo>
                                  <a:lnTo>
                                    <a:pt x="71" y="460"/>
                                  </a:lnTo>
                                  <a:lnTo>
                                    <a:pt x="89" y="474"/>
                                  </a:lnTo>
                                  <a:lnTo>
                                    <a:pt x="110" y="485"/>
                                  </a:lnTo>
                                  <a:lnTo>
                                    <a:pt x="133" y="495"/>
                                  </a:lnTo>
                                  <a:lnTo>
                                    <a:pt x="156" y="502"/>
                                  </a:lnTo>
                                  <a:lnTo>
                                    <a:pt x="167" y="506"/>
                                  </a:lnTo>
                                  <a:lnTo>
                                    <a:pt x="181" y="508"/>
                                  </a:lnTo>
                                  <a:lnTo>
                                    <a:pt x="193" y="508"/>
                                  </a:lnTo>
                                  <a:lnTo>
                                    <a:pt x="206" y="511"/>
                                  </a:lnTo>
                                  <a:lnTo>
                                    <a:pt x="218" y="511"/>
                                  </a:lnTo>
                                  <a:lnTo>
                                    <a:pt x="232" y="511"/>
                                  </a:lnTo>
                                  <a:lnTo>
                                    <a:pt x="245" y="511"/>
                                  </a:lnTo>
                                  <a:lnTo>
                                    <a:pt x="259" y="508"/>
                                  </a:lnTo>
                                  <a:lnTo>
                                    <a:pt x="273" y="506"/>
                                  </a:lnTo>
                                  <a:lnTo>
                                    <a:pt x="284" y="504"/>
                                  </a:lnTo>
                                  <a:lnTo>
                                    <a:pt x="298" y="502"/>
                                  </a:lnTo>
                                  <a:lnTo>
                                    <a:pt x="312" y="497"/>
                                  </a:lnTo>
                                  <a:lnTo>
                                    <a:pt x="326" y="492"/>
                                  </a:lnTo>
                                  <a:lnTo>
                                    <a:pt x="339" y="488"/>
                                  </a:lnTo>
                                  <a:lnTo>
                                    <a:pt x="353" y="483"/>
                                  </a:lnTo>
                                  <a:lnTo>
                                    <a:pt x="367" y="476"/>
                                  </a:lnTo>
                                  <a:lnTo>
                                    <a:pt x="378" y="469"/>
                                  </a:lnTo>
                                  <a:lnTo>
                                    <a:pt x="392" y="463"/>
                                  </a:lnTo>
                                  <a:lnTo>
                                    <a:pt x="417" y="447"/>
                                  </a:lnTo>
                                  <a:lnTo>
                                    <a:pt x="440" y="428"/>
                                  </a:lnTo>
                                  <a:lnTo>
                                    <a:pt x="463" y="408"/>
                                  </a:lnTo>
                                  <a:lnTo>
                                    <a:pt x="482" y="387"/>
                                  </a:lnTo>
                                  <a:lnTo>
                                    <a:pt x="498" y="366"/>
                                  </a:lnTo>
                                  <a:lnTo>
                                    <a:pt x="514" y="343"/>
                                  </a:lnTo>
                                  <a:lnTo>
                                    <a:pt x="521" y="332"/>
                                  </a:lnTo>
                                  <a:lnTo>
                                    <a:pt x="525" y="321"/>
                                  </a:lnTo>
                                  <a:lnTo>
                                    <a:pt x="532" y="307"/>
                                  </a:lnTo>
                                  <a:lnTo>
                                    <a:pt x="537" y="295"/>
                                  </a:lnTo>
                                  <a:lnTo>
                                    <a:pt x="541" y="284"/>
                                  </a:lnTo>
                                  <a:lnTo>
                                    <a:pt x="544" y="270"/>
                                  </a:lnTo>
                                  <a:lnTo>
                                    <a:pt x="548" y="259"/>
                                  </a:lnTo>
                                  <a:lnTo>
                                    <a:pt x="550" y="247"/>
                                  </a:lnTo>
                                  <a:lnTo>
                                    <a:pt x="553" y="233"/>
                                  </a:lnTo>
                                  <a:lnTo>
                                    <a:pt x="553" y="222"/>
                                  </a:lnTo>
                                  <a:lnTo>
                                    <a:pt x="553" y="211"/>
                                  </a:lnTo>
                                  <a:lnTo>
                                    <a:pt x="553" y="197"/>
                                  </a:lnTo>
                                  <a:lnTo>
                                    <a:pt x="553" y="185"/>
                                  </a:lnTo>
                                  <a:lnTo>
                                    <a:pt x="550" y="174"/>
                                  </a:lnTo>
                                  <a:lnTo>
                                    <a:pt x="548" y="162"/>
                                  </a:lnTo>
                                  <a:lnTo>
                                    <a:pt x="546" y="151"/>
                                  </a:lnTo>
                                  <a:lnTo>
                                    <a:pt x="544" y="140"/>
                                  </a:lnTo>
                                  <a:lnTo>
                                    <a:pt x="539" y="128"/>
                                  </a:lnTo>
                                  <a:lnTo>
                                    <a:pt x="534" y="117"/>
                                  </a:lnTo>
                                  <a:lnTo>
                                    <a:pt x="527" y="10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8" name="Freeform 4391"/>
                          <wps:cNvSpPr>
                            <a:spLocks/>
                          </wps:cNvSpPr>
                          <wps:spPr bwMode="auto">
                            <a:xfrm>
                              <a:off x="3456" y="575"/>
                              <a:ext cx="126" cy="131"/>
                            </a:xfrm>
                            <a:custGeom>
                              <a:avLst/>
                              <a:gdLst>
                                <a:gd name="T0" fmla="*/ 46 w 126"/>
                                <a:gd name="T1" fmla="*/ 131 h 131"/>
                                <a:gd name="T2" fmla="*/ 126 w 126"/>
                                <a:gd name="T3" fmla="*/ 83 h 131"/>
                                <a:gd name="T4" fmla="*/ 81 w 126"/>
                                <a:gd name="T5" fmla="*/ 0 h 131"/>
                                <a:gd name="T6" fmla="*/ 0 w 126"/>
                                <a:gd name="T7" fmla="*/ 48 h 131"/>
                                <a:gd name="T8" fmla="*/ 46 w 126"/>
                                <a:gd name="T9" fmla="*/ 131 h 131"/>
                              </a:gdLst>
                              <a:ahLst/>
                              <a:cxnLst>
                                <a:cxn ang="0">
                                  <a:pos x="T0" y="T1"/>
                                </a:cxn>
                                <a:cxn ang="0">
                                  <a:pos x="T2" y="T3"/>
                                </a:cxn>
                                <a:cxn ang="0">
                                  <a:pos x="T4" y="T5"/>
                                </a:cxn>
                                <a:cxn ang="0">
                                  <a:pos x="T6" y="T7"/>
                                </a:cxn>
                                <a:cxn ang="0">
                                  <a:pos x="T8" y="T9"/>
                                </a:cxn>
                              </a:cxnLst>
                              <a:rect l="0" t="0" r="r" b="b"/>
                              <a:pathLst>
                                <a:path w="126" h="131">
                                  <a:moveTo>
                                    <a:pt x="46" y="131"/>
                                  </a:moveTo>
                                  <a:lnTo>
                                    <a:pt x="126" y="83"/>
                                  </a:lnTo>
                                  <a:lnTo>
                                    <a:pt x="81" y="0"/>
                                  </a:lnTo>
                                  <a:lnTo>
                                    <a:pt x="0" y="48"/>
                                  </a:lnTo>
                                  <a:lnTo>
                                    <a:pt x="46" y="1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9" name="Freeform 4392"/>
                          <wps:cNvSpPr>
                            <a:spLocks/>
                          </wps:cNvSpPr>
                          <wps:spPr bwMode="auto">
                            <a:xfrm>
                              <a:off x="3456" y="575"/>
                              <a:ext cx="126" cy="131"/>
                            </a:xfrm>
                            <a:custGeom>
                              <a:avLst/>
                              <a:gdLst>
                                <a:gd name="T0" fmla="*/ 46 w 126"/>
                                <a:gd name="T1" fmla="*/ 131 h 131"/>
                                <a:gd name="T2" fmla="*/ 126 w 126"/>
                                <a:gd name="T3" fmla="*/ 83 h 131"/>
                                <a:gd name="T4" fmla="*/ 81 w 126"/>
                                <a:gd name="T5" fmla="*/ 0 h 131"/>
                                <a:gd name="T6" fmla="*/ 0 w 126"/>
                                <a:gd name="T7" fmla="*/ 48 h 131"/>
                                <a:gd name="T8" fmla="*/ 46 w 126"/>
                                <a:gd name="T9" fmla="*/ 131 h 131"/>
                              </a:gdLst>
                              <a:ahLst/>
                              <a:cxnLst>
                                <a:cxn ang="0">
                                  <a:pos x="T0" y="T1"/>
                                </a:cxn>
                                <a:cxn ang="0">
                                  <a:pos x="T2" y="T3"/>
                                </a:cxn>
                                <a:cxn ang="0">
                                  <a:pos x="T4" y="T5"/>
                                </a:cxn>
                                <a:cxn ang="0">
                                  <a:pos x="T6" y="T7"/>
                                </a:cxn>
                                <a:cxn ang="0">
                                  <a:pos x="T8" y="T9"/>
                                </a:cxn>
                              </a:cxnLst>
                              <a:rect l="0" t="0" r="r" b="b"/>
                              <a:pathLst>
                                <a:path w="126" h="131">
                                  <a:moveTo>
                                    <a:pt x="46" y="131"/>
                                  </a:moveTo>
                                  <a:lnTo>
                                    <a:pt x="126" y="83"/>
                                  </a:lnTo>
                                  <a:lnTo>
                                    <a:pt x="81" y="0"/>
                                  </a:lnTo>
                                  <a:lnTo>
                                    <a:pt x="0" y="48"/>
                                  </a:lnTo>
                                  <a:lnTo>
                                    <a:pt x="46" y="131"/>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4393"/>
                          <wps:cNvSpPr>
                            <a:spLocks/>
                          </wps:cNvSpPr>
                          <wps:spPr bwMode="auto">
                            <a:xfrm>
                              <a:off x="3456" y="506"/>
                              <a:ext cx="126" cy="129"/>
                            </a:xfrm>
                            <a:custGeom>
                              <a:avLst/>
                              <a:gdLst>
                                <a:gd name="T0" fmla="*/ 46 w 126"/>
                                <a:gd name="T1" fmla="*/ 129 h 129"/>
                                <a:gd name="T2" fmla="*/ 126 w 126"/>
                                <a:gd name="T3" fmla="*/ 83 h 129"/>
                                <a:gd name="T4" fmla="*/ 81 w 126"/>
                                <a:gd name="T5" fmla="*/ 0 h 129"/>
                                <a:gd name="T6" fmla="*/ 0 w 126"/>
                                <a:gd name="T7" fmla="*/ 46 h 129"/>
                                <a:gd name="T8" fmla="*/ 46 w 126"/>
                                <a:gd name="T9" fmla="*/ 129 h 129"/>
                              </a:gdLst>
                              <a:ahLst/>
                              <a:cxnLst>
                                <a:cxn ang="0">
                                  <a:pos x="T0" y="T1"/>
                                </a:cxn>
                                <a:cxn ang="0">
                                  <a:pos x="T2" y="T3"/>
                                </a:cxn>
                                <a:cxn ang="0">
                                  <a:pos x="T4" y="T5"/>
                                </a:cxn>
                                <a:cxn ang="0">
                                  <a:pos x="T6" y="T7"/>
                                </a:cxn>
                                <a:cxn ang="0">
                                  <a:pos x="T8" y="T9"/>
                                </a:cxn>
                              </a:cxnLst>
                              <a:rect l="0" t="0" r="r" b="b"/>
                              <a:pathLst>
                                <a:path w="126" h="129">
                                  <a:moveTo>
                                    <a:pt x="46" y="129"/>
                                  </a:moveTo>
                                  <a:lnTo>
                                    <a:pt x="126" y="83"/>
                                  </a:lnTo>
                                  <a:lnTo>
                                    <a:pt x="81" y="0"/>
                                  </a:lnTo>
                                  <a:lnTo>
                                    <a:pt x="0" y="46"/>
                                  </a:lnTo>
                                  <a:lnTo>
                                    <a:pt x="46" y="1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Freeform 4394"/>
                          <wps:cNvSpPr>
                            <a:spLocks/>
                          </wps:cNvSpPr>
                          <wps:spPr bwMode="auto">
                            <a:xfrm>
                              <a:off x="3456" y="506"/>
                              <a:ext cx="126" cy="129"/>
                            </a:xfrm>
                            <a:custGeom>
                              <a:avLst/>
                              <a:gdLst>
                                <a:gd name="T0" fmla="*/ 46 w 126"/>
                                <a:gd name="T1" fmla="*/ 129 h 129"/>
                                <a:gd name="T2" fmla="*/ 126 w 126"/>
                                <a:gd name="T3" fmla="*/ 83 h 129"/>
                                <a:gd name="T4" fmla="*/ 81 w 126"/>
                                <a:gd name="T5" fmla="*/ 0 h 129"/>
                                <a:gd name="T6" fmla="*/ 0 w 126"/>
                                <a:gd name="T7" fmla="*/ 46 h 129"/>
                                <a:gd name="T8" fmla="*/ 46 w 126"/>
                                <a:gd name="T9" fmla="*/ 129 h 129"/>
                              </a:gdLst>
                              <a:ahLst/>
                              <a:cxnLst>
                                <a:cxn ang="0">
                                  <a:pos x="T0" y="T1"/>
                                </a:cxn>
                                <a:cxn ang="0">
                                  <a:pos x="T2" y="T3"/>
                                </a:cxn>
                                <a:cxn ang="0">
                                  <a:pos x="T4" y="T5"/>
                                </a:cxn>
                                <a:cxn ang="0">
                                  <a:pos x="T6" y="T7"/>
                                </a:cxn>
                                <a:cxn ang="0">
                                  <a:pos x="T8" y="T9"/>
                                </a:cxn>
                              </a:cxnLst>
                              <a:rect l="0" t="0" r="r" b="b"/>
                              <a:pathLst>
                                <a:path w="126" h="129">
                                  <a:moveTo>
                                    <a:pt x="46" y="129"/>
                                  </a:moveTo>
                                  <a:lnTo>
                                    <a:pt x="126" y="83"/>
                                  </a:lnTo>
                                  <a:lnTo>
                                    <a:pt x="81" y="0"/>
                                  </a:lnTo>
                                  <a:lnTo>
                                    <a:pt x="0" y="46"/>
                                  </a:lnTo>
                                  <a:lnTo>
                                    <a:pt x="46" y="129"/>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2" name="Line 4395"/>
                          <wps:cNvCnPr/>
                          <wps:spPr bwMode="auto">
                            <a:xfrm flipV="1">
                              <a:off x="3502" y="635"/>
                              <a:ext cx="1" cy="7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243" name="Line 4396"/>
                          <wps:cNvCnPr/>
                          <wps:spPr bwMode="auto">
                            <a:xfrm flipV="1">
                              <a:off x="3582" y="589"/>
                              <a:ext cx="1" cy="6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244" name="Line 4397"/>
                          <wps:cNvCnPr/>
                          <wps:spPr bwMode="auto">
                            <a:xfrm flipV="1">
                              <a:off x="3456" y="552"/>
                              <a:ext cx="1" cy="7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245" name="Freeform 4398"/>
                          <wps:cNvSpPr>
                            <a:spLocks/>
                          </wps:cNvSpPr>
                          <wps:spPr bwMode="auto">
                            <a:xfrm>
                              <a:off x="3417" y="621"/>
                              <a:ext cx="69" cy="57"/>
                            </a:xfrm>
                            <a:custGeom>
                              <a:avLst/>
                              <a:gdLst>
                                <a:gd name="T0" fmla="*/ 16 w 69"/>
                                <a:gd name="T1" fmla="*/ 57 h 57"/>
                                <a:gd name="T2" fmla="*/ 69 w 69"/>
                                <a:gd name="T3" fmla="*/ 27 h 57"/>
                                <a:gd name="T4" fmla="*/ 55 w 69"/>
                                <a:gd name="T5" fmla="*/ 0 h 57"/>
                                <a:gd name="T6" fmla="*/ 0 w 69"/>
                                <a:gd name="T7" fmla="*/ 30 h 57"/>
                                <a:gd name="T8" fmla="*/ 16 w 69"/>
                                <a:gd name="T9" fmla="*/ 57 h 57"/>
                              </a:gdLst>
                              <a:ahLst/>
                              <a:cxnLst>
                                <a:cxn ang="0">
                                  <a:pos x="T0" y="T1"/>
                                </a:cxn>
                                <a:cxn ang="0">
                                  <a:pos x="T2" y="T3"/>
                                </a:cxn>
                                <a:cxn ang="0">
                                  <a:pos x="T4" y="T5"/>
                                </a:cxn>
                                <a:cxn ang="0">
                                  <a:pos x="T6" y="T7"/>
                                </a:cxn>
                                <a:cxn ang="0">
                                  <a:pos x="T8" y="T9"/>
                                </a:cxn>
                              </a:cxnLst>
                              <a:rect l="0" t="0" r="r" b="b"/>
                              <a:pathLst>
                                <a:path w="69" h="57">
                                  <a:moveTo>
                                    <a:pt x="16" y="57"/>
                                  </a:moveTo>
                                  <a:lnTo>
                                    <a:pt x="69" y="27"/>
                                  </a:lnTo>
                                  <a:lnTo>
                                    <a:pt x="55" y="0"/>
                                  </a:lnTo>
                                  <a:lnTo>
                                    <a:pt x="0" y="30"/>
                                  </a:lnTo>
                                  <a:lnTo>
                                    <a:pt x="16" y="57"/>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6" name="Freeform 4399"/>
                          <wps:cNvSpPr>
                            <a:spLocks/>
                          </wps:cNvSpPr>
                          <wps:spPr bwMode="auto">
                            <a:xfrm>
                              <a:off x="3417" y="621"/>
                              <a:ext cx="69" cy="57"/>
                            </a:xfrm>
                            <a:custGeom>
                              <a:avLst/>
                              <a:gdLst>
                                <a:gd name="T0" fmla="*/ 16 w 69"/>
                                <a:gd name="T1" fmla="*/ 57 h 57"/>
                                <a:gd name="T2" fmla="*/ 69 w 69"/>
                                <a:gd name="T3" fmla="*/ 27 h 57"/>
                                <a:gd name="T4" fmla="*/ 55 w 69"/>
                                <a:gd name="T5" fmla="*/ 0 h 57"/>
                                <a:gd name="T6" fmla="*/ 0 w 69"/>
                                <a:gd name="T7" fmla="*/ 30 h 57"/>
                                <a:gd name="T8" fmla="*/ 16 w 69"/>
                                <a:gd name="T9" fmla="*/ 57 h 57"/>
                              </a:gdLst>
                              <a:ahLst/>
                              <a:cxnLst>
                                <a:cxn ang="0">
                                  <a:pos x="T0" y="T1"/>
                                </a:cxn>
                                <a:cxn ang="0">
                                  <a:pos x="T2" y="T3"/>
                                </a:cxn>
                                <a:cxn ang="0">
                                  <a:pos x="T4" y="T5"/>
                                </a:cxn>
                                <a:cxn ang="0">
                                  <a:pos x="T6" y="T7"/>
                                </a:cxn>
                                <a:cxn ang="0">
                                  <a:pos x="T8" y="T9"/>
                                </a:cxn>
                              </a:cxnLst>
                              <a:rect l="0" t="0" r="r" b="b"/>
                              <a:pathLst>
                                <a:path w="69" h="57">
                                  <a:moveTo>
                                    <a:pt x="16" y="57"/>
                                  </a:moveTo>
                                  <a:lnTo>
                                    <a:pt x="69" y="27"/>
                                  </a:lnTo>
                                  <a:lnTo>
                                    <a:pt x="55" y="0"/>
                                  </a:lnTo>
                                  <a:lnTo>
                                    <a:pt x="0" y="30"/>
                                  </a:lnTo>
                                  <a:lnTo>
                                    <a:pt x="16" y="57"/>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7" name="Freeform 4400"/>
                          <wps:cNvSpPr>
                            <a:spLocks/>
                          </wps:cNvSpPr>
                          <wps:spPr bwMode="auto">
                            <a:xfrm>
                              <a:off x="3562" y="536"/>
                              <a:ext cx="52" cy="48"/>
                            </a:xfrm>
                            <a:custGeom>
                              <a:avLst/>
                              <a:gdLst>
                                <a:gd name="T0" fmla="*/ 16 w 52"/>
                                <a:gd name="T1" fmla="*/ 48 h 48"/>
                                <a:gd name="T2" fmla="*/ 52 w 52"/>
                                <a:gd name="T3" fmla="*/ 28 h 48"/>
                                <a:gd name="T4" fmla="*/ 36 w 52"/>
                                <a:gd name="T5" fmla="*/ 0 h 48"/>
                                <a:gd name="T6" fmla="*/ 0 w 52"/>
                                <a:gd name="T7" fmla="*/ 21 h 48"/>
                                <a:gd name="T8" fmla="*/ 16 w 52"/>
                                <a:gd name="T9" fmla="*/ 48 h 48"/>
                              </a:gdLst>
                              <a:ahLst/>
                              <a:cxnLst>
                                <a:cxn ang="0">
                                  <a:pos x="T0" y="T1"/>
                                </a:cxn>
                                <a:cxn ang="0">
                                  <a:pos x="T2" y="T3"/>
                                </a:cxn>
                                <a:cxn ang="0">
                                  <a:pos x="T4" y="T5"/>
                                </a:cxn>
                                <a:cxn ang="0">
                                  <a:pos x="T6" y="T7"/>
                                </a:cxn>
                                <a:cxn ang="0">
                                  <a:pos x="T8" y="T9"/>
                                </a:cxn>
                              </a:cxnLst>
                              <a:rect l="0" t="0" r="r" b="b"/>
                              <a:pathLst>
                                <a:path w="52" h="48">
                                  <a:moveTo>
                                    <a:pt x="16" y="48"/>
                                  </a:moveTo>
                                  <a:lnTo>
                                    <a:pt x="52" y="28"/>
                                  </a:lnTo>
                                  <a:lnTo>
                                    <a:pt x="36" y="0"/>
                                  </a:lnTo>
                                  <a:lnTo>
                                    <a:pt x="0" y="21"/>
                                  </a:lnTo>
                                  <a:lnTo>
                                    <a:pt x="16" y="48"/>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8" name="Freeform 4401"/>
                          <wps:cNvSpPr>
                            <a:spLocks/>
                          </wps:cNvSpPr>
                          <wps:spPr bwMode="auto">
                            <a:xfrm>
                              <a:off x="3562" y="536"/>
                              <a:ext cx="52" cy="48"/>
                            </a:xfrm>
                            <a:custGeom>
                              <a:avLst/>
                              <a:gdLst>
                                <a:gd name="T0" fmla="*/ 16 w 52"/>
                                <a:gd name="T1" fmla="*/ 48 h 48"/>
                                <a:gd name="T2" fmla="*/ 52 w 52"/>
                                <a:gd name="T3" fmla="*/ 28 h 48"/>
                                <a:gd name="T4" fmla="*/ 36 w 52"/>
                                <a:gd name="T5" fmla="*/ 0 h 48"/>
                                <a:gd name="T6" fmla="*/ 0 w 52"/>
                                <a:gd name="T7" fmla="*/ 21 h 48"/>
                                <a:gd name="T8" fmla="*/ 16 w 52"/>
                                <a:gd name="T9" fmla="*/ 48 h 48"/>
                              </a:gdLst>
                              <a:ahLst/>
                              <a:cxnLst>
                                <a:cxn ang="0">
                                  <a:pos x="T0" y="T1"/>
                                </a:cxn>
                                <a:cxn ang="0">
                                  <a:pos x="T2" y="T3"/>
                                </a:cxn>
                                <a:cxn ang="0">
                                  <a:pos x="T4" y="T5"/>
                                </a:cxn>
                                <a:cxn ang="0">
                                  <a:pos x="T6" y="T7"/>
                                </a:cxn>
                                <a:cxn ang="0">
                                  <a:pos x="T8" y="T9"/>
                                </a:cxn>
                              </a:cxnLst>
                              <a:rect l="0" t="0" r="r" b="b"/>
                              <a:pathLst>
                                <a:path w="52" h="48">
                                  <a:moveTo>
                                    <a:pt x="16" y="48"/>
                                  </a:moveTo>
                                  <a:lnTo>
                                    <a:pt x="52" y="28"/>
                                  </a:lnTo>
                                  <a:lnTo>
                                    <a:pt x="36" y="0"/>
                                  </a:lnTo>
                                  <a:lnTo>
                                    <a:pt x="0" y="21"/>
                                  </a:lnTo>
                                  <a:lnTo>
                                    <a:pt x="16" y="48"/>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4402"/>
                          <wps:cNvSpPr>
                            <a:spLocks/>
                          </wps:cNvSpPr>
                          <wps:spPr bwMode="auto">
                            <a:xfrm>
                              <a:off x="3048" y="596"/>
                              <a:ext cx="417" cy="341"/>
                            </a:xfrm>
                            <a:custGeom>
                              <a:avLst/>
                              <a:gdLst>
                                <a:gd name="T0" fmla="*/ 78 w 417"/>
                                <a:gd name="T1" fmla="*/ 341 h 341"/>
                                <a:gd name="T2" fmla="*/ 417 w 417"/>
                                <a:gd name="T3" fmla="*/ 139 h 341"/>
                                <a:gd name="T4" fmla="*/ 337 w 417"/>
                                <a:gd name="T5" fmla="*/ 0 h 341"/>
                                <a:gd name="T6" fmla="*/ 0 w 417"/>
                                <a:gd name="T7" fmla="*/ 201 h 341"/>
                                <a:gd name="T8" fmla="*/ 78 w 417"/>
                                <a:gd name="T9" fmla="*/ 341 h 341"/>
                              </a:gdLst>
                              <a:ahLst/>
                              <a:cxnLst>
                                <a:cxn ang="0">
                                  <a:pos x="T0" y="T1"/>
                                </a:cxn>
                                <a:cxn ang="0">
                                  <a:pos x="T2" y="T3"/>
                                </a:cxn>
                                <a:cxn ang="0">
                                  <a:pos x="T4" y="T5"/>
                                </a:cxn>
                                <a:cxn ang="0">
                                  <a:pos x="T6" y="T7"/>
                                </a:cxn>
                                <a:cxn ang="0">
                                  <a:pos x="T8" y="T9"/>
                                </a:cxn>
                              </a:cxnLst>
                              <a:rect l="0" t="0" r="r" b="b"/>
                              <a:pathLst>
                                <a:path w="417" h="341">
                                  <a:moveTo>
                                    <a:pt x="78" y="341"/>
                                  </a:moveTo>
                                  <a:lnTo>
                                    <a:pt x="417" y="139"/>
                                  </a:lnTo>
                                  <a:lnTo>
                                    <a:pt x="337" y="0"/>
                                  </a:lnTo>
                                  <a:lnTo>
                                    <a:pt x="0" y="201"/>
                                  </a:lnTo>
                                  <a:lnTo>
                                    <a:pt x="78" y="341"/>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Freeform 4403"/>
                          <wps:cNvSpPr>
                            <a:spLocks/>
                          </wps:cNvSpPr>
                          <wps:spPr bwMode="auto">
                            <a:xfrm>
                              <a:off x="3048" y="596"/>
                              <a:ext cx="417" cy="341"/>
                            </a:xfrm>
                            <a:custGeom>
                              <a:avLst/>
                              <a:gdLst>
                                <a:gd name="T0" fmla="*/ 78 w 417"/>
                                <a:gd name="T1" fmla="*/ 341 h 341"/>
                                <a:gd name="T2" fmla="*/ 417 w 417"/>
                                <a:gd name="T3" fmla="*/ 139 h 341"/>
                                <a:gd name="T4" fmla="*/ 337 w 417"/>
                                <a:gd name="T5" fmla="*/ 0 h 341"/>
                                <a:gd name="T6" fmla="*/ 0 w 417"/>
                                <a:gd name="T7" fmla="*/ 201 h 341"/>
                                <a:gd name="T8" fmla="*/ 78 w 417"/>
                                <a:gd name="T9" fmla="*/ 341 h 341"/>
                              </a:gdLst>
                              <a:ahLst/>
                              <a:cxnLst>
                                <a:cxn ang="0">
                                  <a:pos x="T0" y="T1"/>
                                </a:cxn>
                                <a:cxn ang="0">
                                  <a:pos x="T2" y="T3"/>
                                </a:cxn>
                                <a:cxn ang="0">
                                  <a:pos x="T4" y="T5"/>
                                </a:cxn>
                                <a:cxn ang="0">
                                  <a:pos x="T6" y="T7"/>
                                </a:cxn>
                                <a:cxn ang="0">
                                  <a:pos x="T8" y="T9"/>
                                </a:cxn>
                              </a:cxnLst>
                              <a:rect l="0" t="0" r="r" b="b"/>
                              <a:pathLst>
                                <a:path w="417" h="341">
                                  <a:moveTo>
                                    <a:pt x="78" y="341"/>
                                  </a:moveTo>
                                  <a:lnTo>
                                    <a:pt x="417" y="139"/>
                                  </a:lnTo>
                                  <a:lnTo>
                                    <a:pt x="337" y="0"/>
                                  </a:lnTo>
                                  <a:lnTo>
                                    <a:pt x="0" y="201"/>
                                  </a:lnTo>
                                  <a:lnTo>
                                    <a:pt x="78" y="341"/>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1" name="Freeform 4404"/>
                          <wps:cNvSpPr>
                            <a:spLocks/>
                          </wps:cNvSpPr>
                          <wps:spPr bwMode="auto">
                            <a:xfrm>
                              <a:off x="3566" y="277"/>
                              <a:ext cx="420" cy="344"/>
                            </a:xfrm>
                            <a:custGeom>
                              <a:avLst/>
                              <a:gdLst>
                                <a:gd name="T0" fmla="*/ 81 w 420"/>
                                <a:gd name="T1" fmla="*/ 344 h 344"/>
                                <a:gd name="T2" fmla="*/ 420 w 420"/>
                                <a:gd name="T3" fmla="*/ 140 h 344"/>
                                <a:gd name="T4" fmla="*/ 340 w 420"/>
                                <a:gd name="T5" fmla="*/ 0 h 344"/>
                                <a:gd name="T6" fmla="*/ 0 w 420"/>
                                <a:gd name="T7" fmla="*/ 202 h 344"/>
                                <a:gd name="T8" fmla="*/ 81 w 420"/>
                                <a:gd name="T9" fmla="*/ 344 h 344"/>
                              </a:gdLst>
                              <a:ahLst/>
                              <a:cxnLst>
                                <a:cxn ang="0">
                                  <a:pos x="T0" y="T1"/>
                                </a:cxn>
                                <a:cxn ang="0">
                                  <a:pos x="T2" y="T3"/>
                                </a:cxn>
                                <a:cxn ang="0">
                                  <a:pos x="T4" y="T5"/>
                                </a:cxn>
                                <a:cxn ang="0">
                                  <a:pos x="T6" y="T7"/>
                                </a:cxn>
                                <a:cxn ang="0">
                                  <a:pos x="T8" y="T9"/>
                                </a:cxn>
                              </a:cxnLst>
                              <a:rect l="0" t="0" r="r" b="b"/>
                              <a:pathLst>
                                <a:path w="420" h="344">
                                  <a:moveTo>
                                    <a:pt x="81" y="344"/>
                                  </a:moveTo>
                                  <a:lnTo>
                                    <a:pt x="420" y="140"/>
                                  </a:lnTo>
                                  <a:lnTo>
                                    <a:pt x="340" y="0"/>
                                  </a:lnTo>
                                  <a:lnTo>
                                    <a:pt x="0" y="202"/>
                                  </a:lnTo>
                                  <a:lnTo>
                                    <a:pt x="81" y="344"/>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2" name="Freeform 4405"/>
                          <wps:cNvSpPr>
                            <a:spLocks/>
                          </wps:cNvSpPr>
                          <wps:spPr bwMode="auto">
                            <a:xfrm>
                              <a:off x="3566" y="277"/>
                              <a:ext cx="420" cy="344"/>
                            </a:xfrm>
                            <a:custGeom>
                              <a:avLst/>
                              <a:gdLst>
                                <a:gd name="T0" fmla="*/ 81 w 420"/>
                                <a:gd name="T1" fmla="*/ 344 h 344"/>
                                <a:gd name="T2" fmla="*/ 420 w 420"/>
                                <a:gd name="T3" fmla="*/ 140 h 344"/>
                                <a:gd name="T4" fmla="*/ 340 w 420"/>
                                <a:gd name="T5" fmla="*/ 0 h 344"/>
                                <a:gd name="T6" fmla="*/ 0 w 420"/>
                                <a:gd name="T7" fmla="*/ 202 h 344"/>
                                <a:gd name="T8" fmla="*/ 81 w 420"/>
                                <a:gd name="T9" fmla="*/ 344 h 344"/>
                              </a:gdLst>
                              <a:ahLst/>
                              <a:cxnLst>
                                <a:cxn ang="0">
                                  <a:pos x="T0" y="T1"/>
                                </a:cxn>
                                <a:cxn ang="0">
                                  <a:pos x="T2" y="T3"/>
                                </a:cxn>
                                <a:cxn ang="0">
                                  <a:pos x="T4" y="T5"/>
                                </a:cxn>
                                <a:cxn ang="0">
                                  <a:pos x="T6" y="T7"/>
                                </a:cxn>
                                <a:cxn ang="0">
                                  <a:pos x="T8" y="T9"/>
                                </a:cxn>
                              </a:cxnLst>
                              <a:rect l="0" t="0" r="r" b="b"/>
                              <a:pathLst>
                                <a:path w="420" h="344">
                                  <a:moveTo>
                                    <a:pt x="81" y="344"/>
                                  </a:moveTo>
                                  <a:lnTo>
                                    <a:pt x="420" y="140"/>
                                  </a:lnTo>
                                  <a:lnTo>
                                    <a:pt x="340" y="0"/>
                                  </a:lnTo>
                                  <a:lnTo>
                                    <a:pt x="0" y="202"/>
                                  </a:lnTo>
                                  <a:lnTo>
                                    <a:pt x="81" y="344"/>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3" name="Line 4406"/>
                          <wps:cNvCnPr/>
                          <wps:spPr bwMode="auto">
                            <a:xfrm>
                              <a:off x="3303" y="646"/>
                              <a:ext cx="78" cy="14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254" name="Line 4407"/>
                          <wps:cNvCnPr/>
                          <wps:spPr bwMode="auto">
                            <a:xfrm>
                              <a:off x="3215" y="697"/>
                              <a:ext cx="78" cy="14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255" name="Line 4408"/>
                          <wps:cNvCnPr/>
                          <wps:spPr bwMode="auto">
                            <a:xfrm>
                              <a:off x="3137" y="745"/>
                              <a:ext cx="78" cy="13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256" name="Line 4409"/>
                          <wps:cNvCnPr/>
                          <wps:spPr bwMode="auto">
                            <a:xfrm>
                              <a:off x="3658" y="426"/>
                              <a:ext cx="78" cy="14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257" name="Line 4410"/>
                          <wps:cNvCnPr/>
                          <wps:spPr bwMode="auto">
                            <a:xfrm>
                              <a:off x="3741" y="376"/>
                              <a:ext cx="78" cy="14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258" name="Line 4411"/>
                          <wps:cNvCnPr/>
                          <wps:spPr bwMode="auto">
                            <a:xfrm>
                              <a:off x="3819" y="330"/>
                              <a:ext cx="78" cy="14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259" name="Freeform 4412"/>
                          <wps:cNvSpPr>
                            <a:spLocks/>
                          </wps:cNvSpPr>
                          <wps:spPr bwMode="auto">
                            <a:xfrm>
                              <a:off x="3493" y="630"/>
                              <a:ext cx="209" cy="193"/>
                            </a:xfrm>
                            <a:custGeom>
                              <a:avLst/>
                              <a:gdLst>
                                <a:gd name="T0" fmla="*/ 195 w 209"/>
                                <a:gd name="T1" fmla="*/ 32 h 193"/>
                                <a:gd name="T2" fmla="*/ 181 w 209"/>
                                <a:gd name="T3" fmla="*/ 21 h 193"/>
                                <a:gd name="T4" fmla="*/ 167 w 209"/>
                                <a:gd name="T5" fmla="*/ 9 h 193"/>
                                <a:gd name="T6" fmla="*/ 149 w 209"/>
                                <a:gd name="T7" fmla="*/ 5 h 193"/>
                                <a:gd name="T8" fmla="*/ 131 w 209"/>
                                <a:gd name="T9" fmla="*/ 0 h 193"/>
                                <a:gd name="T10" fmla="*/ 112 w 209"/>
                                <a:gd name="T11" fmla="*/ 2 h 193"/>
                                <a:gd name="T12" fmla="*/ 92 w 209"/>
                                <a:gd name="T13" fmla="*/ 5 h 193"/>
                                <a:gd name="T14" fmla="*/ 71 w 209"/>
                                <a:gd name="T15" fmla="*/ 14 h 193"/>
                                <a:gd name="T16" fmla="*/ 50 w 209"/>
                                <a:gd name="T17" fmla="*/ 25 h 193"/>
                                <a:gd name="T18" fmla="*/ 34 w 209"/>
                                <a:gd name="T19" fmla="*/ 39 h 193"/>
                                <a:gd name="T20" fmla="*/ 21 w 209"/>
                                <a:gd name="T21" fmla="*/ 55 h 193"/>
                                <a:gd name="T22" fmla="*/ 11 w 209"/>
                                <a:gd name="T23" fmla="*/ 73 h 193"/>
                                <a:gd name="T24" fmla="*/ 5 w 209"/>
                                <a:gd name="T25" fmla="*/ 92 h 193"/>
                                <a:gd name="T26" fmla="*/ 0 w 209"/>
                                <a:gd name="T27" fmla="*/ 110 h 193"/>
                                <a:gd name="T28" fmla="*/ 0 w 209"/>
                                <a:gd name="T29" fmla="*/ 128 h 193"/>
                                <a:gd name="T30" fmla="*/ 7 w 209"/>
                                <a:gd name="T31" fmla="*/ 144 h 193"/>
                                <a:gd name="T32" fmla="*/ 14 w 209"/>
                                <a:gd name="T33" fmla="*/ 160 h 193"/>
                                <a:gd name="T34" fmla="*/ 27 w 209"/>
                                <a:gd name="T35" fmla="*/ 174 h 193"/>
                                <a:gd name="T36" fmla="*/ 41 w 209"/>
                                <a:gd name="T37" fmla="*/ 183 h 193"/>
                                <a:gd name="T38" fmla="*/ 60 w 209"/>
                                <a:gd name="T39" fmla="*/ 190 h 193"/>
                                <a:gd name="T40" fmla="*/ 78 w 209"/>
                                <a:gd name="T41" fmla="*/ 193 h 193"/>
                                <a:gd name="T42" fmla="*/ 99 w 209"/>
                                <a:gd name="T43" fmla="*/ 193 h 193"/>
                                <a:gd name="T44" fmla="*/ 117 w 209"/>
                                <a:gd name="T45" fmla="*/ 188 h 193"/>
                                <a:gd name="T46" fmla="*/ 138 w 209"/>
                                <a:gd name="T47" fmla="*/ 181 h 193"/>
                                <a:gd name="T48" fmla="*/ 158 w 209"/>
                                <a:gd name="T49" fmla="*/ 170 h 193"/>
                                <a:gd name="T50" fmla="*/ 174 w 209"/>
                                <a:gd name="T51" fmla="*/ 154 h 193"/>
                                <a:gd name="T52" fmla="*/ 188 w 209"/>
                                <a:gd name="T53" fmla="*/ 138 h 193"/>
                                <a:gd name="T54" fmla="*/ 199 w 209"/>
                                <a:gd name="T55" fmla="*/ 122 h 193"/>
                                <a:gd name="T56" fmla="*/ 206 w 209"/>
                                <a:gd name="T57" fmla="*/ 103 h 193"/>
                                <a:gd name="T58" fmla="*/ 209 w 209"/>
                                <a:gd name="T59" fmla="*/ 85 h 193"/>
                                <a:gd name="T60" fmla="*/ 209 w 209"/>
                                <a:gd name="T61" fmla="*/ 67 h 193"/>
                                <a:gd name="T62" fmla="*/ 204 w 209"/>
                                <a:gd name="T63" fmla="*/ 48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09" h="193">
                                  <a:moveTo>
                                    <a:pt x="199" y="41"/>
                                  </a:moveTo>
                                  <a:lnTo>
                                    <a:pt x="195" y="32"/>
                                  </a:lnTo>
                                  <a:lnTo>
                                    <a:pt x="188" y="25"/>
                                  </a:lnTo>
                                  <a:lnTo>
                                    <a:pt x="181" y="21"/>
                                  </a:lnTo>
                                  <a:lnTo>
                                    <a:pt x="174" y="14"/>
                                  </a:lnTo>
                                  <a:lnTo>
                                    <a:pt x="167" y="9"/>
                                  </a:lnTo>
                                  <a:lnTo>
                                    <a:pt x="158" y="7"/>
                                  </a:lnTo>
                                  <a:lnTo>
                                    <a:pt x="149" y="5"/>
                                  </a:lnTo>
                                  <a:lnTo>
                                    <a:pt x="140" y="2"/>
                                  </a:lnTo>
                                  <a:lnTo>
                                    <a:pt x="131" y="0"/>
                                  </a:lnTo>
                                  <a:lnTo>
                                    <a:pt x="121" y="0"/>
                                  </a:lnTo>
                                  <a:lnTo>
                                    <a:pt x="112" y="2"/>
                                  </a:lnTo>
                                  <a:lnTo>
                                    <a:pt x="101" y="2"/>
                                  </a:lnTo>
                                  <a:lnTo>
                                    <a:pt x="92" y="5"/>
                                  </a:lnTo>
                                  <a:lnTo>
                                    <a:pt x="80" y="9"/>
                                  </a:lnTo>
                                  <a:lnTo>
                                    <a:pt x="71" y="14"/>
                                  </a:lnTo>
                                  <a:lnTo>
                                    <a:pt x="60" y="18"/>
                                  </a:lnTo>
                                  <a:lnTo>
                                    <a:pt x="50" y="25"/>
                                  </a:lnTo>
                                  <a:lnTo>
                                    <a:pt x="44" y="32"/>
                                  </a:lnTo>
                                  <a:lnTo>
                                    <a:pt x="34" y="39"/>
                                  </a:lnTo>
                                  <a:lnTo>
                                    <a:pt x="27" y="46"/>
                                  </a:lnTo>
                                  <a:lnTo>
                                    <a:pt x="21" y="55"/>
                                  </a:lnTo>
                                  <a:lnTo>
                                    <a:pt x="16" y="64"/>
                                  </a:lnTo>
                                  <a:lnTo>
                                    <a:pt x="11" y="73"/>
                                  </a:lnTo>
                                  <a:lnTo>
                                    <a:pt x="7" y="83"/>
                                  </a:lnTo>
                                  <a:lnTo>
                                    <a:pt x="5" y="92"/>
                                  </a:lnTo>
                                  <a:lnTo>
                                    <a:pt x="2" y="101"/>
                                  </a:lnTo>
                                  <a:lnTo>
                                    <a:pt x="0" y="110"/>
                                  </a:lnTo>
                                  <a:lnTo>
                                    <a:pt x="0" y="119"/>
                                  </a:lnTo>
                                  <a:lnTo>
                                    <a:pt x="0" y="128"/>
                                  </a:lnTo>
                                  <a:lnTo>
                                    <a:pt x="2" y="138"/>
                                  </a:lnTo>
                                  <a:lnTo>
                                    <a:pt x="7" y="144"/>
                                  </a:lnTo>
                                  <a:lnTo>
                                    <a:pt x="9" y="154"/>
                                  </a:lnTo>
                                  <a:lnTo>
                                    <a:pt x="14" y="160"/>
                                  </a:lnTo>
                                  <a:lnTo>
                                    <a:pt x="21" y="167"/>
                                  </a:lnTo>
                                  <a:lnTo>
                                    <a:pt x="27" y="174"/>
                                  </a:lnTo>
                                  <a:lnTo>
                                    <a:pt x="34" y="179"/>
                                  </a:lnTo>
                                  <a:lnTo>
                                    <a:pt x="41" y="183"/>
                                  </a:lnTo>
                                  <a:lnTo>
                                    <a:pt x="50" y="188"/>
                                  </a:lnTo>
                                  <a:lnTo>
                                    <a:pt x="60" y="190"/>
                                  </a:lnTo>
                                  <a:lnTo>
                                    <a:pt x="69" y="193"/>
                                  </a:lnTo>
                                  <a:lnTo>
                                    <a:pt x="78" y="193"/>
                                  </a:lnTo>
                                  <a:lnTo>
                                    <a:pt x="87" y="193"/>
                                  </a:lnTo>
                                  <a:lnTo>
                                    <a:pt x="99" y="193"/>
                                  </a:lnTo>
                                  <a:lnTo>
                                    <a:pt x="108" y="190"/>
                                  </a:lnTo>
                                  <a:lnTo>
                                    <a:pt x="117" y="188"/>
                                  </a:lnTo>
                                  <a:lnTo>
                                    <a:pt x="128" y="186"/>
                                  </a:lnTo>
                                  <a:lnTo>
                                    <a:pt x="138" y="181"/>
                                  </a:lnTo>
                                  <a:lnTo>
                                    <a:pt x="149" y="174"/>
                                  </a:lnTo>
                                  <a:lnTo>
                                    <a:pt x="158" y="170"/>
                                  </a:lnTo>
                                  <a:lnTo>
                                    <a:pt x="167" y="163"/>
                                  </a:lnTo>
                                  <a:lnTo>
                                    <a:pt x="174" y="154"/>
                                  </a:lnTo>
                                  <a:lnTo>
                                    <a:pt x="181" y="147"/>
                                  </a:lnTo>
                                  <a:lnTo>
                                    <a:pt x="188" y="138"/>
                                  </a:lnTo>
                                  <a:lnTo>
                                    <a:pt x="195" y="131"/>
                                  </a:lnTo>
                                  <a:lnTo>
                                    <a:pt x="199" y="122"/>
                                  </a:lnTo>
                                  <a:lnTo>
                                    <a:pt x="202" y="112"/>
                                  </a:lnTo>
                                  <a:lnTo>
                                    <a:pt x="206" y="103"/>
                                  </a:lnTo>
                                  <a:lnTo>
                                    <a:pt x="209" y="94"/>
                                  </a:lnTo>
                                  <a:lnTo>
                                    <a:pt x="209" y="85"/>
                                  </a:lnTo>
                                  <a:lnTo>
                                    <a:pt x="209" y="76"/>
                                  </a:lnTo>
                                  <a:lnTo>
                                    <a:pt x="209" y="67"/>
                                  </a:lnTo>
                                  <a:lnTo>
                                    <a:pt x="206" y="57"/>
                                  </a:lnTo>
                                  <a:lnTo>
                                    <a:pt x="204" y="48"/>
                                  </a:lnTo>
                                  <a:lnTo>
                                    <a:pt x="199" y="41"/>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60" name="Freeform 4413"/>
                          <wps:cNvSpPr>
                            <a:spLocks/>
                          </wps:cNvSpPr>
                          <wps:spPr bwMode="auto">
                            <a:xfrm>
                              <a:off x="3493" y="630"/>
                              <a:ext cx="209" cy="193"/>
                            </a:xfrm>
                            <a:custGeom>
                              <a:avLst/>
                              <a:gdLst>
                                <a:gd name="T0" fmla="*/ 195 w 209"/>
                                <a:gd name="T1" fmla="*/ 32 h 193"/>
                                <a:gd name="T2" fmla="*/ 181 w 209"/>
                                <a:gd name="T3" fmla="*/ 21 h 193"/>
                                <a:gd name="T4" fmla="*/ 167 w 209"/>
                                <a:gd name="T5" fmla="*/ 9 h 193"/>
                                <a:gd name="T6" fmla="*/ 149 w 209"/>
                                <a:gd name="T7" fmla="*/ 5 h 193"/>
                                <a:gd name="T8" fmla="*/ 131 w 209"/>
                                <a:gd name="T9" fmla="*/ 0 h 193"/>
                                <a:gd name="T10" fmla="*/ 112 w 209"/>
                                <a:gd name="T11" fmla="*/ 2 h 193"/>
                                <a:gd name="T12" fmla="*/ 92 w 209"/>
                                <a:gd name="T13" fmla="*/ 5 h 193"/>
                                <a:gd name="T14" fmla="*/ 71 w 209"/>
                                <a:gd name="T15" fmla="*/ 14 h 193"/>
                                <a:gd name="T16" fmla="*/ 50 w 209"/>
                                <a:gd name="T17" fmla="*/ 25 h 193"/>
                                <a:gd name="T18" fmla="*/ 34 w 209"/>
                                <a:gd name="T19" fmla="*/ 39 h 193"/>
                                <a:gd name="T20" fmla="*/ 21 w 209"/>
                                <a:gd name="T21" fmla="*/ 55 h 193"/>
                                <a:gd name="T22" fmla="*/ 11 w 209"/>
                                <a:gd name="T23" fmla="*/ 73 h 193"/>
                                <a:gd name="T24" fmla="*/ 5 w 209"/>
                                <a:gd name="T25" fmla="*/ 92 h 193"/>
                                <a:gd name="T26" fmla="*/ 0 w 209"/>
                                <a:gd name="T27" fmla="*/ 110 h 193"/>
                                <a:gd name="T28" fmla="*/ 0 w 209"/>
                                <a:gd name="T29" fmla="*/ 128 h 193"/>
                                <a:gd name="T30" fmla="*/ 7 w 209"/>
                                <a:gd name="T31" fmla="*/ 144 h 193"/>
                                <a:gd name="T32" fmla="*/ 14 w 209"/>
                                <a:gd name="T33" fmla="*/ 160 h 193"/>
                                <a:gd name="T34" fmla="*/ 27 w 209"/>
                                <a:gd name="T35" fmla="*/ 174 h 193"/>
                                <a:gd name="T36" fmla="*/ 41 w 209"/>
                                <a:gd name="T37" fmla="*/ 183 h 193"/>
                                <a:gd name="T38" fmla="*/ 60 w 209"/>
                                <a:gd name="T39" fmla="*/ 190 h 193"/>
                                <a:gd name="T40" fmla="*/ 78 w 209"/>
                                <a:gd name="T41" fmla="*/ 193 h 193"/>
                                <a:gd name="T42" fmla="*/ 99 w 209"/>
                                <a:gd name="T43" fmla="*/ 193 h 193"/>
                                <a:gd name="T44" fmla="*/ 117 w 209"/>
                                <a:gd name="T45" fmla="*/ 188 h 193"/>
                                <a:gd name="T46" fmla="*/ 138 w 209"/>
                                <a:gd name="T47" fmla="*/ 181 h 193"/>
                                <a:gd name="T48" fmla="*/ 158 w 209"/>
                                <a:gd name="T49" fmla="*/ 170 h 193"/>
                                <a:gd name="T50" fmla="*/ 174 w 209"/>
                                <a:gd name="T51" fmla="*/ 154 h 193"/>
                                <a:gd name="T52" fmla="*/ 188 w 209"/>
                                <a:gd name="T53" fmla="*/ 138 h 193"/>
                                <a:gd name="T54" fmla="*/ 199 w 209"/>
                                <a:gd name="T55" fmla="*/ 122 h 193"/>
                                <a:gd name="T56" fmla="*/ 206 w 209"/>
                                <a:gd name="T57" fmla="*/ 103 h 193"/>
                                <a:gd name="T58" fmla="*/ 209 w 209"/>
                                <a:gd name="T59" fmla="*/ 85 h 193"/>
                                <a:gd name="T60" fmla="*/ 209 w 209"/>
                                <a:gd name="T61" fmla="*/ 67 h 193"/>
                                <a:gd name="T62" fmla="*/ 204 w 209"/>
                                <a:gd name="T63" fmla="*/ 48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09" h="193">
                                  <a:moveTo>
                                    <a:pt x="199" y="41"/>
                                  </a:moveTo>
                                  <a:lnTo>
                                    <a:pt x="195" y="32"/>
                                  </a:lnTo>
                                  <a:lnTo>
                                    <a:pt x="188" y="25"/>
                                  </a:lnTo>
                                  <a:lnTo>
                                    <a:pt x="181" y="21"/>
                                  </a:lnTo>
                                  <a:lnTo>
                                    <a:pt x="174" y="14"/>
                                  </a:lnTo>
                                  <a:lnTo>
                                    <a:pt x="167" y="9"/>
                                  </a:lnTo>
                                  <a:lnTo>
                                    <a:pt x="158" y="7"/>
                                  </a:lnTo>
                                  <a:lnTo>
                                    <a:pt x="149" y="5"/>
                                  </a:lnTo>
                                  <a:lnTo>
                                    <a:pt x="140" y="2"/>
                                  </a:lnTo>
                                  <a:lnTo>
                                    <a:pt x="131" y="0"/>
                                  </a:lnTo>
                                  <a:lnTo>
                                    <a:pt x="121" y="0"/>
                                  </a:lnTo>
                                  <a:lnTo>
                                    <a:pt x="112" y="2"/>
                                  </a:lnTo>
                                  <a:lnTo>
                                    <a:pt x="101" y="2"/>
                                  </a:lnTo>
                                  <a:lnTo>
                                    <a:pt x="92" y="5"/>
                                  </a:lnTo>
                                  <a:lnTo>
                                    <a:pt x="80" y="9"/>
                                  </a:lnTo>
                                  <a:lnTo>
                                    <a:pt x="71" y="14"/>
                                  </a:lnTo>
                                  <a:lnTo>
                                    <a:pt x="60" y="18"/>
                                  </a:lnTo>
                                  <a:lnTo>
                                    <a:pt x="50" y="25"/>
                                  </a:lnTo>
                                  <a:lnTo>
                                    <a:pt x="44" y="32"/>
                                  </a:lnTo>
                                  <a:lnTo>
                                    <a:pt x="34" y="39"/>
                                  </a:lnTo>
                                  <a:lnTo>
                                    <a:pt x="27" y="46"/>
                                  </a:lnTo>
                                  <a:lnTo>
                                    <a:pt x="21" y="55"/>
                                  </a:lnTo>
                                  <a:lnTo>
                                    <a:pt x="16" y="64"/>
                                  </a:lnTo>
                                  <a:lnTo>
                                    <a:pt x="11" y="73"/>
                                  </a:lnTo>
                                  <a:lnTo>
                                    <a:pt x="7" y="83"/>
                                  </a:lnTo>
                                  <a:lnTo>
                                    <a:pt x="5" y="92"/>
                                  </a:lnTo>
                                  <a:lnTo>
                                    <a:pt x="2" y="101"/>
                                  </a:lnTo>
                                  <a:lnTo>
                                    <a:pt x="0" y="110"/>
                                  </a:lnTo>
                                  <a:lnTo>
                                    <a:pt x="0" y="119"/>
                                  </a:lnTo>
                                  <a:lnTo>
                                    <a:pt x="0" y="128"/>
                                  </a:lnTo>
                                  <a:lnTo>
                                    <a:pt x="2" y="138"/>
                                  </a:lnTo>
                                  <a:lnTo>
                                    <a:pt x="7" y="144"/>
                                  </a:lnTo>
                                  <a:lnTo>
                                    <a:pt x="9" y="154"/>
                                  </a:lnTo>
                                  <a:lnTo>
                                    <a:pt x="14" y="160"/>
                                  </a:lnTo>
                                  <a:lnTo>
                                    <a:pt x="21" y="167"/>
                                  </a:lnTo>
                                  <a:lnTo>
                                    <a:pt x="27" y="174"/>
                                  </a:lnTo>
                                  <a:lnTo>
                                    <a:pt x="34" y="179"/>
                                  </a:lnTo>
                                  <a:lnTo>
                                    <a:pt x="41" y="183"/>
                                  </a:lnTo>
                                  <a:lnTo>
                                    <a:pt x="50" y="188"/>
                                  </a:lnTo>
                                  <a:lnTo>
                                    <a:pt x="60" y="190"/>
                                  </a:lnTo>
                                  <a:lnTo>
                                    <a:pt x="69" y="193"/>
                                  </a:lnTo>
                                  <a:lnTo>
                                    <a:pt x="78" y="193"/>
                                  </a:lnTo>
                                  <a:lnTo>
                                    <a:pt x="87" y="193"/>
                                  </a:lnTo>
                                  <a:lnTo>
                                    <a:pt x="99" y="193"/>
                                  </a:lnTo>
                                  <a:lnTo>
                                    <a:pt x="108" y="190"/>
                                  </a:lnTo>
                                  <a:lnTo>
                                    <a:pt x="117" y="188"/>
                                  </a:lnTo>
                                  <a:lnTo>
                                    <a:pt x="128" y="186"/>
                                  </a:lnTo>
                                  <a:lnTo>
                                    <a:pt x="138" y="181"/>
                                  </a:lnTo>
                                  <a:lnTo>
                                    <a:pt x="149" y="174"/>
                                  </a:lnTo>
                                  <a:lnTo>
                                    <a:pt x="158" y="170"/>
                                  </a:lnTo>
                                  <a:lnTo>
                                    <a:pt x="167" y="163"/>
                                  </a:lnTo>
                                  <a:lnTo>
                                    <a:pt x="174" y="154"/>
                                  </a:lnTo>
                                  <a:lnTo>
                                    <a:pt x="181" y="147"/>
                                  </a:lnTo>
                                  <a:lnTo>
                                    <a:pt x="188" y="138"/>
                                  </a:lnTo>
                                  <a:lnTo>
                                    <a:pt x="195" y="131"/>
                                  </a:lnTo>
                                  <a:lnTo>
                                    <a:pt x="199" y="122"/>
                                  </a:lnTo>
                                  <a:lnTo>
                                    <a:pt x="202" y="112"/>
                                  </a:lnTo>
                                  <a:lnTo>
                                    <a:pt x="206" y="103"/>
                                  </a:lnTo>
                                  <a:lnTo>
                                    <a:pt x="209" y="94"/>
                                  </a:lnTo>
                                  <a:lnTo>
                                    <a:pt x="209" y="85"/>
                                  </a:lnTo>
                                  <a:lnTo>
                                    <a:pt x="209" y="76"/>
                                  </a:lnTo>
                                  <a:lnTo>
                                    <a:pt x="209" y="67"/>
                                  </a:lnTo>
                                  <a:lnTo>
                                    <a:pt x="206" y="57"/>
                                  </a:lnTo>
                                  <a:lnTo>
                                    <a:pt x="204" y="48"/>
                                  </a:lnTo>
                                  <a:lnTo>
                                    <a:pt x="199" y="41"/>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1" name="Line 4414"/>
                          <wps:cNvCnPr/>
                          <wps:spPr bwMode="auto">
                            <a:xfrm flipH="1" flipV="1">
                              <a:off x="3330" y="525"/>
                              <a:ext cx="126"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262" name="Line 4415"/>
                          <wps:cNvCnPr/>
                          <wps:spPr bwMode="auto">
                            <a:xfrm flipV="1">
                              <a:off x="3550" y="403"/>
                              <a:ext cx="19" cy="12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263" name="Rectangle 4416"/>
                          <wps:cNvSpPr>
                            <a:spLocks noChangeArrowheads="1"/>
                          </wps:cNvSpPr>
                          <wps:spPr bwMode="auto">
                            <a:xfrm>
                              <a:off x="3576" y="2112"/>
                              <a:ext cx="270" cy="864"/>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4" name="Rectangle 4417"/>
                          <wps:cNvSpPr>
                            <a:spLocks noChangeArrowheads="1"/>
                          </wps:cNvSpPr>
                          <wps:spPr bwMode="auto">
                            <a:xfrm>
                              <a:off x="3576" y="2112"/>
                              <a:ext cx="270" cy="864"/>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4418"/>
                          <wps:cNvSpPr>
                            <a:spLocks noChangeArrowheads="1"/>
                          </wps:cNvSpPr>
                          <wps:spPr bwMode="auto">
                            <a:xfrm>
                              <a:off x="3598" y="2149"/>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6" name="Rectangle 4419"/>
                          <wps:cNvSpPr>
                            <a:spLocks noChangeArrowheads="1"/>
                          </wps:cNvSpPr>
                          <wps:spPr bwMode="auto">
                            <a:xfrm>
                              <a:off x="3598" y="2149"/>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7" name="Rectangle 4420"/>
                          <wps:cNvSpPr>
                            <a:spLocks noChangeArrowheads="1"/>
                          </wps:cNvSpPr>
                          <wps:spPr bwMode="auto">
                            <a:xfrm>
                              <a:off x="3734" y="2149"/>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8" name="Rectangle 4421"/>
                          <wps:cNvSpPr>
                            <a:spLocks noChangeArrowheads="1"/>
                          </wps:cNvSpPr>
                          <wps:spPr bwMode="auto">
                            <a:xfrm>
                              <a:off x="3734" y="2149"/>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9" name="Rectangle 4422"/>
                          <wps:cNvSpPr>
                            <a:spLocks noChangeArrowheads="1"/>
                          </wps:cNvSpPr>
                          <wps:spPr bwMode="auto">
                            <a:xfrm>
                              <a:off x="3598" y="2241"/>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0" name="Rectangle 4423"/>
                          <wps:cNvSpPr>
                            <a:spLocks noChangeArrowheads="1"/>
                          </wps:cNvSpPr>
                          <wps:spPr bwMode="auto">
                            <a:xfrm>
                              <a:off x="3598" y="2241"/>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1" name="Rectangle 4424"/>
                          <wps:cNvSpPr>
                            <a:spLocks noChangeArrowheads="1"/>
                          </wps:cNvSpPr>
                          <wps:spPr bwMode="auto">
                            <a:xfrm>
                              <a:off x="3734" y="2241"/>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2" name="Rectangle 4425"/>
                          <wps:cNvSpPr>
                            <a:spLocks noChangeArrowheads="1"/>
                          </wps:cNvSpPr>
                          <wps:spPr bwMode="auto">
                            <a:xfrm>
                              <a:off x="3734" y="2241"/>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3" name="Rectangle 4426"/>
                          <wps:cNvSpPr>
                            <a:spLocks noChangeArrowheads="1"/>
                          </wps:cNvSpPr>
                          <wps:spPr bwMode="auto">
                            <a:xfrm>
                              <a:off x="3598" y="2332"/>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4427"/>
                          <wps:cNvSpPr>
                            <a:spLocks noChangeArrowheads="1"/>
                          </wps:cNvSpPr>
                          <wps:spPr bwMode="auto">
                            <a:xfrm>
                              <a:off x="3598" y="2332"/>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4428"/>
                          <wps:cNvSpPr>
                            <a:spLocks noChangeArrowheads="1"/>
                          </wps:cNvSpPr>
                          <wps:spPr bwMode="auto">
                            <a:xfrm>
                              <a:off x="3734" y="2332"/>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6" name="Rectangle 4429"/>
                          <wps:cNvSpPr>
                            <a:spLocks noChangeArrowheads="1"/>
                          </wps:cNvSpPr>
                          <wps:spPr bwMode="auto">
                            <a:xfrm>
                              <a:off x="3734" y="2332"/>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7" name="Rectangle 4430"/>
                          <wps:cNvSpPr>
                            <a:spLocks noChangeArrowheads="1"/>
                          </wps:cNvSpPr>
                          <wps:spPr bwMode="auto">
                            <a:xfrm>
                              <a:off x="3598" y="2424"/>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8" name="Rectangle 4431"/>
                          <wps:cNvSpPr>
                            <a:spLocks noChangeArrowheads="1"/>
                          </wps:cNvSpPr>
                          <wps:spPr bwMode="auto">
                            <a:xfrm>
                              <a:off x="3598" y="2424"/>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4432"/>
                          <wps:cNvSpPr>
                            <a:spLocks noChangeArrowheads="1"/>
                          </wps:cNvSpPr>
                          <wps:spPr bwMode="auto">
                            <a:xfrm>
                              <a:off x="3734" y="2424"/>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0" name="Rectangle 4433"/>
                          <wps:cNvSpPr>
                            <a:spLocks noChangeArrowheads="1"/>
                          </wps:cNvSpPr>
                          <wps:spPr bwMode="auto">
                            <a:xfrm>
                              <a:off x="3734" y="2424"/>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1" name="Rectangle 4434"/>
                          <wps:cNvSpPr>
                            <a:spLocks noChangeArrowheads="1"/>
                          </wps:cNvSpPr>
                          <wps:spPr bwMode="auto">
                            <a:xfrm>
                              <a:off x="3598" y="2516"/>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2" name="Rectangle 4435"/>
                          <wps:cNvSpPr>
                            <a:spLocks noChangeArrowheads="1"/>
                          </wps:cNvSpPr>
                          <wps:spPr bwMode="auto">
                            <a:xfrm>
                              <a:off x="3598" y="2516"/>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3" name="Rectangle 4436"/>
                          <wps:cNvSpPr>
                            <a:spLocks noChangeArrowheads="1"/>
                          </wps:cNvSpPr>
                          <wps:spPr bwMode="auto">
                            <a:xfrm>
                              <a:off x="3734" y="2516"/>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4" name="Rectangle 4437"/>
                          <wps:cNvSpPr>
                            <a:spLocks noChangeArrowheads="1"/>
                          </wps:cNvSpPr>
                          <wps:spPr bwMode="auto">
                            <a:xfrm>
                              <a:off x="3734" y="2516"/>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5" name="Rectangle 4438"/>
                          <wps:cNvSpPr>
                            <a:spLocks noChangeArrowheads="1"/>
                          </wps:cNvSpPr>
                          <wps:spPr bwMode="auto">
                            <a:xfrm>
                              <a:off x="3598" y="2607"/>
                              <a:ext cx="90" cy="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6" name="Rectangle 4439"/>
                          <wps:cNvSpPr>
                            <a:spLocks noChangeArrowheads="1"/>
                          </wps:cNvSpPr>
                          <wps:spPr bwMode="auto">
                            <a:xfrm>
                              <a:off x="3598" y="2607"/>
                              <a:ext cx="90" cy="5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7" name="Rectangle 4440"/>
                          <wps:cNvSpPr>
                            <a:spLocks noChangeArrowheads="1"/>
                          </wps:cNvSpPr>
                          <wps:spPr bwMode="auto">
                            <a:xfrm>
                              <a:off x="3734" y="2607"/>
                              <a:ext cx="89" cy="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8" name="Rectangle 4441"/>
                          <wps:cNvSpPr>
                            <a:spLocks noChangeArrowheads="1"/>
                          </wps:cNvSpPr>
                          <wps:spPr bwMode="auto">
                            <a:xfrm>
                              <a:off x="3734" y="2607"/>
                              <a:ext cx="89" cy="5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9" name="Freeform 4442"/>
                          <wps:cNvSpPr>
                            <a:spLocks noEditPoints="1"/>
                          </wps:cNvSpPr>
                          <wps:spPr bwMode="auto">
                            <a:xfrm>
                              <a:off x="3348" y="314"/>
                              <a:ext cx="1528" cy="1418"/>
                            </a:xfrm>
                            <a:custGeom>
                              <a:avLst/>
                              <a:gdLst>
                                <a:gd name="T0" fmla="*/ 21 w 1528"/>
                                <a:gd name="T1" fmla="*/ 0 h 1418"/>
                                <a:gd name="T2" fmla="*/ 1484 w 1528"/>
                                <a:gd name="T3" fmla="*/ 1359 h 1418"/>
                                <a:gd name="T4" fmla="*/ 1466 w 1528"/>
                                <a:gd name="T5" fmla="*/ 1379 h 1418"/>
                                <a:gd name="T6" fmla="*/ 0 w 1528"/>
                                <a:gd name="T7" fmla="*/ 23 h 1418"/>
                                <a:gd name="T8" fmla="*/ 21 w 1528"/>
                                <a:gd name="T9" fmla="*/ 0 h 1418"/>
                                <a:gd name="T10" fmla="*/ 1493 w 1528"/>
                                <a:gd name="T11" fmla="*/ 1329 h 1418"/>
                                <a:gd name="T12" fmla="*/ 1528 w 1528"/>
                                <a:gd name="T13" fmla="*/ 1418 h 1418"/>
                                <a:gd name="T14" fmla="*/ 1436 w 1528"/>
                                <a:gd name="T15" fmla="*/ 1391 h 1418"/>
                                <a:gd name="T16" fmla="*/ 1493 w 1528"/>
                                <a:gd name="T17" fmla="*/ 1329 h 1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28" h="1418">
                                  <a:moveTo>
                                    <a:pt x="21" y="0"/>
                                  </a:moveTo>
                                  <a:lnTo>
                                    <a:pt x="1484" y="1359"/>
                                  </a:lnTo>
                                  <a:lnTo>
                                    <a:pt x="1466" y="1379"/>
                                  </a:lnTo>
                                  <a:lnTo>
                                    <a:pt x="0" y="23"/>
                                  </a:lnTo>
                                  <a:lnTo>
                                    <a:pt x="21" y="0"/>
                                  </a:lnTo>
                                  <a:close/>
                                  <a:moveTo>
                                    <a:pt x="1493" y="1329"/>
                                  </a:moveTo>
                                  <a:lnTo>
                                    <a:pt x="1528" y="1418"/>
                                  </a:lnTo>
                                  <a:lnTo>
                                    <a:pt x="1436" y="1391"/>
                                  </a:lnTo>
                                  <a:lnTo>
                                    <a:pt x="1493" y="1329"/>
                                  </a:lnTo>
                                  <a:close/>
                                </a:path>
                              </a:pathLst>
                            </a:custGeom>
                            <a:solidFill>
                              <a:srgbClr val="000000"/>
                            </a:solidFill>
                            <a:ln w="1270">
                              <a:solidFill>
                                <a:srgbClr val="000000"/>
                              </a:solidFill>
                              <a:prstDash val="solid"/>
                              <a:round/>
                              <a:headEnd/>
                              <a:tailEnd/>
                            </a:ln>
                          </wps:spPr>
                          <wps:bodyPr rot="0" vert="horz" wrap="square" lIns="91440" tIns="45720" rIns="91440" bIns="45720" anchor="t" anchorCtr="0" upright="1">
                            <a:noAutofit/>
                          </wps:bodyPr>
                        </wps:wsp>
                        <wps:wsp>
                          <wps:cNvPr id="5290" name="Freeform 4443"/>
                          <wps:cNvSpPr>
                            <a:spLocks noEditPoints="1"/>
                          </wps:cNvSpPr>
                          <wps:spPr bwMode="auto">
                            <a:xfrm>
                              <a:off x="3346" y="321"/>
                              <a:ext cx="940" cy="2277"/>
                            </a:xfrm>
                            <a:custGeom>
                              <a:avLst/>
                              <a:gdLst>
                                <a:gd name="T0" fmla="*/ 25 w 940"/>
                                <a:gd name="T1" fmla="*/ 0 h 2277"/>
                                <a:gd name="T2" fmla="*/ 920 w 940"/>
                                <a:gd name="T3" fmla="*/ 2206 h 2277"/>
                                <a:gd name="T4" fmla="*/ 895 w 940"/>
                                <a:gd name="T5" fmla="*/ 2218 h 2277"/>
                                <a:gd name="T6" fmla="*/ 0 w 940"/>
                                <a:gd name="T7" fmla="*/ 9 h 2277"/>
                                <a:gd name="T8" fmla="*/ 25 w 940"/>
                                <a:gd name="T9" fmla="*/ 0 h 2277"/>
                                <a:gd name="T10" fmla="*/ 940 w 940"/>
                                <a:gd name="T11" fmla="*/ 2181 h 2277"/>
                                <a:gd name="T12" fmla="*/ 934 w 940"/>
                                <a:gd name="T13" fmla="*/ 2277 h 2277"/>
                                <a:gd name="T14" fmla="*/ 863 w 940"/>
                                <a:gd name="T15" fmla="*/ 2213 h 2277"/>
                                <a:gd name="T16" fmla="*/ 940 w 940"/>
                                <a:gd name="T17" fmla="*/ 2181 h 2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40" h="2277">
                                  <a:moveTo>
                                    <a:pt x="25" y="0"/>
                                  </a:moveTo>
                                  <a:lnTo>
                                    <a:pt x="920" y="2206"/>
                                  </a:lnTo>
                                  <a:lnTo>
                                    <a:pt x="895" y="2218"/>
                                  </a:lnTo>
                                  <a:lnTo>
                                    <a:pt x="0" y="9"/>
                                  </a:lnTo>
                                  <a:lnTo>
                                    <a:pt x="25" y="0"/>
                                  </a:lnTo>
                                  <a:close/>
                                  <a:moveTo>
                                    <a:pt x="940" y="2181"/>
                                  </a:moveTo>
                                  <a:lnTo>
                                    <a:pt x="934" y="2277"/>
                                  </a:lnTo>
                                  <a:lnTo>
                                    <a:pt x="863" y="2213"/>
                                  </a:lnTo>
                                  <a:lnTo>
                                    <a:pt x="940" y="2181"/>
                                  </a:lnTo>
                                  <a:close/>
                                </a:path>
                              </a:pathLst>
                            </a:custGeom>
                            <a:solidFill>
                              <a:srgbClr val="000000"/>
                            </a:solidFill>
                            <a:ln w="1270">
                              <a:solidFill>
                                <a:srgbClr val="000000"/>
                              </a:solidFill>
                              <a:prstDash val="solid"/>
                              <a:round/>
                              <a:headEnd/>
                              <a:tailEnd/>
                            </a:ln>
                          </wps:spPr>
                          <wps:bodyPr rot="0" vert="horz" wrap="square" lIns="91440" tIns="45720" rIns="91440" bIns="45720" anchor="t" anchorCtr="0" upright="1">
                            <a:noAutofit/>
                          </wps:bodyPr>
                        </wps:wsp>
                        <wps:wsp>
                          <wps:cNvPr id="5291" name="Freeform 4444"/>
                          <wps:cNvSpPr>
                            <a:spLocks/>
                          </wps:cNvSpPr>
                          <wps:spPr bwMode="auto">
                            <a:xfrm>
                              <a:off x="4825" y="1574"/>
                              <a:ext cx="695" cy="653"/>
                            </a:xfrm>
                            <a:custGeom>
                              <a:avLst/>
                              <a:gdLst>
                                <a:gd name="T0" fmla="*/ 0 w 695"/>
                                <a:gd name="T1" fmla="*/ 573 h 653"/>
                                <a:gd name="T2" fmla="*/ 299 w 695"/>
                                <a:gd name="T3" fmla="*/ 573 h 653"/>
                                <a:gd name="T4" fmla="*/ 299 w 695"/>
                                <a:gd name="T5" fmla="*/ 653 h 653"/>
                                <a:gd name="T6" fmla="*/ 397 w 695"/>
                                <a:gd name="T7" fmla="*/ 653 h 653"/>
                                <a:gd name="T8" fmla="*/ 397 w 695"/>
                                <a:gd name="T9" fmla="*/ 573 h 653"/>
                                <a:gd name="T10" fmla="*/ 695 w 695"/>
                                <a:gd name="T11" fmla="*/ 573 h 653"/>
                                <a:gd name="T12" fmla="*/ 397 w 695"/>
                                <a:gd name="T13" fmla="*/ 380 h 653"/>
                                <a:gd name="T14" fmla="*/ 597 w 695"/>
                                <a:gd name="T15" fmla="*/ 380 h 653"/>
                                <a:gd name="T16" fmla="*/ 397 w 695"/>
                                <a:gd name="T17" fmla="*/ 190 h 653"/>
                                <a:gd name="T18" fmla="*/ 498 w 695"/>
                                <a:gd name="T19" fmla="*/ 190 h 653"/>
                                <a:gd name="T20" fmla="*/ 347 w 695"/>
                                <a:gd name="T21" fmla="*/ 0 h 653"/>
                                <a:gd name="T22" fmla="*/ 198 w 695"/>
                                <a:gd name="T23" fmla="*/ 190 h 653"/>
                                <a:gd name="T24" fmla="*/ 299 w 695"/>
                                <a:gd name="T25" fmla="*/ 190 h 653"/>
                                <a:gd name="T26" fmla="*/ 99 w 695"/>
                                <a:gd name="T27" fmla="*/ 380 h 653"/>
                                <a:gd name="T28" fmla="*/ 299 w 695"/>
                                <a:gd name="T29" fmla="*/ 380 h 653"/>
                                <a:gd name="T30" fmla="*/ 0 w 695"/>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5" h="653">
                                  <a:moveTo>
                                    <a:pt x="0" y="573"/>
                                  </a:moveTo>
                                  <a:lnTo>
                                    <a:pt x="299" y="573"/>
                                  </a:lnTo>
                                  <a:lnTo>
                                    <a:pt x="299" y="653"/>
                                  </a:lnTo>
                                  <a:lnTo>
                                    <a:pt x="397" y="653"/>
                                  </a:lnTo>
                                  <a:lnTo>
                                    <a:pt x="397" y="573"/>
                                  </a:lnTo>
                                  <a:lnTo>
                                    <a:pt x="695" y="573"/>
                                  </a:lnTo>
                                  <a:lnTo>
                                    <a:pt x="397" y="380"/>
                                  </a:lnTo>
                                  <a:lnTo>
                                    <a:pt x="597" y="380"/>
                                  </a:lnTo>
                                  <a:lnTo>
                                    <a:pt x="397" y="190"/>
                                  </a:lnTo>
                                  <a:lnTo>
                                    <a:pt x="498" y="190"/>
                                  </a:lnTo>
                                  <a:lnTo>
                                    <a:pt x="347" y="0"/>
                                  </a:lnTo>
                                  <a:lnTo>
                                    <a:pt x="198" y="190"/>
                                  </a:lnTo>
                                  <a:lnTo>
                                    <a:pt x="299" y="190"/>
                                  </a:lnTo>
                                  <a:lnTo>
                                    <a:pt x="99" y="380"/>
                                  </a:lnTo>
                                  <a:lnTo>
                                    <a:pt x="299" y="380"/>
                                  </a:lnTo>
                                  <a:lnTo>
                                    <a:pt x="0" y="57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2" name="Freeform 4445"/>
                          <wps:cNvSpPr>
                            <a:spLocks/>
                          </wps:cNvSpPr>
                          <wps:spPr bwMode="auto">
                            <a:xfrm>
                              <a:off x="4768" y="1517"/>
                              <a:ext cx="695" cy="653"/>
                            </a:xfrm>
                            <a:custGeom>
                              <a:avLst/>
                              <a:gdLst>
                                <a:gd name="T0" fmla="*/ 0 w 695"/>
                                <a:gd name="T1" fmla="*/ 573 h 653"/>
                                <a:gd name="T2" fmla="*/ 298 w 695"/>
                                <a:gd name="T3" fmla="*/ 573 h 653"/>
                                <a:gd name="T4" fmla="*/ 298 w 695"/>
                                <a:gd name="T5" fmla="*/ 653 h 653"/>
                                <a:gd name="T6" fmla="*/ 397 w 695"/>
                                <a:gd name="T7" fmla="*/ 653 h 653"/>
                                <a:gd name="T8" fmla="*/ 397 w 695"/>
                                <a:gd name="T9" fmla="*/ 573 h 653"/>
                                <a:gd name="T10" fmla="*/ 695 w 695"/>
                                <a:gd name="T11" fmla="*/ 573 h 653"/>
                                <a:gd name="T12" fmla="*/ 397 w 695"/>
                                <a:gd name="T13" fmla="*/ 380 h 653"/>
                                <a:gd name="T14" fmla="*/ 596 w 695"/>
                                <a:gd name="T15" fmla="*/ 380 h 653"/>
                                <a:gd name="T16" fmla="*/ 397 w 695"/>
                                <a:gd name="T17" fmla="*/ 190 h 653"/>
                                <a:gd name="T18" fmla="*/ 498 w 695"/>
                                <a:gd name="T19" fmla="*/ 190 h 653"/>
                                <a:gd name="T20" fmla="*/ 346 w 695"/>
                                <a:gd name="T21" fmla="*/ 0 h 653"/>
                                <a:gd name="T22" fmla="*/ 197 w 695"/>
                                <a:gd name="T23" fmla="*/ 190 h 653"/>
                                <a:gd name="T24" fmla="*/ 298 w 695"/>
                                <a:gd name="T25" fmla="*/ 190 h 653"/>
                                <a:gd name="T26" fmla="*/ 99 w 695"/>
                                <a:gd name="T27" fmla="*/ 380 h 653"/>
                                <a:gd name="T28" fmla="*/ 298 w 695"/>
                                <a:gd name="T29" fmla="*/ 380 h 653"/>
                                <a:gd name="T30" fmla="*/ 0 w 695"/>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5" h="653">
                                  <a:moveTo>
                                    <a:pt x="0" y="573"/>
                                  </a:moveTo>
                                  <a:lnTo>
                                    <a:pt x="298" y="573"/>
                                  </a:lnTo>
                                  <a:lnTo>
                                    <a:pt x="298" y="653"/>
                                  </a:lnTo>
                                  <a:lnTo>
                                    <a:pt x="397" y="653"/>
                                  </a:lnTo>
                                  <a:lnTo>
                                    <a:pt x="397" y="573"/>
                                  </a:lnTo>
                                  <a:lnTo>
                                    <a:pt x="695" y="573"/>
                                  </a:lnTo>
                                  <a:lnTo>
                                    <a:pt x="397" y="380"/>
                                  </a:lnTo>
                                  <a:lnTo>
                                    <a:pt x="596" y="380"/>
                                  </a:lnTo>
                                  <a:lnTo>
                                    <a:pt x="397" y="190"/>
                                  </a:lnTo>
                                  <a:lnTo>
                                    <a:pt x="498" y="190"/>
                                  </a:lnTo>
                                  <a:lnTo>
                                    <a:pt x="346" y="0"/>
                                  </a:lnTo>
                                  <a:lnTo>
                                    <a:pt x="197" y="190"/>
                                  </a:lnTo>
                                  <a:lnTo>
                                    <a:pt x="298" y="190"/>
                                  </a:lnTo>
                                  <a:lnTo>
                                    <a:pt x="99" y="380"/>
                                  </a:lnTo>
                                  <a:lnTo>
                                    <a:pt x="298" y="380"/>
                                  </a:lnTo>
                                  <a:lnTo>
                                    <a:pt x="0" y="573"/>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3" name="Freeform 4446"/>
                          <wps:cNvSpPr>
                            <a:spLocks/>
                          </wps:cNvSpPr>
                          <wps:spPr bwMode="auto">
                            <a:xfrm>
                              <a:off x="4768" y="1517"/>
                              <a:ext cx="695" cy="653"/>
                            </a:xfrm>
                            <a:custGeom>
                              <a:avLst/>
                              <a:gdLst>
                                <a:gd name="T0" fmla="*/ 0 w 695"/>
                                <a:gd name="T1" fmla="*/ 573 h 653"/>
                                <a:gd name="T2" fmla="*/ 298 w 695"/>
                                <a:gd name="T3" fmla="*/ 573 h 653"/>
                                <a:gd name="T4" fmla="*/ 298 w 695"/>
                                <a:gd name="T5" fmla="*/ 653 h 653"/>
                                <a:gd name="T6" fmla="*/ 397 w 695"/>
                                <a:gd name="T7" fmla="*/ 653 h 653"/>
                                <a:gd name="T8" fmla="*/ 397 w 695"/>
                                <a:gd name="T9" fmla="*/ 573 h 653"/>
                                <a:gd name="T10" fmla="*/ 695 w 695"/>
                                <a:gd name="T11" fmla="*/ 573 h 653"/>
                                <a:gd name="T12" fmla="*/ 397 w 695"/>
                                <a:gd name="T13" fmla="*/ 380 h 653"/>
                                <a:gd name="T14" fmla="*/ 596 w 695"/>
                                <a:gd name="T15" fmla="*/ 380 h 653"/>
                                <a:gd name="T16" fmla="*/ 397 w 695"/>
                                <a:gd name="T17" fmla="*/ 190 h 653"/>
                                <a:gd name="T18" fmla="*/ 498 w 695"/>
                                <a:gd name="T19" fmla="*/ 190 h 653"/>
                                <a:gd name="T20" fmla="*/ 346 w 695"/>
                                <a:gd name="T21" fmla="*/ 0 h 653"/>
                                <a:gd name="T22" fmla="*/ 197 w 695"/>
                                <a:gd name="T23" fmla="*/ 190 h 653"/>
                                <a:gd name="T24" fmla="*/ 298 w 695"/>
                                <a:gd name="T25" fmla="*/ 190 h 653"/>
                                <a:gd name="T26" fmla="*/ 99 w 695"/>
                                <a:gd name="T27" fmla="*/ 380 h 653"/>
                                <a:gd name="T28" fmla="*/ 298 w 695"/>
                                <a:gd name="T29" fmla="*/ 380 h 653"/>
                                <a:gd name="T30" fmla="*/ 0 w 695"/>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5" h="653">
                                  <a:moveTo>
                                    <a:pt x="0" y="573"/>
                                  </a:moveTo>
                                  <a:lnTo>
                                    <a:pt x="298" y="573"/>
                                  </a:lnTo>
                                  <a:lnTo>
                                    <a:pt x="298" y="653"/>
                                  </a:lnTo>
                                  <a:lnTo>
                                    <a:pt x="397" y="653"/>
                                  </a:lnTo>
                                  <a:lnTo>
                                    <a:pt x="397" y="573"/>
                                  </a:lnTo>
                                  <a:lnTo>
                                    <a:pt x="695" y="573"/>
                                  </a:lnTo>
                                  <a:lnTo>
                                    <a:pt x="397" y="380"/>
                                  </a:lnTo>
                                  <a:lnTo>
                                    <a:pt x="596" y="380"/>
                                  </a:lnTo>
                                  <a:lnTo>
                                    <a:pt x="397" y="190"/>
                                  </a:lnTo>
                                  <a:lnTo>
                                    <a:pt x="498" y="190"/>
                                  </a:lnTo>
                                  <a:lnTo>
                                    <a:pt x="346" y="0"/>
                                  </a:lnTo>
                                  <a:lnTo>
                                    <a:pt x="197" y="190"/>
                                  </a:lnTo>
                                  <a:lnTo>
                                    <a:pt x="298" y="190"/>
                                  </a:lnTo>
                                  <a:lnTo>
                                    <a:pt x="99" y="380"/>
                                  </a:lnTo>
                                  <a:lnTo>
                                    <a:pt x="298" y="380"/>
                                  </a:lnTo>
                                  <a:lnTo>
                                    <a:pt x="0" y="573"/>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4" name="Freeform 4447"/>
                          <wps:cNvSpPr>
                            <a:spLocks/>
                          </wps:cNvSpPr>
                          <wps:spPr bwMode="auto">
                            <a:xfrm>
                              <a:off x="4030" y="2873"/>
                              <a:ext cx="610" cy="112"/>
                            </a:xfrm>
                            <a:custGeom>
                              <a:avLst/>
                              <a:gdLst>
                                <a:gd name="T0" fmla="*/ 179 w 610"/>
                                <a:gd name="T1" fmla="*/ 112 h 112"/>
                                <a:gd name="T2" fmla="*/ 284 w 610"/>
                                <a:gd name="T3" fmla="*/ 101 h 112"/>
                                <a:gd name="T4" fmla="*/ 376 w 610"/>
                                <a:gd name="T5" fmla="*/ 106 h 112"/>
                                <a:gd name="T6" fmla="*/ 417 w 610"/>
                                <a:gd name="T7" fmla="*/ 106 h 112"/>
                                <a:gd name="T8" fmla="*/ 488 w 610"/>
                                <a:gd name="T9" fmla="*/ 94 h 112"/>
                                <a:gd name="T10" fmla="*/ 539 w 610"/>
                                <a:gd name="T11" fmla="*/ 76 h 112"/>
                                <a:gd name="T12" fmla="*/ 603 w 610"/>
                                <a:gd name="T13" fmla="*/ 46 h 112"/>
                                <a:gd name="T14" fmla="*/ 610 w 610"/>
                                <a:gd name="T15" fmla="*/ 28 h 112"/>
                                <a:gd name="T16" fmla="*/ 543 w 610"/>
                                <a:gd name="T17" fmla="*/ 18 h 112"/>
                                <a:gd name="T18" fmla="*/ 123 w 610"/>
                                <a:gd name="T19" fmla="*/ 0 h 112"/>
                                <a:gd name="T20" fmla="*/ 9 w 610"/>
                                <a:gd name="T21" fmla="*/ 67 h 112"/>
                                <a:gd name="T22" fmla="*/ 0 w 610"/>
                                <a:gd name="T23" fmla="*/ 87 h 112"/>
                                <a:gd name="T24" fmla="*/ 50 w 610"/>
                                <a:gd name="T25" fmla="*/ 87 h 112"/>
                                <a:gd name="T26" fmla="*/ 174 w 610"/>
                                <a:gd name="T27" fmla="*/ 94 h 112"/>
                                <a:gd name="T28" fmla="*/ 179 w 610"/>
                                <a:gd name="T29" fmla="*/ 1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10" h="112">
                                  <a:moveTo>
                                    <a:pt x="179" y="112"/>
                                  </a:moveTo>
                                  <a:lnTo>
                                    <a:pt x="284" y="101"/>
                                  </a:lnTo>
                                  <a:lnTo>
                                    <a:pt x="376" y="106"/>
                                  </a:lnTo>
                                  <a:lnTo>
                                    <a:pt x="417" y="106"/>
                                  </a:lnTo>
                                  <a:lnTo>
                                    <a:pt x="488" y="94"/>
                                  </a:lnTo>
                                  <a:lnTo>
                                    <a:pt x="539" y="76"/>
                                  </a:lnTo>
                                  <a:lnTo>
                                    <a:pt x="603" y="46"/>
                                  </a:lnTo>
                                  <a:lnTo>
                                    <a:pt x="610" y="28"/>
                                  </a:lnTo>
                                  <a:lnTo>
                                    <a:pt x="543" y="18"/>
                                  </a:lnTo>
                                  <a:lnTo>
                                    <a:pt x="123" y="0"/>
                                  </a:lnTo>
                                  <a:lnTo>
                                    <a:pt x="9" y="67"/>
                                  </a:lnTo>
                                  <a:lnTo>
                                    <a:pt x="0" y="87"/>
                                  </a:lnTo>
                                  <a:lnTo>
                                    <a:pt x="50" y="87"/>
                                  </a:lnTo>
                                  <a:lnTo>
                                    <a:pt x="174" y="94"/>
                                  </a:lnTo>
                                  <a:lnTo>
                                    <a:pt x="179" y="11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5" name="Freeform 4448"/>
                          <wps:cNvSpPr>
                            <a:spLocks/>
                          </wps:cNvSpPr>
                          <wps:spPr bwMode="auto">
                            <a:xfrm>
                              <a:off x="4383" y="2907"/>
                              <a:ext cx="66" cy="81"/>
                            </a:xfrm>
                            <a:custGeom>
                              <a:avLst/>
                              <a:gdLst>
                                <a:gd name="T0" fmla="*/ 11 w 66"/>
                                <a:gd name="T1" fmla="*/ 0 h 81"/>
                                <a:gd name="T2" fmla="*/ 2 w 66"/>
                                <a:gd name="T3" fmla="*/ 10 h 81"/>
                                <a:gd name="T4" fmla="*/ 0 w 66"/>
                                <a:gd name="T5" fmla="*/ 37 h 81"/>
                                <a:gd name="T6" fmla="*/ 2 w 66"/>
                                <a:gd name="T7" fmla="*/ 60 h 81"/>
                                <a:gd name="T8" fmla="*/ 2 w 66"/>
                                <a:gd name="T9" fmla="*/ 65 h 81"/>
                                <a:gd name="T10" fmla="*/ 4 w 66"/>
                                <a:gd name="T11" fmla="*/ 69 h 81"/>
                                <a:gd name="T12" fmla="*/ 9 w 66"/>
                                <a:gd name="T13" fmla="*/ 72 h 81"/>
                                <a:gd name="T14" fmla="*/ 11 w 66"/>
                                <a:gd name="T15" fmla="*/ 74 h 81"/>
                                <a:gd name="T16" fmla="*/ 16 w 66"/>
                                <a:gd name="T17" fmla="*/ 76 h 81"/>
                                <a:gd name="T18" fmla="*/ 20 w 66"/>
                                <a:gd name="T19" fmla="*/ 78 h 81"/>
                                <a:gd name="T20" fmla="*/ 25 w 66"/>
                                <a:gd name="T21" fmla="*/ 81 h 81"/>
                                <a:gd name="T22" fmla="*/ 30 w 66"/>
                                <a:gd name="T23" fmla="*/ 81 h 81"/>
                                <a:gd name="T24" fmla="*/ 39 w 66"/>
                                <a:gd name="T25" fmla="*/ 81 h 81"/>
                                <a:gd name="T26" fmla="*/ 46 w 66"/>
                                <a:gd name="T27" fmla="*/ 81 h 81"/>
                                <a:gd name="T28" fmla="*/ 50 w 66"/>
                                <a:gd name="T29" fmla="*/ 78 h 81"/>
                                <a:gd name="T30" fmla="*/ 55 w 66"/>
                                <a:gd name="T31" fmla="*/ 78 h 81"/>
                                <a:gd name="T32" fmla="*/ 59 w 66"/>
                                <a:gd name="T33" fmla="*/ 76 h 81"/>
                                <a:gd name="T34" fmla="*/ 62 w 66"/>
                                <a:gd name="T35" fmla="*/ 74 h 81"/>
                                <a:gd name="T36" fmla="*/ 64 w 66"/>
                                <a:gd name="T37" fmla="*/ 69 h 81"/>
                                <a:gd name="T38" fmla="*/ 66 w 66"/>
                                <a:gd name="T39" fmla="*/ 62 h 81"/>
                                <a:gd name="T40" fmla="*/ 53 w 66"/>
                                <a:gd name="T41" fmla="*/ 60 h 81"/>
                                <a:gd name="T42" fmla="*/ 53 w 66"/>
                                <a:gd name="T43" fmla="*/ 51 h 81"/>
                                <a:gd name="T44" fmla="*/ 53 w 66"/>
                                <a:gd name="T45" fmla="*/ 23 h 81"/>
                                <a:gd name="T46" fmla="*/ 48 w 66"/>
                                <a:gd name="T47" fmla="*/ 5 h 81"/>
                                <a:gd name="T48" fmla="*/ 37 w 66"/>
                                <a:gd name="T49" fmla="*/ 0 h 81"/>
                                <a:gd name="T50" fmla="*/ 11 w 66"/>
                                <a:gd name="T51"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 h="81">
                                  <a:moveTo>
                                    <a:pt x="11" y="0"/>
                                  </a:moveTo>
                                  <a:lnTo>
                                    <a:pt x="2" y="10"/>
                                  </a:lnTo>
                                  <a:lnTo>
                                    <a:pt x="0" y="37"/>
                                  </a:lnTo>
                                  <a:lnTo>
                                    <a:pt x="2" y="60"/>
                                  </a:lnTo>
                                  <a:lnTo>
                                    <a:pt x="2" y="65"/>
                                  </a:lnTo>
                                  <a:lnTo>
                                    <a:pt x="4" y="69"/>
                                  </a:lnTo>
                                  <a:lnTo>
                                    <a:pt x="9" y="72"/>
                                  </a:lnTo>
                                  <a:lnTo>
                                    <a:pt x="11" y="74"/>
                                  </a:lnTo>
                                  <a:lnTo>
                                    <a:pt x="16" y="76"/>
                                  </a:lnTo>
                                  <a:lnTo>
                                    <a:pt x="20" y="78"/>
                                  </a:lnTo>
                                  <a:lnTo>
                                    <a:pt x="25" y="81"/>
                                  </a:lnTo>
                                  <a:lnTo>
                                    <a:pt x="30" y="81"/>
                                  </a:lnTo>
                                  <a:lnTo>
                                    <a:pt x="39" y="81"/>
                                  </a:lnTo>
                                  <a:lnTo>
                                    <a:pt x="46" y="81"/>
                                  </a:lnTo>
                                  <a:lnTo>
                                    <a:pt x="50" y="78"/>
                                  </a:lnTo>
                                  <a:lnTo>
                                    <a:pt x="55" y="78"/>
                                  </a:lnTo>
                                  <a:lnTo>
                                    <a:pt x="59" y="76"/>
                                  </a:lnTo>
                                  <a:lnTo>
                                    <a:pt x="62" y="74"/>
                                  </a:lnTo>
                                  <a:lnTo>
                                    <a:pt x="64" y="69"/>
                                  </a:lnTo>
                                  <a:lnTo>
                                    <a:pt x="66" y="62"/>
                                  </a:lnTo>
                                  <a:lnTo>
                                    <a:pt x="53" y="60"/>
                                  </a:lnTo>
                                  <a:lnTo>
                                    <a:pt x="53" y="51"/>
                                  </a:lnTo>
                                  <a:lnTo>
                                    <a:pt x="53" y="23"/>
                                  </a:lnTo>
                                  <a:lnTo>
                                    <a:pt x="48" y="5"/>
                                  </a:lnTo>
                                  <a:lnTo>
                                    <a:pt x="37" y="0"/>
                                  </a:lnTo>
                                  <a:lnTo>
                                    <a:pt x="11"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6" name="Freeform 4449"/>
                          <wps:cNvSpPr>
                            <a:spLocks/>
                          </wps:cNvSpPr>
                          <wps:spPr bwMode="auto">
                            <a:xfrm>
                              <a:off x="3959" y="2671"/>
                              <a:ext cx="571" cy="303"/>
                            </a:xfrm>
                            <a:custGeom>
                              <a:avLst/>
                              <a:gdLst>
                                <a:gd name="T0" fmla="*/ 378 w 571"/>
                                <a:gd name="T1" fmla="*/ 0 h 303"/>
                                <a:gd name="T2" fmla="*/ 394 w 571"/>
                                <a:gd name="T3" fmla="*/ 0 h 303"/>
                                <a:gd name="T4" fmla="*/ 410 w 571"/>
                                <a:gd name="T5" fmla="*/ 0 h 303"/>
                                <a:gd name="T6" fmla="*/ 428 w 571"/>
                                <a:gd name="T7" fmla="*/ 3 h 303"/>
                                <a:gd name="T8" fmla="*/ 447 w 571"/>
                                <a:gd name="T9" fmla="*/ 5 h 303"/>
                                <a:gd name="T10" fmla="*/ 465 w 571"/>
                                <a:gd name="T11" fmla="*/ 7 h 303"/>
                                <a:gd name="T12" fmla="*/ 483 w 571"/>
                                <a:gd name="T13" fmla="*/ 12 h 303"/>
                                <a:gd name="T14" fmla="*/ 502 w 571"/>
                                <a:gd name="T15" fmla="*/ 17 h 303"/>
                                <a:gd name="T16" fmla="*/ 520 w 571"/>
                                <a:gd name="T17" fmla="*/ 26 h 303"/>
                                <a:gd name="T18" fmla="*/ 550 w 571"/>
                                <a:gd name="T19" fmla="*/ 127 h 303"/>
                                <a:gd name="T20" fmla="*/ 559 w 571"/>
                                <a:gd name="T21" fmla="*/ 230 h 303"/>
                                <a:gd name="T22" fmla="*/ 571 w 571"/>
                                <a:gd name="T23" fmla="*/ 255 h 303"/>
                                <a:gd name="T24" fmla="*/ 566 w 571"/>
                                <a:gd name="T25" fmla="*/ 296 h 303"/>
                                <a:gd name="T26" fmla="*/ 378 w 571"/>
                                <a:gd name="T27" fmla="*/ 303 h 303"/>
                                <a:gd name="T28" fmla="*/ 337 w 571"/>
                                <a:gd name="T29" fmla="*/ 301 h 303"/>
                                <a:gd name="T30" fmla="*/ 0 w 571"/>
                                <a:gd name="T31" fmla="*/ 271 h 303"/>
                                <a:gd name="T32" fmla="*/ 6 w 571"/>
                                <a:gd name="T33" fmla="*/ 248 h 303"/>
                                <a:gd name="T34" fmla="*/ 6 w 571"/>
                                <a:gd name="T35" fmla="*/ 133 h 303"/>
                                <a:gd name="T36" fmla="*/ 25 w 571"/>
                                <a:gd name="T37" fmla="*/ 127 h 303"/>
                                <a:gd name="T38" fmla="*/ 43 w 571"/>
                                <a:gd name="T39" fmla="*/ 117 h 303"/>
                                <a:gd name="T40" fmla="*/ 61 w 571"/>
                                <a:gd name="T41" fmla="*/ 110 h 303"/>
                                <a:gd name="T42" fmla="*/ 80 w 571"/>
                                <a:gd name="T43" fmla="*/ 101 h 303"/>
                                <a:gd name="T44" fmla="*/ 100 w 571"/>
                                <a:gd name="T45" fmla="*/ 94 h 303"/>
                                <a:gd name="T46" fmla="*/ 119 w 571"/>
                                <a:gd name="T47" fmla="*/ 85 h 303"/>
                                <a:gd name="T48" fmla="*/ 139 w 571"/>
                                <a:gd name="T49" fmla="*/ 78 h 303"/>
                                <a:gd name="T50" fmla="*/ 160 w 571"/>
                                <a:gd name="T51" fmla="*/ 69 h 303"/>
                                <a:gd name="T52" fmla="*/ 183 w 571"/>
                                <a:gd name="T53" fmla="*/ 62 h 303"/>
                                <a:gd name="T54" fmla="*/ 204 w 571"/>
                                <a:gd name="T55" fmla="*/ 53 h 303"/>
                                <a:gd name="T56" fmla="*/ 227 w 571"/>
                                <a:gd name="T57" fmla="*/ 46 h 303"/>
                                <a:gd name="T58" fmla="*/ 250 w 571"/>
                                <a:gd name="T59" fmla="*/ 37 h 303"/>
                                <a:gd name="T60" fmla="*/ 275 w 571"/>
                                <a:gd name="T61" fmla="*/ 30 h 303"/>
                                <a:gd name="T62" fmla="*/ 300 w 571"/>
                                <a:gd name="T63" fmla="*/ 21 h 303"/>
                                <a:gd name="T64" fmla="*/ 325 w 571"/>
                                <a:gd name="T65" fmla="*/ 14 h 303"/>
                                <a:gd name="T66" fmla="*/ 353 w 571"/>
                                <a:gd name="T67" fmla="*/ 5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71" h="303">
                                  <a:moveTo>
                                    <a:pt x="353" y="5"/>
                                  </a:moveTo>
                                  <a:lnTo>
                                    <a:pt x="378" y="0"/>
                                  </a:lnTo>
                                  <a:lnTo>
                                    <a:pt x="387" y="0"/>
                                  </a:lnTo>
                                  <a:lnTo>
                                    <a:pt x="394" y="0"/>
                                  </a:lnTo>
                                  <a:lnTo>
                                    <a:pt x="403" y="0"/>
                                  </a:lnTo>
                                  <a:lnTo>
                                    <a:pt x="410" y="0"/>
                                  </a:lnTo>
                                  <a:lnTo>
                                    <a:pt x="419" y="0"/>
                                  </a:lnTo>
                                  <a:lnTo>
                                    <a:pt x="428" y="3"/>
                                  </a:lnTo>
                                  <a:lnTo>
                                    <a:pt x="438" y="3"/>
                                  </a:lnTo>
                                  <a:lnTo>
                                    <a:pt x="447" y="5"/>
                                  </a:lnTo>
                                  <a:lnTo>
                                    <a:pt x="456" y="5"/>
                                  </a:lnTo>
                                  <a:lnTo>
                                    <a:pt x="465" y="7"/>
                                  </a:lnTo>
                                  <a:lnTo>
                                    <a:pt x="474" y="10"/>
                                  </a:lnTo>
                                  <a:lnTo>
                                    <a:pt x="483" y="12"/>
                                  </a:lnTo>
                                  <a:lnTo>
                                    <a:pt x="493" y="14"/>
                                  </a:lnTo>
                                  <a:lnTo>
                                    <a:pt x="502" y="17"/>
                                  </a:lnTo>
                                  <a:lnTo>
                                    <a:pt x="511" y="21"/>
                                  </a:lnTo>
                                  <a:lnTo>
                                    <a:pt x="520" y="26"/>
                                  </a:lnTo>
                                  <a:lnTo>
                                    <a:pt x="532" y="53"/>
                                  </a:lnTo>
                                  <a:lnTo>
                                    <a:pt x="550" y="127"/>
                                  </a:lnTo>
                                  <a:lnTo>
                                    <a:pt x="559" y="184"/>
                                  </a:lnTo>
                                  <a:lnTo>
                                    <a:pt x="559" y="230"/>
                                  </a:lnTo>
                                  <a:lnTo>
                                    <a:pt x="559" y="255"/>
                                  </a:lnTo>
                                  <a:lnTo>
                                    <a:pt x="571" y="255"/>
                                  </a:lnTo>
                                  <a:lnTo>
                                    <a:pt x="571" y="287"/>
                                  </a:lnTo>
                                  <a:lnTo>
                                    <a:pt x="566" y="296"/>
                                  </a:lnTo>
                                  <a:lnTo>
                                    <a:pt x="403" y="303"/>
                                  </a:lnTo>
                                  <a:lnTo>
                                    <a:pt x="378" y="303"/>
                                  </a:lnTo>
                                  <a:lnTo>
                                    <a:pt x="369" y="303"/>
                                  </a:lnTo>
                                  <a:lnTo>
                                    <a:pt x="337" y="301"/>
                                  </a:lnTo>
                                  <a:lnTo>
                                    <a:pt x="256" y="298"/>
                                  </a:lnTo>
                                  <a:lnTo>
                                    <a:pt x="0" y="271"/>
                                  </a:lnTo>
                                  <a:lnTo>
                                    <a:pt x="0" y="250"/>
                                  </a:lnTo>
                                  <a:lnTo>
                                    <a:pt x="6" y="248"/>
                                  </a:lnTo>
                                  <a:lnTo>
                                    <a:pt x="0" y="143"/>
                                  </a:lnTo>
                                  <a:lnTo>
                                    <a:pt x="6" y="133"/>
                                  </a:lnTo>
                                  <a:lnTo>
                                    <a:pt x="16" y="131"/>
                                  </a:lnTo>
                                  <a:lnTo>
                                    <a:pt x="25" y="127"/>
                                  </a:lnTo>
                                  <a:lnTo>
                                    <a:pt x="34" y="122"/>
                                  </a:lnTo>
                                  <a:lnTo>
                                    <a:pt x="43" y="117"/>
                                  </a:lnTo>
                                  <a:lnTo>
                                    <a:pt x="52" y="115"/>
                                  </a:lnTo>
                                  <a:lnTo>
                                    <a:pt x="61" y="110"/>
                                  </a:lnTo>
                                  <a:lnTo>
                                    <a:pt x="71" y="106"/>
                                  </a:lnTo>
                                  <a:lnTo>
                                    <a:pt x="80" y="101"/>
                                  </a:lnTo>
                                  <a:lnTo>
                                    <a:pt x="89" y="97"/>
                                  </a:lnTo>
                                  <a:lnTo>
                                    <a:pt x="100" y="94"/>
                                  </a:lnTo>
                                  <a:lnTo>
                                    <a:pt x="110" y="90"/>
                                  </a:lnTo>
                                  <a:lnTo>
                                    <a:pt x="119" y="85"/>
                                  </a:lnTo>
                                  <a:lnTo>
                                    <a:pt x="130" y="83"/>
                                  </a:lnTo>
                                  <a:lnTo>
                                    <a:pt x="139" y="78"/>
                                  </a:lnTo>
                                  <a:lnTo>
                                    <a:pt x="151" y="74"/>
                                  </a:lnTo>
                                  <a:lnTo>
                                    <a:pt x="160" y="69"/>
                                  </a:lnTo>
                                  <a:lnTo>
                                    <a:pt x="172" y="65"/>
                                  </a:lnTo>
                                  <a:lnTo>
                                    <a:pt x="183" y="62"/>
                                  </a:lnTo>
                                  <a:lnTo>
                                    <a:pt x="192" y="58"/>
                                  </a:lnTo>
                                  <a:lnTo>
                                    <a:pt x="204" y="53"/>
                                  </a:lnTo>
                                  <a:lnTo>
                                    <a:pt x="215" y="49"/>
                                  </a:lnTo>
                                  <a:lnTo>
                                    <a:pt x="227" y="46"/>
                                  </a:lnTo>
                                  <a:lnTo>
                                    <a:pt x="238" y="42"/>
                                  </a:lnTo>
                                  <a:lnTo>
                                    <a:pt x="250" y="37"/>
                                  </a:lnTo>
                                  <a:lnTo>
                                    <a:pt x="263" y="33"/>
                                  </a:lnTo>
                                  <a:lnTo>
                                    <a:pt x="275" y="30"/>
                                  </a:lnTo>
                                  <a:lnTo>
                                    <a:pt x="286" y="26"/>
                                  </a:lnTo>
                                  <a:lnTo>
                                    <a:pt x="300" y="21"/>
                                  </a:lnTo>
                                  <a:lnTo>
                                    <a:pt x="311" y="17"/>
                                  </a:lnTo>
                                  <a:lnTo>
                                    <a:pt x="325" y="14"/>
                                  </a:lnTo>
                                  <a:lnTo>
                                    <a:pt x="339" y="10"/>
                                  </a:lnTo>
                                  <a:lnTo>
                                    <a:pt x="353" y="5"/>
                                  </a:lnTo>
                                  <a:close/>
                                </a:path>
                              </a:pathLst>
                            </a:custGeom>
                            <a:solidFill>
                              <a:srgbClr val="47516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7" name="Freeform 4450"/>
                          <wps:cNvSpPr>
                            <a:spLocks/>
                          </wps:cNvSpPr>
                          <wps:spPr bwMode="auto">
                            <a:xfrm>
                              <a:off x="4346" y="2717"/>
                              <a:ext cx="163" cy="136"/>
                            </a:xfrm>
                            <a:custGeom>
                              <a:avLst/>
                              <a:gdLst>
                                <a:gd name="T0" fmla="*/ 2 w 163"/>
                                <a:gd name="T1" fmla="*/ 0 h 136"/>
                                <a:gd name="T2" fmla="*/ 138 w 163"/>
                                <a:gd name="T3" fmla="*/ 16 h 136"/>
                                <a:gd name="T4" fmla="*/ 163 w 163"/>
                                <a:gd name="T5" fmla="*/ 136 h 136"/>
                                <a:gd name="T6" fmla="*/ 28 w 163"/>
                                <a:gd name="T7" fmla="*/ 133 h 136"/>
                                <a:gd name="T8" fmla="*/ 0 w 163"/>
                                <a:gd name="T9" fmla="*/ 3 h 136"/>
                                <a:gd name="T10" fmla="*/ 0 w 163"/>
                                <a:gd name="T11" fmla="*/ 3 h 136"/>
                                <a:gd name="T12" fmla="*/ 0 w 163"/>
                                <a:gd name="T13" fmla="*/ 3 h 136"/>
                                <a:gd name="T14" fmla="*/ 0 w 163"/>
                                <a:gd name="T15" fmla="*/ 0 h 136"/>
                                <a:gd name="T16" fmla="*/ 2 w 163"/>
                                <a:gd name="T17"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3" h="136">
                                  <a:moveTo>
                                    <a:pt x="2" y="0"/>
                                  </a:moveTo>
                                  <a:lnTo>
                                    <a:pt x="138" y="16"/>
                                  </a:lnTo>
                                  <a:lnTo>
                                    <a:pt x="163" y="136"/>
                                  </a:lnTo>
                                  <a:lnTo>
                                    <a:pt x="28" y="133"/>
                                  </a:lnTo>
                                  <a:lnTo>
                                    <a:pt x="0" y="3"/>
                                  </a:lnTo>
                                  <a:lnTo>
                                    <a:pt x="0" y="3"/>
                                  </a:lnTo>
                                  <a:lnTo>
                                    <a:pt x="0" y="3"/>
                                  </a:lnTo>
                                  <a:lnTo>
                                    <a:pt x="0" y="0"/>
                                  </a:lnTo>
                                  <a:lnTo>
                                    <a:pt x="2" y="0"/>
                                  </a:lnTo>
                                  <a:close/>
                                </a:path>
                              </a:pathLst>
                            </a:custGeom>
                            <a:solidFill>
                              <a:srgbClr val="21264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8" name="Freeform 4451"/>
                          <wps:cNvSpPr>
                            <a:spLocks/>
                          </wps:cNvSpPr>
                          <wps:spPr bwMode="auto">
                            <a:xfrm>
                              <a:off x="3959" y="2671"/>
                              <a:ext cx="399" cy="301"/>
                            </a:xfrm>
                            <a:custGeom>
                              <a:avLst/>
                              <a:gdLst>
                                <a:gd name="T0" fmla="*/ 369 w 399"/>
                                <a:gd name="T1" fmla="*/ 0 h 301"/>
                                <a:gd name="T2" fmla="*/ 371 w 399"/>
                                <a:gd name="T3" fmla="*/ 23 h 301"/>
                                <a:gd name="T4" fmla="*/ 399 w 399"/>
                                <a:gd name="T5" fmla="*/ 179 h 301"/>
                                <a:gd name="T6" fmla="*/ 399 w 399"/>
                                <a:gd name="T7" fmla="*/ 207 h 301"/>
                                <a:gd name="T8" fmla="*/ 399 w 399"/>
                                <a:gd name="T9" fmla="*/ 264 h 301"/>
                                <a:gd name="T10" fmla="*/ 383 w 399"/>
                                <a:gd name="T11" fmla="*/ 264 h 301"/>
                                <a:gd name="T12" fmla="*/ 387 w 399"/>
                                <a:gd name="T13" fmla="*/ 301 h 301"/>
                                <a:gd name="T14" fmla="*/ 309 w 399"/>
                                <a:gd name="T15" fmla="*/ 298 h 301"/>
                                <a:gd name="T16" fmla="*/ 311 w 399"/>
                                <a:gd name="T17" fmla="*/ 214 h 301"/>
                                <a:gd name="T18" fmla="*/ 302 w 399"/>
                                <a:gd name="T19" fmla="*/ 214 h 301"/>
                                <a:gd name="T20" fmla="*/ 302 w 399"/>
                                <a:gd name="T21" fmla="*/ 298 h 301"/>
                                <a:gd name="T22" fmla="*/ 256 w 399"/>
                                <a:gd name="T23" fmla="*/ 298 h 301"/>
                                <a:gd name="T24" fmla="*/ 256 w 399"/>
                                <a:gd name="T25" fmla="*/ 243 h 301"/>
                                <a:gd name="T26" fmla="*/ 247 w 399"/>
                                <a:gd name="T27" fmla="*/ 230 h 301"/>
                                <a:gd name="T28" fmla="*/ 204 w 399"/>
                                <a:gd name="T29" fmla="*/ 232 h 301"/>
                                <a:gd name="T30" fmla="*/ 204 w 399"/>
                                <a:gd name="T31" fmla="*/ 294 h 301"/>
                                <a:gd name="T32" fmla="*/ 66 w 399"/>
                                <a:gd name="T33" fmla="*/ 280 h 301"/>
                                <a:gd name="T34" fmla="*/ 66 w 399"/>
                                <a:gd name="T35" fmla="*/ 232 h 301"/>
                                <a:gd name="T36" fmla="*/ 43 w 399"/>
                                <a:gd name="T37" fmla="*/ 232 h 301"/>
                                <a:gd name="T38" fmla="*/ 41 w 399"/>
                                <a:gd name="T39" fmla="*/ 273 h 301"/>
                                <a:gd name="T40" fmla="*/ 0 w 399"/>
                                <a:gd name="T41" fmla="*/ 273 h 301"/>
                                <a:gd name="T42" fmla="*/ 0 w 399"/>
                                <a:gd name="T43" fmla="*/ 152 h 301"/>
                                <a:gd name="T44" fmla="*/ 0 w 399"/>
                                <a:gd name="T45" fmla="*/ 136 h 301"/>
                                <a:gd name="T46" fmla="*/ 6 w 399"/>
                                <a:gd name="T47" fmla="*/ 131 h 301"/>
                                <a:gd name="T48" fmla="*/ 13 w 399"/>
                                <a:gd name="T49" fmla="*/ 127 h 301"/>
                                <a:gd name="T50" fmla="*/ 22 w 399"/>
                                <a:gd name="T51" fmla="*/ 122 h 301"/>
                                <a:gd name="T52" fmla="*/ 32 w 399"/>
                                <a:gd name="T53" fmla="*/ 117 h 301"/>
                                <a:gd name="T54" fmla="*/ 43 w 399"/>
                                <a:gd name="T55" fmla="*/ 110 h 301"/>
                                <a:gd name="T56" fmla="*/ 55 w 399"/>
                                <a:gd name="T57" fmla="*/ 106 h 301"/>
                                <a:gd name="T58" fmla="*/ 66 w 399"/>
                                <a:gd name="T59" fmla="*/ 101 h 301"/>
                                <a:gd name="T60" fmla="*/ 77 w 399"/>
                                <a:gd name="T61" fmla="*/ 94 h 301"/>
                                <a:gd name="T62" fmla="*/ 91 w 399"/>
                                <a:gd name="T63" fmla="*/ 90 h 301"/>
                                <a:gd name="T64" fmla="*/ 105 w 399"/>
                                <a:gd name="T65" fmla="*/ 85 h 301"/>
                                <a:gd name="T66" fmla="*/ 119 w 399"/>
                                <a:gd name="T67" fmla="*/ 78 h 301"/>
                                <a:gd name="T68" fmla="*/ 133 w 399"/>
                                <a:gd name="T69" fmla="*/ 74 h 301"/>
                                <a:gd name="T70" fmla="*/ 149 w 399"/>
                                <a:gd name="T71" fmla="*/ 69 h 301"/>
                                <a:gd name="T72" fmla="*/ 162 w 399"/>
                                <a:gd name="T73" fmla="*/ 62 h 301"/>
                                <a:gd name="T74" fmla="*/ 176 w 399"/>
                                <a:gd name="T75" fmla="*/ 58 h 301"/>
                                <a:gd name="T76" fmla="*/ 192 w 399"/>
                                <a:gd name="T77" fmla="*/ 53 h 301"/>
                                <a:gd name="T78" fmla="*/ 206 w 399"/>
                                <a:gd name="T79" fmla="*/ 49 h 301"/>
                                <a:gd name="T80" fmla="*/ 222 w 399"/>
                                <a:gd name="T81" fmla="*/ 42 h 301"/>
                                <a:gd name="T82" fmla="*/ 236 w 399"/>
                                <a:gd name="T83" fmla="*/ 37 h 301"/>
                                <a:gd name="T84" fmla="*/ 250 w 399"/>
                                <a:gd name="T85" fmla="*/ 33 h 301"/>
                                <a:gd name="T86" fmla="*/ 263 w 399"/>
                                <a:gd name="T87" fmla="*/ 30 h 301"/>
                                <a:gd name="T88" fmla="*/ 277 w 399"/>
                                <a:gd name="T89" fmla="*/ 26 h 301"/>
                                <a:gd name="T90" fmla="*/ 291 w 399"/>
                                <a:gd name="T91" fmla="*/ 21 h 301"/>
                                <a:gd name="T92" fmla="*/ 302 w 399"/>
                                <a:gd name="T93" fmla="*/ 19 h 301"/>
                                <a:gd name="T94" fmla="*/ 314 w 399"/>
                                <a:gd name="T95" fmla="*/ 14 h 301"/>
                                <a:gd name="T96" fmla="*/ 325 w 399"/>
                                <a:gd name="T97" fmla="*/ 12 h 301"/>
                                <a:gd name="T98" fmla="*/ 334 w 399"/>
                                <a:gd name="T99" fmla="*/ 10 h 301"/>
                                <a:gd name="T100" fmla="*/ 344 w 399"/>
                                <a:gd name="T101" fmla="*/ 7 h 301"/>
                                <a:gd name="T102" fmla="*/ 350 w 399"/>
                                <a:gd name="T103" fmla="*/ 5 h 301"/>
                                <a:gd name="T104" fmla="*/ 357 w 399"/>
                                <a:gd name="T105" fmla="*/ 3 h 301"/>
                                <a:gd name="T106" fmla="*/ 364 w 399"/>
                                <a:gd name="T107" fmla="*/ 3 h 301"/>
                                <a:gd name="T108" fmla="*/ 369 w 399"/>
                                <a:gd name="T109" fmla="*/ 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99" h="301">
                                  <a:moveTo>
                                    <a:pt x="369" y="0"/>
                                  </a:moveTo>
                                  <a:lnTo>
                                    <a:pt x="371" y="23"/>
                                  </a:lnTo>
                                  <a:lnTo>
                                    <a:pt x="399" y="179"/>
                                  </a:lnTo>
                                  <a:lnTo>
                                    <a:pt x="399" y="207"/>
                                  </a:lnTo>
                                  <a:lnTo>
                                    <a:pt x="399" y="264"/>
                                  </a:lnTo>
                                  <a:lnTo>
                                    <a:pt x="383" y="264"/>
                                  </a:lnTo>
                                  <a:lnTo>
                                    <a:pt x="387" y="301"/>
                                  </a:lnTo>
                                  <a:lnTo>
                                    <a:pt x="309" y="298"/>
                                  </a:lnTo>
                                  <a:lnTo>
                                    <a:pt x="311" y="214"/>
                                  </a:lnTo>
                                  <a:lnTo>
                                    <a:pt x="302" y="214"/>
                                  </a:lnTo>
                                  <a:lnTo>
                                    <a:pt x="302" y="298"/>
                                  </a:lnTo>
                                  <a:lnTo>
                                    <a:pt x="256" y="298"/>
                                  </a:lnTo>
                                  <a:lnTo>
                                    <a:pt x="256" y="243"/>
                                  </a:lnTo>
                                  <a:lnTo>
                                    <a:pt x="247" y="230"/>
                                  </a:lnTo>
                                  <a:lnTo>
                                    <a:pt x="204" y="232"/>
                                  </a:lnTo>
                                  <a:lnTo>
                                    <a:pt x="204" y="294"/>
                                  </a:lnTo>
                                  <a:lnTo>
                                    <a:pt x="66" y="280"/>
                                  </a:lnTo>
                                  <a:lnTo>
                                    <a:pt x="66" y="232"/>
                                  </a:lnTo>
                                  <a:lnTo>
                                    <a:pt x="43" y="232"/>
                                  </a:lnTo>
                                  <a:lnTo>
                                    <a:pt x="41" y="273"/>
                                  </a:lnTo>
                                  <a:lnTo>
                                    <a:pt x="0" y="273"/>
                                  </a:lnTo>
                                  <a:lnTo>
                                    <a:pt x="0" y="152"/>
                                  </a:lnTo>
                                  <a:lnTo>
                                    <a:pt x="0" y="136"/>
                                  </a:lnTo>
                                  <a:lnTo>
                                    <a:pt x="6" y="131"/>
                                  </a:lnTo>
                                  <a:lnTo>
                                    <a:pt x="13" y="127"/>
                                  </a:lnTo>
                                  <a:lnTo>
                                    <a:pt x="22" y="122"/>
                                  </a:lnTo>
                                  <a:lnTo>
                                    <a:pt x="32" y="117"/>
                                  </a:lnTo>
                                  <a:lnTo>
                                    <a:pt x="43" y="110"/>
                                  </a:lnTo>
                                  <a:lnTo>
                                    <a:pt x="55" y="106"/>
                                  </a:lnTo>
                                  <a:lnTo>
                                    <a:pt x="66" y="101"/>
                                  </a:lnTo>
                                  <a:lnTo>
                                    <a:pt x="77" y="94"/>
                                  </a:lnTo>
                                  <a:lnTo>
                                    <a:pt x="91" y="90"/>
                                  </a:lnTo>
                                  <a:lnTo>
                                    <a:pt x="105" y="85"/>
                                  </a:lnTo>
                                  <a:lnTo>
                                    <a:pt x="119" y="78"/>
                                  </a:lnTo>
                                  <a:lnTo>
                                    <a:pt x="133" y="74"/>
                                  </a:lnTo>
                                  <a:lnTo>
                                    <a:pt x="149" y="69"/>
                                  </a:lnTo>
                                  <a:lnTo>
                                    <a:pt x="162" y="62"/>
                                  </a:lnTo>
                                  <a:lnTo>
                                    <a:pt x="176" y="58"/>
                                  </a:lnTo>
                                  <a:lnTo>
                                    <a:pt x="192" y="53"/>
                                  </a:lnTo>
                                  <a:lnTo>
                                    <a:pt x="206" y="49"/>
                                  </a:lnTo>
                                  <a:lnTo>
                                    <a:pt x="222" y="42"/>
                                  </a:lnTo>
                                  <a:lnTo>
                                    <a:pt x="236" y="37"/>
                                  </a:lnTo>
                                  <a:lnTo>
                                    <a:pt x="250" y="33"/>
                                  </a:lnTo>
                                  <a:lnTo>
                                    <a:pt x="263" y="30"/>
                                  </a:lnTo>
                                  <a:lnTo>
                                    <a:pt x="277" y="26"/>
                                  </a:lnTo>
                                  <a:lnTo>
                                    <a:pt x="291" y="21"/>
                                  </a:lnTo>
                                  <a:lnTo>
                                    <a:pt x="302" y="19"/>
                                  </a:lnTo>
                                  <a:lnTo>
                                    <a:pt x="314" y="14"/>
                                  </a:lnTo>
                                  <a:lnTo>
                                    <a:pt x="325" y="12"/>
                                  </a:lnTo>
                                  <a:lnTo>
                                    <a:pt x="334" y="10"/>
                                  </a:lnTo>
                                  <a:lnTo>
                                    <a:pt x="344" y="7"/>
                                  </a:lnTo>
                                  <a:lnTo>
                                    <a:pt x="350" y="5"/>
                                  </a:lnTo>
                                  <a:lnTo>
                                    <a:pt x="357" y="3"/>
                                  </a:lnTo>
                                  <a:lnTo>
                                    <a:pt x="364" y="3"/>
                                  </a:lnTo>
                                  <a:lnTo>
                                    <a:pt x="369" y="0"/>
                                  </a:lnTo>
                                  <a:close/>
                                </a:path>
                              </a:pathLst>
                            </a:custGeom>
                            <a:solidFill>
                              <a:srgbClr val="0068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99" name="Freeform 4452"/>
                          <wps:cNvSpPr>
                            <a:spLocks/>
                          </wps:cNvSpPr>
                          <wps:spPr bwMode="auto">
                            <a:xfrm>
                              <a:off x="3956" y="2724"/>
                              <a:ext cx="204" cy="236"/>
                            </a:xfrm>
                            <a:custGeom>
                              <a:avLst/>
                              <a:gdLst>
                                <a:gd name="T0" fmla="*/ 204 w 204"/>
                                <a:gd name="T1" fmla="*/ 0 h 236"/>
                                <a:gd name="T2" fmla="*/ 71 w 204"/>
                                <a:gd name="T3" fmla="*/ 48 h 236"/>
                                <a:gd name="T4" fmla="*/ 35 w 204"/>
                                <a:gd name="T5" fmla="*/ 67 h 236"/>
                                <a:gd name="T6" fmla="*/ 5 w 204"/>
                                <a:gd name="T7" fmla="*/ 83 h 236"/>
                                <a:gd name="T8" fmla="*/ 0 w 204"/>
                                <a:gd name="T9" fmla="*/ 220 h 236"/>
                                <a:gd name="T10" fmla="*/ 184 w 204"/>
                                <a:gd name="T11" fmla="*/ 236 h 236"/>
                                <a:gd name="T12" fmla="*/ 179 w 204"/>
                                <a:gd name="T13" fmla="*/ 57 h 236"/>
                                <a:gd name="T14" fmla="*/ 204 w 204"/>
                                <a:gd name="T15" fmla="*/ 0 h 2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4" h="236">
                                  <a:moveTo>
                                    <a:pt x="204" y="0"/>
                                  </a:moveTo>
                                  <a:lnTo>
                                    <a:pt x="71" y="48"/>
                                  </a:lnTo>
                                  <a:lnTo>
                                    <a:pt x="35" y="67"/>
                                  </a:lnTo>
                                  <a:lnTo>
                                    <a:pt x="5" y="83"/>
                                  </a:lnTo>
                                  <a:lnTo>
                                    <a:pt x="0" y="220"/>
                                  </a:lnTo>
                                  <a:lnTo>
                                    <a:pt x="184" y="236"/>
                                  </a:lnTo>
                                  <a:lnTo>
                                    <a:pt x="179" y="57"/>
                                  </a:lnTo>
                                  <a:lnTo>
                                    <a:pt x="204" y="0"/>
                                  </a:lnTo>
                                  <a:close/>
                                </a:path>
                              </a:pathLst>
                            </a:custGeom>
                            <a:solidFill>
                              <a:srgbClr val="0068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0" name="Freeform 4453"/>
                          <wps:cNvSpPr>
                            <a:spLocks/>
                          </wps:cNvSpPr>
                          <wps:spPr bwMode="auto">
                            <a:xfrm>
                              <a:off x="3956" y="2731"/>
                              <a:ext cx="191" cy="227"/>
                            </a:xfrm>
                            <a:custGeom>
                              <a:avLst/>
                              <a:gdLst>
                                <a:gd name="T0" fmla="*/ 181 w 191"/>
                                <a:gd name="T1" fmla="*/ 2 h 227"/>
                                <a:gd name="T2" fmla="*/ 168 w 191"/>
                                <a:gd name="T3" fmla="*/ 9 h 227"/>
                                <a:gd name="T4" fmla="*/ 152 w 191"/>
                                <a:gd name="T5" fmla="*/ 14 h 227"/>
                                <a:gd name="T6" fmla="*/ 138 w 191"/>
                                <a:gd name="T7" fmla="*/ 18 h 227"/>
                                <a:gd name="T8" fmla="*/ 122 w 191"/>
                                <a:gd name="T9" fmla="*/ 23 h 227"/>
                                <a:gd name="T10" fmla="*/ 106 w 191"/>
                                <a:gd name="T11" fmla="*/ 30 h 227"/>
                                <a:gd name="T12" fmla="*/ 92 w 191"/>
                                <a:gd name="T13" fmla="*/ 34 h 227"/>
                                <a:gd name="T14" fmla="*/ 76 w 191"/>
                                <a:gd name="T15" fmla="*/ 39 h 227"/>
                                <a:gd name="T16" fmla="*/ 64 w 191"/>
                                <a:gd name="T17" fmla="*/ 44 h 227"/>
                                <a:gd name="T18" fmla="*/ 55 w 191"/>
                                <a:gd name="T19" fmla="*/ 48 h 227"/>
                                <a:gd name="T20" fmla="*/ 46 w 191"/>
                                <a:gd name="T21" fmla="*/ 53 h 227"/>
                                <a:gd name="T22" fmla="*/ 37 w 191"/>
                                <a:gd name="T23" fmla="*/ 57 h 227"/>
                                <a:gd name="T24" fmla="*/ 30 w 191"/>
                                <a:gd name="T25" fmla="*/ 62 h 227"/>
                                <a:gd name="T26" fmla="*/ 21 w 191"/>
                                <a:gd name="T27" fmla="*/ 67 h 227"/>
                                <a:gd name="T28" fmla="*/ 14 w 191"/>
                                <a:gd name="T29" fmla="*/ 69 h 227"/>
                                <a:gd name="T30" fmla="*/ 7 w 191"/>
                                <a:gd name="T31" fmla="*/ 73 h 227"/>
                                <a:gd name="T32" fmla="*/ 3 w 191"/>
                                <a:gd name="T33" fmla="*/ 110 h 227"/>
                                <a:gd name="T34" fmla="*/ 3 w 191"/>
                                <a:gd name="T35" fmla="*/ 179 h 227"/>
                                <a:gd name="T36" fmla="*/ 12 w 191"/>
                                <a:gd name="T37" fmla="*/ 213 h 227"/>
                                <a:gd name="T38" fmla="*/ 32 w 191"/>
                                <a:gd name="T39" fmla="*/ 215 h 227"/>
                                <a:gd name="T40" fmla="*/ 53 w 191"/>
                                <a:gd name="T41" fmla="*/ 218 h 227"/>
                                <a:gd name="T42" fmla="*/ 74 w 191"/>
                                <a:gd name="T43" fmla="*/ 220 h 227"/>
                                <a:gd name="T44" fmla="*/ 94 w 191"/>
                                <a:gd name="T45" fmla="*/ 220 h 227"/>
                                <a:gd name="T46" fmla="*/ 115 w 191"/>
                                <a:gd name="T47" fmla="*/ 222 h 227"/>
                                <a:gd name="T48" fmla="*/ 138 w 191"/>
                                <a:gd name="T49" fmla="*/ 225 h 227"/>
                                <a:gd name="T50" fmla="*/ 158 w 191"/>
                                <a:gd name="T51" fmla="*/ 227 h 227"/>
                                <a:gd name="T52" fmla="*/ 168 w 191"/>
                                <a:gd name="T53" fmla="*/ 183 h 227"/>
                                <a:gd name="T54" fmla="*/ 165 w 191"/>
                                <a:gd name="T55" fmla="*/ 99 h 227"/>
                                <a:gd name="T56" fmla="*/ 170 w 191"/>
                                <a:gd name="T57" fmla="*/ 48 h 227"/>
                                <a:gd name="T58" fmla="*/ 175 w 191"/>
                                <a:gd name="T59" fmla="*/ 34 h 227"/>
                                <a:gd name="T60" fmla="*/ 181 w 191"/>
                                <a:gd name="T61" fmla="*/ 21 h 227"/>
                                <a:gd name="T62" fmla="*/ 186 w 191"/>
                                <a:gd name="T63" fmla="*/ 7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27">
                                  <a:moveTo>
                                    <a:pt x="191" y="0"/>
                                  </a:moveTo>
                                  <a:lnTo>
                                    <a:pt x="181" y="2"/>
                                  </a:lnTo>
                                  <a:lnTo>
                                    <a:pt x="175" y="5"/>
                                  </a:lnTo>
                                  <a:lnTo>
                                    <a:pt x="168" y="9"/>
                                  </a:lnTo>
                                  <a:lnTo>
                                    <a:pt x="158" y="12"/>
                                  </a:lnTo>
                                  <a:lnTo>
                                    <a:pt x="152" y="14"/>
                                  </a:lnTo>
                                  <a:lnTo>
                                    <a:pt x="145" y="16"/>
                                  </a:lnTo>
                                  <a:lnTo>
                                    <a:pt x="138" y="18"/>
                                  </a:lnTo>
                                  <a:lnTo>
                                    <a:pt x="129" y="21"/>
                                  </a:lnTo>
                                  <a:lnTo>
                                    <a:pt x="122" y="23"/>
                                  </a:lnTo>
                                  <a:lnTo>
                                    <a:pt x="115" y="28"/>
                                  </a:lnTo>
                                  <a:lnTo>
                                    <a:pt x="106" y="30"/>
                                  </a:lnTo>
                                  <a:lnTo>
                                    <a:pt x="99" y="32"/>
                                  </a:lnTo>
                                  <a:lnTo>
                                    <a:pt x="92" y="34"/>
                                  </a:lnTo>
                                  <a:lnTo>
                                    <a:pt x="85" y="37"/>
                                  </a:lnTo>
                                  <a:lnTo>
                                    <a:pt x="76" y="39"/>
                                  </a:lnTo>
                                  <a:lnTo>
                                    <a:pt x="69" y="41"/>
                                  </a:lnTo>
                                  <a:lnTo>
                                    <a:pt x="64" y="44"/>
                                  </a:lnTo>
                                  <a:lnTo>
                                    <a:pt x="60" y="46"/>
                                  </a:lnTo>
                                  <a:lnTo>
                                    <a:pt x="55" y="48"/>
                                  </a:lnTo>
                                  <a:lnTo>
                                    <a:pt x="51" y="50"/>
                                  </a:lnTo>
                                  <a:lnTo>
                                    <a:pt x="46" y="53"/>
                                  </a:lnTo>
                                  <a:lnTo>
                                    <a:pt x="42" y="55"/>
                                  </a:lnTo>
                                  <a:lnTo>
                                    <a:pt x="37" y="57"/>
                                  </a:lnTo>
                                  <a:lnTo>
                                    <a:pt x="32" y="60"/>
                                  </a:lnTo>
                                  <a:lnTo>
                                    <a:pt x="30" y="62"/>
                                  </a:lnTo>
                                  <a:lnTo>
                                    <a:pt x="25" y="64"/>
                                  </a:lnTo>
                                  <a:lnTo>
                                    <a:pt x="21" y="67"/>
                                  </a:lnTo>
                                  <a:lnTo>
                                    <a:pt x="19" y="67"/>
                                  </a:lnTo>
                                  <a:lnTo>
                                    <a:pt x="14" y="69"/>
                                  </a:lnTo>
                                  <a:lnTo>
                                    <a:pt x="12" y="71"/>
                                  </a:lnTo>
                                  <a:lnTo>
                                    <a:pt x="7" y="73"/>
                                  </a:lnTo>
                                  <a:lnTo>
                                    <a:pt x="5" y="76"/>
                                  </a:lnTo>
                                  <a:lnTo>
                                    <a:pt x="3" y="110"/>
                                  </a:lnTo>
                                  <a:lnTo>
                                    <a:pt x="3" y="144"/>
                                  </a:lnTo>
                                  <a:lnTo>
                                    <a:pt x="3" y="179"/>
                                  </a:lnTo>
                                  <a:lnTo>
                                    <a:pt x="0" y="213"/>
                                  </a:lnTo>
                                  <a:lnTo>
                                    <a:pt x="12" y="213"/>
                                  </a:lnTo>
                                  <a:lnTo>
                                    <a:pt x="21" y="213"/>
                                  </a:lnTo>
                                  <a:lnTo>
                                    <a:pt x="32" y="215"/>
                                  </a:lnTo>
                                  <a:lnTo>
                                    <a:pt x="44" y="215"/>
                                  </a:lnTo>
                                  <a:lnTo>
                                    <a:pt x="53" y="218"/>
                                  </a:lnTo>
                                  <a:lnTo>
                                    <a:pt x="64" y="218"/>
                                  </a:lnTo>
                                  <a:lnTo>
                                    <a:pt x="74" y="220"/>
                                  </a:lnTo>
                                  <a:lnTo>
                                    <a:pt x="85" y="220"/>
                                  </a:lnTo>
                                  <a:lnTo>
                                    <a:pt x="94" y="220"/>
                                  </a:lnTo>
                                  <a:lnTo>
                                    <a:pt x="106" y="222"/>
                                  </a:lnTo>
                                  <a:lnTo>
                                    <a:pt x="115" y="222"/>
                                  </a:lnTo>
                                  <a:lnTo>
                                    <a:pt x="126" y="225"/>
                                  </a:lnTo>
                                  <a:lnTo>
                                    <a:pt x="138" y="225"/>
                                  </a:lnTo>
                                  <a:lnTo>
                                    <a:pt x="147" y="225"/>
                                  </a:lnTo>
                                  <a:lnTo>
                                    <a:pt x="158" y="227"/>
                                  </a:lnTo>
                                  <a:lnTo>
                                    <a:pt x="168" y="227"/>
                                  </a:lnTo>
                                  <a:lnTo>
                                    <a:pt x="168" y="183"/>
                                  </a:lnTo>
                                  <a:lnTo>
                                    <a:pt x="168" y="142"/>
                                  </a:lnTo>
                                  <a:lnTo>
                                    <a:pt x="165" y="99"/>
                                  </a:lnTo>
                                  <a:lnTo>
                                    <a:pt x="165" y="55"/>
                                  </a:lnTo>
                                  <a:lnTo>
                                    <a:pt x="170" y="48"/>
                                  </a:lnTo>
                                  <a:lnTo>
                                    <a:pt x="172" y="41"/>
                                  </a:lnTo>
                                  <a:lnTo>
                                    <a:pt x="175" y="34"/>
                                  </a:lnTo>
                                  <a:lnTo>
                                    <a:pt x="177" y="28"/>
                                  </a:lnTo>
                                  <a:lnTo>
                                    <a:pt x="181" y="21"/>
                                  </a:lnTo>
                                  <a:lnTo>
                                    <a:pt x="184" y="14"/>
                                  </a:lnTo>
                                  <a:lnTo>
                                    <a:pt x="186" y="7"/>
                                  </a:lnTo>
                                  <a:lnTo>
                                    <a:pt x="191" y="0"/>
                                  </a:lnTo>
                                  <a:close/>
                                </a:path>
                              </a:pathLst>
                            </a:custGeom>
                            <a:solidFill>
                              <a:srgbClr val="006D8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1" name="Freeform 4454"/>
                          <wps:cNvSpPr>
                            <a:spLocks/>
                          </wps:cNvSpPr>
                          <wps:spPr bwMode="auto">
                            <a:xfrm>
                              <a:off x="3956" y="2738"/>
                              <a:ext cx="175" cy="220"/>
                            </a:xfrm>
                            <a:custGeom>
                              <a:avLst/>
                              <a:gdLst>
                                <a:gd name="T0" fmla="*/ 168 w 175"/>
                                <a:gd name="T1" fmla="*/ 2 h 220"/>
                                <a:gd name="T2" fmla="*/ 154 w 175"/>
                                <a:gd name="T3" fmla="*/ 7 h 220"/>
                                <a:gd name="T4" fmla="*/ 140 w 175"/>
                                <a:gd name="T5" fmla="*/ 11 h 220"/>
                                <a:gd name="T6" fmla="*/ 126 w 175"/>
                                <a:gd name="T7" fmla="*/ 16 h 220"/>
                                <a:gd name="T8" fmla="*/ 115 w 175"/>
                                <a:gd name="T9" fmla="*/ 21 h 220"/>
                                <a:gd name="T10" fmla="*/ 101 w 175"/>
                                <a:gd name="T11" fmla="*/ 25 h 220"/>
                                <a:gd name="T12" fmla="*/ 87 w 175"/>
                                <a:gd name="T13" fmla="*/ 30 h 220"/>
                                <a:gd name="T14" fmla="*/ 74 w 175"/>
                                <a:gd name="T15" fmla="*/ 34 h 220"/>
                                <a:gd name="T16" fmla="*/ 62 w 175"/>
                                <a:gd name="T17" fmla="*/ 39 h 220"/>
                                <a:gd name="T18" fmla="*/ 53 w 175"/>
                                <a:gd name="T19" fmla="*/ 43 h 220"/>
                                <a:gd name="T20" fmla="*/ 44 w 175"/>
                                <a:gd name="T21" fmla="*/ 46 h 220"/>
                                <a:gd name="T22" fmla="*/ 35 w 175"/>
                                <a:gd name="T23" fmla="*/ 50 h 220"/>
                                <a:gd name="T24" fmla="*/ 28 w 175"/>
                                <a:gd name="T25" fmla="*/ 55 h 220"/>
                                <a:gd name="T26" fmla="*/ 21 w 175"/>
                                <a:gd name="T27" fmla="*/ 60 h 220"/>
                                <a:gd name="T28" fmla="*/ 14 w 175"/>
                                <a:gd name="T29" fmla="*/ 64 h 220"/>
                                <a:gd name="T30" fmla="*/ 7 w 175"/>
                                <a:gd name="T31" fmla="*/ 66 h 220"/>
                                <a:gd name="T32" fmla="*/ 3 w 175"/>
                                <a:gd name="T33" fmla="*/ 103 h 220"/>
                                <a:gd name="T34" fmla="*/ 3 w 175"/>
                                <a:gd name="T35" fmla="*/ 172 h 220"/>
                                <a:gd name="T36" fmla="*/ 12 w 175"/>
                                <a:gd name="T37" fmla="*/ 206 h 220"/>
                                <a:gd name="T38" fmla="*/ 30 w 175"/>
                                <a:gd name="T39" fmla="*/ 208 h 220"/>
                                <a:gd name="T40" fmla="*/ 48 w 175"/>
                                <a:gd name="T41" fmla="*/ 208 h 220"/>
                                <a:gd name="T42" fmla="*/ 69 w 175"/>
                                <a:gd name="T43" fmla="*/ 211 h 220"/>
                                <a:gd name="T44" fmla="*/ 87 w 175"/>
                                <a:gd name="T45" fmla="*/ 213 h 220"/>
                                <a:gd name="T46" fmla="*/ 106 w 175"/>
                                <a:gd name="T47" fmla="*/ 215 h 220"/>
                                <a:gd name="T48" fmla="*/ 126 w 175"/>
                                <a:gd name="T49" fmla="*/ 218 h 220"/>
                                <a:gd name="T50" fmla="*/ 145 w 175"/>
                                <a:gd name="T51" fmla="*/ 218 h 220"/>
                                <a:gd name="T52" fmla="*/ 154 w 175"/>
                                <a:gd name="T53" fmla="*/ 176 h 220"/>
                                <a:gd name="T54" fmla="*/ 152 w 175"/>
                                <a:gd name="T55" fmla="*/ 94 h 220"/>
                                <a:gd name="T56" fmla="*/ 154 w 175"/>
                                <a:gd name="T57" fmla="*/ 46 h 220"/>
                                <a:gd name="T58" fmla="*/ 161 w 175"/>
                                <a:gd name="T59" fmla="*/ 34 h 220"/>
                                <a:gd name="T60" fmla="*/ 165 w 175"/>
                                <a:gd name="T61" fmla="*/ 21 h 220"/>
                                <a:gd name="T62" fmla="*/ 172 w 175"/>
                                <a:gd name="T63" fmla="*/ 7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75" h="220">
                                  <a:moveTo>
                                    <a:pt x="175" y="0"/>
                                  </a:moveTo>
                                  <a:lnTo>
                                    <a:pt x="168" y="2"/>
                                  </a:lnTo>
                                  <a:lnTo>
                                    <a:pt x="161" y="5"/>
                                  </a:lnTo>
                                  <a:lnTo>
                                    <a:pt x="154" y="7"/>
                                  </a:lnTo>
                                  <a:lnTo>
                                    <a:pt x="147" y="9"/>
                                  </a:lnTo>
                                  <a:lnTo>
                                    <a:pt x="140" y="11"/>
                                  </a:lnTo>
                                  <a:lnTo>
                                    <a:pt x="133" y="14"/>
                                  </a:lnTo>
                                  <a:lnTo>
                                    <a:pt x="126" y="16"/>
                                  </a:lnTo>
                                  <a:lnTo>
                                    <a:pt x="122" y="18"/>
                                  </a:lnTo>
                                  <a:lnTo>
                                    <a:pt x="115" y="21"/>
                                  </a:lnTo>
                                  <a:lnTo>
                                    <a:pt x="108" y="23"/>
                                  </a:lnTo>
                                  <a:lnTo>
                                    <a:pt x="101" y="25"/>
                                  </a:lnTo>
                                  <a:lnTo>
                                    <a:pt x="94" y="27"/>
                                  </a:lnTo>
                                  <a:lnTo>
                                    <a:pt x="87" y="30"/>
                                  </a:lnTo>
                                  <a:lnTo>
                                    <a:pt x="80" y="32"/>
                                  </a:lnTo>
                                  <a:lnTo>
                                    <a:pt x="74" y="34"/>
                                  </a:lnTo>
                                  <a:lnTo>
                                    <a:pt x="67" y="37"/>
                                  </a:lnTo>
                                  <a:lnTo>
                                    <a:pt x="62" y="39"/>
                                  </a:lnTo>
                                  <a:lnTo>
                                    <a:pt x="58" y="41"/>
                                  </a:lnTo>
                                  <a:lnTo>
                                    <a:pt x="53" y="43"/>
                                  </a:lnTo>
                                  <a:lnTo>
                                    <a:pt x="48" y="46"/>
                                  </a:lnTo>
                                  <a:lnTo>
                                    <a:pt x="44" y="46"/>
                                  </a:lnTo>
                                  <a:lnTo>
                                    <a:pt x="39" y="48"/>
                                  </a:lnTo>
                                  <a:lnTo>
                                    <a:pt x="35" y="50"/>
                                  </a:lnTo>
                                  <a:lnTo>
                                    <a:pt x="30" y="53"/>
                                  </a:lnTo>
                                  <a:lnTo>
                                    <a:pt x="28" y="55"/>
                                  </a:lnTo>
                                  <a:lnTo>
                                    <a:pt x="23" y="57"/>
                                  </a:lnTo>
                                  <a:lnTo>
                                    <a:pt x="21" y="60"/>
                                  </a:lnTo>
                                  <a:lnTo>
                                    <a:pt x="16" y="62"/>
                                  </a:lnTo>
                                  <a:lnTo>
                                    <a:pt x="14" y="64"/>
                                  </a:lnTo>
                                  <a:lnTo>
                                    <a:pt x="9" y="64"/>
                                  </a:lnTo>
                                  <a:lnTo>
                                    <a:pt x="7" y="66"/>
                                  </a:lnTo>
                                  <a:lnTo>
                                    <a:pt x="3" y="69"/>
                                  </a:lnTo>
                                  <a:lnTo>
                                    <a:pt x="3" y="103"/>
                                  </a:lnTo>
                                  <a:lnTo>
                                    <a:pt x="3" y="137"/>
                                  </a:lnTo>
                                  <a:lnTo>
                                    <a:pt x="3" y="172"/>
                                  </a:lnTo>
                                  <a:lnTo>
                                    <a:pt x="0" y="206"/>
                                  </a:lnTo>
                                  <a:lnTo>
                                    <a:pt x="12" y="206"/>
                                  </a:lnTo>
                                  <a:lnTo>
                                    <a:pt x="21" y="206"/>
                                  </a:lnTo>
                                  <a:lnTo>
                                    <a:pt x="30" y="208"/>
                                  </a:lnTo>
                                  <a:lnTo>
                                    <a:pt x="39" y="208"/>
                                  </a:lnTo>
                                  <a:lnTo>
                                    <a:pt x="48" y="208"/>
                                  </a:lnTo>
                                  <a:lnTo>
                                    <a:pt x="58" y="211"/>
                                  </a:lnTo>
                                  <a:lnTo>
                                    <a:pt x="69" y="211"/>
                                  </a:lnTo>
                                  <a:lnTo>
                                    <a:pt x="78" y="213"/>
                                  </a:lnTo>
                                  <a:lnTo>
                                    <a:pt x="87" y="213"/>
                                  </a:lnTo>
                                  <a:lnTo>
                                    <a:pt x="97" y="213"/>
                                  </a:lnTo>
                                  <a:lnTo>
                                    <a:pt x="106" y="215"/>
                                  </a:lnTo>
                                  <a:lnTo>
                                    <a:pt x="115" y="215"/>
                                  </a:lnTo>
                                  <a:lnTo>
                                    <a:pt x="126" y="218"/>
                                  </a:lnTo>
                                  <a:lnTo>
                                    <a:pt x="136" y="218"/>
                                  </a:lnTo>
                                  <a:lnTo>
                                    <a:pt x="145" y="218"/>
                                  </a:lnTo>
                                  <a:lnTo>
                                    <a:pt x="154" y="220"/>
                                  </a:lnTo>
                                  <a:lnTo>
                                    <a:pt x="154" y="176"/>
                                  </a:lnTo>
                                  <a:lnTo>
                                    <a:pt x="154" y="135"/>
                                  </a:lnTo>
                                  <a:lnTo>
                                    <a:pt x="152" y="94"/>
                                  </a:lnTo>
                                  <a:lnTo>
                                    <a:pt x="152" y="53"/>
                                  </a:lnTo>
                                  <a:lnTo>
                                    <a:pt x="154" y="46"/>
                                  </a:lnTo>
                                  <a:lnTo>
                                    <a:pt x="158" y="39"/>
                                  </a:lnTo>
                                  <a:lnTo>
                                    <a:pt x="161" y="34"/>
                                  </a:lnTo>
                                  <a:lnTo>
                                    <a:pt x="163" y="27"/>
                                  </a:lnTo>
                                  <a:lnTo>
                                    <a:pt x="165" y="21"/>
                                  </a:lnTo>
                                  <a:lnTo>
                                    <a:pt x="170" y="14"/>
                                  </a:lnTo>
                                  <a:lnTo>
                                    <a:pt x="172" y="7"/>
                                  </a:lnTo>
                                  <a:lnTo>
                                    <a:pt x="175" y="0"/>
                                  </a:lnTo>
                                  <a:close/>
                                </a:path>
                              </a:pathLst>
                            </a:custGeom>
                            <a:solidFill>
                              <a:srgbClr val="00728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2" name="Freeform 4455"/>
                          <wps:cNvSpPr>
                            <a:spLocks/>
                          </wps:cNvSpPr>
                          <wps:spPr bwMode="auto">
                            <a:xfrm>
                              <a:off x="3956" y="2745"/>
                              <a:ext cx="161" cy="211"/>
                            </a:xfrm>
                            <a:custGeom>
                              <a:avLst/>
                              <a:gdLst>
                                <a:gd name="T0" fmla="*/ 154 w 161"/>
                                <a:gd name="T1" fmla="*/ 2 h 211"/>
                                <a:gd name="T2" fmla="*/ 142 w 161"/>
                                <a:gd name="T3" fmla="*/ 4 h 211"/>
                                <a:gd name="T4" fmla="*/ 131 w 161"/>
                                <a:gd name="T5" fmla="*/ 9 h 211"/>
                                <a:gd name="T6" fmla="*/ 117 w 161"/>
                                <a:gd name="T7" fmla="*/ 14 h 211"/>
                                <a:gd name="T8" fmla="*/ 106 w 161"/>
                                <a:gd name="T9" fmla="*/ 16 h 211"/>
                                <a:gd name="T10" fmla="*/ 94 w 161"/>
                                <a:gd name="T11" fmla="*/ 20 h 211"/>
                                <a:gd name="T12" fmla="*/ 83 w 161"/>
                                <a:gd name="T13" fmla="*/ 25 h 211"/>
                                <a:gd name="T14" fmla="*/ 69 w 161"/>
                                <a:gd name="T15" fmla="*/ 30 h 211"/>
                                <a:gd name="T16" fmla="*/ 60 w 161"/>
                                <a:gd name="T17" fmla="*/ 32 h 211"/>
                                <a:gd name="T18" fmla="*/ 51 w 161"/>
                                <a:gd name="T19" fmla="*/ 36 h 211"/>
                                <a:gd name="T20" fmla="*/ 42 w 161"/>
                                <a:gd name="T21" fmla="*/ 41 h 211"/>
                                <a:gd name="T22" fmla="*/ 32 w 161"/>
                                <a:gd name="T23" fmla="*/ 46 h 211"/>
                                <a:gd name="T24" fmla="*/ 25 w 161"/>
                                <a:gd name="T25" fmla="*/ 50 h 211"/>
                                <a:gd name="T26" fmla="*/ 19 w 161"/>
                                <a:gd name="T27" fmla="*/ 53 h 211"/>
                                <a:gd name="T28" fmla="*/ 12 w 161"/>
                                <a:gd name="T29" fmla="*/ 57 h 211"/>
                                <a:gd name="T30" fmla="*/ 7 w 161"/>
                                <a:gd name="T31" fmla="*/ 59 h 211"/>
                                <a:gd name="T32" fmla="*/ 3 w 161"/>
                                <a:gd name="T33" fmla="*/ 96 h 211"/>
                                <a:gd name="T34" fmla="*/ 3 w 161"/>
                                <a:gd name="T35" fmla="*/ 165 h 211"/>
                                <a:gd name="T36" fmla="*/ 9 w 161"/>
                                <a:gd name="T37" fmla="*/ 199 h 211"/>
                                <a:gd name="T38" fmla="*/ 28 w 161"/>
                                <a:gd name="T39" fmla="*/ 201 h 211"/>
                                <a:gd name="T40" fmla="*/ 44 w 161"/>
                                <a:gd name="T41" fmla="*/ 201 h 211"/>
                                <a:gd name="T42" fmla="*/ 62 w 161"/>
                                <a:gd name="T43" fmla="*/ 204 h 211"/>
                                <a:gd name="T44" fmla="*/ 78 w 161"/>
                                <a:gd name="T45" fmla="*/ 206 h 211"/>
                                <a:gd name="T46" fmla="*/ 97 w 161"/>
                                <a:gd name="T47" fmla="*/ 206 h 211"/>
                                <a:gd name="T48" fmla="*/ 115 w 161"/>
                                <a:gd name="T49" fmla="*/ 208 h 211"/>
                                <a:gd name="T50" fmla="*/ 131 w 161"/>
                                <a:gd name="T51" fmla="*/ 211 h 211"/>
                                <a:gd name="T52" fmla="*/ 140 w 161"/>
                                <a:gd name="T53" fmla="*/ 169 h 211"/>
                                <a:gd name="T54" fmla="*/ 138 w 161"/>
                                <a:gd name="T55" fmla="*/ 91 h 211"/>
                                <a:gd name="T56" fmla="*/ 140 w 161"/>
                                <a:gd name="T57" fmla="*/ 46 h 211"/>
                                <a:gd name="T58" fmla="*/ 147 w 161"/>
                                <a:gd name="T59" fmla="*/ 32 h 211"/>
                                <a:gd name="T60" fmla="*/ 152 w 161"/>
                                <a:gd name="T61" fmla="*/ 18 h 211"/>
                                <a:gd name="T62" fmla="*/ 158 w 161"/>
                                <a:gd name="T63" fmla="*/ 7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61" h="211">
                                  <a:moveTo>
                                    <a:pt x="161" y="0"/>
                                  </a:moveTo>
                                  <a:lnTo>
                                    <a:pt x="154" y="2"/>
                                  </a:lnTo>
                                  <a:lnTo>
                                    <a:pt x="147" y="4"/>
                                  </a:lnTo>
                                  <a:lnTo>
                                    <a:pt x="142" y="4"/>
                                  </a:lnTo>
                                  <a:lnTo>
                                    <a:pt x="136" y="7"/>
                                  </a:lnTo>
                                  <a:lnTo>
                                    <a:pt x="131" y="9"/>
                                  </a:lnTo>
                                  <a:lnTo>
                                    <a:pt x="124" y="11"/>
                                  </a:lnTo>
                                  <a:lnTo>
                                    <a:pt x="117" y="14"/>
                                  </a:lnTo>
                                  <a:lnTo>
                                    <a:pt x="113" y="16"/>
                                  </a:lnTo>
                                  <a:lnTo>
                                    <a:pt x="106" y="16"/>
                                  </a:lnTo>
                                  <a:lnTo>
                                    <a:pt x="101" y="18"/>
                                  </a:lnTo>
                                  <a:lnTo>
                                    <a:pt x="94" y="20"/>
                                  </a:lnTo>
                                  <a:lnTo>
                                    <a:pt x="87" y="23"/>
                                  </a:lnTo>
                                  <a:lnTo>
                                    <a:pt x="83" y="25"/>
                                  </a:lnTo>
                                  <a:lnTo>
                                    <a:pt x="76" y="27"/>
                                  </a:lnTo>
                                  <a:lnTo>
                                    <a:pt x="69" y="30"/>
                                  </a:lnTo>
                                  <a:lnTo>
                                    <a:pt x="64" y="30"/>
                                  </a:lnTo>
                                  <a:lnTo>
                                    <a:pt x="60" y="32"/>
                                  </a:lnTo>
                                  <a:lnTo>
                                    <a:pt x="55" y="34"/>
                                  </a:lnTo>
                                  <a:lnTo>
                                    <a:pt x="51" y="36"/>
                                  </a:lnTo>
                                  <a:lnTo>
                                    <a:pt x="46" y="39"/>
                                  </a:lnTo>
                                  <a:lnTo>
                                    <a:pt x="42" y="41"/>
                                  </a:lnTo>
                                  <a:lnTo>
                                    <a:pt x="37" y="43"/>
                                  </a:lnTo>
                                  <a:lnTo>
                                    <a:pt x="32" y="46"/>
                                  </a:lnTo>
                                  <a:lnTo>
                                    <a:pt x="28" y="48"/>
                                  </a:lnTo>
                                  <a:lnTo>
                                    <a:pt x="25" y="50"/>
                                  </a:lnTo>
                                  <a:lnTo>
                                    <a:pt x="21" y="50"/>
                                  </a:lnTo>
                                  <a:lnTo>
                                    <a:pt x="19" y="53"/>
                                  </a:lnTo>
                                  <a:lnTo>
                                    <a:pt x="16" y="55"/>
                                  </a:lnTo>
                                  <a:lnTo>
                                    <a:pt x="12" y="57"/>
                                  </a:lnTo>
                                  <a:lnTo>
                                    <a:pt x="9" y="59"/>
                                  </a:lnTo>
                                  <a:lnTo>
                                    <a:pt x="7" y="59"/>
                                  </a:lnTo>
                                  <a:lnTo>
                                    <a:pt x="3" y="62"/>
                                  </a:lnTo>
                                  <a:lnTo>
                                    <a:pt x="3" y="96"/>
                                  </a:lnTo>
                                  <a:lnTo>
                                    <a:pt x="3" y="130"/>
                                  </a:lnTo>
                                  <a:lnTo>
                                    <a:pt x="3" y="165"/>
                                  </a:lnTo>
                                  <a:lnTo>
                                    <a:pt x="0" y="199"/>
                                  </a:lnTo>
                                  <a:lnTo>
                                    <a:pt x="9" y="199"/>
                                  </a:lnTo>
                                  <a:lnTo>
                                    <a:pt x="19" y="199"/>
                                  </a:lnTo>
                                  <a:lnTo>
                                    <a:pt x="28" y="201"/>
                                  </a:lnTo>
                                  <a:lnTo>
                                    <a:pt x="37" y="201"/>
                                  </a:lnTo>
                                  <a:lnTo>
                                    <a:pt x="44" y="201"/>
                                  </a:lnTo>
                                  <a:lnTo>
                                    <a:pt x="53" y="201"/>
                                  </a:lnTo>
                                  <a:lnTo>
                                    <a:pt x="62" y="204"/>
                                  </a:lnTo>
                                  <a:lnTo>
                                    <a:pt x="71" y="204"/>
                                  </a:lnTo>
                                  <a:lnTo>
                                    <a:pt x="78" y="206"/>
                                  </a:lnTo>
                                  <a:lnTo>
                                    <a:pt x="87" y="206"/>
                                  </a:lnTo>
                                  <a:lnTo>
                                    <a:pt x="97" y="206"/>
                                  </a:lnTo>
                                  <a:lnTo>
                                    <a:pt x="106" y="208"/>
                                  </a:lnTo>
                                  <a:lnTo>
                                    <a:pt x="115" y="208"/>
                                  </a:lnTo>
                                  <a:lnTo>
                                    <a:pt x="122" y="208"/>
                                  </a:lnTo>
                                  <a:lnTo>
                                    <a:pt x="131" y="211"/>
                                  </a:lnTo>
                                  <a:lnTo>
                                    <a:pt x="140" y="211"/>
                                  </a:lnTo>
                                  <a:lnTo>
                                    <a:pt x="140" y="169"/>
                                  </a:lnTo>
                                  <a:lnTo>
                                    <a:pt x="138" y="130"/>
                                  </a:lnTo>
                                  <a:lnTo>
                                    <a:pt x="138" y="91"/>
                                  </a:lnTo>
                                  <a:lnTo>
                                    <a:pt x="138" y="53"/>
                                  </a:lnTo>
                                  <a:lnTo>
                                    <a:pt x="140" y="46"/>
                                  </a:lnTo>
                                  <a:lnTo>
                                    <a:pt x="142" y="39"/>
                                  </a:lnTo>
                                  <a:lnTo>
                                    <a:pt x="147" y="32"/>
                                  </a:lnTo>
                                  <a:lnTo>
                                    <a:pt x="149" y="25"/>
                                  </a:lnTo>
                                  <a:lnTo>
                                    <a:pt x="152" y="18"/>
                                  </a:lnTo>
                                  <a:lnTo>
                                    <a:pt x="154" y="14"/>
                                  </a:lnTo>
                                  <a:lnTo>
                                    <a:pt x="158" y="7"/>
                                  </a:lnTo>
                                  <a:lnTo>
                                    <a:pt x="161" y="0"/>
                                  </a:lnTo>
                                  <a:close/>
                                </a:path>
                              </a:pathLst>
                            </a:custGeom>
                            <a:solidFill>
                              <a:srgbClr val="0077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3" name="Freeform 4456"/>
                          <wps:cNvSpPr>
                            <a:spLocks/>
                          </wps:cNvSpPr>
                          <wps:spPr bwMode="auto">
                            <a:xfrm>
                              <a:off x="3956" y="2752"/>
                              <a:ext cx="145" cy="201"/>
                            </a:xfrm>
                            <a:custGeom>
                              <a:avLst/>
                              <a:gdLst>
                                <a:gd name="T0" fmla="*/ 140 w 145"/>
                                <a:gd name="T1" fmla="*/ 2 h 201"/>
                                <a:gd name="T2" fmla="*/ 129 w 145"/>
                                <a:gd name="T3" fmla="*/ 4 h 201"/>
                                <a:gd name="T4" fmla="*/ 119 w 145"/>
                                <a:gd name="T5" fmla="*/ 7 h 201"/>
                                <a:gd name="T6" fmla="*/ 108 w 145"/>
                                <a:gd name="T7" fmla="*/ 11 h 201"/>
                                <a:gd name="T8" fmla="*/ 99 w 145"/>
                                <a:gd name="T9" fmla="*/ 13 h 201"/>
                                <a:gd name="T10" fmla="*/ 87 w 145"/>
                                <a:gd name="T11" fmla="*/ 16 h 201"/>
                                <a:gd name="T12" fmla="*/ 78 w 145"/>
                                <a:gd name="T13" fmla="*/ 20 h 201"/>
                                <a:gd name="T14" fmla="*/ 67 w 145"/>
                                <a:gd name="T15" fmla="*/ 23 h 201"/>
                                <a:gd name="T16" fmla="*/ 58 w 145"/>
                                <a:gd name="T17" fmla="*/ 27 h 201"/>
                                <a:gd name="T18" fmla="*/ 48 w 145"/>
                                <a:gd name="T19" fmla="*/ 32 h 201"/>
                                <a:gd name="T20" fmla="*/ 39 w 145"/>
                                <a:gd name="T21" fmla="*/ 34 h 201"/>
                                <a:gd name="T22" fmla="*/ 30 w 145"/>
                                <a:gd name="T23" fmla="*/ 39 h 201"/>
                                <a:gd name="T24" fmla="*/ 23 w 145"/>
                                <a:gd name="T25" fmla="*/ 43 h 201"/>
                                <a:gd name="T26" fmla="*/ 19 w 145"/>
                                <a:gd name="T27" fmla="*/ 46 h 201"/>
                                <a:gd name="T28" fmla="*/ 12 w 145"/>
                                <a:gd name="T29" fmla="*/ 50 h 201"/>
                                <a:gd name="T30" fmla="*/ 5 w 145"/>
                                <a:gd name="T31" fmla="*/ 52 h 201"/>
                                <a:gd name="T32" fmla="*/ 3 w 145"/>
                                <a:gd name="T33" fmla="*/ 89 h 201"/>
                                <a:gd name="T34" fmla="*/ 0 w 145"/>
                                <a:gd name="T35" fmla="*/ 158 h 201"/>
                                <a:gd name="T36" fmla="*/ 9 w 145"/>
                                <a:gd name="T37" fmla="*/ 192 h 201"/>
                                <a:gd name="T38" fmla="*/ 25 w 145"/>
                                <a:gd name="T39" fmla="*/ 192 h 201"/>
                                <a:gd name="T40" fmla="*/ 39 w 145"/>
                                <a:gd name="T41" fmla="*/ 194 h 201"/>
                                <a:gd name="T42" fmla="*/ 55 w 145"/>
                                <a:gd name="T43" fmla="*/ 194 h 201"/>
                                <a:gd name="T44" fmla="*/ 71 w 145"/>
                                <a:gd name="T45" fmla="*/ 197 h 201"/>
                                <a:gd name="T46" fmla="*/ 87 w 145"/>
                                <a:gd name="T47" fmla="*/ 199 h 201"/>
                                <a:gd name="T48" fmla="*/ 101 w 145"/>
                                <a:gd name="T49" fmla="*/ 199 h 201"/>
                                <a:gd name="T50" fmla="*/ 117 w 145"/>
                                <a:gd name="T51" fmla="*/ 201 h 201"/>
                                <a:gd name="T52" fmla="*/ 126 w 145"/>
                                <a:gd name="T53" fmla="*/ 162 h 201"/>
                                <a:gd name="T54" fmla="*/ 124 w 145"/>
                                <a:gd name="T55" fmla="*/ 87 h 201"/>
                                <a:gd name="T56" fmla="*/ 126 w 145"/>
                                <a:gd name="T57" fmla="*/ 43 h 201"/>
                                <a:gd name="T58" fmla="*/ 133 w 145"/>
                                <a:gd name="T59" fmla="*/ 32 h 201"/>
                                <a:gd name="T60" fmla="*/ 138 w 145"/>
                                <a:gd name="T61" fmla="*/ 18 h 201"/>
                                <a:gd name="T62" fmla="*/ 142 w 145"/>
                                <a:gd name="T63" fmla="*/ 7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5" h="201">
                                  <a:moveTo>
                                    <a:pt x="145" y="0"/>
                                  </a:moveTo>
                                  <a:lnTo>
                                    <a:pt x="140" y="2"/>
                                  </a:lnTo>
                                  <a:lnTo>
                                    <a:pt x="136" y="2"/>
                                  </a:lnTo>
                                  <a:lnTo>
                                    <a:pt x="129" y="4"/>
                                  </a:lnTo>
                                  <a:lnTo>
                                    <a:pt x="124" y="7"/>
                                  </a:lnTo>
                                  <a:lnTo>
                                    <a:pt x="119" y="7"/>
                                  </a:lnTo>
                                  <a:lnTo>
                                    <a:pt x="115" y="9"/>
                                  </a:lnTo>
                                  <a:lnTo>
                                    <a:pt x="108" y="11"/>
                                  </a:lnTo>
                                  <a:lnTo>
                                    <a:pt x="103" y="11"/>
                                  </a:lnTo>
                                  <a:lnTo>
                                    <a:pt x="99" y="13"/>
                                  </a:lnTo>
                                  <a:lnTo>
                                    <a:pt x="92" y="16"/>
                                  </a:lnTo>
                                  <a:lnTo>
                                    <a:pt x="87" y="16"/>
                                  </a:lnTo>
                                  <a:lnTo>
                                    <a:pt x="83" y="18"/>
                                  </a:lnTo>
                                  <a:lnTo>
                                    <a:pt x="78" y="20"/>
                                  </a:lnTo>
                                  <a:lnTo>
                                    <a:pt x="71" y="20"/>
                                  </a:lnTo>
                                  <a:lnTo>
                                    <a:pt x="67" y="23"/>
                                  </a:lnTo>
                                  <a:lnTo>
                                    <a:pt x="62" y="25"/>
                                  </a:lnTo>
                                  <a:lnTo>
                                    <a:pt x="58" y="27"/>
                                  </a:lnTo>
                                  <a:lnTo>
                                    <a:pt x="53" y="29"/>
                                  </a:lnTo>
                                  <a:lnTo>
                                    <a:pt x="48" y="32"/>
                                  </a:lnTo>
                                  <a:lnTo>
                                    <a:pt x="44" y="32"/>
                                  </a:lnTo>
                                  <a:lnTo>
                                    <a:pt x="39" y="34"/>
                                  </a:lnTo>
                                  <a:lnTo>
                                    <a:pt x="35" y="36"/>
                                  </a:lnTo>
                                  <a:lnTo>
                                    <a:pt x="30" y="39"/>
                                  </a:lnTo>
                                  <a:lnTo>
                                    <a:pt x="25" y="41"/>
                                  </a:lnTo>
                                  <a:lnTo>
                                    <a:pt x="23" y="43"/>
                                  </a:lnTo>
                                  <a:lnTo>
                                    <a:pt x="21" y="46"/>
                                  </a:lnTo>
                                  <a:lnTo>
                                    <a:pt x="19" y="46"/>
                                  </a:lnTo>
                                  <a:lnTo>
                                    <a:pt x="14" y="48"/>
                                  </a:lnTo>
                                  <a:lnTo>
                                    <a:pt x="12" y="50"/>
                                  </a:lnTo>
                                  <a:lnTo>
                                    <a:pt x="9" y="52"/>
                                  </a:lnTo>
                                  <a:lnTo>
                                    <a:pt x="5" y="52"/>
                                  </a:lnTo>
                                  <a:lnTo>
                                    <a:pt x="3" y="55"/>
                                  </a:lnTo>
                                  <a:lnTo>
                                    <a:pt x="3" y="89"/>
                                  </a:lnTo>
                                  <a:lnTo>
                                    <a:pt x="3" y="123"/>
                                  </a:lnTo>
                                  <a:lnTo>
                                    <a:pt x="0" y="158"/>
                                  </a:lnTo>
                                  <a:lnTo>
                                    <a:pt x="0" y="192"/>
                                  </a:lnTo>
                                  <a:lnTo>
                                    <a:pt x="9" y="192"/>
                                  </a:lnTo>
                                  <a:lnTo>
                                    <a:pt x="16" y="192"/>
                                  </a:lnTo>
                                  <a:lnTo>
                                    <a:pt x="25" y="192"/>
                                  </a:lnTo>
                                  <a:lnTo>
                                    <a:pt x="32" y="194"/>
                                  </a:lnTo>
                                  <a:lnTo>
                                    <a:pt x="39" y="194"/>
                                  </a:lnTo>
                                  <a:lnTo>
                                    <a:pt x="48" y="194"/>
                                  </a:lnTo>
                                  <a:lnTo>
                                    <a:pt x="55" y="194"/>
                                  </a:lnTo>
                                  <a:lnTo>
                                    <a:pt x="64" y="197"/>
                                  </a:lnTo>
                                  <a:lnTo>
                                    <a:pt x="71" y="197"/>
                                  </a:lnTo>
                                  <a:lnTo>
                                    <a:pt x="78" y="197"/>
                                  </a:lnTo>
                                  <a:lnTo>
                                    <a:pt x="87" y="199"/>
                                  </a:lnTo>
                                  <a:lnTo>
                                    <a:pt x="94" y="199"/>
                                  </a:lnTo>
                                  <a:lnTo>
                                    <a:pt x="101" y="199"/>
                                  </a:lnTo>
                                  <a:lnTo>
                                    <a:pt x="110" y="201"/>
                                  </a:lnTo>
                                  <a:lnTo>
                                    <a:pt x="117" y="201"/>
                                  </a:lnTo>
                                  <a:lnTo>
                                    <a:pt x="126" y="201"/>
                                  </a:lnTo>
                                  <a:lnTo>
                                    <a:pt x="126" y="162"/>
                                  </a:lnTo>
                                  <a:lnTo>
                                    <a:pt x="124" y="126"/>
                                  </a:lnTo>
                                  <a:lnTo>
                                    <a:pt x="124" y="87"/>
                                  </a:lnTo>
                                  <a:lnTo>
                                    <a:pt x="124" y="50"/>
                                  </a:lnTo>
                                  <a:lnTo>
                                    <a:pt x="126" y="43"/>
                                  </a:lnTo>
                                  <a:lnTo>
                                    <a:pt x="129" y="36"/>
                                  </a:lnTo>
                                  <a:lnTo>
                                    <a:pt x="133" y="32"/>
                                  </a:lnTo>
                                  <a:lnTo>
                                    <a:pt x="136" y="25"/>
                                  </a:lnTo>
                                  <a:lnTo>
                                    <a:pt x="138" y="18"/>
                                  </a:lnTo>
                                  <a:lnTo>
                                    <a:pt x="140" y="11"/>
                                  </a:lnTo>
                                  <a:lnTo>
                                    <a:pt x="142" y="7"/>
                                  </a:lnTo>
                                  <a:lnTo>
                                    <a:pt x="145" y="0"/>
                                  </a:lnTo>
                                  <a:close/>
                                </a:path>
                              </a:pathLst>
                            </a:custGeom>
                            <a:solidFill>
                              <a:srgbClr val="007C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4" name="Freeform 4457"/>
                          <wps:cNvSpPr>
                            <a:spLocks/>
                          </wps:cNvSpPr>
                          <wps:spPr bwMode="auto">
                            <a:xfrm>
                              <a:off x="3956" y="2759"/>
                              <a:ext cx="131" cy="192"/>
                            </a:xfrm>
                            <a:custGeom>
                              <a:avLst/>
                              <a:gdLst>
                                <a:gd name="T0" fmla="*/ 126 w 131"/>
                                <a:gd name="T1" fmla="*/ 0 h 192"/>
                                <a:gd name="T2" fmla="*/ 117 w 131"/>
                                <a:gd name="T3" fmla="*/ 2 h 192"/>
                                <a:gd name="T4" fmla="*/ 108 w 131"/>
                                <a:gd name="T5" fmla="*/ 6 h 192"/>
                                <a:gd name="T6" fmla="*/ 99 w 131"/>
                                <a:gd name="T7" fmla="*/ 9 h 192"/>
                                <a:gd name="T8" fmla="*/ 90 w 131"/>
                                <a:gd name="T9" fmla="*/ 11 h 192"/>
                                <a:gd name="T10" fmla="*/ 80 w 131"/>
                                <a:gd name="T11" fmla="*/ 13 h 192"/>
                                <a:gd name="T12" fmla="*/ 71 w 131"/>
                                <a:gd name="T13" fmla="*/ 16 h 192"/>
                                <a:gd name="T14" fmla="*/ 64 w 131"/>
                                <a:gd name="T15" fmla="*/ 18 h 192"/>
                                <a:gd name="T16" fmla="*/ 55 w 131"/>
                                <a:gd name="T17" fmla="*/ 20 h 192"/>
                                <a:gd name="T18" fmla="*/ 46 w 131"/>
                                <a:gd name="T19" fmla="*/ 25 h 192"/>
                                <a:gd name="T20" fmla="*/ 37 w 131"/>
                                <a:gd name="T21" fmla="*/ 29 h 192"/>
                                <a:gd name="T22" fmla="*/ 28 w 131"/>
                                <a:gd name="T23" fmla="*/ 32 h 192"/>
                                <a:gd name="T24" fmla="*/ 21 w 131"/>
                                <a:gd name="T25" fmla="*/ 36 h 192"/>
                                <a:gd name="T26" fmla="*/ 16 w 131"/>
                                <a:gd name="T27" fmla="*/ 41 h 192"/>
                                <a:gd name="T28" fmla="*/ 12 w 131"/>
                                <a:gd name="T29" fmla="*/ 43 h 192"/>
                                <a:gd name="T30" fmla="*/ 5 w 131"/>
                                <a:gd name="T31" fmla="*/ 48 h 192"/>
                                <a:gd name="T32" fmla="*/ 3 w 131"/>
                                <a:gd name="T33" fmla="*/ 82 h 192"/>
                                <a:gd name="T34" fmla="*/ 0 w 131"/>
                                <a:gd name="T35" fmla="*/ 151 h 192"/>
                                <a:gd name="T36" fmla="*/ 7 w 131"/>
                                <a:gd name="T37" fmla="*/ 185 h 192"/>
                                <a:gd name="T38" fmla="*/ 21 w 131"/>
                                <a:gd name="T39" fmla="*/ 185 h 192"/>
                                <a:gd name="T40" fmla="*/ 35 w 131"/>
                                <a:gd name="T41" fmla="*/ 187 h 192"/>
                                <a:gd name="T42" fmla="*/ 48 w 131"/>
                                <a:gd name="T43" fmla="*/ 187 h 192"/>
                                <a:gd name="T44" fmla="*/ 62 w 131"/>
                                <a:gd name="T45" fmla="*/ 190 h 192"/>
                                <a:gd name="T46" fmla="*/ 76 w 131"/>
                                <a:gd name="T47" fmla="*/ 190 h 192"/>
                                <a:gd name="T48" fmla="*/ 90 w 131"/>
                                <a:gd name="T49" fmla="*/ 192 h 192"/>
                                <a:gd name="T50" fmla="*/ 103 w 131"/>
                                <a:gd name="T51" fmla="*/ 192 h 192"/>
                                <a:gd name="T52" fmla="*/ 110 w 131"/>
                                <a:gd name="T53" fmla="*/ 155 h 192"/>
                                <a:gd name="T54" fmla="*/ 110 w 131"/>
                                <a:gd name="T55" fmla="*/ 84 h 192"/>
                                <a:gd name="T56" fmla="*/ 113 w 131"/>
                                <a:gd name="T57" fmla="*/ 41 h 192"/>
                                <a:gd name="T58" fmla="*/ 117 w 131"/>
                                <a:gd name="T59" fmla="*/ 29 h 192"/>
                                <a:gd name="T60" fmla="*/ 124 w 131"/>
                                <a:gd name="T61" fmla="*/ 18 h 192"/>
                                <a:gd name="T62" fmla="*/ 129 w 131"/>
                                <a:gd name="T63" fmla="*/ 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1" h="192">
                                  <a:moveTo>
                                    <a:pt x="131" y="0"/>
                                  </a:moveTo>
                                  <a:lnTo>
                                    <a:pt x="126" y="0"/>
                                  </a:lnTo>
                                  <a:lnTo>
                                    <a:pt x="122" y="2"/>
                                  </a:lnTo>
                                  <a:lnTo>
                                    <a:pt x="117" y="2"/>
                                  </a:lnTo>
                                  <a:lnTo>
                                    <a:pt x="113" y="4"/>
                                  </a:lnTo>
                                  <a:lnTo>
                                    <a:pt x="108" y="6"/>
                                  </a:lnTo>
                                  <a:lnTo>
                                    <a:pt x="103" y="6"/>
                                  </a:lnTo>
                                  <a:lnTo>
                                    <a:pt x="99" y="9"/>
                                  </a:lnTo>
                                  <a:lnTo>
                                    <a:pt x="94" y="9"/>
                                  </a:lnTo>
                                  <a:lnTo>
                                    <a:pt x="90" y="11"/>
                                  </a:lnTo>
                                  <a:lnTo>
                                    <a:pt x="85" y="11"/>
                                  </a:lnTo>
                                  <a:lnTo>
                                    <a:pt x="80" y="13"/>
                                  </a:lnTo>
                                  <a:lnTo>
                                    <a:pt x="76" y="13"/>
                                  </a:lnTo>
                                  <a:lnTo>
                                    <a:pt x="71" y="16"/>
                                  </a:lnTo>
                                  <a:lnTo>
                                    <a:pt x="69" y="16"/>
                                  </a:lnTo>
                                  <a:lnTo>
                                    <a:pt x="64" y="18"/>
                                  </a:lnTo>
                                  <a:lnTo>
                                    <a:pt x="60" y="18"/>
                                  </a:lnTo>
                                  <a:lnTo>
                                    <a:pt x="55" y="20"/>
                                  </a:lnTo>
                                  <a:lnTo>
                                    <a:pt x="51" y="22"/>
                                  </a:lnTo>
                                  <a:lnTo>
                                    <a:pt x="46" y="25"/>
                                  </a:lnTo>
                                  <a:lnTo>
                                    <a:pt x="42" y="27"/>
                                  </a:lnTo>
                                  <a:lnTo>
                                    <a:pt x="37" y="29"/>
                                  </a:lnTo>
                                  <a:lnTo>
                                    <a:pt x="32" y="32"/>
                                  </a:lnTo>
                                  <a:lnTo>
                                    <a:pt x="28" y="32"/>
                                  </a:lnTo>
                                  <a:lnTo>
                                    <a:pt x="23" y="34"/>
                                  </a:lnTo>
                                  <a:lnTo>
                                    <a:pt x="21" y="36"/>
                                  </a:lnTo>
                                  <a:lnTo>
                                    <a:pt x="19" y="39"/>
                                  </a:lnTo>
                                  <a:lnTo>
                                    <a:pt x="16" y="41"/>
                                  </a:lnTo>
                                  <a:lnTo>
                                    <a:pt x="14" y="41"/>
                                  </a:lnTo>
                                  <a:lnTo>
                                    <a:pt x="12" y="43"/>
                                  </a:lnTo>
                                  <a:lnTo>
                                    <a:pt x="7" y="45"/>
                                  </a:lnTo>
                                  <a:lnTo>
                                    <a:pt x="5" y="48"/>
                                  </a:lnTo>
                                  <a:lnTo>
                                    <a:pt x="3" y="48"/>
                                  </a:lnTo>
                                  <a:lnTo>
                                    <a:pt x="3" y="82"/>
                                  </a:lnTo>
                                  <a:lnTo>
                                    <a:pt x="3" y="116"/>
                                  </a:lnTo>
                                  <a:lnTo>
                                    <a:pt x="0" y="151"/>
                                  </a:lnTo>
                                  <a:lnTo>
                                    <a:pt x="0" y="185"/>
                                  </a:lnTo>
                                  <a:lnTo>
                                    <a:pt x="7" y="185"/>
                                  </a:lnTo>
                                  <a:lnTo>
                                    <a:pt x="14" y="185"/>
                                  </a:lnTo>
                                  <a:lnTo>
                                    <a:pt x="21" y="185"/>
                                  </a:lnTo>
                                  <a:lnTo>
                                    <a:pt x="28" y="185"/>
                                  </a:lnTo>
                                  <a:lnTo>
                                    <a:pt x="35" y="187"/>
                                  </a:lnTo>
                                  <a:lnTo>
                                    <a:pt x="42" y="187"/>
                                  </a:lnTo>
                                  <a:lnTo>
                                    <a:pt x="48" y="187"/>
                                  </a:lnTo>
                                  <a:lnTo>
                                    <a:pt x="55" y="187"/>
                                  </a:lnTo>
                                  <a:lnTo>
                                    <a:pt x="62" y="190"/>
                                  </a:lnTo>
                                  <a:lnTo>
                                    <a:pt x="69" y="190"/>
                                  </a:lnTo>
                                  <a:lnTo>
                                    <a:pt x="76" y="190"/>
                                  </a:lnTo>
                                  <a:lnTo>
                                    <a:pt x="83" y="190"/>
                                  </a:lnTo>
                                  <a:lnTo>
                                    <a:pt x="90" y="192"/>
                                  </a:lnTo>
                                  <a:lnTo>
                                    <a:pt x="97" y="192"/>
                                  </a:lnTo>
                                  <a:lnTo>
                                    <a:pt x="103" y="192"/>
                                  </a:lnTo>
                                  <a:lnTo>
                                    <a:pt x="113" y="192"/>
                                  </a:lnTo>
                                  <a:lnTo>
                                    <a:pt x="110" y="155"/>
                                  </a:lnTo>
                                  <a:lnTo>
                                    <a:pt x="110" y="121"/>
                                  </a:lnTo>
                                  <a:lnTo>
                                    <a:pt x="110" y="84"/>
                                  </a:lnTo>
                                  <a:lnTo>
                                    <a:pt x="110" y="48"/>
                                  </a:lnTo>
                                  <a:lnTo>
                                    <a:pt x="113" y="41"/>
                                  </a:lnTo>
                                  <a:lnTo>
                                    <a:pt x="115" y="36"/>
                                  </a:lnTo>
                                  <a:lnTo>
                                    <a:pt x="117" y="29"/>
                                  </a:lnTo>
                                  <a:lnTo>
                                    <a:pt x="119" y="22"/>
                                  </a:lnTo>
                                  <a:lnTo>
                                    <a:pt x="124" y="18"/>
                                  </a:lnTo>
                                  <a:lnTo>
                                    <a:pt x="126" y="11"/>
                                  </a:lnTo>
                                  <a:lnTo>
                                    <a:pt x="129" y="6"/>
                                  </a:lnTo>
                                  <a:lnTo>
                                    <a:pt x="131" y="0"/>
                                  </a:lnTo>
                                  <a:close/>
                                </a:path>
                              </a:pathLst>
                            </a:custGeom>
                            <a:solidFill>
                              <a:srgbClr val="0084A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5" name="Freeform 4458"/>
                          <wps:cNvSpPr>
                            <a:spLocks/>
                          </wps:cNvSpPr>
                          <wps:spPr bwMode="auto">
                            <a:xfrm>
                              <a:off x="3956" y="2765"/>
                              <a:ext cx="115" cy="186"/>
                            </a:xfrm>
                            <a:custGeom>
                              <a:avLst/>
                              <a:gdLst>
                                <a:gd name="T0" fmla="*/ 113 w 115"/>
                                <a:gd name="T1" fmla="*/ 0 h 186"/>
                                <a:gd name="T2" fmla="*/ 106 w 115"/>
                                <a:gd name="T3" fmla="*/ 3 h 186"/>
                                <a:gd name="T4" fmla="*/ 97 w 115"/>
                                <a:gd name="T5" fmla="*/ 5 h 186"/>
                                <a:gd name="T6" fmla="*/ 90 w 115"/>
                                <a:gd name="T7" fmla="*/ 5 h 186"/>
                                <a:gd name="T8" fmla="*/ 83 w 115"/>
                                <a:gd name="T9" fmla="*/ 7 h 186"/>
                                <a:gd name="T10" fmla="*/ 76 w 115"/>
                                <a:gd name="T11" fmla="*/ 10 h 186"/>
                                <a:gd name="T12" fmla="*/ 67 w 115"/>
                                <a:gd name="T13" fmla="*/ 12 h 186"/>
                                <a:gd name="T14" fmla="*/ 60 w 115"/>
                                <a:gd name="T15" fmla="*/ 12 h 186"/>
                                <a:gd name="T16" fmla="*/ 53 w 115"/>
                                <a:gd name="T17" fmla="*/ 16 h 186"/>
                                <a:gd name="T18" fmla="*/ 44 w 115"/>
                                <a:gd name="T19" fmla="*/ 19 h 186"/>
                                <a:gd name="T20" fmla="*/ 35 w 115"/>
                                <a:gd name="T21" fmla="*/ 23 h 186"/>
                                <a:gd name="T22" fmla="*/ 25 w 115"/>
                                <a:gd name="T23" fmla="*/ 28 h 186"/>
                                <a:gd name="T24" fmla="*/ 19 w 115"/>
                                <a:gd name="T25" fmla="*/ 30 h 186"/>
                                <a:gd name="T26" fmla="*/ 14 w 115"/>
                                <a:gd name="T27" fmla="*/ 35 h 186"/>
                                <a:gd name="T28" fmla="*/ 9 w 115"/>
                                <a:gd name="T29" fmla="*/ 37 h 186"/>
                                <a:gd name="T30" fmla="*/ 5 w 115"/>
                                <a:gd name="T31" fmla="*/ 42 h 186"/>
                                <a:gd name="T32" fmla="*/ 3 w 115"/>
                                <a:gd name="T33" fmla="*/ 76 h 186"/>
                                <a:gd name="T34" fmla="*/ 0 w 115"/>
                                <a:gd name="T35" fmla="*/ 145 h 186"/>
                                <a:gd name="T36" fmla="*/ 7 w 115"/>
                                <a:gd name="T37" fmla="*/ 179 h 186"/>
                                <a:gd name="T38" fmla="*/ 19 w 115"/>
                                <a:gd name="T39" fmla="*/ 179 h 186"/>
                                <a:gd name="T40" fmla="*/ 30 w 115"/>
                                <a:gd name="T41" fmla="*/ 181 h 186"/>
                                <a:gd name="T42" fmla="*/ 44 w 115"/>
                                <a:gd name="T43" fmla="*/ 181 h 186"/>
                                <a:gd name="T44" fmla="*/ 55 w 115"/>
                                <a:gd name="T45" fmla="*/ 181 h 186"/>
                                <a:gd name="T46" fmla="*/ 67 w 115"/>
                                <a:gd name="T47" fmla="*/ 184 h 186"/>
                                <a:gd name="T48" fmla="*/ 80 w 115"/>
                                <a:gd name="T49" fmla="*/ 184 h 186"/>
                                <a:gd name="T50" fmla="*/ 92 w 115"/>
                                <a:gd name="T51" fmla="*/ 186 h 186"/>
                                <a:gd name="T52" fmla="*/ 97 w 115"/>
                                <a:gd name="T53" fmla="*/ 152 h 186"/>
                                <a:gd name="T54" fmla="*/ 97 w 115"/>
                                <a:gd name="T55" fmla="*/ 81 h 186"/>
                                <a:gd name="T56" fmla="*/ 99 w 115"/>
                                <a:gd name="T57" fmla="*/ 42 h 186"/>
                                <a:gd name="T58" fmla="*/ 103 w 115"/>
                                <a:gd name="T59" fmla="*/ 30 h 186"/>
                                <a:gd name="T60" fmla="*/ 108 w 115"/>
                                <a:gd name="T61" fmla="*/ 19 h 186"/>
                                <a:gd name="T62" fmla="*/ 113 w 115"/>
                                <a:gd name="T63" fmla="*/ 5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5" h="186">
                                  <a:moveTo>
                                    <a:pt x="115" y="0"/>
                                  </a:moveTo>
                                  <a:lnTo>
                                    <a:pt x="113" y="0"/>
                                  </a:lnTo>
                                  <a:lnTo>
                                    <a:pt x="108" y="3"/>
                                  </a:lnTo>
                                  <a:lnTo>
                                    <a:pt x="106" y="3"/>
                                  </a:lnTo>
                                  <a:lnTo>
                                    <a:pt x="101" y="3"/>
                                  </a:lnTo>
                                  <a:lnTo>
                                    <a:pt x="97" y="5"/>
                                  </a:lnTo>
                                  <a:lnTo>
                                    <a:pt x="94" y="5"/>
                                  </a:lnTo>
                                  <a:lnTo>
                                    <a:pt x="90" y="5"/>
                                  </a:lnTo>
                                  <a:lnTo>
                                    <a:pt x="87" y="7"/>
                                  </a:lnTo>
                                  <a:lnTo>
                                    <a:pt x="83" y="7"/>
                                  </a:lnTo>
                                  <a:lnTo>
                                    <a:pt x="78" y="7"/>
                                  </a:lnTo>
                                  <a:lnTo>
                                    <a:pt x="76" y="10"/>
                                  </a:lnTo>
                                  <a:lnTo>
                                    <a:pt x="71" y="10"/>
                                  </a:lnTo>
                                  <a:lnTo>
                                    <a:pt x="67" y="12"/>
                                  </a:lnTo>
                                  <a:lnTo>
                                    <a:pt x="64" y="12"/>
                                  </a:lnTo>
                                  <a:lnTo>
                                    <a:pt x="60" y="12"/>
                                  </a:lnTo>
                                  <a:lnTo>
                                    <a:pt x="55" y="14"/>
                                  </a:lnTo>
                                  <a:lnTo>
                                    <a:pt x="53" y="16"/>
                                  </a:lnTo>
                                  <a:lnTo>
                                    <a:pt x="48" y="19"/>
                                  </a:lnTo>
                                  <a:lnTo>
                                    <a:pt x="44" y="19"/>
                                  </a:lnTo>
                                  <a:lnTo>
                                    <a:pt x="39" y="21"/>
                                  </a:lnTo>
                                  <a:lnTo>
                                    <a:pt x="35" y="23"/>
                                  </a:lnTo>
                                  <a:lnTo>
                                    <a:pt x="30" y="26"/>
                                  </a:lnTo>
                                  <a:lnTo>
                                    <a:pt x="25" y="28"/>
                                  </a:lnTo>
                                  <a:lnTo>
                                    <a:pt x="21" y="30"/>
                                  </a:lnTo>
                                  <a:lnTo>
                                    <a:pt x="19" y="30"/>
                                  </a:lnTo>
                                  <a:lnTo>
                                    <a:pt x="16" y="33"/>
                                  </a:lnTo>
                                  <a:lnTo>
                                    <a:pt x="14" y="35"/>
                                  </a:lnTo>
                                  <a:lnTo>
                                    <a:pt x="12" y="37"/>
                                  </a:lnTo>
                                  <a:lnTo>
                                    <a:pt x="9" y="37"/>
                                  </a:lnTo>
                                  <a:lnTo>
                                    <a:pt x="7" y="39"/>
                                  </a:lnTo>
                                  <a:lnTo>
                                    <a:pt x="5" y="42"/>
                                  </a:lnTo>
                                  <a:lnTo>
                                    <a:pt x="3" y="44"/>
                                  </a:lnTo>
                                  <a:lnTo>
                                    <a:pt x="3" y="76"/>
                                  </a:lnTo>
                                  <a:lnTo>
                                    <a:pt x="3" y="110"/>
                                  </a:lnTo>
                                  <a:lnTo>
                                    <a:pt x="0" y="145"/>
                                  </a:lnTo>
                                  <a:lnTo>
                                    <a:pt x="0" y="179"/>
                                  </a:lnTo>
                                  <a:lnTo>
                                    <a:pt x="7" y="179"/>
                                  </a:lnTo>
                                  <a:lnTo>
                                    <a:pt x="14" y="179"/>
                                  </a:lnTo>
                                  <a:lnTo>
                                    <a:pt x="19" y="179"/>
                                  </a:lnTo>
                                  <a:lnTo>
                                    <a:pt x="25" y="179"/>
                                  </a:lnTo>
                                  <a:lnTo>
                                    <a:pt x="30" y="181"/>
                                  </a:lnTo>
                                  <a:lnTo>
                                    <a:pt x="37" y="181"/>
                                  </a:lnTo>
                                  <a:lnTo>
                                    <a:pt x="44" y="181"/>
                                  </a:lnTo>
                                  <a:lnTo>
                                    <a:pt x="48" y="181"/>
                                  </a:lnTo>
                                  <a:lnTo>
                                    <a:pt x="55" y="181"/>
                                  </a:lnTo>
                                  <a:lnTo>
                                    <a:pt x="62" y="181"/>
                                  </a:lnTo>
                                  <a:lnTo>
                                    <a:pt x="67" y="184"/>
                                  </a:lnTo>
                                  <a:lnTo>
                                    <a:pt x="74" y="184"/>
                                  </a:lnTo>
                                  <a:lnTo>
                                    <a:pt x="80" y="184"/>
                                  </a:lnTo>
                                  <a:lnTo>
                                    <a:pt x="85" y="184"/>
                                  </a:lnTo>
                                  <a:lnTo>
                                    <a:pt x="92" y="186"/>
                                  </a:lnTo>
                                  <a:lnTo>
                                    <a:pt x="97" y="186"/>
                                  </a:lnTo>
                                  <a:lnTo>
                                    <a:pt x="97" y="152"/>
                                  </a:lnTo>
                                  <a:lnTo>
                                    <a:pt x="97" y="115"/>
                                  </a:lnTo>
                                  <a:lnTo>
                                    <a:pt x="97" y="81"/>
                                  </a:lnTo>
                                  <a:lnTo>
                                    <a:pt x="97" y="46"/>
                                  </a:lnTo>
                                  <a:lnTo>
                                    <a:pt x="99" y="42"/>
                                  </a:lnTo>
                                  <a:lnTo>
                                    <a:pt x="101" y="35"/>
                                  </a:lnTo>
                                  <a:lnTo>
                                    <a:pt x="103" y="30"/>
                                  </a:lnTo>
                                  <a:lnTo>
                                    <a:pt x="106" y="23"/>
                                  </a:lnTo>
                                  <a:lnTo>
                                    <a:pt x="108" y="19"/>
                                  </a:lnTo>
                                  <a:lnTo>
                                    <a:pt x="110" y="12"/>
                                  </a:lnTo>
                                  <a:lnTo>
                                    <a:pt x="113" y="5"/>
                                  </a:lnTo>
                                  <a:lnTo>
                                    <a:pt x="115" y="0"/>
                                  </a:lnTo>
                                  <a:close/>
                                </a:path>
                              </a:pathLst>
                            </a:custGeom>
                            <a:solidFill>
                              <a:srgbClr val="0087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6" name="Freeform 4459"/>
                          <wps:cNvSpPr>
                            <a:spLocks/>
                          </wps:cNvSpPr>
                          <wps:spPr bwMode="auto">
                            <a:xfrm>
                              <a:off x="3956" y="2772"/>
                              <a:ext cx="101" cy="177"/>
                            </a:xfrm>
                            <a:custGeom>
                              <a:avLst/>
                              <a:gdLst>
                                <a:gd name="T0" fmla="*/ 101 w 101"/>
                                <a:gd name="T1" fmla="*/ 0 h 177"/>
                                <a:gd name="T2" fmla="*/ 97 w 101"/>
                                <a:gd name="T3" fmla="*/ 0 h 177"/>
                                <a:gd name="T4" fmla="*/ 90 w 101"/>
                                <a:gd name="T5" fmla="*/ 3 h 177"/>
                                <a:gd name="T6" fmla="*/ 83 w 101"/>
                                <a:gd name="T7" fmla="*/ 3 h 177"/>
                                <a:gd name="T8" fmla="*/ 78 w 101"/>
                                <a:gd name="T9" fmla="*/ 5 h 177"/>
                                <a:gd name="T10" fmla="*/ 71 w 101"/>
                                <a:gd name="T11" fmla="*/ 5 h 177"/>
                                <a:gd name="T12" fmla="*/ 67 w 101"/>
                                <a:gd name="T13" fmla="*/ 5 h 177"/>
                                <a:gd name="T14" fmla="*/ 60 w 101"/>
                                <a:gd name="T15" fmla="*/ 7 h 177"/>
                                <a:gd name="T16" fmla="*/ 53 w 101"/>
                                <a:gd name="T17" fmla="*/ 7 h 177"/>
                                <a:gd name="T18" fmla="*/ 51 w 101"/>
                                <a:gd name="T19" fmla="*/ 9 h 177"/>
                                <a:gd name="T20" fmla="*/ 46 w 101"/>
                                <a:gd name="T21" fmla="*/ 12 h 177"/>
                                <a:gd name="T22" fmla="*/ 42 w 101"/>
                                <a:gd name="T23" fmla="*/ 14 h 177"/>
                                <a:gd name="T24" fmla="*/ 37 w 101"/>
                                <a:gd name="T25" fmla="*/ 16 h 177"/>
                                <a:gd name="T26" fmla="*/ 32 w 101"/>
                                <a:gd name="T27" fmla="*/ 19 h 177"/>
                                <a:gd name="T28" fmla="*/ 28 w 101"/>
                                <a:gd name="T29" fmla="*/ 19 h 177"/>
                                <a:gd name="T30" fmla="*/ 25 w 101"/>
                                <a:gd name="T31" fmla="*/ 21 h 177"/>
                                <a:gd name="T32" fmla="*/ 21 w 101"/>
                                <a:gd name="T33" fmla="*/ 23 h 177"/>
                                <a:gd name="T34" fmla="*/ 19 w 101"/>
                                <a:gd name="T35" fmla="*/ 26 h 177"/>
                                <a:gd name="T36" fmla="*/ 16 w 101"/>
                                <a:gd name="T37" fmla="*/ 26 h 177"/>
                                <a:gd name="T38" fmla="*/ 14 w 101"/>
                                <a:gd name="T39" fmla="*/ 28 h 177"/>
                                <a:gd name="T40" fmla="*/ 12 w 101"/>
                                <a:gd name="T41" fmla="*/ 30 h 177"/>
                                <a:gd name="T42" fmla="*/ 9 w 101"/>
                                <a:gd name="T43" fmla="*/ 30 h 177"/>
                                <a:gd name="T44" fmla="*/ 7 w 101"/>
                                <a:gd name="T45" fmla="*/ 32 h 177"/>
                                <a:gd name="T46" fmla="*/ 5 w 101"/>
                                <a:gd name="T47" fmla="*/ 35 h 177"/>
                                <a:gd name="T48" fmla="*/ 3 w 101"/>
                                <a:gd name="T49" fmla="*/ 37 h 177"/>
                                <a:gd name="T50" fmla="*/ 3 w 101"/>
                                <a:gd name="T51" fmla="*/ 69 h 177"/>
                                <a:gd name="T52" fmla="*/ 0 w 101"/>
                                <a:gd name="T53" fmla="*/ 103 h 177"/>
                                <a:gd name="T54" fmla="*/ 0 w 101"/>
                                <a:gd name="T55" fmla="*/ 138 h 177"/>
                                <a:gd name="T56" fmla="*/ 0 w 101"/>
                                <a:gd name="T57" fmla="*/ 170 h 177"/>
                                <a:gd name="T58" fmla="*/ 5 w 101"/>
                                <a:gd name="T59" fmla="*/ 172 h 177"/>
                                <a:gd name="T60" fmla="*/ 12 w 101"/>
                                <a:gd name="T61" fmla="*/ 172 h 177"/>
                                <a:gd name="T62" fmla="*/ 16 w 101"/>
                                <a:gd name="T63" fmla="*/ 172 h 177"/>
                                <a:gd name="T64" fmla="*/ 21 w 101"/>
                                <a:gd name="T65" fmla="*/ 172 h 177"/>
                                <a:gd name="T66" fmla="*/ 25 w 101"/>
                                <a:gd name="T67" fmla="*/ 172 h 177"/>
                                <a:gd name="T68" fmla="*/ 32 w 101"/>
                                <a:gd name="T69" fmla="*/ 172 h 177"/>
                                <a:gd name="T70" fmla="*/ 37 w 101"/>
                                <a:gd name="T71" fmla="*/ 172 h 177"/>
                                <a:gd name="T72" fmla="*/ 42 w 101"/>
                                <a:gd name="T73" fmla="*/ 174 h 177"/>
                                <a:gd name="T74" fmla="*/ 46 w 101"/>
                                <a:gd name="T75" fmla="*/ 174 h 177"/>
                                <a:gd name="T76" fmla="*/ 53 w 101"/>
                                <a:gd name="T77" fmla="*/ 174 h 177"/>
                                <a:gd name="T78" fmla="*/ 58 w 101"/>
                                <a:gd name="T79" fmla="*/ 174 h 177"/>
                                <a:gd name="T80" fmla="*/ 62 w 101"/>
                                <a:gd name="T81" fmla="*/ 174 h 177"/>
                                <a:gd name="T82" fmla="*/ 67 w 101"/>
                                <a:gd name="T83" fmla="*/ 174 h 177"/>
                                <a:gd name="T84" fmla="*/ 74 w 101"/>
                                <a:gd name="T85" fmla="*/ 177 h 177"/>
                                <a:gd name="T86" fmla="*/ 78 w 101"/>
                                <a:gd name="T87" fmla="*/ 177 h 177"/>
                                <a:gd name="T88" fmla="*/ 83 w 101"/>
                                <a:gd name="T89" fmla="*/ 177 h 177"/>
                                <a:gd name="T90" fmla="*/ 83 w 101"/>
                                <a:gd name="T91" fmla="*/ 145 h 177"/>
                                <a:gd name="T92" fmla="*/ 83 w 101"/>
                                <a:gd name="T93" fmla="*/ 110 h 177"/>
                                <a:gd name="T94" fmla="*/ 83 w 101"/>
                                <a:gd name="T95" fmla="*/ 78 h 177"/>
                                <a:gd name="T96" fmla="*/ 83 w 101"/>
                                <a:gd name="T97" fmla="*/ 44 h 177"/>
                                <a:gd name="T98" fmla="*/ 85 w 101"/>
                                <a:gd name="T99" fmla="*/ 39 h 177"/>
                                <a:gd name="T100" fmla="*/ 87 w 101"/>
                                <a:gd name="T101" fmla="*/ 35 h 177"/>
                                <a:gd name="T102" fmla="*/ 90 w 101"/>
                                <a:gd name="T103" fmla="*/ 28 h 177"/>
                                <a:gd name="T104" fmla="*/ 92 w 101"/>
                                <a:gd name="T105" fmla="*/ 23 h 177"/>
                                <a:gd name="T106" fmla="*/ 94 w 101"/>
                                <a:gd name="T107" fmla="*/ 16 h 177"/>
                                <a:gd name="T108" fmla="*/ 97 w 101"/>
                                <a:gd name="T109" fmla="*/ 12 h 177"/>
                                <a:gd name="T110" fmla="*/ 99 w 101"/>
                                <a:gd name="T111" fmla="*/ 5 h 177"/>
                                <a:gd name="T112" fmla="*/ 101 w 101"/>
                                <a:gd name="T113" fmla="*/ 0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1" h="177">
                                  <a:moveTo>
                                    <a:pt x="101" y="0"/>
                                  </a:moveTo>
                                  <a:lnTo>
                                    <a:pt x="97" y="0"/>
                                  </a:lnTo>
                                  <a:lnTo>
                                    <a:pt x="90" y="3"/>
                                  </a:lnTo>
                                  <a:lnTo>
                                    <a:pt x="83" y="3"/>
                                  </a:lnTo>
                                  <a:lnTo>
                                    <a:pt x="78" y="5"/>
                                  </a:lnTo>
                                  <a:lnTo>
                                    <a:pt x="71" y="5"/>
                                  </a:lnTo>
                                  <a:lnTo>
                                    <a:pt x="67" y="5"/>
                                  </a:lnTo>
                                  <a:lnTo>
                                    <a:pt x="60" y="7"/>
                                  </a:lnTo>
                                  <a:lnTo>
                                    <a:pt x="53" y="7"/>
                                  </a:lnTo>
                                  <a:lnTo>
                                    <a:pt x="51" y="9"/>
                                  </a:lnTo>
                                  <a:lnTo>
                                    <a:pt x="46" y="12"/>
                                  </a:lnTo>
                                  <a:lnTo>
                                    <a:pt x="42" y="14"/>
                                  </a:lnTo>
                                  <a:lnTo>
                                    <a:pt x="37" y="16"/>
                                  </a:lnTo>
                                  <a:lnTo>
                                    <a:pt x="32" y="19"/>
                                  </a:lnTo>
                                  <a:lnTo>
                                    <a:pt x="28" y="19"/>
                                  </a:lnTo>
                                  <a:lnTo>
                                    <a:pt x="25" y="21"/>
                                  </a:lnTo>
                                  <a:lnTo>
                                    <a:pt x="21" y="23"/>
                                  </a:lnTo>
                                  <a:lnTo>
                                    <a:pt x="19" y="26"/>
                                  </a:lnTo>
                                  <a:lnTo>
                                    <a:pt x="16" y="26"/>
                                  </a:lnTo>
                                  <a:lnTo>
                                    <a:pt x="14" y="28"/>
                                  </a:lnTo>
                                  <a:lnTo>
                                    <a:pt x="12" y="30"/>
                                  </a:lnTo>
                                  <a:lnTo>
                                    <a:pt x="9" y="30"/>
                                  </a:lnTo>
                                  <a:lnTo>
                                    <a:pt x="7" y="32"/>
                                  </a:lnTo>
                                  <a:lnTo>
                                    <a:pt x="5" y="35"/>
                                  </a:lnTo>
                                  <a:lnTo>
                                    <a:pt x="3" y="37"/>
                                  </a:lnTo>
                                  <a:lnTo>
                                    <a:pt x="3" y="69"/>
                                  </a:lnTo>
                                  <a:lnTo>
                                    <a:pt x="0" y="103"/>
                                  </a:lnTo>
                                  <a:lnTo>
                                    <a:pt x="0" y="138"/>
                                  </a:lnTo>
                                  <a:lnTo>
                                    <a:pt x="0" y="170"/>
                                  </a:lnTo>
                                  <a:lnTo>
                                    <a:pt x="5" y="172"/>
                                  </a:lnTo>
                                  <a:lnTo>
                                    <a:pt x="12" y="172"/>
                                  </a:lnTo>
                                  <a:lnTo>
                                    <a:pt x="16" y="172"/>
                                  </a:lnTo>
                                  <a:lnTo>
                                    <a:pt x="21" y="172"/>
                                  </a:lnTo>
                                  <a:lnTo>
                                    <a:pt x="25" y="172"/>
                                  </a:lnTo>
                                  <a:lnTo>
                                    <a:pt x="32" y="172"/>
                                  </a:lnTo>
                                  <a:lnTo>
                                    <a:pt x="37" y="172"/>
                                  </a:lnTo>
                                  <a:lnTo>
                                    <a:pt x="42" y="174"/>
                                  </a:lnTo>
                                  <a:lnTo>
                                    <a:pt x="46" y="174"/>
                                  </a:lnTo>
                                  <a:lnTo>
                                    <a:pt x="53" y="174"/>
                                  </a:lnTo>
                                  <a:lnTo>
                                    <a:pt x="58" y="174"/>
                                  </a:lnTo>
                                  <a:lnTo>
                                    <a:pt x="62" y="174"/>
                                  </a:lnTo>
                                  <a:lnTo>
                                    <a:pt x="67" y="174"/>
                                  </a:lnTo>
                                  <a:lnTo>
                                    <a:pt x="74" y="177"/>
                                  </a:lnTo>
                                  <a:lnTo>
                                    <a:pt x="78" y="177"/>
                                  </a:lnTo>
                                  <a:lnTo>
                                    <a:pt x="83" y="177"/>
                                  </a:lnTo>
                                  <a:lnTo>
                                    <a:pt x="83" y="145"/>
                                  </a:lnTo>
                                  <a:lnTo>
                                    <a:pt x="83" y="110"/>
                                  </a:lnTo>
                                  <a:lnTo>
                                    <a:pt x="83" y="78"/>
                                  </a:lnTo>
                                  <a:lnTo>
                                    <a:pt x="83" y="44"/>
                                  </a:lnTo>
                                  <a:lnTo>
                                    <a:pt x="85" y="39"/>
                                  </a:lnTo>
                                  <a:lnTo>
                                    <a:pt x="87" y="35"/>
                                  </a:lnTo>
                                  <a:lnTo>
                                    <a:pt x="90" y="28"/>
                                  </a:lnTo>
                                  <a:lnTo>
                                    <a:pt x="92" y="23"/>
                                  </a:lnTo>
                                  <a:lnTo>
                                    <a:pt x="94" y="16"/>
                                  </a:lnTo>
                                  <a:lnTo>
                                    <a:pt x="97" y="12"/>
                                  </a:lnTo>
                                  <a:lnTo>
                                    <a:pt x="99" y="5"/>
                                  </a:lnTo>
                                  <a:lnTo>
                                    <a:pt x="101" y="0"/>
                                  </a:lnTo>
                                  <a:close/>
                                </a:path>
                              </a:pathLst>
                            </a:custGeom>
                            <a:solidFill>
                              <a:srgbClr val="008EA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7" name="Freeform 4460"/>
                          <wps:cNvSpPr>
                            <a:spLocks/>
                          </wps:cNvSpPr>
                          <wps:spPr bwMode="auto">
                            <a:xfrm>
                              <a:off x="3956" y="2779"/>
                              <a:ext cx="87" cy="167"/>
                            </a:xfrm>
                            <a:custGeom>
                              <a:avLst/>
                              <a:gdLst>
                                <a:gd name="T0" fmla="*/ 87 w 87"/>
                                <a:gd name="T1" fmla="*/ 0 h 167"/>
                                <a:gd name="T2" fmla="*/ 83 w 87"/>
                                <a:gd name="T3" fmla="*/ 0 h 167"/>
                                <a:gd name="T4" fmla="*/ 78 w 87"/>
                                <a:gd name="T5" fmla="*/ 0 h 167"/>
                                <a:gd name="T6" fmla="*/ 74 w 87"/>
                                <a:gd name="T7" fmla="*/ 0 h 167"/>
                                <a:gd name="T8" fmla="*/ 69 w 87"/>
                                <a:gd name="T9" fmla="*/ 0 h 167"/>
                                <a:gd name="T10" fmla="*/ 64 w 87"/>
                                <a:gd name="T11" fmla="*/ 0 h 167"/>
                                <a:gd name="T12" fmla="*/ 60 w 87"/>
                                <a:gd name="T13" fmla="*/ 0 h 167"/>
                                <a:gd name="T14" fmla="*/ 55 w 87"/>
                                <a:gd name="T15" fmla="*/ 2 h 167"/>
                                <a:gd name="T16" fmla="*/ 51 w 87"/>
                                <a:gd name="T17" fmla="*/ 2 h 167"/>
                                <a:gd name="T18" fmla="*/ 46 w 87"/>
                                <a:gd name="T19" fmla="*/ 5 h 167"/>
                                <a:gd name="T20" fmla="*/ 44 w 87"/>
                                <a:gd name="T21" fmla="*/ 5 h 167"/>
                                <a:gd name="T22" fmla="*/ 39 w 87"/>
                                <a:gd name="T23" fmla="*/ 7 h 167"/>
                                <a:gd name="T24" fmla="*/ 35 w 87"/>
                                <a:gd name="T25" fmla="*/ 9 h 167"/>
                                <a:gd name="T26" fmla="*/ 30 w 87"/>
                                <a:gd name="T27" fmla="*/ 12 h 167"/>
                                <a:gd name="T28" fmla="*/ 25 w 87"/>
                                <a:gd name="T29" fmla="*/ 14 h 167"/>
                                <a:gd name="T30" fmla="*/ 23 w 87"/>
                                <a:gd name="T31" fmla="*/ 16 h 167"/>
                                <a:gd name="T32" fmla="*/ 19 w 87"/>
                                <a:gd name="T33" fmla="*/ 16 h 167"/>
                                <a:gd name="T34" fmla="*/ 16 w 87"/>
                                <a:gd name="T35" fmla="*/ 19 h 167"/>
                                <a:gd name="T36" fmla="*/ 14 w 87"/>
                                <a:gd name="T37" fmla="*/ 21 h 167"/>
                                <a:gd name="T38" fmla="*/ 12 w 87"/>
                                <a:gd name="T39" fmla="*/ 21 h 167"/>
                                <a:gd name="T40" fmla="*/ 9 w 87"/>
                                <a:gd name="T41" fmla="*/ 23 h 167"/>
                                <a:gd name="T42" fmla="*/ 7 w 87"/>
                                <a:gd name="T43" fmla="*/ 25 h 167"/>
                                <a:gd name="T44" fmla="*/ 5 w 87"/>
                                <a:gd name="T45" fmla="*/ 25 h 167"/>
                                <a:gd name="T46" fmla="*/ 5 w 87"/>
                                <a:gd name="T47" fmla="*/ 28 h 167"/>
                                <a:gd name="T48" fmla="*/ 3 w 87"/>
                                <a:gd name="T49" fmla="*/ 30 h 167"/>
                                <a:gd name="T50" fmla="*/ 0 w 87"/>
                                <a:gd name="T51" fmla="*/ 62 h 167"/>
                                <a:gd name="T52" fmla="*/ 0 w 87"/>
                                <a:gd name="T53" fmla="*/ 96 h 167"/>
                                <a:gd name="T54" fmla="*/ 0 w 87"/>
                                <a:gd name="T55" fmla="*/ 131 h 167"/>
                                <a:gd name="T56" fmla="*/ 0 w 87"/>
                                <a:gd name="T57" fmla="*/ 163 h 167"/>
                                <a:gd name="T58" fmla="*/ 5 w 87"/>
                                <a:gd name="T59" fmla="*/ 165 h 167"/>
                                <a:gd name="T60" fmla="*/ 9 w 87"/>
                                <a:gd name="T61" fmla="*/ 165 h 167"/>
                                <a:gd name="T62" fmla="*/ 14 w 87"/>
                                <a:gd name="T63" fmla="*/ 165 h 167"/>
                                <a:gd name="T64" fmla="*/ 19 w 87"/>
                                <a:gd name="T65" fmla="*/ 165 h 167"/>
                                <a:gd name="T66" fmla="*/ 21 w 87"/>
                                <a:gd name="T67" fmla="*/ 165 h 167"/>
                                <a:gd name="T68" fmla="*/ 25 w 87"/>
                                <a:gd name="T69" fmla="*/ 165 h 167"/>
                                <a:gd name="T70" fmla="*/ 30 w 87"/>
                                <a:gd name="T71" fmla="*/ 165 h 167"/>
                                <a:gd name="T72" fmla="*/ 35 w 87"/>
                                <a:gd name="T73" fmla="*/ 165 h 167"/>
                                <a:gd name="T74" fmla="*/ 39 w 87"/>
                                <a:gd name="T75" fmla="*/ 165 h 167"/>
                                <a:gd name="T76" fmla="*/ 44 w 87"/>
                                <a:gd name="T77" fmla="*/ 165 h 167"/>
                                <a:gd name="T78" fmla="*/ 48 w 87"/>
                                <a:gd name="T79" fmla="*/ 167 h 167"/>
                                <a:gd name="T80" fmla="*/ 53 w 87"/>
                                <a:gd name="T81" fmla="*/ 167 h 167"/>
                                <a:gd name="T82" fmla="*/ 55 w 87"/>
                                <a:gd name="T83" fmla="*/ 167 h 167"/>
                                <a:gd name="T84" fmla="*/ 60 w 87"/>
                                <a:gd name="T85" fmla="*/ 167 h 167"/>
                                <a:gd name="T86" fmla="*/ 64 w 87"/>
                                <a:gd name="T87" fmla="*/ 167 h 167"/>
                                <a:gd name="T88" fmla="*/ 69 w 87"/>
                                <a:gd name="T89" fmla="*/ 167 h 167"/>
                                <a:gd name="T90" fmla="*/ 69 w 87"/>
                                <a:gd name="T91" fmla="*/ 135 h 167"/>
                                <a:gd name="T92" fmla="*/ 69 w 87"/>
                                <a:gd name="T93" fmla="*/ 106 h 167"/>
                                <a:gd name="T94" fmla="*/ 69 w 87"/>
                                <a:gd name="T95" fmla="*/ 74 h 167"/>
                                <a:gd name="T96" fmla="*/ 69 w 87"/>
                                <a:gd name="T97" fmla="*/ 44 h 167"/>
                                <a:gd name="T98" fmla="*/ 71 w 87"/>
                                <a:gd name="T99" fmla="*/ 37 h 167"/>
                                <a:gd name="T100" fmla="*/ 74 w 87"/>
                                <a:gd name="T101" fmla="*/ 32 h 167"/>
                                <a:gd name="T102" fmla="*/ 76 w 87"/>
                                <a:gd name="T103" fmla="*/ 28 h 167"/>
                                <a:gd name="T104" fmla="*/ 78 w 87"/>
                                <a:gd name="T105" fmla="*/ 21 h 167"/>
                                <a:gd name="T106" fmla="*/ 80 w 87"/>
                                <a:gd name="T107" fmla="*/ 16 h 167"/>
                                <a:gd name="T108" fmla="*/ 83 w 87"/>
                                <a:gd name="T109" fmla="*/ 9 h 167"/>
                                <a:gd name="T110" fmla="*/ 85 w 87"/>
                                <a:gd name="T111" fmla="*/ 5 h 167"/>
                                <a:gd name="T112" fmla="*/ 87 w 87"/>
                                <a:gd name="T113"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87" h="167">
                                  <a:moveTo>
                                    <a:pt x="87" y="0"/>
                                  </a:moveTo>
                                  <a:lnTo>
                                    <a:pt x="83" y="0"/>
                                  </a:lnTo>
                                  <a:lnTo>
                                    <a:pt x="78" y="0"/>
                                  </a:lnTo>
                                  <a:lnTo>
                                    <a:pt x="74" y="0"/>
                                  </a:lnTo>
                                  <a:lnTo>
                                    <a:pt x="69" y="0"/>
                                  </a:lnTo>
                                  <a:lnTo>
                                    <a:pt x="64" y="0"/>
                                  </a:lnTo>
                                  <a:lnTo>
                                    <a:pt x="60" y="0"/>
                                  </a:lnTo>
                                  <a:lnTo>
                                    <a:pt x="55" y="2"/>
                                  </a:lnTo>
                                  <a:lnTo>
                                    <a:pt x="51" y="2"/>
                                  </a:lnTo>
                                  <a:lnTo>
                                    <a:pt x="46" y="5"/>
                                  </a:lnTo>
                                  <a:lnTo>
                                    <a:pt x="44" y="5"/>
                                  </a:lnTo>
                                  <a:lnTo>
                                    <a:pt x="39" y="7"/>
                                  </a:lnTo>
                                  <a:lnTo>
                                    <a:pt x="35" y="9"/>
                                  </a:lnTo>
                                  <a:lnTo>
                                    <a:pt x="30" y="12"/>
                                  </a:lnTo>
                                  <a:lnTo>
                                    <a:pt x="25" y="14"/>
                                  </a:lnTo>
                                  <a:lnTo>
                                    <a:pt x="23" y="16"/>
                                  </a:lnTo>
                                  <a:lnTo>
                                    <a:pt x="19" y="16"/>
                                  </a:lnTo>
                                  <a:lnTo>
                                    <a:pt x="16" y="19"/>
                                  </a:lnTo>
                                  <a:lnTo>
                                    <a:pt x="14" y="21"/>
                                  </a:lnTo>
                                  <a:lnTo>
                                    <a:pt x="12" y="21"/>
                                  </a:lnTo>
                                  <a:lnTo>
                                    <a:pt x="9" y="23"/>
                                  </a:lnTo>
                                  <a:lnTo>
                                    <a:pt x="7" y="25"/>
                                  </a:lnTo>
                                  <a:lnTo>
                                    <a:pt x="5" y="25"/>
                                  </a:lnTo>
                                  <a:lnTo>
                                    <a:pt x="5" y="28"/>
                                  </a:lnTo>
                                  <a:lnTo>
                                    <a:pt x="3" y="30"/>
                                  </a:lnTo>
                                  <a:lnTo>
                                    <a:pt x="0" y="62"/>
                                  </a:lnTo>
                                  <a:lnTo>
                                    <a:pt x="0" y="96"/>
                                  </a:lnTo>
                                  <a:lnTo>
                                    <a:pt x="0" y="131"/>
                                  </a:lnTo>
                                  <a:lnTo>
                                    <a:pt x="0" y="163"/>
                                  </a:lnTo>
                                  <a:lnTo>
                                    <a:pt x="5" y="165"/>
                                  </a:lnTo>
                                  <a:lnTo>
                                    <a:pt x="9" y="165"/>
                                  </a:lnTo>
                                  <a:lnTo>
                                    <a:pt x="14" y="165"/>
                                  </a:lnTo>
                                  <a:lnTo>
                                    <a:pt x="19" y="165"/>
                                  </a:lnTo>
                                  <a:lnTo>
                                    <a:pt x="21" y="165"/>
                                  </a:lnTo>
                                  <a:lnTo>
                                    <a:pt x="25" y="165"/>
                                  </a:lnTo>
                                  <a:lnTo>
                                    <a:pt x="30" y="165"/>
                                  </a:lnTo>
                                  <a:lnTo>
                                    <a:pt x="35" y="165"/>
                                  </a:lnTo>
                                  <a:lnTo>
                                    <a:pt x="39" y="165"/>
                                  </a:lnTo>
                                  <a:lnTo>
                                    <a:pt x="44" y="165"/>
                                  </a:lnTo>
                                  <a:lnTo>
                                    <a:pt x="48" y="167"/>
                                  </a:lnTo>
                                  <a:lnTo>
                                    <a:pt x="53" y="167"/>
                                  </a:lnTo>
                                  <a:lnTo>
                                    <a:pt x="55" y="167"/>
                                  </a:lnTo>
                                  <a:lnTo>
                                    <a:pt x="60" y="167"/>
                                  </a:lnTo>
                                  <a:lnTo>
                                    <a:pt x="64" y="167"/>
                                  </a:lnTo>
                                  <a:lnTo>
                                    <a:pt x="69" y="167"/>
                                  </a:lnTo>
                                  <a:lnTo>
                                    <a:pt x="69" y="135"/>
                                  </a:lnTo>
                                  <a:lnTo>
                                    <a:pt x="69" y="106"/>
                                  </a:lnTo>
                                  <a:lnTo>
                                    <a:pt x="69" y="74"/>
                                  </a:lnTo>
                                  <a:lnTo>
                                    <a:pt x="69" y="44"/>
                                  </a:lnTo>
                                  <a:lnTo>
                                    <a:pt x="71" y="37"/>
                                  </a:lnTo>
                                  <a:lnTo>
                                    <a:pt x="74" y="32"/>
                                  </a:lnTo>
                                  <a:lnTo>
                                    <a:pt x="76" y="28"/>
                                  </a:lnTo>
                                  <a:lnTo>
                                    <a:pt x="78" y="21"/>
                                  </a:lnTo>
                                  <a:lnTo>
                                    <a:pt x="80" y="16"/>
                                  </a:lnTo>
                                  <a:lnTo>
                                    <a:pt x="83" y="9"/>
                                  </a:lnTo>
                                  <a:lnTo>
                                    <a:pt x="85" y="5"/>
                                  </a:lnTo>
                                  <a:lnTo>
                                    <a:pt x="87" y="0"/>
                                  </a:lnTo>
                                  <a:close/>
                                </a:path>
                              </a:pathLst>
                            </a:custGeom>
                            <a:solidFill>
                              <a:srgbClr val="0093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8" name="Freeform 4461"/>
                          <wps:cNvSpPr>
                            <a:spLocks/>
                          </wps:cNvSpPr>
                          <wps:spPr bwMode="auto">
                            <a:xfrm>
                              <a:off x="3956" y="2781"/>
                              <a:ext cx="71" cy="165"/>
                            </a:xfrm>
                            <a:custGeom>
                              <a:avLst/>
                              <a:gdLst>
                                <a:gd name="T0" fmla="*/ 71 w 71"/>
                                <a:gd name="T1" fmla="*/ 5 h 165"/>
                                <a:gd name="T2" fmla="*/ 69 w 71"/>
                                <a:gd name="T3" fmla="*/ 5 h 165"/>
                                <a:gd name="T4" fmla="*/ 67 w 71"/>
                                <a:gd name="T5" fmla="*/ 3 h 165"/>
                                <a:gd name="T6" fmla="*/ 62 w 71"/>
                                <a:gd name="T7" fmla="*/ 3 h 165"/>
                                <a:gd name="T8" fmla="*/ 60 w 71"/>
                                <a:gd name="T9" fmla="*/ 3 h 165"/>
                                <a:gd name="T10" fmla="*/ 58 w 71"/>
                                <a:gd name="T11" fmla="*/ 3 h 165"/>
                                <a:gd name="T12" fmla="*/ 55 w 71"/>
                                <a:gd name="T13" fmla="*/ 3 h 165"/>
                                <a:gd name="T14" fmla="*/ 51 w 71"/>
                                <a:gd name="T15" fmla="*/ 0 h 165"/>
                                <a:gd name="T16" fmla="*/ 48 w 71"/>
                                <a:gd name="T17" fmla="*/ 0 h 165"/>
                                <a:gd name="T18" fmla="*/ 44 w 71"/>
                                <a:gd name="T19" fmla="*/ 3 h 165"/>
                                <a:gd name="T20" fmla="*/ 42 w 71"/>
                                <a:gd name="T21" fmla="*/ 5 h 165"/>
                                <a:gd name="T22" fmla="*/ 37 w 71"/>
                                <a:gd name="T23" fmla="*/ 7 h 165"/>
                                <a:gd name="T24" fmla="*/ 32 w 71"/>
                                <a:gd name="T25" fmla="*/ 10 h 165"/>
                                <a:gd name="T26" fmla="*/ 28 w 71"/>
                                <a:gd name="T27" fmla="*/ 10 h 165"/>
                                <a:gd name="T28" fmla="*/ 23 w 71"/>
                                <a:gd name="T29" fmla="*/ 12 h 165"/>
                                <a:gd name="T30" fmla="*/ 21 w 71"/>
                                <a:gd name="T31" fmla="*/ 14 h 165"/>
                                <a:gd name="T32" fmla="*/ 16 w 71"/>
                                <a:gd name="T33" fmla="*/ 17 h 165"/>
                                <a:gd name="T34" fmla="*/ 14 w 71"/>
                                <a:gd name="T35" fmla="*/ 17 h 165"/>
                                <a:gd name="T36" fmla="*/ 12 w 71"/>
                                <a:gd name="T37" fmla="*/ 19 h 165"/>
                                <a:gd name="T38" fmla="*/ 12 w 71"/>
                                <a:gd name="T39" fmla="*/ 21 h 165"/>
                                <a:gd name="T40" fmla="*/ 9 w 71"/>
                                <a:gd name="T41" fmla="*/ 21 h 165"/>
                                <a:gd name="T42" fmla="*/ 7 w 71"/>
                                <a:gd name="T43" fmla="*/ 23 h 165"/>
                                <a:gd name="T44" fmla="*/ 5 w 71"/>
                                <a:gd name="T45" fmla="*/ 23 h 165"/>
                                <a:gd name="T46" fmla="*/ 3 w 71"/>
                                <a:gd name="T47" fmla="*/ 26 h 165"/>
                                <a:gd name="T48" fmla="*/ 0 w 71"/>
                                <a:gd name="T49" fmla="*/ 28 h 165"/>
                                <a:gd name="T50" fmla="*/ 0 w 71"/>
                                <a:gd name="T51" fmla="*/ 60 h 165"/>
                                <a:gd name="T52" fmla="*/ 0 w 71"/>
                                <a:gd name="T53" fmla="*/ 94 h 165"/>
                                <a:gd name="T54" fmla="*/ 0 w 71"/>
                                <a:gd name="T55" fmla="*/ 129 h 165"/>
                                <a:gd name="T56" fmla="*/ 0 w 71"/>
                                <a:gd name="T57" fmla="*/ 161 h 165"/>
                                <a:gd name="T58" fmla="*/ 7 w 71"/>
                                <a:gd name="T59" fmla="*/ 163 h 165"/>
                                <a:gd name="T60" fmla="*/ 14 w 71"/>
                                <a:gd name="T61" fmla="*/ 163 h 165"/>
                                <a:gd name="T62" fmla="*/ 21 w 71"/>
                                <a:gd name="T63" fmla="*/ 163 h 165"/>
                                <a:gd name="T64" fmla="*/ 28 w 71"/>
                                <a:gd name="T65" fmla="*/ 163 h 165"/>
                                <a:gd name="T66" fmla="*/ 35 w 71"/>
                                <a:gd name="T67" fmla="*/ 163 h 165"/>
                                <a:gd name="T68" fmla="*/ 42 w 71"/>
                                <a:gd name="T69" fmla="*/ 163 h 165"/>
                                <a:gd name="T70" fmla="*/ 48 w 71"/>
                                <a:gd name="T71" fmla="*/ 163 h 165"/>
                                <a:gd name="T72" fmla="*/ 55 w 71"/>
                                <a:gd name="T73" fmla="*/ 165 h 165"/>
                                <a:gd name="T74" fmla="*/ 55 w 71"/>
                                <a:gd name="T75" fmla="*/ 136 h 165"/>
                                <a:gd name="T76" fmla="*/ 55 w 71"/>
                                <a:gd name="T77" fmla="*/ 106 h 165"/>
                                <a:gd name="T78" fmla="*/ 55 w 71"/>
                                <a:gd name="T79" fmla="*/ 76 h 165"/>
                                <a:gd name="T80" fmla="*/ 55 w 71"/>
                                <a:gd name="T81" fmla="*/ 46 h 165"/>
                                <a:gd name="T82" fmla="*/ 55 w 71"/>
                                <a:gd name="T83" fmla="*/ 42 h 165"/>
                                <a:gd name="T84" fmla="*/ 58 w 71"/>
                                <a:gd name="T85" fmla="*/ 35 h 165"/>
                                <a:gd name="T86" fmla="*/ 60 w 71"/>
                                <a:gd name="T87" fmla="*/ 30 h 165"/>
                                <a:gd name="T88" fmla="*/ 62 w 71"/>
                                <a:gd name="T89" fmla="*/ 26 h 165"/>
                                <a:gd name="T90" fmla="*/ 64 w 71"/>
                                <a:gd name="T91" fmla="*/ 21 h 165"/>
                                <a:gd name="T92" fmla="*/ 67 w 71"/>
                                <a:gd name="T93" fmla="*/ 14 h 165"/>
                                <a:gd name="T94" fmla="*/ 69 w 71"/>
                                <a:gd name="T95" fmla="*/ 10 h 165"/>
                                <a:gd name="T96" fmla="*/ 71 w 71"/>
                                <a:gd name="T97" fmla="*/ 5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1" h="165">
                                  <a:moveTo>
                                    <a:pt x="71" y="5"/>
                                  </a:moveTo>
                                  <a:lnTo>
                                    <a:pt x="69" y="5"/>
                                  </a:lnTo>
                                  <a:lnTo>
                                    <a:pt x="67" y="3"/>
                                  </a:lnTo>
                                  <a:lnTo>
                                    <a:pt x="62" y="3"/>
                                  </a:lnTo>
                                  <a:lnTo>
                                    <a:pt x="60" y="3"/>
                                  </a:lnTo>
                                  <a:lnTo>
                                    <a:pt x="58" y="3"/>
                                  </a:lnTo>
                                  <a:lnTo>
                                    <a:pt x="55" y="3"/>
                                  </a:lnTo>
                                  <a:lnTo>
                                    <a:pt x="51" y="0"/>
                                  </a:lnTo>
                                  <a:lnTo>
                                    <a:pt x="48" y="0"/>
                                  </a:lnTo>
                                  <a:lnTo>
                                    <a:pt x="44" y="3"/>
                                  </a:lnTo>
                                  <a:lnTo>
                                    <a:pt x="42" y="5"/>
                                  </a:lnTo>
                                  <a:lnTo>
                                    <a:pt x="37" y="7"/>
                                  </a:lnTo>
                                  <a:lnTo>
                                    <a:pt x="32" y="10"/>
                                  </a:lnTo>
                                  <a:lnTo>
                                    <a:pt x="28" y="10"/>
                                  </a:lnTo>
                                  <a:lnTo>
                                    <a:pt x="23" y="12"/>
                                  </a:lnTo>
                                  <a:lnTo>
                                    <a:pt x="21" y="14"/>
                                  </a:lnTo>
                                  <a:lnTo>
                                    <a:pt x="16" y="17"/>
                                  </a:lnTo>
                                  <a:lnTo>
                                    <a:pt x="14" y="17"/>
                                  </a:lnTo>
                                  <a:lnTo>
                                    <a:pt x="12" y="19"/>
                                  </a:lnTo>
                                  <a:lnTo>
                                    <a:pt x="12" y="21"/>
                                  </a:lnTo>
                                  <a:lnTo>
                                    <a:pt x="9" y="21"/>
                                  </a:lnTo>
                                  <a:lnTo>
                                    <a:pt x="7" y="23"/>
                                  </a:lnTo>
                                  <a:lnTo>
                                    <a:pt x="5" y="23"/>
                                  </a:lnTo>
                                  <a:lnTo>
                                    <a:pt x="3" y="26"/>
                                  </a:lnTo>
                                  <a:lnTo>
                                    <a:pt x="0" y="28"/>
                                  </a:lnTo>
                                  <a:lnTo>
                                    <a:pt x="0" y="60"/>
                                  </a:lnTo>
                                  <a:lnTo>
                                    <a:pt x="0" y="94"/>
                                  </a:lnTo>
                                  <a:lnTo>
                                    <a:pt x="0" y="129"/>
                                  </a:lnTo>
                                  <a:lnTo>
                                    <a:pt x="0" y="161"/>
                                  </a:lnTo>
                                  <a:lnTo>
                                    <a:pt x="7" y="163"/>
                                  </a:lnTo>
                                  <a:lnTo>
                                    <a:pt x="14" y="163"/>
                                  </a:lnTo>
                                  <a:lnTo>
                                    <a:pt x="21" y="163"/>
                                  </a:lnTo>
                                  <a:lnTo>
                                    <a:pt x="28" y="163"/>
                                  </a:lnTo>
                                  <a:lnTo>
                                    <a:pt x="35" y="163"/>
                                  </a:lnTo>
                                  <a:lnTo>
                                    <a:pt x="42" y="163"/>
                                  </a:lnTo>
                                  <a:lnTo>
                                    <a:pt x="48" y="163"/>
                                  </a:lnTo>
                                  <a:lnTo>
                                    <a:pt x="55" y="165"/>
                                  </a:lnTo>
                                  <a:lnTo>
                                    <a:pt x="55" y="136"/>
                                  </a:lnTo>
                                  <a:lnTo>
                                    <a:pt x="55" y="106"/>
                                  </a:lnTo>
                                  <a:lnTo>
                                    <a:pt x="55" y="76"/>
                                  </a:lnTo>
                                  <a:lnTo>
                                    <a:pt x="55" y="46"/>
                                  </a:lnTo>
                                  <a:lnTo>
                                    <a:pt x="55" y="42"/>
                                  </a:lnTo>
                                  <a:lnTo>
                                    <a:pt x="58" y="35"/>
                                  </a:lnTo>
                                  <a:lnTo>
                                    <a:pt x="60" y="30"/>
                                  </a:lnTo>
                                  <a:lnTo>
                                    <a:pt x="62" y="26"/>
                                  </a:lnTo>
                                  <a:lnTo>
                                    <a:pt x="64" y="21"/>
                                  </a:lnTo>
                                  <a:lnTo>
                                    <a:pt x="67" y="14"/>
                                  </a:lnTo>
                                  <a:lnTo>
                                    <a:pt x="69" y="10"/>
                                  </a:lnTo>
                                  <a:lnTo>
                                    <a:pt x="71" y="5"/>
                                  </a:lnTo>
                                  <a:close/>
                                </a:path>
                              </a:pathLst>
                            </a:custGeom>
                            <a:solidFill>
                              <a:srgbClr val="0099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09" name="Freeform 4462"/>
                          <wps:cNvSpPr>
                            <a:spLocks/>
                          </wps:cNvSpPr>
                          <wps:spPr bwMode="auto">
                            <a:xfrm>
                              <a:off x="3956" y="2784"/>
                              <a:ext cx="58" cy="160"/>
                            </a:xfrm>
                            <a:custGeom>
                              <a:avLst/>
                              <a:gdLst>
                                <a:gd name="T0" fmla="*/ 58 w 58"/>
                                <a:gd name="T1" fmla="*/ 9 h 160"/>
                                <a:gd name="T2" fmla="*/ 55 w 58"/>
                                <a:gd name="T3" fmla="*/ 7 h 160"/>
                                <a:gd name="T4" fmla="*/ 55 w 58"/>
                                <a:gd name="T5" fmla="*/ 7 h 160"/>
                                <a:gd name="T6" fmla="*/ 53 w 58"/>
                                <a:gd name="T7" fmla="*/ 4 h 160"/>
                                <a:gd name="T8" fmla="*/ 51 w 58"/>
                                <a:gd name="T9" fmla="*/ 4 h 160"/>
                                <a:gd name="T10" fmla="*/ 51 w 58"/>
                                <a:gd name="T11" fmla="*/ 2 h 160"/>
                                <a:gd name="T12" fmla="*/ 48 w 58"/>
                                <a:gd name="T13" fmla="*/ 2 h 160"/>
                                <a:gd name="T14" fmla="*/ 48 w 58"/>
                                <a:gd name="T15" fmla="*/ 0 h 160"/>
                                <a:gd name="T16" fmla="*/ 46 w 58"/>
                                <a:gd name="T17" fmla="*/ 0 h 160"/>
                                <a:gd name="T18" fmla="*/ 42 w 58"/>
                                <a:gd name="T19" fmla="*/ 0 h 160"/>
                                <a:gd name="T20" fmla="*/ 39 w 58"/>
                                <a:gd name="T21" fmla="*/ 2 h 160"/>
                                <a:gd name="T22" fmla="*/ 35 w 58"/>
                                <a:gd name="T23" fmla="*/ 4 h 160"/>
                                <a:gd name="T24" fmla="*/ 30 w 58"/>
                                <a:gd name="T25" fmla="*/ 7 h 160"/>
                                <a:gd name="T26" fmla="*/ 25 w 58"/>
                                <a:gd name="T27" fmla="*/ 9 h 160"/>
                                <a:gd name="T28" fmla="*/ 21 w 58"/>
                                <a:gd name="T29" fmla="*/ 11 h 160"/>
                                <a:gd name="T30" fmla="*/ 19 w 58"/>
                                <a:gd name="T31" fmla="*/ 11 h 160"/>
                                <a:gd name="T32" fmla="*/ 14 w 58"/>
                                <a:gd name="T33" fmla="*/ 14 h 160"/>
                                <a:gd name="T34" fmla="*/ 12 w 58"/>
                                <a:gd name="T35" fmla="*/ 16 h 160"/>
                                <a:gd name="T36" fmla="*/ 12 w 58"/>
                                <a:gd name="T37" fmla="*/ 16 h 160"/>
                                <a:gd name="T38" fmla="*/ 9 w 58"/>
                                <a:gd name="T39" fmla="*/ 18 h 160"/>
                                <a:gd name="T40" fmla="*/ 7 w 58"/>
                                <a:gd name="T41" fmla="*/ 20 h 160"/>
                                <a:gd name="T42" fmla="*/ 5 w 58"/>
                                <a:gd name="T43" fmla="*/ 20 h 160"/>
                                <a:gd name="T44" fmla="*/ 5 w 58"/>
                                <a:gd name="T45" fmla="*/ 23 h 160"/>
                                <a:gd name="T46" fmla="*/ 3 w 58"/>
                                <a:gd name="T47" fmla="*/ 23 h 160"/>
                                <a:gd name="T48" fmla="*/ 0 w 58"/>
                                <a:gd name="T49" fmla="*/ 25 h 160"/>
                                <a:gd name="T50" fmla="*/ 0 w 58"/>
                                <a:gd name="T51" fmla="*/ 57 h 160"/>
                                <a:gd name="T52" fmla="*/ 0 w 58"/>
                                <a:gd name="T53" fmla="*/ 91 h 160"/>
                                <a:gd name="T54" fmla="*/ 0 w 58"/>
                                <a:gd name="T55" fmla="*/ 126 h 160"/>
                                <a:gd name="T56" fmla="*/ 0 w 58"/>
                                <a:gd name="T57" fmla="*/ 158 h 160"/>
                                <a:gd name="T58" fmla="*/ 5 w 58"/>
                                <a:gd name="T59" fmla="*/ 158 h 160"/>
                                <a:gd name="T60" fmla="*/ 12 w 58"/>
                                <a:gd name="T61" fmla="*/ 160 h 160"/>
                                <a:gd name="T62" fmla="*/ 16 w 58"/>
                                <a:gd name="T63" fmla="*/ 160 h 160"/>
                                <a:gd name="T64" fmla="*/ 21 w 58"/>
                                <a:gd name="T65" fmla="*/ 160 h 160"/>
                                <a:gd name="T66" fmla="*/ 25 w 58"/>
                                <a:gd name="T67" fmla="*/ 160 h 160"/>
                                <a:gd name="T68" fmla="*/ 30 w 58"/>
                                <a:gd name="T69" fmla="*/ 160 h 160"/>
                                <a:gd name="T70" fmla="*/ 35 w 58"/>
                                <a:gd name="T71" fmla="*/ 160 h 160"/>
                                <a:gd name="T72" fmla="*/ 42 w 58"/>
                                <a:gd name="T73" fmla="*/ 160 h 160"/>
                                <a:gd name="T74" fmla="*/ 42 w 58"/>
                                <a:gd name="T75" fmla="*/ 133 h 160"/>
                                <a:gd name="T76" fmla="*/ 42 w 58"/>
                                <a:gd name="T77" fmla="*/ 103 h 160"/>
                                <a:gd name="T78" fmla="*/ 39 w 58"/>
                                <a:gd name="T79" fmla="*/ 75 h 160"/>
                                <a:gd name="T80" fmla="*/ 39 w 58"/>
                                <a:gd name="T81" fmla="*/ 48 h 160"/>
                                <a:gd name="T82" fmla="*/ 42 w 58"/>
                                <a:gd name="T83" fmla="*/ 43 h 160"/>
                                <a:gd name="T84" fmla="*/ 44 w 58"/>
                                <a:gd name="T85" fmla="*/ 39 h 160"/>
                                <a:gd name="T86" fmla="*/ 46 w 58"/>
                                <a:gd name="T87" fmla="*/ 34 h 160"/>
                                <a:gd name="T88" fmla="*/ 48 w 58"/>
                                <a:gd name="T89" fmla="*/ 27 h 160"/>
                                <a:gd name="T90" fmla="*/ 51 w 58"/>
                                <a:gd name="T91" fmla="*/ 23 h 160"/>
                                <a:gd name="T92" fmla="*/ 53 w 58"/>
                                <a:gd name="T93" fmla="*/ 18 h 160"/>
                                <a:gd name="T94" fmla="*/ 55 w 58"/>
                                <a:gd name="T95" fmla="*/ 14 h 160"/>
                                <a:gd name="T96" fmla="*/ 58 w 58"/>
                                <a:gd name="T97" fmla="*/ 9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8" h="160">
                                  <a:moveTo>
                                    <a:pt x="58" y="9"/>
                                  </a:moveTo>
                                  <a:lnTo>
                                    <a:pt x="55" y="7"/>
                                  </a:lnTo>
                                  <a:lnTo>
                                    <a:pt x="55" y="7"/>
                                  </a:lnTo>
                                  <a:lnTo>
                                    <a:pt x="53" y="4"/>
                                  </a:lnTo>
                                  <a:lnTo>
                                    <a:pt x="51" y="4"/>
                                  </a:lnTo>
                                  <a:lnTo>
                                    <a:pt x="51" y="2"/>
                                  </a:lnTo>
                                  <a:lnTo>
                                    <a:pt x="48" y="2"/>
                                  </a:lnTo>
                                  <a:lnTo>
                                    <a:pt x="48" y="0"/>
                                  </a:lnTo>
                                  <a:lnTo>
                                    <a:pt x="46" y="0"/>
                                  </a:lnTo>
                                  <a:lnTo>
                                    <a:pt x="42" y="0"/>
                                  </a:lnTo>
                                  <a:lnTo>
                                    <a:pt x="39" y="2"/>
                                  </a:lnTo>
                                  <a:lnTo>
                                    <a:pt x="35" y="4"/>
                                  </a:lnTo>
                                  <a:lnTo>
                                    <a:pt x="30" y="7"/>
                                  </a:lnTo>
                                  <a:lnTo>
                                    <a:pt x="25" y="9"/>
                                  </a:lnTo>
                                  <a:lnTo>
                                    <a:pt x="21" y="11"/>
                                  </a:lnTo>
                                  <a:lnTo>
                                    <a:pt x="19" y="11"/>
                                  </a:lnTo>
                                  <a:lnTo>
                                    <a:pt x="14" y="14"/>
                                  </a:lnTo>
                                  <a:lnTo>
                                    <a:pt x="12" y="16"/>
                                  </a:lnTo>
                                  <a:lnTo>
                                    <a:pt x="12" y="16"/>
                                  </a:lnTo>
                                  <a:lnTo>
                                    <a:pt x="9" y="18"/>
                                  </a:lnTo>
                                  <a:lnTo>
                                    <a:pt x="7" y="20"/>
                                  </a:lnTo>
                                  <a:lnTo>
                                    <a:pt x="5" y="20"/>
                                  </a:lnTo>
                                  <a:lnTo>
                                    <a:pt x="5" y="23"/>
                                  </a:lnTo>
                                  <a:lnTo>
                                    <a:pt x="3" y="23"/>
                                  </a:lnTo>
                                  <a:lnTo>
                                    <a:pt x="0" y="25"/>
                                  </a:lnTo>
                                  <a:lnTo>
                                    <a:pt x="0" y="57"/>
                                  </a:lnTo>
                                  <a:lnTo>
                                    <a:pt x="0" y="91"/>
                                  </a:lnTo>
                                  <a:lnTo>
                                    <a:pt x="0" y="126"/>
                                  </a:lnTo>
                                  <a:lnTo>
                                    <a:pt x="0" y="158"/>
                                  </a:lnTo>
                                  <a:lnTo>
                                    <a:pt x="5" y="158"/>
                                  </a:lnTo>
                                  <a:lnTo>
                                    <a:pt x="12" y="160"/>
                                  </a:lnTo>
                                  <a:lnTo>
                                    <a:pt x="16" y="160"/>
                                  </a:lnTo>
                                  <a:lnTo>
                                    <a:pt x="21" y="160"/>
                                  </a:lnTo>
                                  <a:lnTo>
                                    <a:pt x="25" y="160"/>
                                  </a:lnTo>
                                  <a:lnTo>
                                    <a:pt x="30" y="160"/>
                                  </a:lnTo>
                                  <a:lnTo>
                                    <a:pt x="35" y="160"/>
                                  </a:lnTo>
                                  <a:lnTo>
                                    <a:pt x="42" y="160"/>
                                  </a:lnTo>
                                  <a:lnTo>
                                    <a:pt x="42" y="133"/>
                                  </a:lnTo>
                                  <a:lnTo>
                                    <a:pt x="42" y="103"/>
                                  </a:lnTo>
                                  <a:lnTo>
                                    <a:pt x="39" y="75"/>
                                  </a:lnTo>
                                  <a:lnTo>
                                    <a:pt x="39" y="48"/>
                                  </a:lnTo>
                                  <a:lnTo>
                                    <a:pt x="42" y="43"/>
                                  </a:lnTo>
                                  <a:lnTo>
                                    <a:pt x="44" y="39"/>
                                  </a:lnTo>
                                  <a:lnTo>
                                    <a:pt x="46" y="34"/>
                                  </a:lnTo>
                                  <a:lnTo>
                                    <a:pt x="48" y="27"/>
                                  </a:lnTo>
                                  <a:lnTo>
                                    <a:pt x="51" y="23"/>
                                  </a:lnTo>
                                  <a:lnTo>
                                    <a:pt x="53" y="18"/>
                                  </a:lnTo>
                                  <a:lnTo>
                                    <a:pt x="55" y="14"/>
                                  </a:lnTo>
                                  <a:lnTo>
                                    <a:pt x="58" y="9"/>
                                  </a:lnTo>
                                  <a:close/>
                                </a:path>
                              </a:pathLst>
                            </a:custGeom>
                            <a:solidFill>
                              <a:srgbClr val="009E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0" name="Freeform 4463"/>
                          <wps:cNvSpPr>
                            <a:spLocks/>
                          </wps:cNvSpPr>
                          <wps:spPr bwMode="auto">
                            <a:xfrm>
                              <a:off x="3956" y="2784"/>
                              <a:ext cx="44" cy="158"/>
                            </a:xfrm>
                            <a:custGeom>
                              <a:avLst/>
                              <a:gdLst>
                                <a:gd name="T0" fmla="*/ 42 w 44"/>
                                <a:gd name="T1" fmla="*/ 16 h 158"/>
                                <a:gd name="T2" fmla="*/ 44 w 44"/>
                                <a:gd name="T3" fmla="*/ 0 h 158"/>
                                <a:gd name="T4" fmla="*/ 12 w 44"/>
                                <a:gd name="T5" fmla="*/ 16 h 158"/>
                                <a:gd name="T6" fmla="*/ 0 w 44"/>
                                <a:gd name="T7" fmla="*/ 25 h 158"/>
                                <a:gd name="T8" fmla="*/ 0 w 44"/>
                                <a:gd name="T9" fmla="*/ 158 h 158"/>
                                <a:gd name="T10" fmla="*/ 25 w 44"/>
                                <a:gd name="T11" fmla="*/ 158 h 158"/>
                                <a:gd name="T12" fmla="*/ 25 w 44"/>
                                <a:gd name="T13" fmla="*/ 55 h 158"/>
                                <a:gd name="T14" fmla="*/ 42 w 44"/>
                                <a:gd name="T15" fmla="*/ 16 h 1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158">
                                  <a:moveTo>
                                    <a:pt x="42" y="16"/>
                                  </a:moveTo>
                                  <a:lnTo>
                                    <a:pt x="44" y="0"/>
                                  </a:lnTo>
                                  <a:lnTo>
                                    <a:pt x="12" y="16"/>
                                  </a:lnTo>
                                  <a:lnTo>
                                    <a:pt x="0" y="25"/>
                                  </a:lnTo>
                                  <a:lnTo>
                                    <a:pt x="0" y="158"/>
                                  </a:lnTo>
                                  <a:lnTo>
                                    <a:pt x="25" y="158"/>
                                  </a:lnTo>
                                  <a:lnTo>
                                    <a:pt x="25" y="55"/>
                                  </a:lnTo>
                                  <a:lnTo>
                                    <a:pt x="42" y="16"/>
                                  </a:lnTo>
                                  <a:close/>
                                </a:path>
                              </a:pathLst>
                            </a:custGeom>
                            <a:solidFill>
                              <a:srgbClr val="00A3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1" name="Freeform 4464"/>
                          <wps:cNvSpPr>
                            <a:spLocks/>
                          </wps:cNvSpPr>
                          <wps:spPr bwMode="auto">
                            <a:xfrm>
                              <a:off x="3959" y="2688"/>
                              <a:ext cx="399" cy="178"/>
                            </a:xfrm>
                            <a:custGeom>
                              <a:avLst/>
                              <a:gdLst>
                                <a:gd name="T0" fmla="*/ 369 w 399"/>
                                <a:gd name="T1" fmla="*/ 6 h 178"/>
                                <a:gd name="T2" fmla="*/ 399 w 399"/>
                                <a:gd name="T3" fmla="*/ 178 h 178"/>
                                <a:gd name="T4" fmla="*/ 339 w 399"/>
                                <a:gd name="T5" fmla="*/ 178 h 178"/>
                                <a:gd name="T6" fmla="*/ 307 w 399"/>
                                <a:gd name="T7" fmla="*/ 144 h 178"/>
                                <a:gd name="T8" fmla="*/ 270 w 399"/>
                                <a:gd name="T9" fmla="*/ 132 h 178"/>
                                <a:gd name="T10" fmla="*/ 2 w 399"/>
                                <a:gd name="T11" fmla="*/ 178 h 178"/>
                                <a:gd name="T12" fmla="*/ 0 w 399"/>
                                <a:gd name="T13" fmla="*/ 123 h 178"/>
                                <a:gd name="T14" fmla="*/ 366 w 399"/>
                                <a:gd name="T15" fmla="*/ 0 h 178"/>
                                <a:gd name="T16" fmla="*/ 369 w 399"/>
                                <a:gd name="T17" fmla="*/ 6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9" h="178">
                                  <a:moveTo>
                                    <a:pt x="369" y="6"/>
                                  </a:moveTo>
                                  <a:lnTo>
                                    <a:pt x="399" y="178"/>
                                  </a:lnTo>
                                  <a:lnTo>
                                    <a:pt x="339" y="178"/>
                                  </a:lnTo>
                                  <a:lnTo>
                                    <a:pt x="307" y="144"/>
                                  </a:lnTo>
                                  <a:lnTo>
                                    <a:pt x="270" y="132"/>
                                  </a:lnTo>
                                  <a:lnTo>
                                    <a:pt x="2" y="178"/>
                                  </a:lnTo>
                                  <a:lnTo>
                                    <a:pt x="0" y="123"/>
                                  </a:lnTo>
                                  <a:lnTo>
                                    <a:pt x="366" y="0"/>
                                  </a:lnTo>
                                  <a:lnTo>
                                    <a:pt x="369" y="6"/>
                                  </a:lnTo>
                                  <a:close/>
                                </a:path>
                              </a:pathLst>
                            </a:custGeom>
                            <a:solidFill>
                              <a:srgbClr val="004C5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2" name="Freeform 4465"/>
                          <wps:cNvSpPr>
                            <a:spLocks/>
                          </wps:cNvSpPr>
                          <wps:spPr bwMode="auto">
                            <a:xfrm>
                              <a:off x="4323" y="2669"/>
                              <a:ext cx="170" cy="62"/>
                            </a:xfrm>
                            <a:custGeom>
                              <a:avLst/>
                              <a:gdLst>
                                <a:gd name="T0" fmla="*/ 0 w 170"/>
                                <a:gd name="T1" fmla="*/ 7 h 62"/>
                                <a:gd name="T2" fmla="*/ 0 w 170"/>
                                <a:gd name="T3" fmla="*/ 37 h 62"/>
                                <a:gd name="T4" fmla="*/ 9 w 170"/>
                                <a:gd name="T5" fmla="*/ 44 h 62"/>
                                <a:gd name="T6" fmla="*/ 19 w 170"/>
                                <a:gd name="T7" fmla="*/ 44 h 62"/>
                                <a:gd name="T8" fmla="*/ 30 w 170"/>
                                <a:gd name="T9" fmla="*/ 44 h 62"/>
                                <a:gd name="T10" fmla="*/ 39 w 170"/>
                                <a:gd name="T11" fmla="*/ 44 h 62"/>
                                <a:gd name="T12" fmla="*/ 48 w 170"/>
                                <a:gd name="T13" fmla="*/ 44 h 62"/>
                                <a:gd name="T14" fmla="*/ 58 w 170"/>
                                <a:gd name="T15" fmla="*/ 44 h 62"/>
                                <a:gd name="T16" fmla="*/ 69 w 170"/>
                                <a:gd name="T17" fmla="*/ 44 h 62"/>
                                <a:gd name="T18" fmla="*/ 78 w 170"/>
                                <a:gd name="T19" fmla="*/ 46 h 62"/>
                                <a:gd name="T20" fmla="*/ 87 w 170"/>
                                <a:gd name="T21" fmla="*/ 46 h 62"/>
                                <a:gd name="T22" fmla="*/ 99 w 170"/>
                                <a:gd name="T23" fmla="*/ 48 h 62"/>
                                <a:gd name="T24" fmla="*/ 108 w 170"/>
                                <a:gd name="T25" fmla="*/ 48 h 62"/>
                                <a:gd name="T26" fmla="*/ 119 w 170"/>
                                <a:gd name="T27" fmla="*/ 51 h 62"/>
                                <a:gd name="T28" fmla="*/ 129 w 170"/>
                                <a:gd name="T29" fmla="*/ 53 h 62"/>
                                <a:gd name="T30" fmla="*/ 138 w 170"/>
                                <a:gd name="T31" fmla="*/ 55 h 62"/>
                                <a:gd name="T32" fmla="*/ 147 w 170"/>
                                <a:gd name="T33" fmla="*/ 57 h 62"/>
                                <a:gd name="T34" fmla="*/ 156 w 170"/>
                                <a:gd name="T35" fmla="*/ 60 h 62"/>
                                <a:gd name="T36" fmla="*/ 165 w 170"/>
                                <a:gd name="T37" fmla="*/ 62 h 62"/>
                                <a:gd name="T38" fmla="*/ 170 w 170"/>
                                <a:gd name="T39" fmla="*/ 57 h 62"/>
                                <a:gd name="T40" fmla="*/ 165 w 170"/>
                                <a:gd name="T41" fmla="*/ 35 h 62"/>
                                <a:gd name="T42" fmla="*/ 161 w 170"/>
                                <a:gd name="T43" fmla="*/ 30 h 62"/>
                                <a:gd name="T44" fmla="*/ 154 w 170"/>
                                <a:gd name="T45" fmla="*/ 28 h 62"/>
                                <a:gd name="T46" fmla="*/ 145 w 170"/>
                                <a:gd name="T47" fmla="*/ 23 h 62"/>
                                <a:gd name="T48" fmla="*/ 133 w 170"/>
                                <a:gd name="T49" fmla="*/ 19 h 62"/>
                                <a:gd name="T50" fmla="*/ 122 w 170"/>
                                <a:gd name="T51" fmla="*/ 16 h 62"/>
                                <a:gd name="T52" fmla="*/ 108 w 170"/>
                                <a:gd name="T53" fmla="*/ 12 h 62"/>
                                <a:gd name="T54" fmla="*/ 94 w 170"/>
                                <a:gd name="T55" fmla="*/ 9 h 62"/>
                                <a:gd name="T56" fmla="*/ 80 w 170"/>
                                <a:gd name="T57" fmla="*/ 5 h 62"/>
                                <a:gd name="T58" fmla="*/ 67 w 170"/>
                                <a:gd name="T59" fmla="*/ 5 h 62"/>
                                <a:gd name="T60" fmla="*/ 53 w 170"/>
                                <a:gd name="T61" fmla="*/ 2 h 62"/>
                                <a:gd name="T62" fmla="*/ 39 w 170"/>
                                <a:gd name="T63" fmla="*/ 0 h 62"/>
                                <a:gd name="T64" fmla="*/ 28 w 170"/>
                                <a:gd name="T65" fmla="*/ 0 h 62"/>
                                <a:gd name="T66" fmla="*/ 16 w 170"/>
                                <a:gd name="T67" fmla="*/ 0 h 62"/>
                                <a:gd name="T68" fmla="*/ 9 w 170"/>
                                <a:gd name="T69" fmla="*/ 2 h 62"/>
                                <a:gd name="T70" fmla="*/ 2 w 170"/>
                                <a:gd name="T71" fmla="*/ 5 h 62"/>
                                <a:gd name="T72" fmla="*/ 0 w 170"/>
                                <a:gd name="T73" fmla="*/ 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70" h="62">
                                  <a:moveTo>
                                    <a:pt x="0" y="7"/>
                                  </a:moveTo>
                                  <a:lnTo>
                                    <a:pt x="0" y="37"/>
                                  </a:lnTo>
                                  <a:lnTo>
                                    <a:pt x="9" y="44"/>
                                  </a:lnTo>
                                  <a:lnTo>
                                    <a:pt x="19" y="44"/>
                                  </a:lnTo>
                                  <a:lnTo>
                                    <a:pt x="30" y="44"/>
                                  </a:lnTo>
                                  <a:lnTo>
                                    <a:pt x="39" y="44"/>
                                  </a:lnTo>
                                  <a:lnTo>
                                    <a:pt x="48" y="44"/>
                                  </a:lnTo>
                                  <a:lnTo>
                                    <a:pt x="58" y="44"/>
                                  </a:lnTo>
                                  <a:lnTo>
                                    <a:pt x="69" y="44"/>
                                  </a:lnTo>
                                  <a:lnTo>
                                    <a:pt x="78" y="46"/>
                                  </a:lnTo>
                                  <a:lnTo>
                                    <a:pt x="87" y="46"/>
                                  </a:lnTo>
                                  <a:lnTo>
                                    <a:pt x="99" y="48"/>
                                  </a:lnTo>
                                  <a:lnTo>
                                    <a:pt x="108" y="48"/>
                                  </a:lnTo>
                                  <a:lnTo>
                                    <a:pt x="119" y="51"/>
                                  </a:lnTo>
                                  <a:lnTo>
                                    <a:pt x="129" y="53"/>
                                  </a:lnTo>
                                  <a:lnTo>
                                    <a:pt x="138" y="55"/>
                                  </a:lnTo>
                                  <a:lnTo>
                                    <a:pt x="147" y="57"/>
                                  </a:lnTo>
                                  <a:lnTo>
                                    <a:pt x="156" y="60"/>
                                  </a:lnTo>
                                  <a:lnTo>
                                    <a:pt x="165" y="62"/>
                                  </a:lnTo>
                                  <a:lnTo>
                                    <a:pt x="170" y="57"/>
                                  </a:lnTo>
                                  <a:lnTo>
                                    <a:pt x="165" y="35"/>
                                  </a:lnTo>
                                  <a:lnTo>
                                    <a:pt x="161" y="30"/>
                                  </a:lnTo>
                                  <a:lnTo>
                                    <a:pt x="154" y="28"/>
                                  </a:lnTo>
                                  <a:lnTo>
                                    <a:pt x="145" y="23"/>
                                  </a:lnTo>
                                  <a:lnTo>
                                    <a:pt x="133" y="19"/>
                                  </a:lnTo>
                                  <a:lnTo>
                                    <a:pt x="122" y="16"/>
                                  </a:lnTo>
                                  <a:lnTo>
                                    <a:pt x="108" y="12"/>
                                  </a:lnTo>
                                  <a:lnTo>
                                    <a:pt x="94" y="9"/>
                                  </a:lnTo>
                                  <a:lnTo>
                                    <a:pt x="80" y="5"/>
                                  </a:lnTo>
                                  <a:lnTo>
                                    <a:pt x="67" y="5"/>
                                  </a:lnTo>
                                  <a:lnTo>
                                    <a:pt x="53" y="2"/>
                                  </a:lnTo>
                                  <a:lnTo>
                                    <a:pt x="39" y="0"/>
                                  </a:lnTo>
                                  <a:lnTo>
                                    <a:pt x="28" y="0"/>
                                  </a:lnTo>
                                  <a:lnTo>
                                    <a:pt x="16" y="0"/>
                                  </a:lnTo>
                                  <a:lnTo>
                                    <a:pt x="9" y="2"/>
                                  </a:lnTo>
                                  <a:lnTo>
                                    <a:pt x="2" y="5"/>
                                  </a:lnTo>
                                  <a:lnTo>
                                    <a:pt x="0" y="7"/>
                                  </a:lnTo>
                                  <a:close/>
                                </a:path>
                              </a:pathLst>
                            </a:custGeom>
                            <a:solidFill>
                              <a:srgbClr val="002D4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3" name="Freeform 4466"/>
                          <wps:cNvSpPr>
                            <a:spLocks/>
                          </wps:cNvSpPr>
                          <wps:spPr bwMode="auto">
                            <a:xfrm>
                              <a:off x="4330" y="2713"/>
                              <a:ext cx="193" cy="217"/>
                            </a:xfrm>
                            <a:custGeom>
                              <a:avLst/>
                              <a:gdLst>
                                <a:gd name="T0" fmla="*/ 154 w 193"/>
                                <a:gd name="T1" fmla="*/ 23 h 217"/>
                                <a:gd name="T2" fmla="*/ 174 w 193"/>
                                <a:gd name="T3" fmla="*/ 110 h 217"/>
                                <a:gd name="T4" fmla="*/ 179 w 193"/>
                                <a:gd name="T5" fmla="*/ 146 h 217"/>
                                <a:gd name="T6" fmla="*/ 147 w 193"/>
                                <a:gd name="T7" fmla="*/ 144 h 217"/>
                                <a:gd name="T8" fmla="*/ 44 w 193"/>
                                <a:gd name="T9" fmla="*/ 144 h 217"/>
                                <a:gd name="T10" fmla="*/ 34 w 193"/>
                                <a:gd name="T11" fmla="*/ 133 h 217"/>
                                <a:gd name="T12" fmla="*/ 14 w 193"/>
                                <a:gd name="T13" fmla="*/ 9 h 217"/>
                                <a:gd name="T14" fmla="*/ 0 w 193"/>
                                <a:gd name="T15" fmla="*/ 0 h 217"/>
                                <a:gd name="T16" fmla="*/ 25 w 193"/>
                                <a:gd name="T17" fmla="*/ 142 h 217"/>
                                <a:gd name="T18" fmla="*/ 28 w 193"/>
                                <a:gd name="T19" fmla="*/ 167 h 217"/>
                                <a:gd name="T20" fmla="*/ 28 w 193"/>
                                <a:gd name="T21" fmla="*/ 217 h 217"/>
                                <a:gd name="T22" fmla="*/ 85 w 193"/>
                                <a:gd name="T23" fmla="*/ 217 h 217"/>
                                <a:gd name="T24" fmla="*/ 85 w 193"/>
                                <a:gd name="T25" fmla="*/ 197 h 217"/>
                                <a:gd name="T26" fmla="*/ 151 w 193"/>
                                <a:gd name="T27" fmla="*/ 194 h 217"/>
                                <a:gd name="T28" fmla="*/ 151 w 193"/>
                                <a:gd name="T29" fmla="*/ 215 h 217"/>
                                <a:gd name="T30" fmla="*/ 193 w 193"/>
                                <a:gd name="T31" fmla="*/ 215 h 217"/>
                                <a:gd name="T32" fmla="*/ 193 w 193"/>
                                <a:gd name="T33" fmla="*/ 172 h 217"/>
                                <a:gd name="T34" fmla="*/ 193 w 193"/>
                                <a:gd name="T35" fmla="*/ 144 h 217"/>
                                <a:gd name="T36" fmla="*/ 163 w 193"/>
                                <a:gd name="T37" fmla="*/ 23 h 217"/>
                                <a:gd name="T38" fmla="*/ 163 w 193"/>
                                <a:gd name="T39" fmla="*/ 23 h 217"/>
                                <a:gd name="T40" fmla="*/ 158 w 193"/>
                                <a:gd name="T41" fmla="*/ 23 h 217"/>
                                <a:gd name="T42" fmla="*/ 156 w 193"/>
                                <a:gd name="T43" fmla="*/ 23 h 217"/>
                                <a:gd name="T44" fmla="*/ 154 w 193"/>
                                <a:gd name="T45" fmla="*/ 2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3" h="217">
                                  <a:moveTo>
                                    <a:pt x="154" y="23"/>
                                  </a:moveTo>
                                  <a:lnTo>
                                    <a:pt x="174" y="110"/>
                                  </a:lnTo>
                                  <a:lnTo>
                                    <a:pt x="179" y="146"/>
                                  </a:lnTo>
                                  <a:lnTo>
                                    <a:pt x="147" y="144"/>
                                  </a:lnTo>
                                  <a:lnTo>
                                    <a:pt x="44" y="144"/>
                                  </a:lnTo>
                                  <a:lnTo>
                                    <a:pt x="34" y="133"/>
                                  </a:lnTo>
                                  <a:lnTo>
                                    <a:pt x="14" y="9"/>
                                  </a:lnTo>
                                  <a:lnTo>
                                    <a:pt x="0" y="0"/>
                                  </a:lnTo>
                                  <a:lnTo>
                                    <a:pt x="25" y="142"/>
                                  </a:lnTo>
                                  <a:lnTo>
                                    <a:pt x="28" y="167"/>
                                  </a:lnTo>
                                  <a:lnTo>
                                    <a:pt x="28" y="217"/>
                                  </a:lnTo>
                                  <a:lnTo>
                                    <a:pt x="85" y="217"/>
                                  </a:lnTo>
                                  <a:lnTo>
                                    <a:pt x="85" y="197"/>
                                  </a:lnTo>
                                  <a:lnTo>
                                    <a:pt x="151" y="194"/>
                                  </a:lnTo>
                                  <a:lnTo>
                                    <a:pt x="151" y="215"/>
                                  </a:lnTo>
                                  <a:lnTo>
                                    <a:pt x="193" y="215"/>
                                  </a:lnTo>
                                  <a:lnTo>
                                    <a:pt x="193" y="172"/>
                                  </a:lnTo>
                                  <a:lnTo>
                                    <a:pt x="193" y="144"/>
                                  </a:lnTo>
                                  <a:lnTo>
                                    <a:pt x="163" y="23"/>
                                  </a:lnTo>
                                  <a:lnTo>
                                    <a:pt x="163" y="23"/>
                                  </a:lnTo>
                                  <a:lnTo>
                                    <a:pt x="158" y="23"/>
                                  </a:lnTo>
                                  <a:lnTo>
                                    <a:pt x="156" y="23"/>
                                  </a:lnTo>
                                  <a:lnTo>
                                    <a:pt x="154" y="23"/>
                                  </a:lnTo>
                                  <a:close/>
                                </a:path>
                              </a:pathLst>
                            </a:custGeom>
                            <a:solidFill>
                              <a:srgbClr val="002D4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4" name="Freeform 4467"/>
                          <wps:cNvSpPr>
                            <a:spLocks/>
                          </wps:cNvSpPr>
                          <wps:spPr bwMode="auto">
                            <a:xfrm>
                              <a:off x="4277" y="2697"/>
                              <a:ext cx="69" cy="265"/>
                            </a:xfrm>
                            <a:custGeom>
                              <a:avLst/>
                              <a:gdLst>
                                <a:gd name="T0" fmla="*/ 0 w 69"/>
                                <a:gd name="T1" fmla="*/ 16 h 265"/>
                                <a:gd name="T2" fmla="*/ 0 w 69"/>
                                <a:gd name="T3" fmla="*/ 135 h 265"/>
                                <a:gd name="T4" fmla="*/ 0 w 69"/>
                                <a:gd name="T5" fmla="*/ 265 h 265"/>
                                <a:gd name="T6" fmla="*/ 67 w 69"/>
                                <a:gd name="T7" fmla="*/ 265 h 265"/>
                                <a:gd name="T8" fmla="*/ 69 w 69"/>
                                <a:gd name="T9" fmla="*/ 238 h 265"/>
                                <a:gd name="T10" fmla="*/ 69 w 69"/>
                                <a:gd name="T11" fmla="*/ 160 h 265"/>
                                <a:gd name="T12" fmla="*/ 69 w 69"/>
                                <a:gd name="T13" fmla="*/ 153 h 265"/>
                                <a:gd name="T14" fmla="*/ 39 w 69"/>
                                <a:gd name="T15" fmla="*/ 0 h 265"/>
                                <a:gd name="T16" fmla="*/ 0 w 69"/>
                                <a:gd name="T17" fmla="*/ 16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265">
                                  <a:moveTo>
                                    <a:pt x="0" y="16"/>
                                  </a:moveTo>
                                  <a:lnTo>
                                    <a:pt x="0" y="135"/>
                                  </a:lnTo>
                                  <a:lnTo>
                                    <a:pt x="0" y="265"/>
                                  </a:lnTo>
                                  <a:lnTo>
                                    <a:pt x="67" y="265"/>
                                  </a:lnTo>
                                  <a:lnTo>
                                    <a:pt x="69" y="238"/>
                                  </a:lnTo>
                                  <a:lnTo>
                                    <a:pt x="69" y="160"/>
                                  </a:lnTo>
                                  <a:lnTo>
                                    <a:pt x="69" y="153"/>
                                  </a:lnTo>
                                  <a:lnTo>
                                    <a:pt x="39" y="0"/>
                                  </a:lnTo>
                                  <a:lnTo>
                                    <a:pt x="0" y="16"/>
                                  </a:lnTo>
                                  <a:close/>
                                </a:path>
                              </a:pathLst>
                            </a:custGeom>
                            <a:solidFill>
                              <a:srgbClr val="003D5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5" name="Freeform 4468"/>
                          <wps:cNvSpPr>
                            <a:spLocks/>
                          </wps:cNvSpPr>
                          <wps:spPr bwMode="auto">
                            <a:xfrm>
                              <a:off x="4282" y="2706"/>
                              <a:ext cx="57" cy="227"/>
                            </a:xfrm>
                            <a:custGeom>
                              <a:avLst/>
                              <a:gdLst>
                                <a:gd name="T0" fmla="*/ 0 w 57"/>
                                <a:gd name="T1" fmla="*/ 11 h 227"/>
                                <a:gd name="T2" fmla="*/ 2 w 57"/>
                                <a:gd name="T3" fmla="*/ 130 h 227"/>
                                <a:gd name="T4" fmla="*/ 2 w 57"/>
                                <a:gd name="T5" fmla="*/ 227 h 227"/>
                                <a:gd name="T6" fmla="*/ 50 w 57"/>
                                <a:gd name="T7" fmla="*/ 227 h 227"/>
                                <a:gd name="T8" fmla="*/ 57 w 57"/>
                                <a:gd name="T9" fmla="*/ 227 h 227"/>
                                <a:gd name="T10" fmla="*/ 57 w 57"/>
                                <a:gd name="T11" fmla="*/ 158 h 227"/>
                                <a:gd name="T12" fmla="*/ 57 w 57"/>
                                <a:gd name="T13" fmla="*/ 147 h 227"/>
                                <a:gd name="T14" fmla="*/ 30 w 57"/>
                                <a:gd name="T15" fmla="*/ 0 h 227"/>
                                <a:gd name="T16" fmla="*/ 0 w 57"/>
                                <a:gd name="T17" fmla="*/ 11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227">
                                  <a:moveTo>
                                    <a:pt x="0" y="11"/>
                                  </a:moveTo>
                                  <a:lnTo>
                                    <a:pt x="2" y="130"/>
                                  </a:lnTo>
                                  <a:lnTo>
                                    <a:pt x="2" y="227"/>
                                  </a:lnTo>
                                  <a:lnTo>
                                    <a:pt x="50" y="227"/>
                                  </a:lnTo>
                                  <a:lnTo>
                                    <a:pt x="57" y="227"/>
                                  </a:lnTo>
                                  <a:lnTo>
                                    <a:pt x="57" y="158"/>
                                  </a:lnTo>
                                  <a:lnTo>
                                    <a:pt x="57" y="147"/>
                                  </a:lnTo>
                                  <a:lnTo>
                                    <a:pt x="30" y="0"/>
                                  </a:lnTo>
                                  <a:lnTo>
                                    <a:pt x="0" y="11"/>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6" name="Freeform 4469"/>
                          <wps:cNvSpPr>
                            <a:spLocks/>
                          </wps:cNvSpPr>
                          <wps:spPr bwMode="auto">
                            <a:xfrm>
                              <a:off x="4160" y="2903"/>
                              <a:ext cx="62" cy="85"/>
                            </a:xfrm>
                            <a:custGeom>
                              <a:avLst/>
                              <a:gdLst>
                                <a:gd name="T0" fmla="*/ 7 w 62"/>
                                <a:gd name="T1" fmla="*/ 2 h 85"/>
                                <a:gd name="T2" fmla="*/ 0 w 62"/>
                                <a:gd name="T3" fmla="*/ 11 h 85"/>
                                <a:gd name="T4" fmla="*/ 0 w 62"/>
                                <a:gd name="T5" fmla="*/ 39 h 85"/>
                                <a:gd name="T6" fmla="*/ 5 w 62"/>
                                <a:gd name="T7" fmla="*/ 62 h 85"/>
                                <a:gd name="T8" fmla="*/ 7 w 62"/>
                                <a:gd name="T9" fmla="*/ 66 h 85"/>
                                <a:gd name="T10" fmla="*/ 7 w 62"/>
                                <a:gd name="T11" fmla="*/ 69 h 85"/>
                                <a:gd name="T12" fmla="*/ 10 w 62"/>
                                <a:gd name="T13" fmla="*/ 73 h 85"/>
                                <a:gd name="T14" fmla="*/ 12 w 62"/>
                                <a:gd name="T15" fmla="*/ 76 h 85"/>
                                <a:gd name="T16" fmla="*/ 14 w 62"/>
                                <a:gd name="T17" fmla="*/ 80 h 85"/>
                                <a:gd name="T18" fmla="*/ 16 w 62"/>
                                <a:gd name="T19" fmla="*/ 82 h 85"/>
                                <a:gd name="T20" fmla="*/ 19 w 62"/>
                                <a:gd name="T21" fmla="*/ 82 h 85"/>
                                <a:gd name="T22" fmla="*/ 23 w 62"/>
                                <a:gd name="T23" fmla="*/ 85 h 85"/>
                                <a:gd name="T24" fmla="*/ 32 w 62"/>
                                <a:gd name="T25" fmla="*/ 85 h 85"/>
                                <a:gd name="T26" fmla="*/ 39 w 62"/>
                                <a:gd name="T27" fmla="*/ 85 h 85"/>
                                <a:gd name="T28" fmla="*/ 46 w 62"/>
                                <a:gd name="T29" fmla="*/ 82 h 85"/>
                                <a:gd name="T30" fmla="*/ 51 w 62"/>
                                <a:gd name="T31" fmla="*/ 82 h 85"/>
                                <a:gd name="T32" fmla="*/ 53 w 62"/>
                                <a:gd name="T33" fmla="*/ 80 h 85"/>
                                <a:gd name="T34" fmla="*/ 58 w 62"/>
                                <a:gd name="T35" fmla="*/ 78 h 85"/>
                                <a:gd name="T36" fmla="*/ 60 w 62"/>
                                <a:gd name="T37" fmla="*/ 73 h 85"/>
                                <a:gd name="T38" fmla="*/ 62 w 62"/>
                                <a:gd name="T39" fmla="*/ 66 h 85"/>
                                <a:gd name="T40" fmla="*/ 58 w 62"/>
                                <a:gd name="T41" fmla="*/ 62 h 85"/>
                                <a:gd name="T42" fmla="*/ 53 w 62"/>
                                <a:gd name="T43" fmla="*/ 53 h 85"/>
                                <a:gd name="T44" fmla="*/ 53 w 62"/>
                                <a:gd name="T45" fmla="*/ 25 h 85"/>
                                <a:gd name="T46" fmla="*/ 51 w 62"/>
                                <a:gd name="T47" fmla="*/ 0 h 85"/>
                                <a:gd name="T48" fmla="*/ 32 w 62"/>
                                <a:gd name="T49" fmla="*/ 2 h 85"/>
                                <a:gd name="T50" fmla="*/ 7 w 62"/>
                                <a:gd name="T51" fmla="*/ 2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2" h="85">
                                  <a:moveTo>
                                    <a:pt x="7" y="2"/>
                                  </a:moveTo>
                                  <a:lnTo>
                                    <a:pt x="0" y="11"/>
                                  </a:lnTo>
                                  <a:lnTo>
                                    <a:pt x="0" y="39"/>
                                  </a:lnTo>
                                  <a:lnTo>
                                    <a:pt x="5" y="62"/>
                                  </a:lnTo>
                                  <a:lnTo>
                                    <a:pt x="7" y="66"/>
                                  </a:lnTo>
                                  <a:lnTo>
                                    <a:pt x="7" y="69"/>
                                  </a:lnTo>
                                  <a:lnTo>
                                    <a:pt x="10" y="73"/>
                                  </a:lnTo>
                                  <a:lnTo>
                                    <a:pt x="12" y="76"/>
                                  </a:lnTo>
                                  <a:lnTo>
                                    <a:pt x="14" y="80"/>
                                  </a:lnTo>
                                  <a:lnTo>
                                    <a:pt x="16" y="82"/>
                                  </a:lnTo>
                                  <a:lnTo>
                                    <a:pt x="19" y="82"/>
                                  </a:lnTo>
                                  <a:lnTo>
                                    <a:pt x="23" y="85"/>
                                  </a:lnTo>
                                  <a:lnTo>
                                    <a:pt x="32" y="85"/>
                                  </a:lnTo>
                                  <a:lnTo>
                                    <a:pt x="39" y="85"/>
                                  </a:lnTo>
                                  <a:lnTo>
                                    <a:pt x="46" y="82"/>
                                  </a:lnTo>
                                  <a:lnTo>
                                    <a:pt x="51" y="82"/>
                                  </a:lnTo>
                                  <a:lnTo>
                                    <a:pt x="53" y="80"/>
                                  </a:lnTo>
                                  <a:lnTo>
                                    <a:pt x="58" y="78"/>
                                  </a:lnTo>
                                  <a:lnTo>
                                    <a:pt x="60" y="73"/>
                                  </a:lnTo>
                                  <a:lnTo>
                                    <a:pt x="62" y="66"/>
                                  </a:lnTo>
                                  <a:lnTo>
                                    <a:pt x="58" y="62"/>
                                  </a:lnTo>
                                  <a:lnTo>
                                    <a:pt x="53" y="53"/>
                                  </a:lnTo>
                                  <a:lnTo>
                                    <a:pt x="53" y="25"/>
                                  </a:lnTo>
                                  <a:lnTo>
                                    <a:pt x="51" y="0"/>
                                  </a:lnTo>
                                  <a:lnTo>
                                    <a:pt x="32" y="2"/>
                                  </a:lnTo>
                                  <a:lnTo>
                                    <a:pt x="7" y="2"/>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7" name="Freeform 4470"/>
                          <wps:cNvSpPr>
                            <a:spLocks/>
                          </wps:cNvSpPr>
                          <wps:spPr bwMode="auto">
                            <a:xfrm>
                              <a:off x="4002" y="2910"/>
                              <a:ext cx="44" cy="55"/>
                            </a:xfrm>
                            <a:custGeom>
                              <a:avLst/>
                              <a:gdLst>
                                <a:gd name="T0" fmla="*/ 0 w 44"/>
                                <a:gd name="T1" fmla="*/ 0 h 55"/>
                                <a:gd name="T2" fmla="*/ 23 w 44"/>
                                <a:gd name="T3" fmla="*/ 0 h 55"/>
                                <a:gd name="T4" fmla="*/ 23 w 44"/>
                                <a:gd name="T5" fmla="*/ 20 h 55"/>
                                <a:gd name="T6" fmla="*/ 23 w 44"/>
                                <a:gd name="T7" fmla="*/ 39 h 55"/>
                                <a:gd name="T8" fmla="*/ 44 w 44"/>
                                <a:gd name="T9" fmla="*/ 43 h 55"/>
                                <a:gd name="T10" fmla="*/ 44 w 44"/>
                                <a:gd name="T11" fmla="*/ 46 h 55"/>
                                <a:gd name="T12" fmla="*/ 41 w 44"/>
                                <a:gd name="T13" fmla="*/ 48 h 55"/>
                                <a:gd name="T14" fmla="*/ 41 w 44"/>
                                <a:gd name="T15" fmla="*/ 48 h 55"/>
                                <a:gd name="T16" fmla="*/ 39 w 44"/>
                                <a:gd name="T17" fmla="*/ 50 h 55"/>
                                <a:gd name="T18" fmla="*/ 34 w 44"/>
                                <a:gd name="T19" fmla="*/ 52 h 55"/>
                                <a:gd name="T20" fmla="*/ 32 w 44"/>
                                <a:gd name="T21" fmla="*/ 55 h 55"/>
                                <a:gd name="T22" fmla="*/ 28 w 44"/>
                                <a:gd name="T23" fmla="*/ 55 h 55"/>
                                <a:gd name="T24" fmla="*/ 23 w 44"/>
                                <a:gd name="T25" fmla="*/ 55 h 55"/>
                                <a:gd name="T26" fmla="*/ 18 w 44"/>
                                <a:gd name="T27" fmla="*/ 55 h 55"/>
                                <a:gd name="T28" fmla="*/ 14 w 44"/>
                                <a:gd name="T29" fmla="*/ 55 h 55"/>
                                <a:gd name="T30" fmla="*/ 9 w 44"/>
                                <a:gd name="T31" fmla="*/ 52 h 55"/>
                                <a:gd name="T32" fmla="*/ 7 w 44"/>
                                <a:gd name="T33" fmla="*/ 50 h 55"/>
                                <a:gd name="T34" fmla="*/ 5 w 44"/>
                                <a:gd name="T35" fmla="*/ 48 h 55"/>
                                <a:gd name="T36" fmla="*/ 2 w 44"/>
                                <a:gd name="T37" fmla="*/ 43 h 55"/>
                                <a:gd name="T38" fmla="*/ 0 w 44"/>
                                <a:gd name="T39" fmla="*/ 39 h 55"/>
                                <a:gd name="T40" fmla="*/ 0 w 44"/>
                                <a:gd name="T41" fmla="*/ 32 h 55"/>
                                <a:gd name="T42" fmla="*/ 0 w 44"/>
                                <a:gd name="T43"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4" h="55">
                                  <a:moveTo>
                                    <a:pt x="0" y="0"/>
                                  </a:moveTo>
                                  <a:lnTo>
                                    <a:pt x="23" y="0"/>
                                  </a:lnTo>
                                  <a:lnTo>
                                    <a:pt x="23" y="20"/>
                                  </a:lnTo>
                                  <a:lnTo>
                                    <a:pt x="23" y="39"/>
                                  </a:lnTo>
                                  <a:lnTo>
                                    <a:pt x="44" y="43"/>
                                  </a:lnTo>
                                  <a:lnTo>
                                    <a:pt x="44" y="46"/>
                                  </a:lnTo>
                                  <a:lnTo>
                                    <a:pt x="41" y="48"/>
                                  </a:lnTo>
                                  <a:lnTo>
                                    <a:pt x="41" y="48"/>
                                  </a:lnTo>
                                  <a:lnTo>
                                    <a:pt x="39" y="50"/>
                                  </a:lnTo>
                                  <a:lnTo>
                                    <a:pt x="34" y="52"/>
                                  </a:lnTo>
                                  <a:lnTo>
                                    <a:pt x="32" y="55"/>
                                  </a:lnTo>
                                  <a:lnTo>
                                    <a:pt x="28" y="55"/>
                                  </a:lnTo>
                                  <a:lnTo>
                                    <a:pt x="23" y="55"/>
                                  </a:lnTo>
                                  <a:lnTo>
                                    <a:pt x="18" y="55"/>
                                  </a:lnTo>
                                  <a:lnTo>
                                    <a:pt x="14" y="55"/>
                                  </a:lnTo>
                                  <a:lnTo>
                                    <a:pt x="9" y="52"/>
                                  </a:lnTo>
                                  <a:lnTo>
                                    <a:pt x="7" y="50"/>
                                  </a:lnTo>
                                  <a:lnTo>
                                    <a:pt x="5" y="48"/>
                                  </a:lnTo>
                                  <a:lnTo>
                                    <a:pt x="2" y="43"/>
                                  </a:lnTo>
                                  <a:lnTo>
                                    <a:pt x="0" y="39"/>
                                  </a:lnTo>
                                  <a:lnTo>
                                    <a:pt x="0" y="32"/>
                                  </a:lnTo>
                                  <a:lnTo>
                                    <a:pt x="0"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8" name="Freeform 4471"/>
                          <wps:cNvSpPr>
                            <a:spLocks/>
                          </wps:cNvSpPr>
                          <wps:spPr bwMode="auto">
                            <a:xfrm>
                              <a:off x="4204" y="2715"/>
                              <a:ext cx="64" cy="110"/>
                            </a:xfrm>
                            <a:custGeom>
                              <a:avLst/>
                              <a:gdLst>
                                <a:gd name="T0" fmla="*/ 64 w 64"/>
                                <a:gd name="T1" fmla="*/ 0 h 110"/>
                                <a:gd name="T2" fmla="*/ 64 w 64"/>
                                <a:gd name="T3" fmla="*/ 110 h 110"/>
                                <a:gd name="T4" fmla="*/ 23 w 64"/>
                                <a:gd name="T5" fmla="*/ 101 h 110"/>
                                <a:gd name="T6" fmla="*/ 0 w 64"/>
                                <a:gd name="T7" fmla="*/ 103 h 110"/>
                                <a:gd name="T8" fmla="*/ 0 w 64"/>
                                <a:gd name="T9" fmla="*/ 18 h 110"/>
                                <a:gd name="T10" fmla="*/ 64 w 64"/>
                                <a:gd name="T11" fmla="*/ 0 h 110"/>
                              </a:gdLst>
                              <a:ahLst/>
                              <a:cxnLst>
                                <a:cxn ang="0">
                                  <a:pos x="T0" y="T1"/>
                                </a:cxn>
                                <a:cxn ang="0">
                                  <a:pos x="T2" y="T3"/>
                                </a:cxn>
                                <a:cxn ang="0">
                                  <a:pos x="T4" y="T5"/>
                                </a:cxn>
                                <a:cxn ang="0">
                                  <a:pos x="T6" y="T7"/>
                                </a:cxn>
                                <a:cxn ang="0">
                                  <a:pos x="T8" y="T9"/>
                                </a:cxn>
                                <a:cxn ang="0">
                                  <a:pos x="T10" y="T11"/>
                                </a:cxn>
                              </a:cxnLst>
                              <a:rect l="0" t="0" r="r" b="b"/>
                              <a:pathLst>
                                <a:path w="64" h="110">
                                  <a:moveTo>
                                    <a:pt x="64" y="0"/>
                                  </a:moveTo>
                                  <a:lnTo>
                                    <a:pt x="64" y="110"/>
                                  </a:lnTo>
                                  <a:lnTo>
                                    <a:pt x="23" y="101"/>
                                  </a:lnTo>
                                  <a:lnTo>
                                    <a:pt x="0" y="103"/>
                                  </a:lnTo>
                                  <a:lnTo>
                                    <a:pt x="0" y="18"/>
                                  </a:lnTo>
                                  <a:lnTo>
                                    <a:pt x="64"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19" name="Freeform 4472"/>
                          <wps:cNvSpPr>
                            <a:spLocks/>
                          </wps:cNvSpPr>
                          <wps:spPr bwMode="auto">
                            <a:xfrm>
                              <a:off x="4144" y="2738"/>
                              <a:ext cx="51" cy="92"/>
                            </a:xfrm>
                            <a:custGeom>
                              <a:avLst/>
                              <a:gdLst>
                                <a:gd name="T0" fmla="*/ 51 w 51"/>
                                <a:gd name="T1" fmla="*/ 0 h 92"/>
                                <a:gd name="T2" fmla="*/ 51 w 51"/>
                                <a:gd name="T3" fmla="*/ 82 h 92"/>
                                <a:gd name="T4" fmla="*/ 0 w 51"/>
                                <a:gd name="T5" fmla="*/ 92 h 92"/>
                                <a:gd name="T6" fmla="*/ 0 w 51"/>
                                <a:gd name="T7" fmla="*/ 16 h 92"/>
                                <a:gd name="T8" fmla="*/ 51 w 51"/>
                                <a:gd name="T9" fmla="*/ 0 h 92"/>
                              </a:gdLst>
                              <a:ahLst/>
                              <a:cxnLst>
                                <a:cxn ang="0">
                                  <a:pos x="T0" y="T1"/>
                                </a:cxn>
                                <a:cxn ang="0">
                                  <a:pos x="T2" y="T3"/>
                                </a:cxn>
                                <a:cxn ang="0">
                                  <a:pos x="T4" y="T5"/>
                                </a:cxn>
                                <a:cxn ang="0">
                                  <a:pos x="T6" y="T7"/>
                                </a:cxn>
                                <a:cxn ang="0">
                                  <a:pos x="T8" y="T9"/>
                                </a:cxn>
                              </a:cxnLst>
                              <a:rect l="0" t="0" r="r" b="b"/>
                              <a:pathLst>
                                <a:path w="51" h="92">
                                  <a:moveTo>
                                    <a:pt x="51" y="0"/>
                                  </a:moveTo>
                                  <a:lnTo>
                                    <a:pt x="51" y="82"/>
                                  </a:lnTo>
                                  <a:lnTo>
                                    <a:pt x="0" y="92"/>
                                  </a:lnTo>
                                  <a:lnTo>
                                    <a:pt x="0" y="16"/>
                                  </a:lnTo>
                                  <a:lnTo>
                                    <a:pt x="51"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0" name="Freeform 4473"/>
                          <wps:cNvSpPr>
                            <a:spLocks/>
                          </wps:cNvSpPr>
                          <wps:spPr bwMode="auto">
                            <a:xfrm>
                              <a:off x="4101" y="2756"/>
                              <a:ext cx="36" cy="80"/>
                            </a:xfrm>
                            <a:custGeom>
                              <a:avLst/>
                              <a:gdLst>
                                <a:gd name="T0" fmla="*/ 36 w 36"/>
                                <a:gd name="T1" fmla="*/ 0 h 80"/>
                                <a:gd name="T2" fmla="*/ 36 w 36"/>
                                <a:gd name="T3" fmla="*/ 76 h 80"/>
                                <a:gd name="T4" fmla="*/ 0 w 36"/>
                                <a:gd name="T5" fmla="*/ 80 h 80"/>
                                <a:gd name="T6" fmla="*/ 0 w 36"/>
                                <a:gd name="T7" fmla="*/ 12 h 80"/>
                                <a:gd name="T8" fmla="*/ 36 w 36"/>
                                <a:gd name="T9" fmla="*/ 0 h 80"/>
                              </a:gdLst>
                              <a:ahLst/>
                              <a:cxnLst>
                                <a:cxn ang="0">
                                  <a:pos x="T0" y="T1"/>
                                </a:cxn>
                                <a:cxn ang="0">
                                  <a:pos x="T2" y="T3"/>
                                </a:cxn>
                                <a:cxn ang="0">
                                  <a:pos x="T4" y="T5"/>
                                </a:cxn>
                                <a:cxn ang="0">
                                  <a:pos x="T6" y="T7"/>
                                </a:cxn>
                                <a:cxn ang="0">
                                  <a:pos x="T8" y="T9"/>
                                </a:cxn>
                              </a:cxnLst>
                              <a:rect l="0" t="0" r="r" b="b"/>
                              <a:pathLst>
                                <a:path w="36" h="80">
                                  <a:moveTo>
                                    <a:pt x="36" y="0"/>
                                  </a:moveTo>
                                  <a:lnTo>
                                    <a:pt x="36" y="76"/>
                                  </a:lnTo>
                                  <a:lnTo>
                                    <a:pt x="0" y="80"/>
                                  </a:lnTo>
                                  <a:lnTo>
                                    <a:pt x="0" y="12"/>
                                  </a:lnTo>
                                  <a:lnTo>
                                    <a:pt x="36"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1" name="Freeform 4474"/>
                          <wps:cNvSpPr>
                            <a:spLocks/>
                          </wps:cNvSpPr>
                          <wps:spPr bwMode="auto">
                            <a:xfrm>
                              <a:off x="4055" y="2772"/>
                              <a:ext cx="37" cy="74"/>
                            </a:xfrm>
                            <a:custGeom>
                              <a:avLst/>
                              <a:gdLst>
                                <a:gd name="T0" fmla="*/ 37 w 37"/>
                                <a:gd name="T1" fmla="*/ 0 h 74"/>
                                <a:gd name="T2" fmla="*/ 37 w 37"/>
                                <a:gd name="T3" fmla="*/ 67 h 74"/>
                                <a:gd name="T4" fmla="*/ 0 w 37"/>
                                <a:gd name="T5" fmla="*/ 74 h 74"/>
                                <a:gd name="T6" fmla="*/ 0 w 37"/>
                                <a:gd name="T7" fmla="*/ 12 h 74"/>
                                <a:gd name="T8" fmla="*/ 37 w 37"/>
                                <a:gd name="T9" fmla="*/ 0 h 74"/>
                              </a:gdLst>
                              <a:ahLst/>
                              <a:cxnLst>
                                <a:cxn ang="0">
                                  <a:pos x="T0" y="T1"/>
                                </a:cxn>
                                <a:cxn ang="0">
                                  <a:pos x="T2" y="T3"/>
                                </a:cxn>
                                <a:cxn ang="0">
                                  <a:pos x="T4" y="T5"/>
                                </a:cxn>
                                <a:cxn ang="0">
                                  <a:pos x="T6" y="T7"/>
                                </a:cxn>
                                <a:cxn ang="0">
                                  <a:pos x="T8" y="T9"/>
                                </a:cxn>
                              </a:cxnLst>
                              <a:rect l="0" t="0" r="r" b="b"/>
                              <a:pathLst>
                                <a:path w="37" h="74">
                                  <a:moveTo>
                                    <a:pt x="37" y="0"/>
                                  </a:moveTo>
                                  <a:lnTo>
                                    <a:pt x="37" y="67"/>
                                  </a:lnTo>
                                  <a:lnTo>
                                    <a:pt x="0" y="74"/>
                                  </a:lnTo>
                                  <a:lnTo>
                                    <a:pt x="0" y="12"/>
                                  </a:lnTo>
                                  <a:lnTo>
                                    <a:pt x="37"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2" name="Freeform 4475"/>
                          <wps:cNvSpPr>
                            <a:spLocks/>
                          </wps:cNvSpPr>
                          <wps:spPr bwMode="auto">
                            <a:xfrm>
                              <a:off x="4016" y="2786"/>
                              <a:ext cx="32" cy="67"/>
                            </a:xfrm>
                            <a:custGeom>
                              <a:avLst/>
                              <a:gdLst>
                                <a:gd name="T0" fmla="*/ 32 w 32"/>
                                <a:gd name="T1" fmla="*/ 0 h 67"/>
                                <a:gd name="T2" fmla="*/ 32 w 32"/>
                                <a:gd name="T3" fmla="*/ 60 h 67"/>
                                <a:gd name="T4" fmla="*/ 0 w 32"/>
                                <a:gd name="T5" fmla="*/ 67 h 67"/>
                                <a:gd name="T6" fmla="*/ 0 w 32"/>
                                <a:gd name="T7" fmla="*/ 9 h 67"/>
                                <a:gd name="T8" fmla="*/ 32 w 32"/>
                                <a:gd name="T9" fmla="*/ 0 h 67"/>
                              </a:gdLst>
                              <a:ahLst/>
                              <a:cxnLst>
                                <a:cxn ang="0">
                                  <a:pos x="T0" y="T1"/>
                                </a:cxn>
                                <a:cxn ang="0">
                                  <a:pos x="T2" y="T3"/>
                                </a:cxn>
                                <a:cxn ang="0">
                                  <a:pos x="T4" y="T5"/>
                                </a:cxn>
                                <a:cxn ang="0">
                                  <a:pos x="T6" y="T7"/>
                                </a:cxn>
                                <a:cxn ang="0">
                                  <a:pos x="T8" y="T9"/>
                                </a:cxn>
                              </a:cxnLst>
                              <a:rect l="0" t="0" r="r" b="b"/>
                              <a:pathLst>
                                <a:path w="32" h="67">
                                  <a:moveTo>
                                    <a:pt x="32" y="0"/>
                                  </a:moveTo>
                                  <a:lnTo>
                                    <a:pt x="32" y="60"/>
                                  </a:lnTo>
                                  <a:lnTo>
                                    <a:pt x="0" y="67"/>
                                  </a:lnTo>
                                  <a:lnTo>
                                    <a:pt x="0" y="9"/>
                                  </a:lnTo>
                                  <a:lnTo>
                                    <a:pt x="32"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3" name="Freeform 4476"/>
                          <wps:cNvSpPr>
                            <a:spLocks/>
                          </wps:cNvSpPr>
                          <wps:spPr bwMode="auto">
                            <a:xfrm>
                              <a:off x="3986" y="2798"/>
                              <a:ext cx="25" cy="59"/>
                            </a:xfrm>
                            <a:custGeom>
                              <a:avLst/>
                              <a:gdLst>
                                <a:gd name="T0" fmla="*/ 25 w 25"/>
                                <a:gd name="T1" fmla="*/ 0 h 59"/>
                                <a:gd name="T2" fmla="*/ 25 w 25"/>
                                <a:gd name="T3" fmla="*/ 55 h 59"/>
                                <a:gd name="T4" fmla="*/ 0 w 25"/>
                                <a:gd name="T5" fmla="*/ 59 h 59"/>
                                <a:gd name="T6" fmla="*/ 0 w 25"/>
                                <a:gd name="T7" fmla="*/ 9 h 59"/>
                                <a:gd name="T8" fmla="*/ 25 w 25"/>
                                <a:gd name="T9" fmla="*/ 0 h 59"/>
                              </a:gdLst>
                              <a:ahLst/>
                              <a:cxnLst>
                                <a:cxn ang="0">
                                  <a:pos x="T0" y="T1"/>
                                </a:cxn>
                                <a:cxn ang="0">
                                  <a:pos x="T2" y="T3"/>
                                </a:cxn>
                                <a:cxn ang="0">
                                  <a:pos x="T4" y="T5"/>
                                </a:cxn>
                                <a:cxn ang="0">
                                  <a:pos x="T6" y="T7"/>
                                </a:cxn>
                                <a:cxn ang="0">
                                  <a:pos x="T8" y="T9"/>
                                </a:cxn>
                              </a:cxnLst>
                              <a:rect l="0" t="0" r="r" b="b"/>
                              <a:pathLst>
                                <a:path w="25" h="59">
                                  <a:moveTo>
                                    <a:pt x="25" y="0"/>
                                  </a:moveTo>
                                  <a:lnTo>
                                    <a:pt x="25" y="55"/>
                                  </a:lnTo>
                                  <a:lnTo>
                                    <a:pt x="0" y="59"/>
                                  </a:lnTo>
                                  <a:lnTo>
                                    <a:pt x="0" y="9"/>
                                  </a:lnTo>
                                  <a:lnTo>
                                    <a:pt x="25"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4" name="Freeform 4477"/>
                          <wps:cNvSpPr>
                            <a:spLocks/>
                          </wps:cNvSpPr>
                          <wps:spPr bwMode="auto">
                            <a:xfrm>
                              <a:off x="3959" y="2807"/>
                              <a:ext cx="22" cy="55"/>
                            </a:xfrm>
                            <a:custGeom>
                              <a:avLst/>
                              <a:gdLst>
                                <a:gd name="T0" fmla="*/ 0 w 22"/>
                                <a:gd name="T1" fmla="*/ 9 h 55"/>
                                <a:gd name="T2" fmla="*/ 22 w 22"/>
                                <a:gd name="T3" fmla="*/ 0 h 55"/>
                                <a:gd name="T4" fmla="*/ 22 w 22"/>
                                <a:gd name="T5" fmla="*/ 50 h 55"/>
                                <a:gd name="T6" fmla="*/ 0 w 22"/>
                                <a:gd name="T7" fmla="*/ 55 h 55"/>
                                <a:gd name="T8" fmla="*/ 0 w 22"/>
                                <a:gd name="T9" fmla="*/ 9 h 55"/>
                              </a:gdLst>
                              <a:ahLst/>
                              <a:cxnLst>
                                <a:cxn ang="0">
                                  <a:pos x="T0" y="T1"/>
                                </a:cxn>
                                <a:cxn ang="0">
                                  <a:pos x="T2" y="T3"/>
                                </a:cxn>
                                <a:cxn ang="0">
                                  <a:pos x="T4" y="T5"/>
                                </a:cxn>
                                <a:cxn ang="0">
                                  <a:pos x="T6" y="T7"/>
                                </a:cxn>
                                <a:cxn ang="0">
                                  <a:pos x="T8" y="T9"/>
                                </a:cxn>
                              </a:cxnLst>
                              <a:rect l="0" t="0" r="r" b="b"/>
                              <a:pathLst>
                                <a:path w="22" h="55">
                                  <a:moveTo>
                                    <a:pt x="0" y="9"/>
                                  </a:moveTo>
                                  <a:lnTo>
                                    <a:pt x="22" y="0"/>
                                  </a:lnTo>
                                  <a:lnTo>
                                    <a:pt x="22" y="50"/>
                                  </a:lnTo>
                                  <a:lnTo>
                                    <a:pt x="0" y="55"/>
                                  </a:lnTo>
                                  <a:lnTo>
                                    <a:pt x="0" y="9"/>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5" name="Freeform 4478"/>
                          <wps:cNvSpPr>
                            <a:spLocks/>
                          </wps:cNvSpPr>
                          <wps:spPr bwMode="auto">
                            <a:xfrm>
                              <a:off x="4387" y="2685"/>
                              <a:ext cx="65" cy="21"/>
                            </a:xfrm>
                            <a:custGeom>
                              <a:avLst/>
                              <a:gdLst>
                                <a:gd name="T0" fmla="*/ 0 w 65"/>
                                <a:gd name="T1" fmla="*/ 0 h 21"/>
                                <a:gd name="T2" fmla="*/ 5 w 65"/>
                                <a:gd name="T3" fmla="*/ 12 h 21"/>
                                <a:gd name="T4" fmla="*/ 65 w 65"/>
                                <a:gd name="T5" fmla="*/ 21 h 21"/>
                                <a:gd name="T6" fmla="*/ 62 w 65"/>
                                <a:gd name="T7" fmla="*/ 12 h 21"/>
                                <a:gd name="T8" fmla="*/ 62 w 65"/>
                                <a:gd name="T9" fmla="*/ 12 h 21"/>
                                <a:gd name="T10" fmla="*/ 60 w 65"/>
                                <a:gd name="T11" fmla="*/ 9 h 21"/>
                                <a:gd name="T12" fmla="*/ 58 w 65"/>
                                <a:gd name="T13" fmla="*/ 9 h 21"/>
                                <a:gd name="T14" fmla="*/ 53 w 65"/>
                                <a:gd name="T15" fmla="*/ 9 h 21"/>
                                <a:gd name="T16" fmla="*/ 49 w 65"/>
                                <a:gd name="T17" fmla="*/ 7 h 21"/>
                                <a:gd name="T18" fmla="*/ 42 w 65"/>
                                <a:gd name="T19" fmla="*/ 7 h 21"/>
                                <a:gd name="T20" fmla="*/ 37 w 65"/>
                                <a:gd name="T21" fmla="*/ 5 h 21"/>
                                <a:gd name="T22" fmla="*/ 30 w 65"/>
                                <a:gd name="T23" fmla="*/ 5 h 21"/>
                                <a:gd name="T24" fmla="*/ 26 w 65"/>
                                <a:gd name="T25" fmla="*/ 3 h 21"/>
                                <a:gd name="T26" fmla="*/ 19 w 65"/>
                                <a:gd name="T27" fmla="*/ 3 h 21"/>
                                <a:gd name="T28" fmla="*/ 14 w 65"/>
                                <a:gd name="T29" fmla="*/ 0 h 21"/>
                                <a:gd name="T30" fmla="*/ 10 w 65"/>
                                <a:gd name="T31" fmla="*/ 0 h 21"/>
                                <a:gd name="T32" fmla="*/ 5 w 65"/>
                                <a:gd name="T33" fmla="*/ 0 h 21"/>
                                <a:gd name="T34" fmla="*/ 3 w 65"/>
                                <a:gd name="T35" fmla="*/ 0 h 21"/>
                                <a:gd name="T36" fmla="*/ 0 w 65"/>
                                <a:gd name="T37" fmla="*/ 0 h 21"/>
                                <a:gd name="T38" fmla="*/ 0 w 65"/>
                                <a:gd name="T3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5" h="21">
                                  <a:moveTo>
                                    <a:pt x="0" y="0"/>
                                  </a:moveTo>
                                  <a:lnTo>
                                    <a:pt x="5" y="12"/>
                                  </a:lnTo>
                                  <a:lnTo>
                                    <a:pt x="65" y="21"/>
                                  </a:lnTo>
                                  <a:lnTo>
                                    <a:pt x="62" y="12"/>
                                  </a:lnTo>
                                  <a:lnTo>
                                    <a:pt x="62" y="12"/>
                                  </a:lnTo>
                                  <a:lnTo>
                                    <a:pt x="60" y="9"/>
                                  </a:lnTo>
                                  <a:lnTo>
                                    <a:pt x="58" y="9"/>
                                  </a:lnTo>
                                  <a:lnTo>
                                    <a:pt x="53" y="9"/>
                                  </a:lnTo>
                                  <a:lnTo>
                                    <a:pt x="49" y="7"/>
                                  </a:lnTo>
                                  <a:lnTo>
                                    <a:pt x="42" y="7"/>
                                  </a:lnTo>
                                  <a:lnTo>
                                    <a:pt x="37" y="5"/>
                                  </a:lnTo>
                                  <a:lnTo>
                                    <a:pt x="30" y="5"/>
                                  </a:lnTo>
                                  <a:lnTo>
                                    <a:pt x="26" y="3"/>
                                  </a:lnTo>
                                  <a:lnTo>
                                    <a:pt x="19" y="3"/>
                                  </a:lnTo>
                                  <a:lnTo>
                                    <a:pt x="14" y="0"/>
                                  </a:lnTo>
                                  <a:lnTo>
                                    <a:pt x="10" y="0"/>
                                  </a:lnTo>
                                  <a:lnTo>
                                    <a:pt x="5" y="0"/>
                                  </a:lnTo>
                                  <a:lnTo>
                                    <a:pt x="3" y="0"/>
                                  </a:lnTo>
                                  <a:lnTo>
                                    <a:pt x="0" y="0"/>
                                  </a:lnTo>
                                  <a:lnTo>
                                    <a:pt x="0" y="0"/>
                                  </a:lnTo>
                                  <a:close/>
                                </a:path>
                              </a:pathLst>
                            </a:custGeom>
                            <a:solidFill>
                              <a:srgbClr val="892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6" name="Freeform 4479"/>
                          <wps:cNvSpPr>
                            <a:spLocks/>
                          </wps:cNvSpPr>
                          <wps:spPr bwMode="auto">
                            <a:xfrm>
                              <a:off x="4374" y="2896"/>
                              <a:ext cx="20" cy="25"/>
                            </a:xfrm>
                            <a:custGeom>
                              <a:avLst/>
                              <a:gdLst>
                                <a:gd name="T0" fmla="*/ 9 w 20"/>
                                <a:gd name="T1" fmla="*/ 0 h 25"/>
                                <a:gd name="T2" fmla="*/ 11 w 20"/>
                                <a:gd name="T3" fmla="*/ 0 h 25"/>
                                <a:gd name="T4" fmla="*/ 13 w 20"/>
                                <a:gd name="T5" fmla="*/ 0 h 25"/>
                                <a:gd name="T6" fmla="*/ 16 w 20"/>
                                <a:gd name="T7" fmla="*/ 2 h 25"/>
                                <a:gd name="T8" fmla="*/ 18 w 20"/>
                                <a:gd name="T9" fmla="*/ 5 h 25"/>
                                <a:gd name="T10" fmla="*/ 18 w 20"/>
                                <a:gd name="T11" fmla="*/ 5 h 25"/>
                                <a:gd name="T12" fmla="*/ 18 w 20"/>
                                <a:gd name="T13" fmla="*/ 7 h 25"/>
                                <a:gd name="T14" fmla="*/ 20 w 20"/>
                                <a:gd name="T15" fmla="*/ 11 h 25"/>
                                <a:gd name="T16" fmla="*/ 20 w 20"/>
                                <a:gd name="T17" fmla="*/ 14 h 25"/>
                                <a:gd name="T18" fmla="*/ 20 w 20"/>
                                <a:gd name="T19" fmla="*/ 16 h 25"/>
                                <a:gd name="T20" fmla="*/ 18 w 20"/>
                                <a:gd name="T21" fmla="*/ 18 h 25"/>
                                <a:gd name="T22" fmla="*/ 18 w 20"/>
                                <a:gd name="T23" fmla="*/ 21 h 25"/>
                                <a:gd name="T24" fmla="*/ 18 w 20"/>
                                <a:gd name="T25" fmla="*/ 23 h 25"/>
                                <a:gd name="T26" fmla="*/ 16 w 20"/>
                                <a:gd name="T27" fmla="*/ 25 h 25"/>
                                <a:gd name="T28" fmla="*/ 13 w 20"/>
                                <a:gd name="T29" fmla="*/ 25 h 25"/>
                                <a:gd name="T30" fmla="*/ 11 w 20"/>
                                <a:gd name="T31" fmla="*/ 25 h 25"/>
                                <a:gd name="T32" fmla="*/ 9 w 20"/>
                                <a:gd name="T33" fmla="*/ 25 h 25"/>
                                <a:gd name="T34" fmla="*/ 7 w 20"/>
                                <a:gd name="T35" fmla="*/ 25 h 25"/>
                                <a:gd name="T36" fmla="*/ 4 w 20"/>
                                <a:gd name="T37" fmla="*/ 25 h 25"/>
                                <a:gd name="T38" fmla="*/ 4 w 20"/>
                                <a:gd name="T39" fmla="*/ 25 h 25"/>
                                <a:gd name="T40" fmla="*/ 2 w 20"/>
                                <a:gd name="T41" fmla="*/ 23 h 25"/>
                                <a:gd name="T42" fmla="*/ 0 w 20"/>
                                <a:gd name="T43" fmla="*/ 21 h 25"/>
                                <a:gd name="T44" fmla="*/ 0 w 20"/>
                                <a:gd name="T45" fmla="*/ 18 h 25"/>
                                <a:gd name="T46" fmla="*/ 0 w 20"/>
                                <a:gd name="T47" fmla="*/ 16 h 25"/>
                                <a:gd name="T48" fmla="*/ 0 w 20"/>
                                <a:gd name="T49" fmla="*/ 14 h 25"/>
                                <a:gd name="T50" fmla="*/ 0 w 20"/>
                                <a:gd name="T51" fmla="*/ 11 h 25"/>
                                <a:gd name="T52" fmla="*/ 0 w 20"/>
                                <a:gd name="T53" fmla="*/ 7 h 25"/>
                                <a:gd name="T54" fmla="*/ 0 w 20"/>
                                <a:gd name="T55" fmla="*/ 5 h 25"/>
                                <a:gd name="T56" fmla="*/ 2 w 20"/>
                                <a:gd name="T57" fmla="*/ 5 h 25"/>
                                <a:gd name="T58" fmla="*/ 4 w 20"/>
                                <a:gd name="T59" fmla="*/ 2 h 25"/>
                                <a:gd name="T60" fmla="*/ 4 w 20"/>
                                <a:gd name="T61" fmla="*/ 0 h 25"/>
                                <a:gd name="T62" fmla="*/ 7 w 20"/>
                                <a:gd name="T63" fmla="*/ 0 h 25"/>
                                <a:gd name="T64" fmla="*/ 9 w 20"/>
                                <a:gd name="T6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 h="25">
                                  <a:moveTo>
                                    <a:pt x="9" y="0"/>
                                  </a:moveTo>
                                  <a:lnTo>
                                    <a:pt x="11" y="0"/>
                                  </a:lnTo>
                                  <a:lnTo>
                                    <a:pt x="13" y="0"/>
                                  </a:lnTo>
                                  <a:lnTo>
                                    <a:pt x="16" y="2"/>
                                  </a:lnTo>
                                  <a:lnTo>
                                    <a:pt x="18" y="5"/>
                                  </a:lnTo>
                                  <a:lnTo>
                                    <a:pt x="18" y="5"/>
                                  </a:lnTo>
                                  <a:lnTo>
                                    <a:pt x="18" y="7"/>
                                  </a:lnTo>
                                  <a:lnTo>
                                    <a:pt x="20" y="11"/>
                                  </a:lnTo>
                                  <a:lnTo>
                                    <a:pt x="20" y="14"/>
                                  </a:lnTo>
                                  <a:lnTo>
                                    <a:pt x="20" y="16"/>
                                  </a:lnTo>
                                  <a:lnTo>
                                    <a:pt x="18" y="18"/>
                                  </a:lnTo>
                                  <a:lnTo>
                                    <a:pt x="18" y="21"/>
                                  </a:lnTo>
                                  <a:lnTo>
                                    <a:pt x="18" y="23"/>
                                  </a:lnTo>
                                  <a:lnTo>
                                    <a:pt x="16" y="25"/>
                                  </a:lnTo>
                                  <a:lnTo>
                                    <a:pt x="13" y="25"/>
                                  </a:lnTo>
                                  <a:lnTo>
                                    <a:pt x="11" y="25"/>
                                  </a:lnTo>
                                  <a:lnTo>
                                    <a:pt x="9" y="25"/>
                                  </a:lnTo>
                                  <a:lnTo>
                                    <a:pt x="7" y="25"/>
                                  </a:lnTo>
                                  <a:lnTo>
                                    <a:pt x="4" y="25"/>
                                  </a:lnTo>
                                  <a:lnTo>
                                    <a:pt x="4" y="25"/>
                                  </a:lnTo>
                                  <a:lnTo>
                                    <a:pt x="2" y="23"/>
                                  </a:lnTo>
                                  <a:lnTo>
                                    <a:pt x="0" y="21"/>
                                  </a:lnTo>
                                  <a:lnTo>
                                    <a:pt x="0" y="18"/>
                                  </a:lnTo>
                                  <a:lnTo>
                                    <a:pt x="0" y="16"/>
                                  </a:lnTo>
                                  <a:lnTo>
                                    <a:pt x="0" y="14"/>
                                  </a:lnTo>
                                  <a:lnTo>
                                    <a:pt x="0" y="11"/>
                                  </a:lnTo>
                                  <a:lnTo>
                                    <a:pt x="0" y="7"/>
                                  </a:lnTo>
                                  <a:lnTo>
                                    <a:pt x="0" y="5"/>
                                  </a:lnTo>
                                  <a:lnTo>
                                    <a:pt x="2" y="5"/>
                                  </a:lnTo>
                                  <a:lnTo>
                                    <a:pt x="4" y="2"/>
                                  </a:lnTo>
                                  <a:lnTo>
                                    <a:pt x="4" y="0"/>
                                  </a:lnTo>
                                  <a:lnTo>
                                    <a:pt x="7" y="0"/>
                                  </a:lnTo>
                                  <a:lnTo>
                                    <a:pt x="9" y="0"/>
                                  </a:lnTo>
                                  <a:close/>
                                </a:path>
                              </a:pathLst>
                            </a:custGeom>
                            <a:solidFill>
                              <a:srgbClr val="60441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7" name="Freeform 4480"/>
                          <wps:cNvSpPr>
                            <a:spLocks/>
                          </wps:cNvSpPr>
                          <wps:spPr bwMode="auto">
                            <a:xfrm>
                              <a:off x="4488" y="2894"/>
                              <a:ext cx="16" cy="23"/>
                            </a:xfrm>
                            <a:custGeom>
                              <a:avLst/>
                              <a:gdLst>
                                <a:gd name="T0" fmla="*/ 7 w 16"/>
                                <a:gd name="T1" fmla="*/ 0 h 23"/>
                                <a:gd name="T2" fmla="*/ 12 w 16"/>
                                <a:gd name="T3" fmla="*/ 2 h 23"/>
                                <a:gd name="T4" fmla="*/ 14 w 16"/>
                                <a:gd name="T5" fmla="*/ 4 h 23"/>
                                <a:gd name="T6" fmla="*/ 14 w 16"/>
                                <a:gd name="T7" fmla="*/ 7 h 23"/>
                                <a:gd name="T8" fmla="*/ 16 w 16"/>
                                <a:gd name="T9" fmla="*/ 11 h 23"/>
                                <a:gd name="T10" fmla="*/ 14 w 16"/>
                                <a:gd name="T11" fmla="*/ 16 h 23"/>
                                <a:gd name="T12" fmla="*/ 14 w 16"/>
                                <a:gd name="T13" fmla="*/ 20 h 23"/>
                                <a:gd name="T14" fmla="*/ 12 w 16"/>
                                <a:gd name="T15" fmla="*/ 23 h 23"/>
                                <a:gd name="T16" fmla="*/ 7 w 16"/>
                                <a:gd name="T17" fmla="*/ 23 h 23"/>
                                <a:gd name="T18" fmla="*/ 5 w 16"/>
                                <a:gd name="T19" fmla="*/ 23 h 23"/>
                                <a:gd name="T20" fmla="*/ 3 w 16"/>
                                <a:gd name="T21" fmla="*/ 20 h 23"/>
                                <a:gd name="T22" fmla="*/ 0 w 16"/>
                                <a:gd name="T23" fmla="*/ 16 h 23"/>
                                <a:gd name="T24" fmla="*/ 0 w 16"/>
                                <a:gd name="T25" fmla="*/ 11 h 23"/>
                                <a:gd name="T26" fmla="*/ 0 w 16"/>
                                <a:gd name="T27" fmla="*/ 7 h 23"/>
                                <a:gd name="T28" fmla="*/ 3 w 16"/>
                                <a:gd name="T29" fmla="*/ 4 h 23"/>
                                <a:gd name="T30" fmla="*/ 5 w 16"/>
                                <a:gd name="T31" fmla="*/ 2 h 23"/>
                                <a:gd name="T32" fmla="*/ 7 w 16"/>
                                <a:gd name="T33"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23">
                                  <a:moveTo>
                                    <a:pt x="7" y="0"/>
                                  </a:moveTo>
                                  <a:lnTo>
                                    <a:pt x="12" y="2"/>
                                  </a:lnTo>
                                  <a:lnTo>
                                    <a:pt x="14" y="4"/>
                                  </a:lnTo>
                                  <a:lnTo>
                                    <a:pt x="14" y="7"/>
                                  </a:lnTo>
                                  <a:lnTo>
                                    <a:pt x="16" y="11"/>
                                  </a:lnTo>
                                  <a:lnTo>
                                    <a:pt x="14" y="16"/>
                                  </a:lnTo>
                                  <a:lnTo>
                                    <a:pt x="14" y="20"/>
                                  </a:lnTo>
                                  <a:lnTo>
                                    <a:pt x="12" y="23"/>
                                  </a:lnTo>
                                  <a:lnTo>
                                    <a:pt x="7" y="23"/>
                                  </a:lnTo>
                                  <a:lnTo>
                                    <a:pt x="5" y="23"/>
                                  </a:lnTo>
                                  <a:lnTo>
                                    <a:pt x="3" y="20"/>
                                  </a:lnTo>
                                  <a:lnTo>
                                    <a:pt x="0" y="16"/>
                                  </a:lnTo>
                                  <a:lnTo>
                                    <a:pt x="0" y="11"/>
                                  </a:lnTo>
                                  <a:lnTo>
                                    <a:pt x="0" y="7"/>
                                  </a:lnTo>
                                  <a:lnTo>
                                    <a:pt x="3" y="4"/>
                                  </a:lnTo>
                                  <a:lnTo>
                                    <a:pt x="5" y="2"/>
                                  </a:lnTo>
                                  <a:lnTo>
                                    <a:pt x="7" y="0"/>
                                  </a:lnTo>
                                  <a:close/>
                                </a:path>
                              </a:pathLst>
                            </a:custGeom>
                            <a:solidFill>
                              <a:srgbClr val="60441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8" name="Freeform 4481"/>
                          <wps:cNvSpPr>
                            <a:spLocks/>
                          </wps:cNvSpPr>
                          <wps:spPr bwMode="auto">
                            <a:xfrm>
                              <a:off x="4344" y="2937"/>
                              <a:ext cx="186" cy="37"/>
                            </a:xfrm>
                            <a:custGeom>
                              <a:avLst/>
                              <a:gdLst>
                                <a:gd name="T0" fmla="*/ 0 w 186"/>
                                <a:gd name="T1" fmla="*/ 0 h 37"/>
                                <a:gd name="T2" fmla="*/ 0 w 186"/>
                                <a:gd name="T3" fmla="*/ 28 h 37"/>
                                <a:gd name="T4" fmla="*/ 11 w 186"/>
                                <a:gd name="T5" fmla="*/ 37 h 37"/>
                                <a:gd name="T6" fmla="*/ 181 w 186"/>
                                <a:gd name="T7" fmla="*/ 32 h 37"/>
                                <a:gd name="T8" fmla="*/ 186 w 186"/>
                                <a:gd name="T9" fmla="*/ 23 h 37"/>
                                <a:gd name="T10" fmla="*/ 186 w 186"/>
                                <a:gd name="T11" fmla="*/ 3 h 37"/>
                                <a:gd name="T12" fmla="*/ 0 w 186"/>
                                <a:gd name="T13" fmla="*/ 0 h 37"/>
                              </a:gdLst>
                              <a:ahLst/>
                              <a:cxnLst>
                                <a:cxn ang="0">
                                  <a:pos x="T0" y="T1"/>
                                </a:cxn>
                                <a:cxn ang="0">
                                  <a:pos x="T2" y="T3"/>
                                </a:cxn>
                                <a:cxn ang="0">
                                  <a:pos x="T4" y="T5"/>
                                </a:cxn>
                                <a:cxn ang="0">
                                  <a:pos x="T6" y="T7"/>
                                </a:cxn>
                                <a:cxn ang="0">
                                  <a:pos x="T8" y="T9"/>
                                </a:cxn>
                                <a:cxn ang="0">
                                  <a:pos x="T10" y="T11"/>
                                </a:cxn>
                                <a:cxn ang="0">
                                  <a:pos x="T12" y="T13"/>
                                </a:cxn>
                              </a:cxnLst>
                              <a:rect l="0" t="0" r="r" b="b"/>
                              <a:pathLst>
                                <a:path w="186" h="37">
                                  <a:moveTo>
                                    <a:pt x="0" y="0"/>
                                  </a:moveTo>
                                  <a:lnTo>
                                    <a:pt x="0" y="28"/>
                                  </a:lnTo>
                                  <a:lnTo>
                                    <a:pt x="11" y="37"/>
                                  </a:lnTo>
                                  <a:lnTo>
                                    <a:pt x="181" y="32"/>
                                  </a:lnTo>
                                  <a:lnTo>
                                    <a:pt x="186" y="23"/>
                                  </a:lnTo>
                                  <a:lnTo>
                                    <a:pt x="186" y="3"/>
                                  </a:lnTo>
                                  <a:lnTo>
                                    <a:pt x="0" y="0"/>
                                  </a:lnTo>
                                  <a:close/>
                                </a:path>
                              </a:pathLst>
                            </a:custGeom>
                            <a:solidFill>
                              <a:srgbClr val="002D4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29" name="Freeform 4482"/>
                          <wps:cNvSpPr>
                            <a:spLocks/>
                          </wps:cNvSpPr>
                          <wps:spPr bwMode="auto">
                            <a:xfrm>
                              <a:off x="4009" y="2917"/>
                              <a:ext cx="11" cy="32"/>
                            </a:xfrm>
                            <a:custGeom>
                              <a:avLst/>
                              <a:gdLst>
                                <a:gd name="T0" fmla="*/ 5 w 11"/>
                                <a:gd name="T1" fmla="*/ 0 h 32"/>
                                <a:gd name="T2" fmla="*/ 7 w 11"/>
                                <a:gd name="T3" fmla="*/ 2 h 32"/>
                                <a:gd name="T4" fmla="*/ 9 w 11"/>
                                <a:gd name="T5" fmla="*/ 4 h 32"/>
                                <a:gd name="T6" fmla="*/ 11 w 11"/>
                                <a:gd name="T7" fmla="*/ 9 h 32"/>
                                <a:gd name="T8" fmla="*/ 11 w 11"/>
                                <a:gd name="T9" fmla="*/ 16 h 32"/>
                                <a:gd name="T10" fmla="*/ 11 w 11"/>
                                <a:gd name="T11" fmla="*/ 23 h 32"/>
                                <a:gd name="T12" fmla="*/ 9 w 11"/>
                                <a:gd name="T13" fmla="*/ 27 h 32"/>
                                <a:gd name="T14" fmla="*/ 7 w 11"/>
                                <a:gd name="T15" fmla="*/ 32 h 32"/>
                                <a:gd name="T16" fmla="*/ 5 w 11"/>
                                <a:gd name="T17" fmla="*/ 32 h 32"/>
                                <a:gd name="T18" fmla="*/ 2 w 11"/>
                                <a:gd name="T19" fmla="*/ 32 h 32"/>
                                <a:gd name="T20" fmla="*/ 0 w 11"/>
                                <a:gd name="T21" fmla="*/ 27 h 32"/>
                                <a:gd name="T22" fmla="*/ 0 w 11"/>
                                <a:gd name="T23" fmla="*/ 23 h 32"/>
                                <a:gd name="T24" fmla="*/ 0 w 11"/>
                                <a:gd name="T25" fmla="*/ 16 h 32"/>
                                <a:gd name="T26" fmla="*/ 0 w 11"/>
                                <a:gd name="T27" fmla="*/ 9 h 32"/>
                                <a:gd name="T28" fmla="*/ 0 w 11"/>
                                <a:gd name="T29" fmla="*/ 4 h 32"/>
                                <a:gd name="T30" fmla="*/ 2 w 11"/>
                                <a:gd name="T31" fmla="*/ 2 h 32"/>
                                <a:gd name="T32" fmla="*/ 5 w 11"/>
                                <a:gd name="T3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32">
                                  <a:moveTo>
                                    <a:pt x="5" y="0"/>
                                  </a:moveTo>
                                  <a:lnTo>
                                    <a:pt x="7" y="2"/>
                                  </a:lnTo>
                                  <a:lnTo>
                                    <a:pt x="9" y="4"/>
                                  </a:lnTo>
                                  <a:lnTo>
                                    <a:pt x="11" y="9"/>
                                  </a:lnTo>
                                  <a:lnTo>
                                    <a:pt x="11" y="16"/>
                                  </a:lnTo>
                                  <a:lnTo>
                                    <a:pt x="11" y="23"/>
                                  </a:lnTo>
                                  <a:lnTo>
                                    <a:pt x="9" y="27"/>
                                  </a:lnTo>
                                  <a:lnTo>
                                    <a:pt x="7" y="32"/>
                                  </a:lnTo>
                                  <a:lnTo>
                                    <a:pt x="5" y="32"/>
                                  </a:lnTo>
                                  <a:lnTo>
                                    <a:pt x="2" y="32"/>
                                  </a:lnTo>
                                  <a:lnTo>
                                    <a:pt x="0" y="27"/>
                                  </a:lnTo>
                                  <a:lnTo>
                                    <a:pt x="0" y="23"/>
                                  </a:lnTo>
                                  <a:lnTo>
                                    <a:pt x="0" y="16"/>
                                  </a:lnTo>
                                  <a:lnTo>
                                    <a:pt x="0" y="9"/>
                                  </a:lnTo>
                                  <a:lnTo>
                                    <a:pt x="0" y="4"/>
                                  </a:lnTo>
                                  <a:lnTo>
                                    <a:pt x="2" y="2"/>
                                  </a:lnTo>
                                  <a:lnTo>
                                    <a:pt x="5" y="0"/>
                                  </a:lnTo>
                                  <a:close/>
                                </a:path>
                              </a:pathLst>
                            </a:custGeom>
                            <a:solidFill>
                              <a:srgbClr val="B5BA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0" name="Freeform 4483"/>
                          <wps:cNvSpPr>
                            <a:spLocks/>
                          </wps:cNvSpPr>
                          <wps:spPr bwMode="auto">
                            <a:xfrm>
                              <a:off x="4369" y="2866"/>
                              <a:ext cx="12" cy="14"/>
                            </a:xfrm>
                            <a:custGeom>
                              <a:avLst/>
                              <a:gdLst>
                                <a:gd name="T0" fmla="*/ 5 w 12"/>
                                <a:gd name="T1" fmla="*/ 0 h 14"/>
                                <a:gd name="T2" fmla="*/ 7 w 12"/>
                                <a:gd name="T3" fmla="*/ 0 h 14"/>
                                <a:gd name="T4" fmla="*/ 9 w 12"/>
                                <a:gd name="T5" fmla="*/ 3 h 14"/>
                                <a:gd name="T6" fmla="*/ 12 w 12"/>
                                <a:gd name="T7" fmla="*/ 5 h 14"/>
                                <a:gd name="T8" fmla="*/ 12 w 12"/>
                                <a:gd name="T9" fmla="*/ 7 h 14"/>
                                <a:gd name="T10" fmla="*/ 12 w 12"/>
                                <a:gd name="T11" fmla="*/ 9 h 14"/>
                                <a:gd name="T12" fmla="*/ 9 w 12"/>
                                <a:gd name="T13" fmla="*/ 12 h 14"/>
                                <a:gd name="T14" fmla="*/ 7 w 12"/>
                                <a:gd name="T15" fmla="*/ 14 h 14"/>
                                <a:gd name="T16" fmla="*/ 5 w 12"/>
                                <a:gd name="T17" fmla="*/ 14 h 14"/>
                                <a:gd name="T18" fmla="*/ 5 w 12"/>
                                <a:gd name="T19" fmla="*/ 14 h 14"/>
                                <a:gd name="T20" fmla="*/ 2 w 12"/>
                                <a:gd name="T21" fmla="*/ 12 h 14"/>
                                <a:gd name="T22" fmla="*/ 0 w 12"/>
                                <a:gd name="T23" fmla="*/ 9 h 14"/>
                                <a:gd name="T24" fmla="*/ 0 w 12"/>
                                <a:gd name="T25" fmla="*/ 7 h 14"/>
                                <a:gd name="T26" fmla="*/ 0 w 12"/>
                                <a:gd name="T27" fmla="*/ 5 h 14"/>
                                <a:gd name="T28" fmla="*/ 2 w 12"/>
                                <a:gd name="T29" fmla="*/ 3 h 14"/>
                                <a:gd name="T30" fmla="*/ 5 w 12"/>
                                <a:gd name="T31" fmla="*/ 0 h 14"/>
                                <a:gd name="T32" fmla="*/ 5 w 12"/>
                                <a:gd name="T33"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 h="14">
                                  <a:moveTo>
                                    <a:pt x="5" y="0"/>
                                  </a:moveTo>
                                  <a:lnTo>
                                    <a:pt x="7" y="0"/>
                                  </a:lnTo>
                                  <a:lnTo>
                                    <a:pt x="9" y="3"/>
                                  </a:lnTo>
                                  <a:lnTo>
                                    <a:pt x="12" y="5"/>
                                  </a:lnTo>
                                  <a:lnTo>
                                    <a:pt x="12" y="7"/>
                                  </a:lnTo>
                                  <a:lnTo>
                                    <a:pt x="12" y="9"/>
                                  </a:lnTo>
                                  <a:lnTo>
                                    <a:pt x="9" y="12"/>
                                  </a:lnTo>
                                  <a:lnTo>
                                    <a:pt x="7" y="14"/>
                                  </a:lnTo>
                                  <a:lnTo>
                                    <a:pt x="5" y="14"/>
                                  </a:lnTo>
                                  <a:lnTo>
                                    <a:pt x="5" y="14"/>
                                  </a:lnTo>
                                  <a:lnTo>
                                    <a:pt x="2" y="12"/>
                                  </a:lnTo>
                                  <a:lnTo>
                                    <a:pt x="0" y="9"/>
                                  </a:lnTo>
                                  <a:lnTo>
                                    <a:pt x="0" y="7"/>
                                  </a:lnTo>
                                  <a:lnTo>
                                    <a:pt x="0" y="5"/>
                                  </a:lnTo>
                                  <a:lnTo>
                                    <a:pt x="2" y="3"/>
                                  </a:lnTo>
                                  <a:lnTo>
                                    <a:pt x="5" y="0"/>
                                  </a:lnTo>
                                  <a:lnTo>
                                    <a:pt x="5" y="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1" name="Freeform 4484"/>
                          <wps:cNvSpPr>
                            <a:spLocks/>
                          </wps:cNvSpPr>
                          <wps:spPr bwMode="auto">
                            <a:xfrm>
                              <a:off x="4502" y="2869"/>
                              <a:ext cx="12" cy="11"/>
                            </a:xfrm>
                            <a:custGeom>
                              <a:avLst/>
                              <a:gdLst>
                                <a:gd name="T0" fmla="*/ 5 w 12"/>
                                <a:gd name="T1" fmla="*/ 0 h 11"/>
                                <a:gd name="T2" fmla="*/ 7 w 12"/>
                                <a:gd name="T3" fmla="*/ 0 h 11"/>
                                <a:gd name="T4" fmla="*/ 9 w 12"/>
                                <a:gd name="T5" fmla="*/ 0 h 11"/>
                                <a:gd name="T6" fmla="*/ 9 w 12"/>
                                <a:gd name="T7" fmla="*/ 2 h 11"/>
                                <a:gd name="T8" fmla="*/ 12 w 12"/>
                                <a:gd name="T9" fmla="*/ 6 h 11"/>
                                <a:gd name="T10" fmla="*/ 9 w 12"/>
                                <a:gd name="T11" fmla="*/ 9 h 11"/>
                                <a:gd name="T12" fmla="*/ 9 w 12"/>
                                <a:gd name="T13" fmla="*/ 9 h 11"/>
                                <a:gd name="T14" fmla="*/ 7 w 12"/>
                                <a:gd name="T15" fmla="*/ 11 h 11"/>
                                <a:gd name="T16" fmla="*/ 5 w 12"/>
                                <a:gd name="T17" fmla="*/ 11 h 11"/>
                                <a:gd name="T18" fmla="*/ 2 w 12"/>
                                <a:gd name="T19" fmla="*/ 11 h 11"/>
                                <a:gd name="T20" fmla="*/ 2 w 12"/>
                                <a:gd name="T21" fmla="*/ 9 h 11"/>
                                <a:gd name="T22" fmla="*/ 0 w 12"/>
                                <a:gd name="T23" fmla="*/ 9 h 11"/>
                                <a:gd name="T24" fmla="*/ 0 w 12"/>
                                <a:gd name="T25" fmla="*/ 6 h 11"/>
                                <a:gd name="T26" fmla="*/ 0 w 12"/>
                                <a:gd name="T27" fmla="*/ 2 h 11"/>
                                <a:gd name="T28" fmla="*/ 2 w 12"/>
                                <a:gd name="T29" fmla="*/ 0 h 11"/>
                                <a:gd name="T30" fmla="*/ 2 w 12"/>
                                <a:gd name="T31" fmla="*/ 0 h 11"/>
                                <a:gd name="T32" fmla="*/ 5 w 12"/>
                                <a:gd name="T3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 h="11">
                                  <a:moveTo>
                                    <a:pt x="5" y="0"/>
                                  </a:moveTo>
                                  <a:lnTo>
                                    <a:pt x="7" y="0"/>
                                  </a:lnTo>
                                  <a:lnTo>
                                    <a:pt x="9" y="0"/>
                                  </a:lnTo>
                                  <a:lnTo>
                                    <a:pt x="9" y="2"/>
                                  </a:lnTo>
                                  <a:lnTo>
                                    <a:pt x="12" y="6"/>
                                  </a:lnTo>
                                  <a:lnTo>
                                    <a:pt x="9" y="9"/>
                                  </a:lnTo>
                                  <a:lnTo>
                                    <a:pt x="9" y="9"/>
                                  </a:lnTo>
                                  <a:lnTo>
                                    <a:pt x="7" y="11"/>
                                  </a:lnTo>
                                  <a:lnTo>
                                    <a:pt x="5" y="11"/>
                                  </a:lnTo>
                                  <a:lnTo>
                                    <a:pt x="2" y="11"/>
                                  </a:lnTo>
                                  <a:lnTo>
                                    <a:pt x="2" y="9"/>
                                  </a:lnTo>
                                  <a:lnTo>
                                    <a:pt x="0" y="9"/>
                                  </a:lnTo>
                                  <a:lnTo>
                                    <a:pt x="0" y="6"/>
                                  </a:lnTo>
                                  <a:lnTo>
                                    <a:pt x="0" y="2"/>
                                  </a:lnTo>
                                  <a:lnTo>
                                    <a:pt x="2" y="0"/>
                                  </a:lnTo>
                                  <a:lnTo>
                                    <a:pt x="2" y="0"/>
                                  </a:lnTo>
                                  <a:lnTo>
                                    <a:pt x="5" y="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2" name="Freeform 4485"/>
                          <wps:cNvSpPr>
                            <a:spLocks/>
                          </wps:cNvSpPr>
                          <wps:spPr bwMode="auto">
                            <a:xfrm>
                              <a:off x="4346" y="2933"/>
                              <a:ext cx="179" cy="7"/>
                            </a:xfrm>
                            <a:custGeom>
                              <a:avLst/>
                              <a:gdLst>
                                <a:gd name="T0" fmla="*/ 0 w 179"/>
                                <a:gd name="T1" fmla="*/ 7 h 7"/>
                                <a:gd name="T2" fmla="*/ 0 w 179"/>
                                <a:gd name="T3" fmla="*/ 0 h 7"/>
                                <a:gd name="T4" fmla="*/ 179 w 179"/>
                                <a:gd name="T5" fmla="*/ 0 h 7"/>
                                <a:gd name="T6" fmla="*/ 179 w 179"/>
                                <a:gd name="T7" fmla="*/ 4 h 7"/>
                                <a:gd name="T8" fmla="*/ 0 w 179"/>
                                <a:gd name="T9" fmla="*/ 7 h 7"/>
                              </a:gdLst>
                              <a:ahLst/>
                              <a:cxnLst>
                                <a:cxn ang="0">
                                  <a:pos x="T0" y="T1"/>
                                </a:cxn>
                                <a:cxn ang="0">
                                  <a:pos x="T2" y="T3"/>
                                </a:cxn>
                                <a:cxn ang="0">
                                  <a:pos x="T4" y="T5"/>
                                </a:cxn>
                                <a:cxn ang="0">
                                  <a:pos x="T6" y="T7"/>
                                </a:cxn>
                                <a:cxn ang="0">
                                  <a:pos x="T8" y="T9"/>
                                </a:cxn>
                              </a:cxnLst>
                              <a:rect l="0" t="0" r="r" b="b"/>
                              <a:pathLst>
                                <a:path w="179" h="7">
                                  <a:moveTo>
                                    <a:pt x="0" y="7"/>
                                  </a:moveTo>
                                  <a:lnTo>
                                    <a:pt x="0" y="0"/>
                                  </a:lnTo>
                                  <a:lnTo>
                                    <a:pt x="179" y="0"/>
                                  </a:lnTo>
                                  <a:lnTo>
                                    <a:pt x="179" y="4"/>
                                  </a:lnTo>
                                  <a:lnTo>
                                    <a:pt x="0" y="7"/>
                                  </a:lnTo>
                                  <a:close/>
                                </a:path>
                              </a:pathLst>
                            </a:custGeom>
                            <a:solidFill>
                              <a:srgbClr val="75727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3" name="Rectangle 4486"/>
                          <wps:cNvSpPr>
                            <a:spLocks noChangeArrowheads="1"/>
                          </wps:cNvSpPr>
                          <wps:spPr bwMode="auto">
                            <a:xfrm>
                              <a:off x="4417" y="2891"/>
                              <a:ext cx="62" cy="7"/>
                            </a:xfrm>
                            <a:prstGeom prst="rect">
                              <a:avLst/>
                            </a:prstGeom>
                            <a:solidFill>
                              <a:srgbClr val="02020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4" name="Freeform 4487"/>
                          <wps:cNvSpPr>
                            <a:spLocks/>
                          </wps:cNvSpPr>
                          <wps:spPr bwMode="auto">
                            <a:xfrm>
                              <a:off x="4355" y="2777"/>
                              <a:ext cx="154" cy="80"/>
                            </a:xfrm>
                            <a:custGeom>
                              <a:avLst/>
                              <a:gdLst>
                                <a:gd name="T0" fmla="*/ 147 w 154"/>
                                <a:gd name="T1" fmla="*/ 55 h 80"/>
                                <a:gd name="T2" fmla="*/ 117 w 154"/>
                                <a:gd name="T3" fmla="*/ 55 h 80"/>
                                <a:gd name="T4" fmla="*/ 117 w 154"/>
                                <a:gd name="T5" fmla="*/ 39 h 80"/>
                                <a:gd name="T6" fmla="*/ 110 w 154"/>
                                <a:gd name="T7" fmla="*/ 25 h 80"/>
                                <a:gd name="T8" fmla="*/ 90 w 154"/>
                                <a:gd name="T9" fmla="*/ 25 h 80"/>
                                <a:gd name="T10" fmla="*/ 81 w 154"/>
                                <a:gd name="T11" fmla="*/ 43 h 80"/>
                                <a:gd name="T12" fmla="*/ 78 w 154"/>
                                <a:gd name="T13" fmla="*/ 7 h 80"/>
                                <a:gd name="T14" fmla="*/ 48 w 154"/>
                                <a:gd name="T15" fmla="*/ 0 h 80"/>
                                <a:gd name="T16" fmla="*/ 35 w 154"/>
                                <a:gd name="T17" fmla="*/ 14 h 80"/>
                                <a:gd name="T18" fmla="*/ 23 w 154"/>
                                <a:gd name="T19" fmla="*/ 2 h 80"/>
                                <a:gd name="T20" fmla="*/ 0 w 154"/>
                                <a:gd name="T21" fmla="*/ 2 h 80"/>
                                <a:gd name="T22" fmla="*/ 16 w 154"/>
                                <a:gd name="T23" fmla="*/ 78 h 80"/>
                                <a:gd name="T24" fmla="*/ 62 w 154"/>
                                <a:gd name="T25" fmla="*/ 76 h 80"/>
                                <a:gd name="T26" fmla="*/ 154 w 154"/>
                                <a:gd name="T27" fmla="*/ 80 h 80"/>
                                <a:gd name="T28" fmla="*/ 147 w 154"/>
                                <a:gd name="T29" fmla="*/ 55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4" h="80">
                                  <a:moveTo>
                                    <a:pt x="147" y="55"/>
                                  </a:moveTo>
                                  <a:lnTo>
                                    <a:pt x="117" y="55"/>
                                  </a:lnTo>
                                  <a:lnTo>
                                    <a:pt x="117" y="39"/>
                                  </a:lnTo>
                                  <a:lnTo>
                                    <a:pt x="110" y="25"/>
                                  </a:lnTo>
                                  <a:lnTo>
                                    <a:pt x="90" y="25"/>
                                  </a:lnTo>
                                  <a:lnTo>
                                    <a:pt x="81" y="43"/>
                                  </a:lnTo>
                                  <a:lnTo>
                                    <a:pt x="78" y="7"/>
                                  </a:lnTo>
                                  <a:lnTo>
                                    <a:pt x="48" y="0"/>
                                  </a:lnTo>
                                  <a:lnTo>
                                    <a:pt x="35" y="14"/>
                                  </a:lnTo>
                                  <a:lnTo>
                                    <a:pt x="23" y="2"/>
                                  </a:lnTo>
                                  <a:lnTo>
                                    <a:pt x="0" y="2"/>
                                  </a:lnTo>
                                  <a:lnTo>
                                    <a:pt x="16" y="78"/>
                                  </a:lnTo>
                                  <a:lnTo>
                                    <a:pt x="62" y="76"/>
                                  </a:lnTo>
                                  <a:lnTo>
                                    <a:pt x="154" y="80"/>
                                  </a:lnTo>
                                  <a:lnTo>
                                    <a:pt x="147" y="55"/>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5" name="Freeform 4488"/>
                          <wps:cNvSpPr>
                            <a:spLocks/>
                          </wps:cNvSpPr>
                          <wps:spPr bwMode="auto">
                            <a:xfrm>
                              <a:off x="4413" y="2747"/>
                              <a:ext cx="59" cy="44"/>
                            </a:xfrm>
                            <a:custGeom>
                              <a:avLst/>
                              <a:gdLst>
                                <a:gd name="T0" fmla="*/ 41 w 59"/>
                                <a:gd name="T1" fmla="*/ 0 h 44"/>
                                <a:gd name="T2" fmla="*/ 0 w 59"/>
                                <a:gd name="T3" fmla="*/ 34 h 44"/>
                                <a:gd name="T4" fmla="*/ 18 w 59"/>
                                <a:gd name="T5" fmla="*/ 32 h 44"/>
                                <a:gd name="T6" fmla="*/ 9 w 59"/>
                                <a:gd name="T7" fmla="*/ 44 h 44"/>
                                <a:gd name="T8" fmla="*/ 59 w 59"/>
                                <a:gd name="T9" fmla="*/ 0 h 44"/>
                                <a:gd name="T10" fmla="*/ 41 w 59"/>
                                <a:gd name="T11" fmla="*/ 0 h 44"/>
                              </a:gdLst>
                              <a:ahLst/>
                              <a:cxnLst>
                                <a:cxn ang="0">
                                  <a:pos x="T0" y="T1"/>
                                </a:cxn>
                                <a:cxn ang="0">
                                  <a:pos x="T2" y="T3"/>
                                </a:cxn>
                                <a:cxn ang="0">
                                  <a:pos x="T4" y="T5"/>
                                </a:cxn>
                                <a:cxn ang="0">
                                  <a:pos x="T6" y="T7"/>
                                </a:cxn>
                                <a:cxn ang="0">
                                  <a:pos x="T8" y="T9"/>
                                </a:cxn>
                                <a:cxn ang="0">
                                  <a:pos x="T10" y="T11"/>
                                </a:cxn>
                              </a:cxnLst>
                              <a:rect l="0" t="0" r="r" b="b"/>
                              <a:pathLst>
                                <a:path w="59" h="44">
                                  <a:moveTo>
                                    <a:pt x="41" y="0"/>
                                  </a:moveTo>
                                  <a:lnTo>
                                    <a:pt x="0" y="34"/>
                                  </a:lnTo>
                                  <a:lnTo>
                                    <a:pt x="18" y="32"/>
                                  </a:lnTo>
                                  <a:lnTo>
                                    <a:pt x="9" y="44"/>
                                  </a:lnTo>
                                  <a:lnTo>
                                    <a:pt x="59" y="0"/>
                                  </a:lnTo>
                                  <a:lnTo>
                                    <a:pt x="41" y="0"/>
                                  </a:lnTo>
                                  <a:close/>
                                </a:path>
                              </a:pathLst>
                            </a:custGeom>
                            <a:solidFill>
                              <a:srgbClr val="007A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6" name="Freeform 4489"/>
                          <wps:cNvSpPr>
                            <a:spLocks/>
                          </wps:cNvSpPr>
                          <wps:spPr bwMode="auto">
                            <a:xfrm>
                              <a:off x="4420" y="2791"/>
                              <a:ext cx="61" cy="41"/>
                            </a:xfrm>
                            <a:custGeom>
                              <a:avLst/>
                              <a:gdLst>
                                <a:gd name="T0" fmla="*/ 52 w 61"/>
                                <a:gd name="T1" fmla="*/ 2 h 41"/>
                                <a:gd name="T2" fmla="*/ 0 w 61"/>
                                <a:gd name="T3" fmla="*/ 41 h 41"/>
                                <a:gd name="T4" fmla="*/ 25 w 61"/>
                                <a:gd name="T5" fmla="*/ 29 h 41"/>
                                <a:gd name="T6" fmla="*/ 61 w 61"/>
                                <a:gd name="T7" fmla="*/ 0 h 41"/>
                                <a:gd name="T8" fmla="*/ 52 w 61"/>
                                <a:gd name="T9" fmla="*/ 2 h 41"/>
                              </a:gdLst>
                              <a:ahLst/>
                              <a:cxnLst>
                                <a:cxn ang="0">
                                  <a:pos x="T0" y="T1"/>
                                </a:cxn>
                                <a:cxn ang="0">
                                  <a:pos x="T2" y="T3"/>
                                </a:cxn>
                                <a:cxn ang="0">
                                  <a:pos x="T4" y="T5"/>
                                </a:cxn>
                                <a:cxn ang="0">
                                  <a:pos x="T6" y="T7"/>
                                </a:cxn>
                                <a:cxn ang="0">
                                  <a:pos x="T8" y="T9"/>
                                </a:cxn>
                              </a:cxnLst>
                              <a:rect l="0" t="0" r="r" b="b"/>
                              <a:pathLst>
                                <a:path w="61" h="41">
                                  <a:moveTo>
                                    <a:pt x="52" y="2"/>
                                  </a:moveTo>
                                  <a:lnTo>
                                    <a:pt x="0" y="41"/>
                                  </a:lnTo>
                                  <a:lnTo>
                                    <a:pt x="25" y="29"/>
                                  </a:lnTo>
                                  <a:lnTo>
                                    <a:pt x="61" y="0"/>
                                  </a:lnTo>
                                  <a:lnTo>
                                    <a:pt x="52" y="2"/>
                                  </a:lnTo>
                                  <a:close/>
                                </a:path>
                              </a:pathLst>
                            </a:custGeom>
                            <a:solidFill>
                              <a:srgbClr val="007A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7" name="Freeform 4490"/>
                          <wps:cNvSpPr>
                            <a:spLocks/>
                          </wps:cNvSpPr>
                          <wps:spPr bwMode="auto">
                            <a:xfrm>
                              <a:off x="4206" y="2724"/>
                              <a:ext cx="37" cy="55"/>
                            </a:xfrm>
                            <a:custGeom>
                              <a:avLst/>
                              <a:gdLst>
                                <a:gd name="T0" fmla="*/ 0 w 37"/>
                                <a:gd name="T1" fmla="*/ 12 h 55"/>
                                <a:gd name="T2" fmla="*/ 37 w 37"/>
                                <a:gd name="T3" fmla="*/ 0 h 55"/>
                                <a:gd name="T4" fmla="*/ 37 w 37"/>
                                <a:gd name="T5" fmla="*/ 55 h 55"/>
                                <a:gd name="T6" fmla="*/ 30 w 37"/>
                                <a:gd name="T7" fmla="*/ 44 h 55"/>
                                <a:gd name="T8" fmla="*/ 30 w 37"/>
                                <a:gd name="T9" fmla="*/ 28 h 55"/>
                                <a:gd name="T10" fmla="*/ 30 w 37"/>
                                <a:gd name="T11" fmla="*/ 16 h 55"/>
                                <a:gd name="T12" fmla="*/ 21 w 37"/>
                                <a:gd name="T13" fmla="*/ 21 h 55"/>
                                <a:gd name="T14" fmla="*/ 21 w 37"/>
                                <a:gd name="T15" fmla="*/ 41 h 55"/>
                                <a:gd name="T16" fmla="*/ 5 w 37"/>
                                <a:gd name="T17" fmla="*/ 53 h 55"/>
                                <a:gd name="T18" fmla="*/ 5 w 37"/>
                                <a:gd name="T19" fmla="*/ 39 h 55"/>
                                <a:gd name="T20" fmla="*/ 7 w 37"/>
                                <a:gd name="T21" fmla="*/ 21 h 55"/>
                                <a:gd name="T22" fmla="*/ 0 w 37"/>
                                <a:gd name="T23" fmla="*/ 25 h 55"/>
                                <a:gd name="T24" fmla="*/ 0 w 37"/>
                                <a:gd name="T25" fmla="*/ 23 h 55"/>
                                <a:gd name="T26" fmla="*/ 0 w 37"/>
                                <a:gd name="T27" fmla="*/ 19 h 55"/>
                                <a:gd name="T28" fmla="*/ 0 w 37"/>
                                <a:gd name="T29" fmla="*/ 14 h 55"/>
                                <a:gd name="T30" fmla="*/ 0 w 37"/>
                                <a:gd name="T31" fmla="*/ 12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7" h="55">
                                  <a:moveTo>
                                    <a:pt x="0" y="12"/>
                                  </a:moveTo>
                                  <a:lnTo>
                                    <a:pt x="37" y="0"/>
                                  </a:lnTo>
                                  <a:lnTo>
                                    <a:pt x="37" y="55"/>
                                  </a:lnTo>
                                  <a:lnTo>
                                    <a:pt x="30" y="44"/>
                                  </a:lnTo>
                                  <a:lnTo>
                                    <a:pt x="30" y="28"/>
                                  </a:lnTo>
                                  <a:lnTo>
                                    <a:pt x="30" y="16"/>
                                  </a:lnTo>
                                  <a:lnTo>
                                    <a:pt x="21" y="21"/>
                                  </a:lnTo>
                                  <a:lnTo>
                                    <a:pt x="21" y="41"/>
                                  </a:lnTo>
                                  <a:lnTo>
                                    <a:pt x="5" y="53"/>
                                  </a:lnTo>
                                  <a:lnTo>
                                    <a:pt x="5" y="39"/>
                                  </a:lnTo>
                                  <a:lnTo>
                                    <a:pt x="7" y="21"/>
                                  </a:lnTo>
                                  <a:lnTo>
                                    <a:pt x="0" y="25"/>
                                  </a:lnTo>
                                  <a:lnTo>
                                    <a:pt x="0" y="23"/>
                                  </a:lnTo>
                                  <a:lnTo>
                                    <a:pt x="0" y="19"/>
                                  </a:lnTo>
                                  <a:lnTo>
                                    <a:pt x="0" y="14"/>
                                  </a:lnTo>
                                  <a:lnTo>
                                    <a:pt x="0" y="12"/>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8" name="Freeform 4491"/>
                          <wps:cNvSpPr>
                            <a:spLocks/>
                          </wps:cNvSpPr>
                          <wps:spPr bwMode="auto">
                            <a:xfrm>
                              <a:off x="4209" y="2779"/>
                              <a:ext cx="20" cy="30"/>
                            </a:xfrm>
                            <a:custGeom>
                              <a:avLst/>
                              <a:gdLst>
                                <a:gd name="T0" fmla="*/ 0 w 20"/>
                                <a:gd name="T1" fmla="*/ 2 h 30"/>
                                <a:gd name="T2" fmla="*/ 0 w 20"/>
                                <a:gd name="T3" fmla="*/ 30 h 30"/>
                                <a:gd name="T4" fmla="*/ 11 w 20"/>
                                <a:gd name="T5" fmla="*/ 28 h 30"/>
                                <a:gd name="T6" fmla="*/ 20 w 20"/>
                                <a:gd name="T7" fmla="*/ 0 h 30"/>
                                <a:gd name="T8" fmla="*/ 11 w 20"/>
                                <a:gd name="T9" fmla="*/ 2 h 30"/>
                                <a:gd name="T10" fmla="*/ 6 w 20"/>
                                <a:gd name="T11" fmla="*/ 19 h 30"/>
                                <a:gd name="T12" fmla="*/ 0 w 20"/>
                                <a:gd name="T13" fmla="*/ 2 h 30"/>
                              </a:gdLst>
                              <a:ahLst/>
                              <a:cxnLst>
                                <a:cxn ang="0">
                                  <a:pos x="T0" y="T1"/>
                                </a:cxn>
                                <a:cxn ang="0">
                                  <a:pos x="T2" y="T3"/>
                                </a:cxn>
                                <a:cxn ang="0">
                                  <a:pos x="T4" y="T5"/>
                                </a:cxn>
                                <a:cxn ang="0">
                                  <a:pos x="T6" y="T7"/>
                                </a:cxn>
                                <a:cxn ang="0">
                                  <a:pos x="T8" y="T9"/>
                                </a:cxn>
                                <a:cxn ang="0">
                                  <a:pos x="T10" y="T11"/>
                                </a:cxn>
                                <a:cxn ang="0">
                                  <a:pos x="T12" y="T13"/>
                                </a:cxn>
                              </a:cxnLst>
                              <a:rect l="0" t="0" r="r" b="b"/>
                              <a:pathLst>
                                <a:path w="20" h="30">
                                  <a:moveTo>
                                    <a:pt x="0" y="2"/>
                                  </a:moveTo>
                                  <a:lnTo>
                                    <a:pt x="0" y="30"/>
                                  </a:lnTo>
                                  <a:lnTo>
                                    <a:pt x="11" y="28"/>
                                  </a:lnTo>
                                  <a:lnTo>
                                    <a:pt x="20" y="0"/>
                                  </a:lnTo>
                                  <a:lnTo>
                                    <a:pt x="11" y="2"/>
                                  </a:lnTo>
                                  <a:lnTo>
                                    <a:pt x="6" y="19"/>
                                  </a:lnTo>
                                  <a:lnTo>
                                    <a:pt x="0" y="2"/>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39" name="Freeform 4492"/>
                          <wps:cNvSpPr>
                            <a:spLocks/>
                          </wps:cNvSpPr>
                          <wps:spPr bwMode="auto">
                            <a:xfrm>
                              <a:off x="4222" y="2752"/>
                              <a:ext cx="7" cy="16"/>
                            </a:xfrm>
                            <a:custGeom>
                              <a:avLst/>
                              <a:gdLst>
                                <a:gd name="T0" fmla="*/ 0 w 7"/>
                                <a:gd name="T1" fmla="*/ 2 h 16"/>
                                <a:gd name="T2" fmla="*/ 0 w 7"/>
                                <a:gd name="T3" fmla="*/ 16 h 16"/>
                                <a:gd name="T4" fmla="*/ 5 w 7"/>
                                <a:gd name="T5" fmla="*/ 7 h 16"/>
                                <a:gd name="T6" fmla="*/ 7 w 7"/>
                                <a:gd name="T7" fmla="*/ 0 h 16"/>
                                <a:gd name="T8" fmla="*/ 0 w 7"/>
                                <a:gd name="T9" fmla="*/ 2 h 16"/>
                              </a:gdLst>
                              <a:ahLst/>
                              <a:cxnLst>
                                <a:cxn ang="0">
                                  <a:pos x="T0" y="T1"/>
                                </a:cxn>
                                <a:cxn ang="0">
                                  <a:pos x="T2" y="T3"/>
                                </a:cxn>
                                <a:cxn ang="0">
                                  <a:pos x="T4" y="T5"/>
                                </a:cxn>
                                <a:cxn ang="0">
                                  <a:pos x="T6" y="T7"/>
                                </a:cxn>
                                <a:cxn ang="0">
                                  <a:pos x="T8" y="T9"/>
                                </a:cxn>
                              </a:cxnLst>
                              <a:rect l="0" t="0" r="r" b="b"/>
                              <a:pathLst>
                                <a:path w="7" h="16">
                                  <a:moveTo>
                                    <a:pt x="0" y="2"/>
                                  </a:moveTo>
                                  <a:lnTo>
                                    <a:pt x="0" y="16"/>
                                  </a:lnTo>
                                  <a:lnTo>
                                    <a:pt x="5" y="7"/>
                                  </a:lnTo>
                                  <a:lnTo>
                                    <a:pt x="7" y="0"/>
                                  </a:lnTo>
                                  <a:lnTo>
                                    <a:pt x="0" y="2"/>
                                  </a:lnTo>
                                  <a:close/>
                                </a:path>
                              </a:pathLst>
                            </a:custGeom>
                            <a:solidFill>
                              <a:srgbClr val="007A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0" name="Freeform 4493"/>
                          <wps:cNvSpPr>
                            <a:spLocks/>
                          </wps:cNvSpPr>
                          <wps:spPr bwMode="auto">
                            <a:xfrm>
                              <a:off x="4149" y="2765"/>
                              <a:ext cx="25" cy="62"/>
                            </a:xfrm>
                            <a:custGeom>
                              <a:avLst/>
                              <a:gdLst>
                                <a:gd name="T0" fmla="*/ 2 w 25"/>
                                <a:gd name="T1" fmla="*/ 0 h 62"/>
                                <a:gd name="T2" fmla="*/ 0 w 25"/>
                                <a:gd name="T3" fmla="*/ 62 h 62"/>
                                <a:gd name="T4" fmla="*/ 11 w 25"/>
                                <a:gd name="T5" fmla="*/ 60 h 62"/>
                                <a:gd name="T6" fmla="*/ 21 w 25"/>
                                <a:gd name="T7" fmla="*/ 37 h 62"/>
                                <a:gd name="T8" fmla="*/ 25 w 25"/>
                                <a:gd name="T9" fmla="*/ 12 h 62"/>
                                <a:gd name="T10" fmla="*/ 18 w 25"/>
                                <a:gd name="T11" fmla="*/ 12 h 62"/>
                                <a:gd name="T12" fmla="*/ 4 w 25"/>
                                <a:gd name="T13" fmla="*/ 35 h 62"/>
                                <a:gd name="T14" fmla="*/ 9 w 25"/>
                                <a:gd name="T15" fmla="*/ 5 h 62"/>
                                <a:gd name="T16" fmla="*/ 2 w 25"/>
                                <a:gd name="T17"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62">
                                  <a:moveTo>
                                    <a:pt x="2" y="0"/>
                                  </a:moveTo>
                                  <a:lnTo>
                                    <a:pt x="0" y="62"/>
                                  </a:lnTo>
                                  <a:lnTo>
                                    <a:pt x="11" y="60"/>
                                  </a:lnTo>
                                  <a:lnTo>
                                    <a:pt x="21" y="37"/>
                                  </a:lnTo>
                                  <a:lnTo>
                                    <a:pt x="25" y="12"/>
                                  </a:lnTo>
                                  <a:lnTo>
                                    <a:pt x="18" y="12"/>
                                  </a:lnTo>
                                  <a:lnTo>
                                    <a:pt x="4" y="35"/>
                                  </a:lnTo>
                                  <a:lnTo>
                                    <a:pt x="9" y="5"/>
                                  </a:lnTo>
                                  <a:lnTo>
                                    <a:pt x="2" y="0"/>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1" name="Freeform 4494"/>
                          <wps:cNvSpPr>
                            <a:spLocks/>
                          </wps:cNvSpPr>
                          <wps:spPr bwMode="auto">
                            <a:xfrm>
                              <a:off x="4151" y="2793"/>
                              <a:ext cx="9" cy="25"/>
                            </a:xfrm>
                            <a:custGeom>
                              <a:avLst/>
                              <a:gdLst>
                                <a:gd name="T0" fmla="*/ 9 w 9"/>
                                <a:gd name="T1" fmla="*/ 0 h 25"/>
                                <a:gd name="T2" fmla="*/ 0 w 9"/>
                                <a:gd name="T3" fmla="*/ 14 h 25"/>
                                <a:gd name="T4" fmla="*/ 0 w 9"/>
                                <a:gd name="T5" fmla="*/ 25 h 25"/>
                                <a:gd name="T6" fmla="*/ 9 w 9"/>
                                <a:gd name="T7" fmla="*/ 11 h 25"/>
                                <a:gd name="T8" fmla="*/ 9 w 9"/>
                                <a:gd name="T9" fmla="*/ 0 h 25"/>
                              </a:gdLst>
                              <a:ahLst/>
                              <a:cxnLst>
                                <a:cxn ang="0">
                                  <a:pos x="T0" y="T1"/>
                                </a:cxn>
                                <a:cxn ang="0">
                                  <a:pos x="T2" y="T3"/>
                                </a:cxn>
                                <a:cxn ang="0">
                                  <a:pos x="T4" y="T5"/>
                                </a:cxn>
                                <a:cxn ang="0">
                                  <a:pos x="T6" y="T7"/>
                                </a:cxn>
                                <a:cxn ang="0">
                                  <a:pos x="T8" y="T9"/>
                                </a:cxn>
                              </a:cxnLst>
                              <a:rect l="0" t="0" r="r" b="b"/>
                              <a:pathLst>
                                <a:path w="9" h="25">
                                  <a:moveTo>
                                    <a:pt x="9" y="0"/>
                                  </a:moveTo>
                                  <a:lnTo>
                                    <a:pt x="0" y="14"/>
                                  </a:lnTo>
                                  <a:lnTo>
                                    <a:pt x="0" y="25"/>
                                  </a:lnTo>
                                  <a:lnTo>
                                    <a:pt x="9" y="11"/>
                                  </a:lnTo>
                                  <a:lnTo>
                                    <a:pt x="9" y="0"/>
                                  </a:lnTo>
                                  <a:close/>
                                </a:path>
                              </a:pathLst>
                            </a:custGeom>
                            <a:solidFill>
                              <a:srgbClr val="007A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2" name="Freeform 4495"/>
                          <wps:cNvSpPr>
                            <a:spLocks/>
                          </wps:cNvSpPr>
                          <wps:spPr bwMode="auto">
                            <a:xfrm>
                              <a:off x="4105" y="2777"/>
                              <a:ext cx="26" cy="37"/>
                            </a:xfrm>
                            <a:custGeom>
                              <a:avLst/>
                              <a:gdLst>
                                <a:gd name="T0" fmla="*/ 0 w 26"/>
                                <a:gd name="T1" fmla="*/ 4 h 37"/>
                                <a:gd name="T2" fmla="*/ 26 w 26"/>
                                <a:gd name="T3" fmla="*/ 0 h 37"/>
                                <a:gd name="T4" fmla="*/ 26 w 26"/>
                                <a:gd name="T5" fmla="*/ 11 h 37"/>
                                <a:gd name="T6" fmla="*/ 26 w 26"/>
                                <a:gd name="T7" fmla="*/ 25 h 37"/>
                                <a:gd name="T8" fmla="*/ 14 w 26"/>
                                <a:gd name="T9" fmla="*/ 11 h 37"/>
                                <a:gd name="T10" fmla="*/ 7 w 26"/>
                                <a:gd name="T11" fmla="*/ 18 h 37"/>
                                <a:gd name="T12" fmla="*/ 9 w 26"/>
                                <a:gd name="T13" fmla="*/ 32 h 37"/>
                                <a:gd name="T14" fmla="*/ 3 w 26"/>
                                <a:gd name="T15" fmla="*/ 37 h 37"/>
                                <a:gd name="T16" fmla="*/ 0 w 26"/>
                                <a:gd name="T17" fmla="*/ 4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37">
                                  <a:moveTo>
                                    <a:pt x="0" y="4"/>
                                  </a:moveTo>
                                  <a:lnTo>
                                    <a:pt x="26" y="0"/>
                                  </a:lnTo>
                                  <a:lnTo>
                                    <a:pt x="26" y="11"/>
                                  </a:lnTo>
                                  <a:lnTo>
                                    <a:pt x="26" y="25"/>
                                  </a:lnTo>
                                  <a:lnTo>
                                    <a:pt x="14" y="11"/>
                                  </a:lnTo>
                                  <a:lnTo>
                                    <a:pt x="7" y="18"/>
                                  </a:lnTo>
                                  <a:lnTo>
                                    <a:pt x="9" y="32"/>
                                  </a:lnTo>
                                  <a:lnTo>
                                    <a:pt x="3" y="37"/>
                                  </a:lnTo>
                                  <a:lnTo>
                                    <a:pt x="0" y="4"/>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3" name="Freeform 4496"/>
                          <wps:cNvSpPr>
                            <a:spLocks/>
                          </wps:cNvSpPr>
                          <wps:spPr bwMode="auto">
                            <a:xfrm>
                              <a:off x="4062" y="2784"/>
                              <a:ext cx="7" cy="32"/>
                            </a:xfrm>
                            <a:custGeom>
                              <a:avLst/>
                              <a:gdLst>
                                <a:gd name="T0" fmla="*/ 0 w 7"/>
                                <a:gd name="T1" fmla="*/ 7 h 32"/>
                                <a:gd name="T2" fmla="*/ 0 w 7"/>
                                <a:gd name="T3" fmla="*/ 32 h 32"/>
                                <a:gd name="T4" fmla="*/ 7 w 7"/>
                                <a:gd name="T5" fmla="*/ 23 h 32"/>
                                <a:gd name="T6" fmla="*/ 7 w 7"/>
                                <a:gd name="T7" fmla="*/ 0 h 32"/>
                                <a:gd name="T8" fmla="*/ 0 w 7"/>
                                <a:gd name="T9" fmla="*/ 7 h 32"/>
                              </a:gdLst>
                              <a:ahLst/>
                              <a:cxnLst>
                                <a:cxn ang="0">
                                  <a:pos x="T0" y="T1"/>
                                </a:cxn>
                                <a:cxn ang="0">
                                  <a:pos x="T2" y="T3"/>
                                </a:cxn>
                                <a:cxn ang="0">
                                  <a:pos x="T4" y="T5"/>
                                </a:cxn>
                                <a:cxn ang="0">
                                  <a:pos x="T6" y="T7"/>
                                </a:cxn>
                                <a:cxn ang="0">
                                  <a:pos x="T8" y="T9"/>
                                </a:cxn>
                              </a:cxnLst>
                              <a:rect l="0" t="0" r="r" b="b"/>
                              <a:pathLst>
                                <a:path w="7" h="32">
                                  <a:moveTo>
                                    <a:pt x="0" y="7"/>
                                  </a:moveTo>
                                  <a:lnTo>
                                    <a:pt x="0" y="32"/>
                                  </a:lnTo>
                                  <a:lnTo>
                                    <a:pt x="7" y="23"/>
                                  </a:lnTo>
                                  <a:lnTo>
                                    <a:pt x="7" y="0"/>
                                  </a:lnTo>
                                  <a:lnTo>
                                    <a:pt x="0" y="7"/>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4" name="Freeform 4497"/>
                          <wps:cNvSpPr>
                            <a:spLocks/>
                          </wps:cNvSpPr>
                          <wps:spPr bwMode="auto">
                            <a:xfrm>
                              <a:off x="4305" y="2717"/>
                              <a:ext cx="16" cy="122"/>
                            </a:xfrm>
                            <a:custGeom>
                              <a:avLst/>
                              <a:gdLst>
                                <a:gd name="T0" fmla="*/ 0 w 16"/>
                                <a:gd name="T1" fmla="*/ 0 h 122"/>
                                <a:gd name="T2" fmla="*/ 2 w 16"/>
                                <a:gd name="T3" fmla="*/ 115 h 122"/>
                                <a:gd name="T4" fmla="*/ 16 w 16"/>
                                <a:gd name="T5" fmla="*/ 122 h 122"/>
                                <a:gd name="T6" fmla="*/ 16 w 16"/>
                                <a:gd name="T7" fmla="*/ 110 h 122"/>
                                <a:gd name="T8" fmla="*/ 16 w 16"/>
                                <a:gd name="T9" fmla="*/ 87 h 122"/>
                                <a:gd name="T10" fmla="*/ 14 w 16"/>
                                <a:gd name="T11" fmla="*/ 44 h 122"/>
                                <a:gd name="T12" fmla="*/ 0 w 16"/>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16" h="122">
                                  <a:moveTo>
                                    <a:pt x="0" y="0"/>
                                  </a:moveTo>
                                  <a:lnTo>
                                    <a:pt x="2" y="115"/>
                                  </a:lnTo>
                                  <a:lnTo>
                                    <a:pt x="16" y="122"/>
                                  </a:lnTo>
                                  <a:lnTo>
                                    <a:pt x="16" y="110"/>
                                  </a:lnTo>
                                  <a:lnTo>
                                    <a:pt x="16" y="87"/>
                                  </a:lnTo>
                                  <a:lnTo>
                                    <a:pt x="14" y="44"/>
                                  </a:lnTo>
                                  <a:lnTo>
                                    <a:pt x="0" y="0"/>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5" name="Freeform 4498"/>
                          <wps:cNvSpPr>
                            <a:spLocks/>
                          </wps:cNvSpPr>
                          <wps:spPr bwMode="auto">
                            <a:xfrm>
                              <a:off x="4415" y="2907"/>
                              <a:ext cx="66" cy="23"/>
                            </a:xfrm>
                            <a:custGeom>
                              <a:avLst/>
                              <a:gdLst>
                                <a:gd name="T0" fmla="*/ 0 w 66"/>
                                <a:gd name="T1" fmla="*/ 3 h 23"/>
                                <a:gd name="T2" fmla="*/ 66 w 66"/>
                                <a:gd name="T3" fmla="*/ 0 h 23"/>
                                <a:gd name="T4" fmla="*/ 66 w 66"/>
                                <a:gd name="T5" fmla="*/ 23 h 23"/>
                                <a:gd name="T6" fmla="*/ 0 w 66"/>
                                <a:gd name="T7" fmla="*/ 23 h 23"/>
                                <a:gd name="T8" fmla="*/ 0 w 66"/>
                                <a:gd name="T9" fmla="*/ 3 h 23"/>
                              </a:gdLst>
                              <a:ahLst/>
                              <a:cxnLst>
                                <a:cxn ang="0">
                                  <a:pos x="T0" y="T1"/>
                                </a:cxn>
                                <a:cxn ang="0">
                                  <a:pos x="T2" y="T3"/>
                                </a:cxn>
                                <a:cxn ang="0">
                                  <a:pos x="T4" y="T5"/>
                                </a:cxn>
                                <a:cxn ang="0">
                                  <a:pos x="T6" y="T7"/>
                                </a:cxn>
                                <a:cxn ang="0">
                                  <a:pos x="T8" y="T9"/>
                                </a:cxn>
                              </a:cxnLst>
                              <a:rect l="0" t="0" r="r" b="b"/>
                              <a:pathLst>
                                <a:path w="66" h="23">
                                  <a:moveTo>
                                    <a:pt x="0" y="3"/>
                                  </a:moveTo>
                                  <a:lnTo>
                                    <a:pt x="66" y="0"/>
                                  </a:lnTo>
                                  <a:lnTo>
                                    <a:pt x="66" y="23"/>
                                  </a:lnTo>
                                  <a:lnTo>
                                    <a:pt x="0" y="23"/>
                                  </a:lnTo>
                                  <a:lnTo>
                                    <a:pt x="0" y="3"/>
                                  </a:lnTo>
                                  <a:close/>
                                </a:path>
                              </a:pathLst>
                            </a:custGeom>
                            <a:solidFill>
                              <a:srgbClr val="02020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6" name="Freeform 4499"/>
                          <wps:cNvSpPr>
                            <a:spLocks/>
                          </wps:cNvSpPr>
                          <wps:spPr bwMode="auto">
                            <a:xfrm>
                              <a:off x="3963" y="2814"/>
                              <a:ext cx="5" cy="45"/>
                            </a:xfrm>
                            <a:custGeom>
                              <a:avLst/>
                              <a:gdLst>
                                <a:gd name="T0" fmla="*/ 0 w 5"/>
                                <a:gd name="T1" fmla="*/ 0 h 45"/>
                                <a:gd name="T2" fmla="*/ 0 w 5"/>
                                <a:gd name="T3" fmla="*/ 45 h 45"/>
                                <a:gd name="T4" fmla="*/ 5 w 5"/>
                                <a:gd name="T5" fmla="*/ 45 h 45"/>
                                <a:gd name="T6" fmla="*/ 5 w 5"/>
                                <a:gd name="T7" fmla="*/ 36 h 45"/>
                                <a:gd name="T8" fmla="*/ 5 w 5"/>
                                <a:gd name="T9" fmla="*/ 2 h 45"/>
                                <a:gd name="T10" fmla="*/ 0 w 5"/>
                                <a:gd name="T11" fmla="*/ 0 h 45"/>
                              </a:gdLst>
                              <a:ahLst/>
                              <a:cxnLst>
                                <a:cxn ang="0">
                                  <a:pos x="T0" y="T1"/>
                                </a:cxn>
                                <a:cxn ang="0">
                                  <a:pos x="T2" y="T3"/>
                                </a:cxn>
                                <a:cxn ang="0">
                                  <a:pos x="T4" y="T5"/>
                                </a:cxn>
                                <a:cxn ang="0">
                                  <a:pos x="T6" y="T7"/>
                                </a:cxn>
                                <a:cxn ang="0">
                                  <a:pos x="T8" y="T9"/>
                                </a:cxn>
                                <a:cxn ang="0">
                                  <a:pos x="T10" y="T11"/>
                                </a:cxn>
                              </a:cxnLst>
                              <a:rect l="0" t="0" r="r" b="b"/>
                              <a:pathLst>
                                <a:path w="5" h="45">
                                  <a:moveTo>
                                    <a:pt x="0" y="0"/>
                                  </a:moveTo>
                                  <a:lnTo>
                                    <a:pt x="0" y="45"/>
                                  </a:lnTo>
                                  <a:lnTo>
                                    <a:pt x="5" y="45"/>
                                  </a:lnTo>
                                  <a:lnTo>
                                    <a:pt x="5" y="36"/>
                                  </a:lnTo>
                                  <a:lnTo>
                                    <a:pt x="5" y="2"/>
                                  </a:lnTo>
                                  <a:lnTo>
                                    <a:pt x="0" y="0"/>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7" name="Freeform 4500"/>
                          <wps:cNvSpPr>
                            <a:spLocks/>
                          </wps:cNvSpPr>
                          <wps:spPr bwMode="auto">
                            <a:xfrm>
                              <a:off x="4000" y="2811"/>
                              <a:ext cx="4" cy="35"/>
                            </a:xfrm>
                            <a:custGeom>
                              <a:avLst/>
                              <a:gdLst>
                                <a:gd name="T0" fmla="*/ 0 w 4"/>
                                <a:gd name="T1" fmla="*/ 3 h 35"/>
                                <a:gd name="T2" fmla="*/ 0 w 4"/>
                                <a:gd name="T3" fmla="*/ 35 h 35"/>
                                <a:gd name="T4" fmla="*/ 2 w 4"/>
                                <a:gd name="T5" fmla="*/ 30 h 35"/>
                                <a:gd name="T6" fmla="*/ 0 w 4"/>
                                <a:gd name="T7" fmla="*/ 16 h 35"/>
                                <a:gd name="T8" fmla="*/ 4 w 4"/>
                                <a:gd name="T9" fmla="*/ 23 h 35"/>
                                <a:gd name="T10" fmla="*/ 4 w 4"/>
                                <a:gd name="T11" fmla="*/ 0 h 35"/>
                                <a:gd name="T12" fmla="*/ 2 w 4"/>
                                <a:gd name="T13" fmla="*/ 0 h 35"/>
                                <a:gd name="T14" fmla="*/ 2 w 4"/>
                                <a:gd name="T15" fmla="*/ 0 h 35"/>
                                <a:gd name="T16" fmla="*/ 0 w 4"/>
                                <a:gd name="T17" fmla="*/ 3 h 35"/>
                                <a:gd name="T18" fmla="*/ 0 w 4"/>
                                <a:gd name="T19" fmla="*/ 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35">
                                  <a:moveTo>
                                    <a:pt x="0" y="3"/>
                                  </a:moveTo>
                                  <a:lnTo>
                                    <a:pt x="0" y="35"/>
                                  </a:lnTo>
                                  <a:lnTo>
                                    <a:pt x="2" y="30"/>
                                  </a:lnTo>
                                  <a:lnTo>
                                    <a:pt x="0" y="16"/>
                                  </a:lnTo>
                                  <a:lnTo>
                                    <a:pt x="4" y="23"/>
                                  </a:lnTo>
                                  <a:lnTo>
                                    <a:pt x="4" y="0"/>
                                  </a:lnTo>
                                  <a:lnTo>
                                    <a:pt x="2" y="0"/>
                                  </a:lnTo>
                                  <a:lnTo>
                                    <a:pt x="2" y="0"/>
                                  </a:lnTo>
                                  <a:lnTo>
                                    <a:pt x="0" y="3"/>
                                  </a:lnTo>
                                  <a:lnTo>
                                    <a:pt x="0" y="3"/>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8" name="Freeform 4501"/>
                          <wps:cNvSpPr>
                            <a:spLocks/>
                          </wps:cNvSpPr>
                          <wps:spPr bwMode="auto">
                            <a:xfrm>
                              <a:off x="4023" y="2816"/>
                              <a:ext cx="9" cy="34"/>
                            </a:xfrm>
                            <a:custGeom>
                              <a:avLst/>
                              <a:gdLst>
                                <a:gd name="T0" fmla="*/ 7 w 9"/>
                                <a:gd name="T1" fmla="*/ 0 h 34"/>
                                <a:gd name="T2" fmla="*/ 7 w 9"/>
                                <a:gd name="T3" fmla="*/ 16 h 34"/>
                                <a:gd name="T4" fmla="*/ 2 w 9"/>
                                <a:gd name="T5" fmla="*/ 14 h 34"/>
                                <a:gd name="T6" fmla="*/ 0 w 9"/>
                                <a:gd name="T7" fmla="*/ 23 h 34"/>
                                <a:gd name="T8" fmla="*/ 0 w 9"/>
                                <a:gd name="T9" fmla="*/ 34 h 34"/>
                                <a:gd name="T10" fmla="*/ 9 w 9"/>
                                <a:gd name="T11" fmla="*/ 32 h 34"/>
                                <a:gd name="T12" fmla="*/ 9 w 9"/>
                                <a:gd name="T13" fmla="*/ 7 h 34"/>
                                <a:gd name="T14" fmla="*/ 7 w 9"/>
                                <a:gd name="T15" fmla="*/ 0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34">
                                  <a:moveTo>
                                    <a:pt x="7" y="0"/>
                                  </a:moveTo>
                                  <a:lnTo>
                                    <a:pt x="7" y="16"/>
                                  </a:lnTo>
                                  <a:lnTo>
                                    <a:pt x="2" y="14"/>
                                  </a:lnTo>
                                  <a:lnTo>
                                    <a:pt x="0" y="23"/>
                                  </a:lnTo>
                                  <a:lnTo>
                                    <a:pt x="0" y="34"/>
                                  </a:lnTo>
                                  <a:lnTo>
                                    <a:pt x="9" y="32"/>
                                  </a:lnTo>
                                  <a:lnTo>
                                    <a:pt x="9" y="7"/>
                                  </a:lnTo>
                                  <a:lnTo>
                                    <a:pt x="7" y="0"/>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49" name="Freeform 4502"/>
                          <wps:cNvSpPr>
                            <a:spLocks/>
                          </wps:cNvSpPr>
                          <wps:spPr bwMode="auto">
                            <a:xfrm>
                              <a:off x="4348" y="2724"/>
                              <a:ext cx="101" cy="32"/>
                            </a:xfrm>
                            <a:custGeom>
                              <a:avLst/>
                              <a:gdLst>
                                <a:gd name="T0" fmla="*/ 12 w 101"/>
                                <a:gd name="T1" fmla="*/ 0 h 32"/>
                                <a:gd name="T2" fmla="*/ 39 w 101"/>
                                <a:gd name="T3" fmla="*/ 0 h 32"/>
                                <a:gd name="T4" fmla="*/ 101 w 101"/>
                                <a:gd name="T5" fmla="*/ 9 h 32"/>
                                <a:gd name="T6" fmla="*/ 85 w 101"/>
                                <a:gd name="T7" fmla="*/ 21 h 32"/>
                                <a:gd name="T8" fmla="*/ 69 w 101"/>
                                <a:gd name="T9" fmla="*/ 23 h 32"/>
                                <a:gd name="T10" fmla="*/ 23 w 101"/>
                                <a:gd name="T11" fmla="*/ 23 h 32"/>
                                <a:gd name="T12" fmla="*/ 12 w 101"/>
                                <a:gd name="T13" fmla="*/ 32 h 32"/>
                                <a:gd name="T14" fmla="*/ 0 w 101"/>
                                <a:gd name="T15" fmla="*/ 0 h 32"/>
                                <a:gd name="T16" fmla="*/ 12 w 101"/>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32">
                                  <a:moveTo>
                                    <a:pt x="12" y="0"/>
                                  </a:moveTo>
                                  <a:lnTo>
                                    <a:pt x="39" y="0"/>
                                  </a:lnTo>
                                  <a:lnTo>
                                    <a:pt x="101" y="9"/>
                                  </a:lnTo>
                                  <a:lnTo>
                                    <a:pt x="85" y="21"/>
                                  </a:lnTo>
                                  <a:lnTo>
                                    <a:pt x="69" y="23"/>
                                  </a:lnTo>
                                  <a:lnTo>
                                    <a:pt x="23" y="23"/>
                                  </a:lnTo>
                                  <a:lnTo>
                                    <a:pt x="12" y="32"/>
                                  </a:lnTo>
                                  <a:lnTo>
                                    <a:pt x="0" y="0"/>
                                  </a:lnTo>
                                  <a:lnTo>
                                    <a:pt x="12"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0" name="Freeform 4503"/>
                          <wps:cNvSpPr>
                            <a:spLocks/>
                          </wps:cNvSpPr>
                          <wps:spPr bwMode="auto">
                            <a:xfrm>
                              <a:off x="3993" y="2880"/>
                              <a:ext cx="282" cy="66"/>
                            </a:xfrm>
                            <a:custGeom>
                              <a:avLst/>
                              <a:gdLst>
                                <a:gd name="T0" fmla="*/ 280 w 282"/>
                                <a:gd name="T1" fmla="*/ 0 h 66"/>
                                <a:gd name="T2" fmla="*/ 0 w 282"/>
                                <a:gd name="T3" fmla="*/ 23 h 66"/>
                                <a:gd name="T4" fmla="*/ 0 w 282"/>
                                <a:gd name="T5" fmla="*/ 66 h 66"/>
                                <a:gd name="T6" fmla="*/ 2 w 282"/>
                                <a:gd name="T7" fmla="*/ 66 h 66"/>
                                <a:gd name="T8" fmla="*/ 2 w 282"/>
                                <a:gd name="T9" fmla="*/ 25 h 66"/>
                                <a:gd name="T10" fmla="*/ 282 w 282"/>
                                <a:gd name="T11" fmla="*/ 2 h 66"/>
                                <a:gd name="T12" fmla="*/ 282 w 282"/>
                                <a:gd name="T13" fmla="*/ 2 h 66"/>
                                <a:gd name="T14" fmla="*/ 280 w 282"/>
                                <a:gd name="T15" fmla="*/ 2 h 66"/>
                                <a:gd name="T16" fmla="*/ 280 w 282"/>
                                <a:gd name="T17" fmla="*/ 0 h 66"/>
                                <a:gd name="T18" fmla="*/ 280 w 282"/>
                                <a:gd name="T19"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2" h="66">
                                  <a:moveTo>
                                    <a:pt x="280" y="0"/>
                                  </a:moveTo>
                                  <a:lnTo>
                                    <a:pt x="0" y="23"/>
                                  </a:lnTo>
                                  <a:lnTo>
                                    <a:pt x="0" y="66"/>
                                  </a:lnTo>
                                  <a:lnTo>
                                    <a:pt x="2" y="66"/>
                                  </a:lnTo>
                                  <a:lnTo>
                                    <a:pt x="2" y="25"/>
                                  </a:lnTo>
                                  <a:lnTo>
                                    <a:pt x="282" y="2"/>
                                  </a:lnTo>
                                  <a:lnTo>
                                    <a:pt x="282" y="2"/>
                                  </a:lnTo>
                                  <a:lnTo>
                                    <a:pt x="280" y="2"/>
                                  </a:lnTo>
                                  <a:lnTo>
                                    <a:pt x="280" y="0"/>
                                  </a:lnTo>
                                  <a:lnTo>
                                    <a:pt x="280" y="0"/>
                                  </a:lnTo>
                                  <a:close/>
                                </a:path>
                              </a:pathLst>
                            </a:custGeom>
                            <a:solidFill>
                              <a:srgbClr val="47516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1" name="Rectangle 4504"/>
                          <wps:cNvSpPr>
                            <a:spLocks noChangeArrowheads="1"/>
                          </wps:cNvSpPr>
                          <wps:spPr bwMode="auto">
                            <a:xfrm>
                              <a:off x="4062" y="2898"/>
                              <a:ext cx="2" cy="55"/>
                            </a:xfrm>
                            <a:prstGeom prst="rect">
                              <a:avLst/>
                            </a:prstGeom>
                            <a:solidFill>
                              <a:srgbClr val="47516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2" name="Rectangle 4505"/>
                          <wps:cNvSpPr>
                            <a:spLocks noChangeArrowheads="1"/>
                          </wps:cNvSpPr>
                          <wps:spPr bwMode="auto">
                            <a:xfrm>
                              <a:off x="4133" y="2894"/>
                              <a:ext cx="2" cy="68"/>
                            </a:xfrm>
                            <a:prstGeom prst="rect">
                              <a:avLst/>
                            </a:prstGeom>
                            <a:solidFill>
                              <a:srgbClr val="47516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Freeform 4506"/>
                          <wps:cNvSpPr>
                            <a:spLocks/>
                          </wps:cNvSpPr>
                          <wps:spPr bwMode="auto">
                            <a:xfrm>
                              <a:off x="4465" y="2715"/>
                              <a:ext cx="10" cy="9"/>
                            </a:xfrm>
                            <a:custGeom>
                              <a:avLst/>
                              <a:gdLst>
                                <a:gd name="T0" fmla="*/ 5 w 10"/>
                                <a:gd name="T1" fmla="*/ 0 h 9"/>
                                <a:gd name="T2" fmla="*/ 3 w 10"/>
                                <a:gd name="T3" fmla="*/ 0 h 9"/>
                                <a:gd name="T4" fmla="*/ 3 w 10"/>
                                <a:gd name="T5" fmla="*/ 0 h 9"/>
                                <a:gd name="T6" fmla="*/ 3 w 10"/>
                                <a:gd name="T7" fmla="*/ 2 h 9"/>
                                <a:gd name="T8" fmla="*/ 0 w 10"/>
                                <a:gd name="T9" fmla="*/ 5 h 9"/>
                                <a:gd name="T10" fmla="*/ 3 w 10"/>
                                <a:gd name="T11" fmla="*/ 5 h 9"/>
                                <a:gd name="T12" fmla="*/ 3 w 10"/>
                                <a:gd name="T13" fmla="*/ 7 h 9"/>
                                <a:gd name="T14" fmla="*/ 3 w 10"/>
                                <a:gd name="T15" fmla="*/ 7 h 9"/>
                                <a:gd name="T16" fmla="*/ 5 w 10"/>
                                <a:gd name="T17" fmla="*/ 9 h 9"/>
                                <a:gd name="T18" fmla="*/ 7 w 10"/>
                                <a:gd name="T19" fmla="*/ 7 h 9"/>
                                <a:gd name="T20" fmla="*/ 7 w 10"/>
                                <a:gd name="T21" fmla="*/ 7 h 9"/>
                                <a:gd name="T22" fmla="*/ 10 w 10"/>
                                <a:gd name="T23" fmla="*/ 5 h 9"/>
                                <a:gd name="T24" fmla="*/ 10 w 10"/>
                                <a:gd name="T25" fmla="*/ 5 h 9"/>
                                <a:gd name="T26" fmla="*/ 10 w 10"/>
                                <a:gd name="T27" fmla="*/ 2 h 9"/>
                                <a:gd name="T28" fmla="*/ 7 w 10"/>
                                <a:gd name="T29" fmla="*/ 0 h 9"/>
                                <a:gd name="T30" fmla="*/ 7 w 10"/>
                                <a:gd name="T31" fmla="*/ 0 h 9"/>
                                <a:gd name="T32" fmla="*/ 5 w 10"/>
                                <a:gd name="T3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 h="9">
                                  <a:moveTo>
                                    <a:pt x="5" y="0"/>
                                  </a:moveTo>
                                  <a:lnTo>
                                    <a:pt x="3" y="0"/>
                                  </a:lnTo>
                                  <a:lnTo>
                                    <a:pt x="3" y="0"/>
                                  </a:lnTo>
                                  <a:lnTo>
                                    <a:pt x="3" y="2"/>
                                  </a:lnTo>
                                  <a:lnTo>
                                    <a:pt x="0" y="5"/>
                                  </a:lnTo>
                                  <a:lnTo>
                                    <a:pt x="3" y="5"/>
                                  </a:lnTo>
                                  <a:lnTo>
                                    <a:pt x="3" y="7"/>
                                  </a:lnTo>
                                  <a:lnTo>
                                    <a:pt x="3" y="7"/>
                                  </a:lnTo>
                                  <a:lnTo>
                                    <a:pt x="5" y="9"/>
                                  </a:lnTo>
                                  <a:lnTo>
                                    <a:pt x="7" y="7"/>
                                  </a:lnTo>
                                  <a:lnTo>
                                    <a:pt x="7" y="7"/>
                                  </a:lnTo>
                                  <a:lnTo>
                                    <a:pt x="10" y="5"/>
                                  </a:lnTo>
                                  <a:lnTo>
                                    <a:pt x="10" y="5"/>
                                  </a:lnTo>
                                  <a:lnTo>
                                    <a:pt x="10" y="2"/>
                                  </a:lnTo>
                                  <a:lnTo>
                                    <a:pt x="7" y="0"/>
                                  </a:lnTo>
                                  <a:lnTo>
                                    <a:pt x="7" y="0"/>
                                  </a:lnTo>
                                  <a:lnTo>
                                    <a:pt x="5"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4" name="Freeform 4507"/>
                          <wps:cNvSpPr>
                            <a:spLocks/>
                          </wps:cNvSpPr>
                          <wps:spPr bwMode="auto">
                            <a:xfrm>
                              <a:off x="4424" y="2708"/>
                              <a:ext cx="9" cy="9"/>
                            </a:xfrm>
                            <a:custGeom>
                              <a:avLst/>
                              <a:gdLst>
                                <a:gd name="T0" fmla="*/ 5 w 9"/>
                                <a:gd name="T1" fmla="*/ 0 h 9"/>
                                <a:gd name="T2" fmla="*/ 2 w 9"/>
                                <a:gd name="T3" fmla="*/ 0 h 9"/>
                                <a:gd name="T4" fmla="*/ 2 w 9"/>
                                <a:gd name="T5" fmla="*/ 2 h 9"/>
                                <a:gd name="T6" fmla="*/ 2 w 9"/>
                                <a:gd name="T7" fmla="*/ 2 h 9"/>
                                <a:gd name="T8" fmla="*/ 0 w 9"/>
                                <a:gd name="T9" fmla="*/ 5 h 9"/>
                                <a:gd name="T10" fmla="*/ 2 w 9"/>
                                <a:gd name="T11" fmla="*/ 7 h 9"/>
                                <a:gd name="T12" fmla="*/ 2 w 9"/>
                                <a:gd name="T13" fmla="*/ 7 h 9"/>
                                <a:gd name="T14" fmla="*/ 2 w 9"/>
                                <a:gd name="T15" fmla="*/ 9 h 9"/>
                                <a:gd name="T16" fmla="*/ 5 w 9"/>
                                <a:gd name="T17" fmla="*/ 9 h 9"/>
                                <a:gd name="T18" fmla="*/ 7 w 9"/>
                                <a:gd name="T19" fmla="*/ 9 h 9"/>
                                <a:gd name="T20" fmla="*/ 7 w 9"/>
                                <a:gd name="T21" fmla="*/ 7 h 9"/>
                                <a:gd name="T22" fmla="*/ 9 w 9"/>
                                <a:gd name="T23" fmla="*/ 7 h 9"/>
                                <a:gd name="T24" fmla="*/ 9 w 9"/>
                                <a:gd name="T25" fmla="*/ 5 h 9"/>
                                <a:gd name="T26" fmla="*/ 9 w 9"/>
                                <a:gd name="T27" fmla="*/ 2 h 9"/>
                                <a:gd name="T28" fmla="*/ 7 w 9"/>
                                <a:gd name="T29" fmla="*/ 2 h 9"/>
                                <a:gd name="T30" fmla="*/ 7 w 9"/>
                                <a:gd name="T31" fmla="*/ 0 h 9"/>
                                <a:gd name="T32" fmla="*/ 5 w 9"/>
                                <a:gd name="T3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 h="9">
                                  <a:moveTo>
                                    <a:pt x="5" y="0"/>
                                  </a:moveTo>
                                  <a:lnTo>
                                    <a:pt x="2" y="0"/>
                                  </a:lnTo>
                                  <a:lnTo>
                                    <a:pt x="2" y="2"/>
                                  </a:lnTo>
                                  <a:lnTo>
                                    <a:pt x="2" y="2"/>
                                  </a:lnTo>
                                  <a:lnTo>
                                    <a:pt x="0" y="5"/>
                                  </a:lnTo>
                                  <a:lnTo>
                                    <a:pt x="2" y="7"/>
                                  </a:lnTo>
                                  <a:lnTo>
                                    <a:pt x="2" y="7"/>
                                  </a:lnTo>
                                  <a:lnTo>
                                    <a:pt x="2" y="9"/>
                                  </a:lnTo>
                                  <a:lnTo>
                                    <a:pt x="5" y="9"/>
                                  </a:lnTo>
                                  <a:lnTo>
                                    <a:pt x="7" y="9"/>
                                  </a:lnTo>
                                  <a:lnTo>
                                    <a:pt x="7" y="7"/>
                                  </a:lnTo>
                                  <a:lnTo>
                                    <a:pt x="9" y="7"/>
                                  </a:lnTo>
                                  <a:lnTo>
                                    <a:pt x="9" y="5"/>
                                  </a:lnTo>
                                  <a:lnTo>
                                    <a:pt x="9" y="2"/>
                                  </a:lnTo>
                                  <a:lnTo>
                                    <a:pt x="7" y="2"/>
                                  </a:lnTo>
                                  <a:lnTo>
                                    <a:pt x="7" y="0"/>
                                  </a:lnTo>
                                  <a:lnTo>
                                    <a:pt x="5"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5" name="Freeform 4508"/>
                          <wps:cNvSpPr>
                            <a:spLocks/>
                          </wps:cNvSpPr>
                          <wps:spPr bwMode="auto">
                            <a:xfrm>
                              <a:off x="4378" y="2701"/>
                              <a:ext cx="7" cy="9"/>
                            </a:xfrm>
                            <a:custGeom>
                              <a:avLst/>
                              <a:gdLst>
                                <a:gd name="T0" fmla="*/ 3 w 7"/>
                                <a:gd name="T1" fmla="*/ 0 h 9"/>
                                <a:gd name="T2" fmla="*/ 3 w 7"/>
                                <a:gd name="T3" fmla="*/ 0 h 9"/>
                                <a:gd name="T4" fmla="*/ 0 w 7"/>
                                <a:gd name="T5" fmla="*/ 3 h 9"/>
                                <a:gd name="T6" fmla="*/ 0 w 7"/>
                                <a:gd name="T7" fmla="*/ 5 h 9"/>
                                <a:gd name="T8" fmla="*/ 0 w 7"/>
                                <a:gd name="T9" fmla="*/ 5 h 9"/>
                                <a:gd name="T10" fmla="*/ 0 w 7"/>
                                <a:gd name="T11" fmla="*/ 7 h 9"/>
                                <a:gd name="T12" fmla="*/ 0 w 7"/>
                                <a:gd name="T13" fmla="*/ 9 h 9"/>
                                <a:gd name="T14" fmla="*/ 3 w 7"/>
                                <a:gd name="T15" fmla="*/ 9 h 9"/>
                                <a:gd name="T16" fmla="*/ 3 w 7"/>
                                <a:gd name="T17" fmla="*/ 9 h 9"/>
                                <a:gd name="T18" fmla="*/ 5 w 7"/>
                                <a:gd name="T19" fmla="*/ 9 h 9"/>
                                <a:gd name="T20" fmla="*/ 5 w 7"/>
                                <a:gd name="T21" fmla="*/ 9 h 9"/>
                                <a:gd name="T22" fmla="*/ 7 w 7"/>
                                <a:gd name="T23" fmla="*/ 7 h 9"/>
                                <a:gd name="T24" fmla="*/ 7 w 7"/>
                                <a:gd name="T25" fmla="*/ 5 h 9"/>
                                <a:gd name="T26" fmla="*/ 7 w 7"/>
                                <a:gd name="T27" fmla="*/ 5 h 9"/>
                                <a:gd name="T28" fmla="*/ 5 w 7"/>
                                <a:gd name="T29" fmla="*/ 3 h 9"/>
                                <a:gd name="T30" fmla="*/ 5 w 7"/>
                                <a:gd name="T31" fmla="*/ 0 h 9"/>
                                <a:gd name="T32" fmla="*/ 3 w 7"/>
                                <a:gd name="T3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 h="9">
                                  <a:moveTo>
                                    <a:pt x="3" y="0"/>
                                  </a:moveTo>
                                  <a:lnTo>
                                    <a:pt x="3" y="0"/>
                                  </a:lnTo>
                                  <a:lnTo>
                                    <a:pt x="0" y="3"/>
                                  </a:lnTo>
                                  <a:lnTo>
                                    <a:pt x="0" y="5"/>
                                  </a:lnTo>
                                  <a:lnTo>
                                    <a:pt x="0" y="5"/>
                                  </a:lnTo>
                                  <a:lnTo>
                                    <a:pt x="0" y="7"/>
                                  </a:lnTo>
                                  <a:lnTo>
                                    <a:pt x="0" y="9"/>
                                  </a:lnTo>
                                  <a:lnTo>
                                    <a:pt x="3" y="9"/>
                                  </a:lnTo>
                                  <a:lnTo>
                                    <a:pt x="3" y="9"/>
                                  </a:lnTo>
                                  <a:lnTo>
                                    <a:pt x="5" y="9"/>
                                  </a:lnTo>
                                  <a:lnTo>
                                    <a:pt x="5" y="9"/>
                                  </a:lnTo>
                                  <a:lnTo>
                                    <a:pt x="7" y="7"/>
                                  </a:lnTo>
                                  <a:lnTo>
                                    <a:pt x="7" y="5"/>
                                  </a:lnTo>
                                  <a:lnTo>
                                    <a:pt x="7" y="5"/>
                                  </a:lnTo>
                                  <a:lnTo>
                                    <a:pt x="5" y="3"/>
                                  </a:lnTo>
                                  <a:lnTo>
                                    <a:pt x="5" y="0"/>
                                  </a:lnTo>
                                  <a:lnTo>
                                    <a:pt x="3"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6" name="Freeform 4509"/>
                          <wps:cNvSpPr>
                            <a:spLocks/>
                          </wps:cNvSpPr>
                          <wps:spPr bwMode="auto">
                            <a:xfrm>
                              <a:off x="4163" y="2905"/>
                              <a:ext cx="46" cy="80"/>
                            </a:xfrm>
                            <a:custGeom>
                              <a:avLst/>
                              <a:gdLst>
                                <a:gd name="T0" fmla="*/ 23 w 46"/>
                                <a:gd name="T1" fmla="*/ 0 h 80"/>
                                <a:gd name="T2" fmla="*/ 27 w 46"/>
                                <a:gd name="T3" fmla="*/ 2 h 80"/>
                                <a:gd name="T4" fmla="*/ 32 w 46"/>
                                <a:gd name="T5" fmla="*/ 5 h 80"/>
                                <a:gd name="T6" fmla="*/ 34 w 46"/>
                                <a:gd name="T7" fmla="*/ 7 h 80"/>
                                <a:gd name="T8" fmla="*/ 39 w 46"/>
                                <a:gd name="T9" fmla="*/ 12 h 80"/>
                                <a:gd name="T10" fmla="*/ 41 w 46"/>
                                <a:gd name="T11" fmla="*/ 19 h 80"/>
                                <a:gd name="T12" fmla="*/ 43 w 46"/>
                                <a:gd name="T13" fmla="*/ 25 h 80"/>
                                <a:gd name="T14" fmla="*/ 46 w 46"/>
                                <a:gd name="T15" fmla="*/ 32 h 80"/>
                                <a:gd name="T16" fmla="*/ 46 w 46"/>
                                <a:gd name="T17" fmla="*/ 41 h 80"/>
                                <a:gd name="T18" fmla="*/ 46 w 46"/>
                                <a:gd name="T19" fmla="*/ 48 h 80"/>
                                <a:gd name="T20" fmla="*/ 43 w 46"/>
                                <a:gd name="T21" fmla="*/ 57 h 80"/>
                                <a:gd name="T22" fmla="*/ 41 w 46"/>
                                <a:gd name="T23" fmla="*/ 64 h 80"/>
                                <a:gd name="T24" fmla="*/ 39 w 46"/>
                                <a:gd name="T25" fmla="*/ 69 h 80"/>
                                <a:gd name="T26" fmla="*/ 34 w 46"/>
                                <a:gd name="T27" fmla="*/ 74 h 80"/>
                                <a:gd name="T28" fmla="*/ 32 w 46"/>
                                <a:gd name="T29" fmla="*/ 78 h 80"/>
                                <a:gd name="T30" fmla="*/ 27 w 46"/>
                                <a:gd name="T31" fmla="*/ 80 h 80"/>
                                <a:gd name="T32" fmla="*/ 23 w 46"/>
                                <a:gd name="T33" fmla="*/ 80 h 80"/>
                                <a:gd name="T34" fmla="*/ 18 w 46"/>
                                <a:gd name="T35" fmla="*/ 80 h 80"/>
                                <a:gd name="T36" fmla="*/ 13 w 46"/>
                                <a:gd name="T37" fmla="*/ 78 h 80"/>
                                <a:gd name="T38" fmla="*/ 9 w 46"/>
                                <a:gd name="T39" fmla="*/ 74 h 80"/>
                                <a:gd name="T40" fmla="*/ 7 w 46"/>
                                <a:gd name="T41" fmla="*/ 69 h 80"/>
                                <a:gd name="T42" fmla="*/ 2 w 46"/>
                                <a:gd name="T43" fmla="*/ 64 h 80"/>
                                <a:gd name="T44" fmla="*/ 2 w 46"/>
                                <a:gd name="T45" fmla="*/ 57 h 80"/>
                                <a:gd name="T46" fmla="*/ 0 w 46"/>
                                <a:gd name="T47" fmla="*/ 48 h 80"/>
                                <a:gd name="T48" fmla="*/ 0 w 46"/>
                                <a:gd name="T49" fmla="*/ 41 h 80"/>
                                <a:gd name="T50" fmla="*/ 0 w 46"/>
                                <a:gd name="T51" fmla="*/ 32 h 80"/>
                                <a:gd name="T52" fmla="*/ 2 w 46"/>
                                <a:gd name="T53" fmla="*/ 25 h 80"/>
                                <a:gd name="T54" fmla="*/ 2 w 46"/>
                                <a:gd name="T55" fmla="*/ 19 h 80"/>
                                <a:gd name="T56" fmla="*/ 7 w 46"/>
                                <a:gd name="T57" fmla="*/ 12 h 80"/>
                                <a:gd name="T58" fmla="*/ 9 w 46"/>
                                <a:gd name="T59" fmla="*/ 7 h 80"/>
                                <a:gd name="T60" fmla="*/ 13 w 46"/>
                                <a:gd name="T61" fmla="*/ 5 h 80"/>
                                <a:gd name="T62" fmla="*/ 18 w 46"/>
                                <a:gd name="T63" fmla="*/ 2 h 80"/>
                                <a:gd name="T64" fmla="*/ 23 w 46"/>
                                <a:gd name="T65"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80">
                                  <a:moveTo>
                                    <a:pt x="23" y="0"/>
                                  </a:moveTo>
                                  <a:lnTo>
                                    <a:pt x="27" y="2"/>
                                  </a:lnTo>
                                  <a:lnTo>
                                    <a:pt x="32" y="5"/>
                                  </a:lnTo>
                                  <a:lnTo>
                                    <a:pt x="34" y="7"/>
                                  </a:lnTo>
                                  <a:lnTo>
                                    <a:pt x="39" y="12"/>
                                  </a:lnTo>
                                  <a:lnTo>
                                    <a:pt x="41" y="19"/>
                                  </a:lnTo>
                                  <a:lnTo>
                                    <a:pt x="43" y="25"/>
                                  </a:lnTo>
                                  <a:lnTo>
                                    <a:pt x="46" y="32"/>
                                  </a:lnTo>
                                  <a:lnTo>
                                    <a:pt x="46" y="41"/>
                                  </a:lnTo>
                                  <a:lnTo>
                                    <a:pt x="46" y="48"/>
                                  </a:lnTo>
                                  <a:lnTo>
                                    <a:pt x="43" y="57"/>
                                  </a:lnTo>
                                  <a:lnTo>
                                    <a:pt x="41" y="64"/>
                                  </a:lnTo>
                                  <a:lnTo>
                                    <a:pt x="39" y="69"/>
                                  </a:lnTo>
                                  <a:lnTo>
                                    <a:pt x="34" y="74"/>
                                  </a:lnTo>
                                  <a:lnTo>
                                    <a:pt x="32" y="78"/>
                                  </a:lnTo>
                                  <a:lnTo>
                                    <a:pt x="27" y="80"/>
                                  </a:lnTo>
                                  <a:lnTo>
                                    <a:pt x="23" y="80"/>
                                  </a:lnTo>
                                  <a:lnTo>
                                    <a:pt x="18" y="80"/>
                                  </a:lnTo>
                                  <a:lnTo>
                                    <a:pt x="13" y="78"/>
                                  </a:lnTo>
                                  <a:lnTo>
                                    <a:pt x="9" y="74"/>
                                  </a:lnTo>
                                  <a:lnTo>
                                    <a:pt x="7" y="69"/>
                                  </a:lnTo>
                                  <a:lnTo>
                                    <a:pt x="2" y="64"/>
                                  </a:lnTo>
                                  <a:lnTo>
                                    <a:pt x="2" y="57"/>
                                  </a:lnTo>
                                  <a:lnTo>
                                    <a:pt x="0" y="48"/>
                                  </a:lnTo>
                                  <a:lnTo>
                                    <a:pt x="0" y="41"/>
                                  </a:lnTo>
                                  <a:lnTo>
                                    <a:pt x="0" y="32"/>
                                  </a:lnTo>
                                  <a:lnTo>
                                    <a:pt x="2" y="25"/>
                                  </a:lnTo>
                                  <a:lnTo>
                                    <a:pt x="2" y="19"/>
                                  </a:lnTo>
                                  <a:lnTo>
                                    <a:pt x="7" y="12"/>
                                  </a:lnTo>
                                  <a:lnTo>
                                    <a:pt x="9" y="7"/>
                                  </a:lnTo>
                                  <a:lnTo>
                                    <a:pt x="13" y="5"/>
                                  </a:lnTo>
                                  <a:lnTo>
                                    <a:pt x="18" y="2"/>
                                  </a:lnTo>
                                  <a:lnTo>
                                    <a:pt x="23" y="0"/>
                                  </a:lnTo>
                                  <a:close/>
                                </a:path>
                              </a:pathLst>
                            </a:custGeom>
                            <a:solidFill>
                              <a:srgbClr val="473D4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7" name="Freeform 4510"/>
                          <wps:cNvSpPr>
                            <a:spLocks/>
                          </wps:cNvSpPr>
                          <wps:spPr bwMode="auto">
                            <a:xfrm>
                              <a:off x="4176" y="2926"/>
                              <a:ext cx="14" cy="36"/>
                            </a:xfrm>
                            <a:custGeom>
                              <a:avLst/>
                              <a:gdLst>
                                <a:gd name="T0" fmla="*/ 7 w 14"/>
                                <a:gd name="T1" fmla="*/ 0 h 36"/>
                                <a:gd name="T2" fmla="*/ 10 w 14"/>
                                <a:gd name="T3" fmla="*/ 2 h 36"/>
                                <a:gd name="T4" fmla="*/ 12 w 14"/>
                                <a:gd name="T5" fmla="*/ 7 h 36"/>
                                <a:gd name="T6" fmla="*/ 14 w 14"/>
                                <a:gd name="T7" fmla="*/ 11 h 36"/>
                                <a:gd name="T8" fmla="*/ 14 w 14"/>
                                <a:gd name="T9" fmla="*/ 18 h 36"/>
                                <a:gd name="T10" fmla="*/ 14 w 14"/>
                                <a:gd name="T11" fmla="*/ 25 h 36"/>
                                <a:gd name="T12" fmla="*/ 12 w 14"/>
                                <a:gd name="T13" fmla="*/ 32 h 36"/>
                                <a:gd name="T14" fmla="*/ 10 w 14"/>
                                <a:gd name="T15" fmla="*/ 34 h 36"/>
                                <a:gd name="T16" fmla="*/ 7 w 14"/>
                                <a:gd name="T17" fmla="*/ 36 h 36"/>
                                <a:gd name="T18" fmla="*/ 5 w 14"/>
                                <a:gd name="T19" fmla="*/ 34 h 36"/>
                                <a:gd name="T20" fmla="*/ 3 w 14"/>
                                <a:gd name="T21" fmla="*/ 32 h 36"/>
                                <a:gd name="T22" fmla="*/ 0 w 14"/>
                                <a:gd name="T23" fmla="*/ 25 h 36"/>
                                <a:gd name="T24" fmla="*/ 0 w 14"/>
                                <a:gd name="T25" fmla="*/ 18 h 36"/>
                                <a:gd name="T26" fmla="*/ 0 w 14"/>
                                <a:gd name="T27" fmla="*/ 11 h 36"/>
                                <a:gd name="T28" fmla="*/ 3 w 14"/>
                                <a:gd name="T29" fmla="*/ 7 h 36"/>
                                <a:gd name="T30" fmla="*/ 5 w 14"/>
                                <a:gd name="T31" fmla="*/ 2 h 36"/>
                                <a:gd name="T32" fmla="*/ 7 w 14"/>
                                <a:gd name="T3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 h="36">
                                  <a:moveTo>
                                    <a:pt x="7" y="0"/>
                                  </a:moveTo>
                                  <a:lnTo>
                                    <a:pt x="10" y="2"/>
                                  </a:lnTo>
                                  <a:lnTo>
                                    <a:pt x="12" y="7"/>
                                  </a:lnTo>
                                  <a:lnTo>
                                    <a:pt x="14" y="11"/>
                                  </a:lnTo>
                                  <a:lnTo>
                                    <a:pt x="14" y="18"/>
                                  </a:lnTo>
                                  <a:lnTo>
                                    <a:pt x="14" y="25"/>
                                  </a:lnTo>
                                  <a:lnTo>
                                    <a:pt x="12" y="32"/>
                                  </a:lnTo>
                                  <a:lnTo>
                                    <a:pt x="10" y="34"/>
                                  </a:lnTo>
                                  <a:lnTo>
                                    <a:pt x="7" y="36"/>
                                  </a:lnTo>
                                  <a:lnTo>
                                    <a:pt x="5" y="34"/>
                                  </a:lnTo>
                                  <a:lnTo>
                                    <a:pt x="3" y="32"/>
                                  </a:lnTo>
                                  <a:lnTo>
                                    <a:pt x="0" y="25"/>
                                  </a:lnTo>
                                  <a:lnTo>
                                    <a:pt x="0" y="18"/>
                                  </a:lnTo>
                                  <a:lnTo>
                                    <a:pt x="0" y="11"/>
                                  </a:lnTo>
                                  <a:lnTo>
                                    <a:pt x="3" y="7"/>
                                  </a:lnTo>
                                  <a:lnTo>
                                    <a:pt x="5" y="2"/>
                                  </a:lnTo>
                                  <a:lnTo>
                                    <a:pt x="7" y="0"/>
                                  </a:lnTo>
                                  <a:close/>
                                </a:path>
                              </a:pathLst>
                            </a:custGeom>
                            <a:solidFill>
                              <a:srgbClr val="B5BA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8" name="Freeform 4511"/>
                          <wps:cNvSpPr>
                            <a:spLocks/>
                          </wps:cNvSpPr>
                          <wps:spPr bwMode="auto">
                            <a:xfrm>
                              <a:off x="4511" y="2795"/>
                              <a:ext cx="35" cy="41"/>
                            </a:xfrm>
                            <a:custGeom>
                              <a:avLst/>
                              <a:gdLst>
                                <a:gd name="T0" fmla="*/ 3 w 35"/>
                                <a:gd name="T1" fmla="*/ 28 h 41"/>
                                <a:gd name="T2" fmla="*/ 7 w 35"/>
                                <a:gd name="T3" fmla="*/ 23 h 41"/>
                                <a:gd name="T4" fmla="*/ 7 w 35"/>
                                <a:gd name="T5" fmla="*/ 16 h 41"/>
                                <a:gd name="T6" fmla="*/ 9 w 35"/>
                                <a:gd name="T7" fmla="*/ 9 h 41"/>
                                <a:gd name="T8" fmla="*/ 9 w 35"/>
                                <a:gd name="T9" fmla="*/ 5 h 41"/>
                                <a:gd name="T10" fmla="*/ 14 w 35"/>
                                <a:gd name="T11" fmla="*/ 0 h 41"/>
                                <a:gd name="T12" fmla="*/ 16 w 35"/>
                                <a:gd name="T13" fmla="*/ 0 h 41"/>
                                <a:gd name="T14" fmla="*/ 21 w 35"/>
                                <a:gd name="T15" fmla="*/ 0 h 41"/>
                                <a:gd name="T16" fmla="*/ 28 w 35"/>
                                <a:gd name="T17" fmla="*/ 0 h 41"/>
                                <a:gd name="T18" fmla="*/ 32 w 35"/>
                                <a:gd name="T19" fmla="*/ 5 h 41"/>
                                <a:gd name="T20" fmla="*/ 35 w 35"/>
                                <a:gd name="T21" fmla="*/ 12 h 41"/>
                                <a:gd name="T22" fmla="*/ 35 w 35"/>
                                <a:gd name="T23" fmla="*/ 19 h 41"/>
                                <a:gd name="T24" fmla="*/ 35 w 35"/>
                                <a:gd name="T25" fmla="*/ 23 h 41"/>
                                <a:gd name="T26" fmla="*/ 32 w 35"/>
                                <a:gd name="T27" fmla="*/ 28 h 41"/>
                                <a:gd name="T28" fmla="*/ 30 w 35"/>
                                <a:gd name="T29" fmla="*/ 30 h 41"/>
                                <a:gd name="T30" fmla="*/ 25 w 35"/>
                                <a:gd name="T31" fmla="*/ 32 h 41"/>
                                <a:gd name="T32" fmla="*/ 23 w 35"/>
                                <a:gd name="T33" fmla="*/ 35 h 41"/>
                                <a:gd name="T34" fmla="*/ 19 w 35"/>
                                <a:gd name="T35" fmla="*/ 32 h 41"/>
                                <a:gd name="T36" fmla="*/ 12 w 35"/>
                                <a:gd name="T37" fmla="*/ 28 h 41"/>
                                <a:gd name="T38" fmla="*/ 0 w 35"/>
                                <a:gd name="T39" fmla="*/ 41 h 41"/>
                                <a:gd name="T40" fmla="*/ 0 w 35"/>
                                <a:gd name="T41" fmla="*/ 39 h 41"/>
                                <a:gd name="T42" fmla="*/ 0 w 35"/>
                                <a:gd name="T43" fmla="*/ 35 h 41"/>
                                <a:gd name="T44" fmla="*/ 3 w 35"/>
                                <a:gd name="T45" fmla="*/ 32 h 41"/>
                                <a:gd name="T46" fmla="*/ 3 w 35"/>
                                <a:gd name="T47" fmla="*/ 2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5" h="41">
                                  <a:moveTo>
                                    <a:pt x="3" y="28"/>
                                  </a:moveTo>
                                  <a:lnTo>
                                    <a:pt x="7" y="23"/>
                                  </a:lnTo>
                                  <a:lnTo>
                                    <a:pt x="7" y="16"/>
                                  </a:lnTo>
                                  <a:lnTo>
                                    <a:pt x="9" y="9"/>
                                  </a:lnTo>
                                  <a:lnTo>
                                    <a:pt x="9" y="5"/>
                                  </a:lnTo>
                                  <a:lnTo>
                                    <a:pt x="14" y="0"/>
                                  </a:lnTo>
                                  <a:lnTo>
                                    <a:pt x="16" y="0"/>
                                  </a:lnTo>
                                  <a:lnTo>
                                    <a:pt x="21" y="0"/>
                                  </a:lnTo>
                                  <a:lnTo>
                                    <a:pt x="28" y="0"/>
                                  </a:lnTo>
                                  <a:lnTo>
                                    <a:pt x="32" y="5"/>
                                  </a:lnTo>
                                  <a:lnTo>
                                    <a:pt x="35" y="12"/>
                                  </a:lnTo>
                                  <a:lnTo>
                                    <a:pt x="35" y="19"/>
                                  </a:lnTo>
                                  <a:lnTo>
                                    <a:pt x="35" y="23"/>
                                  </a:lnTo>
                                  <a:lnTo>
                                    <a:pt x="32" y="28"/>
                                  </a:lnTo>
                                  <a:lnTo>
                                    <a:pt x="30" y="30"/>
                                  </a:lnTo>
                                  <a:lnTo>
                                    <a:pt x="25" y="32"/>
                                  </a:lnTo>
                                  <a:lnTo>
                                    <a:pt x="23" y="35"/>
                                  </a:lnTo>
                                  <a:lnTo>
                                    <a:pt x="19" y="32"/>
                                  </a:lnTo>
                                  <a:lnTo>
                                    <a:pt x="12" y="28"/>
                                  </a:lnTo>
                                  <a:lnTo>
                                    <a:pt x="0" y="41"/>
                                  </a:lnTo>
                                  <a:lnTo>
                                    <a:pt x="0" y="39"/>
                                  </a:lnTo>
                                  <a:lnTo>
                                    <a:pt x="0" y="35"/>
                                  </a:lnTo>
                                  <a:lnTo>
                                    <a:pt x="3" y="32"/>
                                  </a:lnTo>
                                  <a:lnTo>
                                    <a:pt x="3" y="28"/>
                                  </a:lnTo>
                                  <a:close/>
                                </a:path>
                              </a:pathLst>
                            </a:custGeom>
                            <a:solidFill>
                              <a:srgbClr val="002D4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59" name="Rectangle 4512"/>
                          <wps:cNvSpPr>
                            <a:spLocks noChangeArrowheads="1"/>
                          </wps:cNvSpPr>
                          <wps:spPr bwMode="auto">
                            <a:xfrm>
                              <a:off x="4605" y="2383"/>
                              <a:ext cx="271" cy="593"/>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0" name="Rectangle 4513"/>
                          <wps:cNvSpPr>
                            <a:spLocks noChangeArrowheads="1"/>
                          </wps:cNvSpPr>
                          <wps:spPr bwMode="auto">
                            <a:xfrm>
                              <a:off x="4605" y="2383"/>
                              <a:ext cx="271" cy="593"/>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1" name="Rectangle 4514"/>
                          <wps:cNvSpPr>
                            <a:spLocks noChangeArrowheads="1"/>
                          </wps:cNvSpPr>
                          <wps:spPr bwMode="auto">
                            <a:xfrm>
                              <a:off x="4628" y="2424"/>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4515"/>
                          <wps:cNvSpPr>
                            <a:spLocks noChangeArrowheads="1"/>
                          </wps:cNvSpPr>
                          <wps:spPr bwMode="auto">
                            <a:xfrm>
                              <a:off x="4628" y="2424"/>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4516"/>
                          <wps:cNvSpPr>
                            <a:spLocks noChangeArrowheads="1"/>
                          </wps:cNvSpPr>
                          <wps:spPr bwMode="auto">
                            <a:xfrm>
                              <a:off x="4764" y="2424"/>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4" name="Rectangle 4517"/>
                          <wps:cNvSpPr>
                            <a:spLocks noChangeArrowheads="1"/>
                          </wps:cNvSpPr>
                          <wps:spPr bwMode="auto">
                            <a:xfrm>
                              <a:off x="4764" y="2424"/>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5" name="Rectangle 4518"/>
                          <wps:cNvSpPr>
                            <a:spLocks noChangeArrowheads="1"/>
                          </wps:cNvSpPr>
                          <wps:spPr bwMode="auto">
                            <a:xfrm>
                              <a:off x="4628" y="2516"/>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6" name="Rectangle 4519"/>
                          <wps:cNvSpPr>
                            <a:spLocks noChangeArrowheads="1"/>
                          </wps:cNvSpPr>
                          <wps:spPr bwMode="auto">
                            <a:xfrm>
                              <a:off x="4628" y="2516"/>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7" name="Rectangle 4520"/>
                          <wps:cNvSpPr>
                            <a:spLocks noChangeArrowheads="1"/>
                          </wps:cNvSpPr>
                          <wps:spPr bwMode="auto">
                            <a:xfrm>
                              <a:off x="4764" y="2516"/>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8" name="Rectangle 4521"/>
                          <wps:cNvSpPr>
                            <a:spLocks noChangeArrowheads="1"/>
                          </wps:cNvSpPr>
                          <wps:spPr bwMode="auto">
                            <a:xfrm>
                              <a:off x="4764" y="2516"/>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4522"/>
                          <wps:cNvSpPr>
                            <a:spLocks noChangeArrowheads="1"/>
                          </wps:cNvSpPr>
                          <wps:spPr bwMode="auto">
                            <a:xfrm>
                              <a:off x="4628" y="2607"/>
                              <a:ext cx="90" cy="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4523"/>
                          <wps:cNvSpPr>
                            <a:spLocks noChangeArrowheads="1"/>
                          </wps:cNvSpPr>
                          <wps:spPr bwMode="auto">
                            <a:xfrm>
                              <a:off x="4628" y="2607"/>
                              <a:ext cx="90" cy="5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1" name="Rectangle 4524"/>
                          <wps:cNvSpPr>
                            <a:spLocks noChangeArrowheads="1"/>
                          </wps:cNvSpPr>
                          <wps:spPr bwMode="auto">
                            <a:xfrm>
                              <a:off x="4764" y="2607"/>
                              <a:ext cx="89" cy="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2" name="Rectangle 4525"/>
                          <wps:cNvSpPr>
                            <a:spLocks noChangeArrowheads="1"/>
                          </wps:cNvSpPr>
                          <wps:spPr bwMode="auto">
                            <a:xfrm>
                              <a:off x="4764" y="2607"/>
                              <a:ext cx="89" cy="5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373" name="Picture 452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5477" y="910"/>
                              <a:ext cx="899"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374" name="Picture 452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5477" y="910"/>
                              <a:ext cx="899"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375" name="Freeform 4528"/>
                          <wps:cNvSpPr>
                            <a:spLocks/>
                          </wps:cNvSpPr>
                          <wps:spPr bwMode="auto">
                            <a:xfrm>
                              <a:off x="5041" y="1569"/>
                              <a:ext cx="697" cy="653"/>
                            </a:xfrm>
                            <a:custGeom>
                              <a:avLst/>
                              <a:gdLst>
                                <a:gd name="T0" fmla="*/ 0 w 697"/>
                                <a:gd name="T1" fmla="*/ 571 h 653"/>
                                <a:gd name="T2" fmla="*/ 300 w 697"/>
                                <a:gd name="T3" fmla="*/ 571 h 653"/>
                                <a:gd name="T4" fmla="*/ 300 w 697"/>
                                <a:gd name="T5" fmla="*/ 653 h 653"/>
                                <a:gd name="T6" fmla="*/ 399 w 697"/>
                                <a:gd name="T7" fmla="*/ 653 h 653"/>
                                <a:gd name="T8" fmla="*/ 399 w 697"/>
                                <a:gd name="T9" fmla="*/ 571 h 653"/>
                                <a:gd name="T10" fmla="*/ 697 w 697"/>
                                <a:gd name="T11" fmla="*/ 571 h 653"/>
                                <a:gd name="T12" fmla="*/ 399 w 697"/>
                                <a:gd name="T13" fmla="*/ 381 h 653"/>
                                <a:gd name="T14" fmla="*/ 599 w 697"/>
                                <a:gd name="T15" fmla="*/ 381 h 653"/>
                                <a:gd name="T16" fmla="*/ 399 w 697"/>
                                <a:gd name="T17" fmla="*/ 191 h 653"/>
                                <a:gd name="T18" fmla="*/ 498 w 697"/>
                                <a:gd name="T19" fmla="*/ 191 h 653"/>
                                <a:gd name="T20" fmla="*/ 349 w 697"/>
                                <a:gd name="T21" fmla="*/ 0 h 653"/>
                                <a:gd name="T22" fmla="*/ 200 w 697"/>
                                <a:gd name="T23" fmla="*/ 191 h 653"/>
                                <a:gd name="T24" fmla="*/ 300 w 697"/>
                                <a:gd name="T25" fmla="*/ 191 h 653"/>
                                <a:gd name="T26" fmla="*/ 101 w 697"/>
                                <a:gd name="T27" fmla="*/ 381 h 653"/>
                                <a:gd name="T28" fmla="*/ 300 w 697"/>
                                <a:gd name="T29" fmla="*/ 381 h 653"/>
                                <a:gd name="T30" fmla="*/ 0 w 697"/>
                                <a:gd name="T31" fmla="*/ 571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1"/>
                                  </a:moveTo>
                                  <a:lnTo>
                                    <a:pt x="300" y="571"/>
                                  </a:lnTo>
                                  <a:lnTo>
                                    <a:pt x="300" y="653"/>
                                  </a:lnTo>
                                  <a:lnTo>
                                    <a:pt x="399" y="653"/>
                                  </a:lnTo>
                                  <a:lnTo>
                                    <a:pt x="399" y="571"/>
                                  </a:lnTo>
                                  <a:lnTo>
                                    <a:pt x="697" y="571"/>
                                  </a:lnTo>
                                  <a:lnTo>
                                    <a:pt x="399" y="381"/>
                                  </a:lnTo>
                                  <a:lnTo>
                                    <a:pt x="599" y="381"/>
                                  </a:lnTo>
                                  <a:lnTo>
                                    <a:pt x="399" y="191"/>
                                  </a:lnTo>
                                  <a:lnTo>
                                    <a:pt x="498" y="191"/>
                                  </a:lnTo>
                                  <a:lnTo>
                                    <a:pt x="349" y="0"/>
                                  </a:lnTo>
                                  <a:lnTo>
                                    <a:pt x="200" y="191"/>
                                  </a:lnTo>
                                  <a:lnTo>
                                    <a:pt x="300" y="191"/>
                                  </a:lnTo>
                                  <a:lnTo>
                                    <a:pt x="101" y="381"/>
                                  </a:lnTo>
                                  <a:lnTo>
                                    <a:pt x="300" y="381"/>
                                  </a:lnTo>
                                  <a:lnTo>
                                    <a:pt x="0" y="57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76" name="Freeform 4529"/>
                          <wps:cNvSpPr>
                            <a:spLocks/>
                          </wps:cNvSpPr>
                          <wps:spPr bwMode="auto">
                            <a:xfrm>
                              <a:off x="4984" y="1512"/>
                              <a:ext cx="697" cy="653"/>
                            </a:xfrm>
                            <a:custGeom>
                              <a:avLst/>
                              <a:gdLst>
                                <a:gd name="T0" fmla="*/ 0 w 697"/>
                                <a:gd name="T1" fmla="*/ 571 h 653"/>
                                <a:gd name="T2" fmla="*/ 300 w 697"/>
                                <a:gd name="T3" fmla="*/ 571 h 653"/>
                                <a:gd name="T4" fmla="*/ 300 w 697"/>
                                <a:gd name="T5" fmla="*/ 653 h 653"/>
                                <a:gd name="T6" fmla="*/ 399 w 697"/>
                                <a:gd name="T7" fmla="*/ 653 h 653"/>
                                <a:gd name="T8" fmla="*/ 399 w 697"/>
                                <a:gd name="T9" fmla="*/ 571 h 653"/>
                                <a:gd name="T10" fmla="*/ 697 w 697"/>
                                <a:gd name="T11" fmla="*/ 571 h 653"/>
                                <a:gd name="T12" fmla="*/ 399 w 697"/>
                                <a:gd name="T13" fmla="*/ 381 h 653"/>
                                <a:gd name="T14" fmla="*/ 598 w 697"/>
                                <a:gd name="T15" fmla="*/ 381 h 653"/>
                                <a:gd name="T16" fmla="*/ 399 w 697"/>
                                <a:gd name="T17" fmla="*/ 190 h 653"/>
                                <a:gd name="T18" fmla="*/ 497 w 697"/>
                                <a:gd name="T19" fmla="*/ 190 h 653"/>
                                <a:gd name="T20" fmla="*/ 348 w 697"/>
                                <a:gd name="T21" fmla="*/ 0 h 653"/>
                                <a:gd name="T22" fmla="*/ 199 w 697"/>
                                <a:gd name="T23" fmla="*/ 190 h 653"/>
                                <a:gd name="T24" fmla="*/ 300 w 697"/>
                                <a:gd name="T25" fmla="*/ 190 h 653"/>
                                <a:gd name="T26" fmla="*/ 101 w 697"/>
                                <a:gd name="T27" fmla="*/ 381 h 653"/>
                                <a:gd name="T28" fmla="*/ 300 w 697"/>
                                <a:gd name="T29" fmla="*/ 381 h 653"/>
                                <a:gd name="T30" fmla="*/ 0 w 697"/>
                                <a:gd name="T31" fmla="*/ 571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1"/>
                                  </a:moveTo>
                                  <a:lnTo>
                                    <a:pt x="300" y="571"/>
                                  </a:lnTo>
                                  <a:lnTo>
                                    <a:pt x="300" y="653"/>
                                  </a:lnTo>
                                  <a:lnTo>
                                    <a:pt x="399" y="653"/>
                                  </a:lnTo>
                                  <a:lnTo>
                                    <a:pt x="399" y="571"/>
                                  </a:lnTo>
                                  <a:lnTo>
                                    <a:pt x="697" y="571"/>
                                  </a:lnTo>
                                  <a:lnTo>
                                    <a:pt x="399" y="381"/>
                                  </a:lnTo>
                                  <a:lnTo>
                                    <a:pt x="598" y="381"/>
                                  </a:lnTo>
                                  <a:lnTo>
                                    <a:pt x="399" y="190"/>
                                  </a:lnTo>
                                  <a:lnTo>
                                    <a:pt x="497" y="190"/>
                                  </a:lnTo>
                                  <a:lnTo>
                                    <a:pt x="348" y="0"/>
                                  </a:lnTo>
                                  <a:lnTo>
                                    <a:pt x="199" y="190"/>
                                  </a:lnTo>
                                  <a:lnTo>
                                    <a:pt x="300" y="190"/>
                                  </a:lnTo>
                                  <a:lnTo>
                                    <a:pt x="101" y="381"/>
                                  </a:lnTo>
                                  <a:lnTo>
                                    <a:pt x="300" y="381"/>
                                  </a:lnTo>
                                  <a:lnTo>
                                    <a:pt x="0" y="571"/>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77" name="Freeform 4530"/>
                          <wps:cNvSpPr>
                            <a:spLocks/>
                          </wps:cNvSpPr>
                          <wps:spPr bwMode="auto">
                            <a:xfrm>
                              <a:off x="4984" y="1512"/>
                              <a:ext cx="697" cy="653"/>
                            </a:xfrm>
                            <a:custGeom>
                              <a:avLst/>
                              <a:gdLst>
                                <a:gd name="T0" fmla="*/ 0 w 697"/>
                                <a:gd name="T1" fmla="*/ 571 h 653"/>
                                <a:gd name="T2" fmla="*/ 300 w 697"/>
                                <a:gd name="T3" fmla="*/ 571 h 653"/>
                                <a:gd name="T4" fmla="*/ 300 w 697"/>
                                <a:gd name="T5" fmla="*/ 653 h 653"/>
                                <a:gd name="T6" fmla="*/ 399 w 697"/>
                                <a:gd name="T7" fmla="*/ 653 h 653"/>
                                <a:gd name="T8" fmla="*/ 399 w 697"/>
                                <a:gd name="T9" fmla="*/ 571 h 653"/>
                                <a:gd name="T10" fmla="*/ 697 w 697"/>
                                <a:gd name="T11" fmla="*/ 571 h 653"/>
                                <a:gd name="T12" fmla="*/ 399 w 697"/>
                                <a:gd name="T13" fmla="*/ 381 h 653"/>
                                <a:gd name="T14" fmla="*/ 598 w 697"/>
                                <a:gd name="T15" fmla="*/ 381 h 653"/>
                                <a:gd name="T16" fmla="*/ 399 w 697"/>
                                <a:gd name="T17" fmla="*/ 190 h 653"/>
                                <a:gd name="T18" fmla="*/ 497 w 697"/>
                                <a:gd name="T19" fmla="*/ 190 h 653"/>
                                <a:gd name="T20" fmla="*/ 348 w 697"/>
                                <a:gd name="T21" fmla="*/ 0 h 653"/>
                                <a:gd name="T22" fmla="*/ 199 w 697"/>
                                <a:gd name="T23" fmla="*/ 190 h 653"/>
                                <a:gd name="T24" fmla="*/ 300 w 697"/>
                                <a:gd name="T25" fmla="*/ 190 h 653"/>
                                <a:gd name="T26" fmla="*/ 101 w 697"/>
                                <a:gd name="T27" fmla="*/ 381 h 653"/>
                                <a:gd name="T28" fmla="*/ 300 w 697"/>
                                <a:gd name="T29" fmla="*/ 381 h 653"/>
                                <a:gd name="T30" fmla="*/ 0 w 697"/>
                                <a:gd name="T31" fmla="*/ 571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1"/>
                                  </a:moveTo>
                                  <a:lnTo>
                                    <a:pt x="300" y="571"/>
                                  </a:lnTo>
                                  <a:lnTo>
                                    <a:pt x="300" y="653"/>
                                  </a:lnTo>
                                  <a:lnTo>
                                    <a:pt x="399" y="653"/>
                                  </a:lnTo>
                                  <a:lnTo>
                                    <a:pt x="399" y="571"/>
                                  </a:lnTo>
                                  <a:lnTo>
                                    <a:pt x="697" y="571"/>
                                  </a:lnTo>
                                  <a:lnTo>
                                    <a:pt x="399" y="381"/>
                                  </a:lnTo>
                                  <a:lnTo>
                                    <a:pt x="598" y="381"/>
                                  </a:lnTo>
                                  <a:lnTo>
                                    <a:pt x="399" y="190"/>
                                  </a:lnTo>
                                  <a:lnTo>
                                    <a:pt x="497" y="190"/>
                                  </a:lnTo>
                                  <a:lnTo>
                                    <a:pt x="348" y="0"/>
                                  </a:lnTo>
                                  <a:lnTo>
                                    <a:pt x="199" y="190"/>
                                  </a:lnTo>
                                  <a:lnTo>
                                    <a:pt x="300" y="190"/>
                                  </a:lnTo>
                                  <a:lnTo>
                                    <a:pt x="101" y="381"/>
                                  </a:lnTo>
                                  <a:lnTo>
                                    <a:pt x="300" y="381"/>
                                  </a:lnTo>
                                  <a:lnTo>
                                    <a:pt x="0" y="571"/>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8" name="Freeform 4531"/>
                          <wps:cNvSpPr>
                            <a:spLocks/>
                          </wps:cNvSpPr>
                          <wps:spPr bwMode="auto">
                            <a:xfrm>
                              <a:off x="5204" y="1574"/>
                              <a:ext cx="697" cy="653"/>
                            </a:xfrm>
                            <a:custGeom>
                              <a:avLst/>
                              <a:gdLst>
                                <a:gd name="T0" fmla="*/ 0 w 697"/>
                                <a:gd name="T1" fmla="*/ 573 h 653"/>
                                <a:gd name="T2" fmla="*/ 298 w 697"/>
                                <a:gd name="T3" fmla="*/ 573 h 653"/>
                                <a:gd name="T4" fmla="*/ 298 w 697"/>
                                <a:gd name="T5" fmla="*/ 653 h 653"/>
                                <a:gd name="T6" fmla="*/ 399 w 697"/>
                                <a:gd name="T7" fmla="*/ 653 h 653"/>
                                <a:gd name="T8" fmla="*/ 399 w 697"/>
                                <a:gd name="T9" fmla="*/ 573 h 653"/>
                                <a:gd name="T10" fmla="*/ 697 w 697"/>
                                <a:gd name="T11" fmla="*/ 573 h 653"/>
                                <a:gd name="T12" fmla="*/ 399 w 697"/>
                                <a:gd name="T13" fmla="*/ 380 h 653"/>
                                <a:gd name="T14" fmla="*/ 598 w 697"/>
                                <a:gd name="T15" fmla="*/ 380 h 653"/>
                                <a:gd name="T16" fmla="*/ 399 w 697"/>
                                <a:gd name="T17" fmla="*/ 190 h 653"/>
                                <a:gd name="T18" fmla="*/ 498 w 697"/>
                                <a:gd name="T19" fmla="*/ 190 h 653"/>
                                <a:gd name="T20" fmla="*/ 348 w 697"/>
                                <a:gd name="T21" fmla="*/ 0 h 653"/>
                                <a:gd name="T22" fmla="*/ 199 w 697"/>
                                <a:gd name="T23" fmla="*/ 190 h 653"/>
                                <a:gd name="T24" fmla="*/ 298 w 697"/>
                                <a:gd name="T25" fmla="*/ 190 h 653"/>
                                <a:gd name="T26" fmla="*/ 101 w 697"/>
                                <a:gd name="T27" fmla="*/ 380 h 653"/>
                                <a:gd name="T28" fmla="*/ 298 w 697"/>
                                <a:gd name="T29" fmla="*/ 380 h 653"/>
                                <a:gd name="T30" fmla="*/ 0 w 697"/>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3"/>
                                  </a:moveTo>
                                  <a:lnTo>
                                    <a:pt x="298" y="573"/>
                                  </a:lnTo>
                                  <a:lnTo>
                                    <a:pt x="298" y="653"/>
                                  </a:lnTo>
                                  <a:lnTo>
                                    <a:pt x="399" y="653"/>
                                  </a:lnTo>
                                  <a:lnTo>
                                    <a:pt x="399" y="573"/>
                                  </a:lnTo>
                                  <a:lnTo>
                                    <a:pt x="697" y="573"/>
                                  </a:lnTo>
                                  <a:lnTo>
                                    <a:pt x="399" y="380"/>
                                  </a:lnTo>
                                  <a:lnTo>
                                    <a:pt x="598" y="380"/>
                                  </a:lnTo>
                                  <a:lnTo>
                                    <a:pt x="399" y="190"/>
                                  </a:lnTo>
                                  <a:lnTo>
                                    <a:pt x="498" y="190"/>
                                  </a:lnTo>
                                  <a:lnTo>
                                    <a:pt x="348" y="0"/>
                                  </a:lnTo>
                                  <a:lnTo>
                                    <a:pt x="199" y="190"/>
                                  </a:lnTo>
                                  <a:lnTo>
                                    <a:pt x="298" y="190"/>
                                  </a:lnTo>
                                  <a:lnTo>
                                    <a:pt x="101" y="380"/>
                                  </a:lnTo>
                                  <a:lnTo>
                                    <a:pt x="298" y="380"/>
                                  </a:lnTo>
                                  <a:lnTo>
                                    <a:pt x="0" y="57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79" name="Freeform 4532"/>
                          <wps:cNvSpPr>
                            <a:spLocks/>
                          </wps:cNvSpPr>
                          <wps:spPr bwMode="auto">
                            <a:xfrm>
                              <a:off x="5147" y="1517"/>
                              <a:ext cx="697" cy="653"/>
                            </a:xfrm>
                            <a:custGeom>
                              <a:avLst/>
                              <a:gdLst>
                                <a:gd name="T0" fmla="*/ 0 w 697"/>
                                <a:gd name="T1" fmla="*/ 573 h 653"/>
                                <a:gd name="T2" fmla="*/ 298 w 697"/>
                                <a:gd name="T3" fmla="*/ 573 h 653"/>
                                <a:gd name="T4" fmla="*/ 298 w 697"/>
                                <a:gd name="T5" fmla="*/ 653 h 653"/>
                                <a:gd name="T6" fmla="*/ 399 w 697"/>
                                <a:gd name="T7" fmla="*/ 653 h 653"/>
                                <a:gd name="T8" fmla="*/ 399 w 697"/>
                                <a:gd name="T9" fmla="*/ 573 h 653"/>
                                <a:gd name="T10" fmla="*/ 697 w 697"/>
                                <a:gd name="T11" fmla="*/ 573 h 653"/>
                                <a:gd name="T12" fmla="*/ 399 w 697"/>
                                <a:gd name="T13" fmla="*/ 380 h 653"/>
                                <a:gd name="T14" fmla="*/ 598 w 697"/>
                                <a:gd name="T15" fmla="*/ 380 h 653"/>
                                <a:gd name="T16" fmla="*/ 399 w 697"/>
                                <a:gd name="T17" fmla="*/ 190 h 653"/>
                                <a:gd name="T18" fmla="*/ 497 w 697"/>
                                <a:gd name="T19" fmla="*/ 190 h 653"/>
                                <a:gd name="T20" fmla="*/ 348 w 697"/>
                                <a:gd name="T21" fmla="*/ 0 h 653"/>
                                <a:gd name="T22" fmla="*/ 199 w 697"/>
                                <a:gd name="T23" fmla="*/ 190 h 653"/>
                                <a:gd name="T24" fmla="*/ 298 w 697"/>
                                <a:gd name="T25" fmla="*/ 190 h 653"/>
                                <a:gd name="T26" fmla="*/ 100 w 697"/>
                                <a:gd name="T27" fmla="*/ 380 h 653"/>
                                <a:gd name="T28" fmla="*/ 298 w 697"/>
                                <a:gd name="T29" fmla="*/ 380 h 653"/>
                                <a:gd name="T30" fmla="*/ 0 w 697"/>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3"/>
                                  </a:moveTo>
                                  <a:lnTo>
                                    <a:pt x="298" y="573"/>
                                  </a:lnTo>
                                  <a:lnTo>
                                    <a:pt x="298" y="653"/>
                                  </a:lnTo>
                                  <a:lnTo>
                                    <a:pt x="399" y="653"/>
                                  </a:lnTo>
                                  <a:lnTo>
                                    <a:pt x="399" y="573"/>
                                  </a:lnTo>
                                  <a:lnTo>
                                    <a:pt x="697" y="573"/>
                                  </a:lnTo>
                                  <a:lnTo>
                                    <a:pt x="399" y="380"/>
                                  </a:lnTo>
                                  <a:lnTo>
                                    <a:pt x="598" y="380"/>
                                  </a:lnTo>
                                  <a:lnTo>
                                    <a:pt x="399" y="190"/>
                                  </a:lnTo>
                                  <a:lnTo>
                                    <a:pt x="497" y="190"/>
                                  </a:lnTo>
                                  <a:lnTo>
                                    <a:pt x="348" y="0"/>
                                  </a:lnTo>
                                  <a:lnTo>
                                    <a:pt x="199" y="190"/>
                                  </a:lnTo>
                                  <a:lnTo>
                                    <a:pt x="298" y="190"/>
                                  </a:lnTo>
                                  <a:lnTo>
                                    <a:pt x="100" y="380"/>
                                  </a:lnTo>
                                  <a:lnTo>
                                    <a:pt x="298" y="380"/>
                                  </a:lnTo>
                                  <a:lnTo>
                                    <a:pt x="0" y="573"/>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0" name="Freeform 4533"/>
                          <wps:cNvSpPr>
                            <a:spLocks/>
                          </wps:cNvSpPr>
                          <wps:spPr bwMode="auto">
                            <a:xfrm>
                              <a:off x="5147" y="1517"/>
                              <a:ext cx="697" cy="653"/>
                            </a:xfrm>
                            <a:custGeom>
                              <a:avLst/>
                              <a:gdLst>
                                <a:gd name="T0" fmla="*/ 0 w 697"/>
                                <a:gd name="T1" fmla="*/ 573 h 653"/>
                                <a:gd name="T2" fmla="*/ 298 w 697"/>
                                <a:gd name="T3" fmla="*/ 573 h 653"/>
                                <a:gd name="T4" fmla="*/ 298 w 697"/>
                                <a:gd name="T5" fmla="*/ 653 h 653"/>
                                <a:gd name="T6" fmla="*/ 399 w 697"/>
                                <a:gd name="T7" fmla="*/ 653 h 653"/>
                                <a:gd name="T8" fmla="*/ 399 w 697"/>
                                <a:gd name="T9" fmla="*/ 573 h 653"/>
                                <a:gd name="T10" fmla="*/ 697 w 697"/>
                                <a:gd name="T11" fmla="*/ 573 h 653"/>
                                <a:gd name="T12" fmla="*/ 399 w 697"/>
                                <a:gd name="T13" fmla="*/ 380 h 653"/>
                                <a:gd name="T14" fmla="*/ 598 w 697"/>
                                <a:gd name="T15" fmla="*/ 380 h 653"/>
                                <a:gd name="T16" fmla="*/ 399 w 697"/>
                                <a:gd name="T17" fmla="*/ 190 h 653"/>
                                <a:gd name="T18" fmla="*/ 497 w 697"/>
                                <a:gd name="T19" fmla="*/ 190 h 653"/>
                                <a:gd name="T20" fmla="*/ 348 w 697"/>
                                <a:gd name="T21" fmla="*/ 0 h 653"/>
                                <a:gd name="T22" fmla="*/ 199 w 697"/>
                                <a:gd name="T23" fmla="*/ 190 h 653"/>
                                <a:gd name="T24" fmla="*/ 298 w 697"/>
                                <a:gd name="T25" fmla="*/ 190 h 653"/>
                                <a:gd name="T26" fmla="*/ 100 w 697"/>
                                <a:gd name="T27" fmla="*/ 380 h 653"/>
                                <a:gd name="T28" fmla="*/ 298 w 697"/>
                                <a:gd name="T29" fmla="*/ 380 h 653"/>
                                <a:gd name="T30" fmla="*/ 0 w 697"/>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3"/>
                                  </a:moveTo>
                                  <a:lnTo>
                                    <a:pt x="298" y="573"/>
                                  </a:lnTo>
                                  <a:lnTo>
                                    <a:pt x="298" y="653"/>
                                  </a:lnTo>
                                  <a:lnTo>
                                    <a:pt x="399" y="653"/>
                                  </a:lnTo>
                                  <a:lnTo>
                                    <a:pt x="399" y="573"/>
                                  </a:lnTo>
                                  <a:lnTo>
                                    <a:pt x="697" y="573"/>
                                  </a:lnTo>
                                  <a:lnTo>
                                    <a:pt x="399" y="380"/>
                                  </a:lnTo>
                                  <a:lnTo>
                                    <a:pt x="598" y="380"/>
                                  </a:lnTo>
                                  <a:lnTo>
                                    <a:pt x="399" y="190"/>
                                  </a:lnTo>
                                  <a:lnTo>
                                    <a:pt x="497" y="190"/>
                                  </a:lnTo>
                                  <a:lnTo>
                                    <a:pt x="348" y="0"/>
                                  </a:lnTo>
                                  <a:lnTo>
                                    <a:pt x="199" y="190"/>
                                  </a:lnTo>
                                  <a:lnTo>
                                    <a:pt x="298" y="190"/>
                                  </a:lnTo>
                                  <a:lnTo>
                                    <a:pt x="100" y="380"/>
                                  </a:lnTo>
                                  <a:lnTo>
                                    <a:pt x="298" y="380"/>
                                  </a:lnTo>
                                  <a:lnTo>
                                    <a:pt x="0" y="573"/>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81" name="Freeform 4534"/>
                          <wps:cNvSpPr>
                            <a:spLocks/>
                          </wps:cNvSpPr>
                          <wps:spPr bwMode="auto">
                            <a:xfrm>
                              <a:off x="5043" y="2280"/>
                              <a:ext cx="863" cy="275"/>
                            </a:xfrm>
                            <a:custGeom>
                              <a:avLst/>
                              <a:gdLst>
                                <a:gd name="T0" fmla="*/ 863 w 863"/>
                                <a:gd name="T1" fmla="*/ 137 h 275"/>
                                <a:gd name="T2" fmla="*/ 860 w 863"/>
                                <a:gd name="T3" fmla="*/ 151 h 275"/>
                                <a:gd name="T4" fmla="*/ 853 w 863"/>
                                <a:gd name="T5" fmla="*/ 165 h 275"/>
                                <a:gd name="T6" fmla="*/ 842 w 863"/>
                                <a:gd name="T7" fmla="*/ 178 h 275"/>
                                <a:gd name="T8" fmla="*/ 810 w 863"/>
                                <a:gd name="T9" fmla="*/ 204 h 275"/>
                                <a:gd name="T10" fmla="*/ 764 w 863"/>
                                <a:gd name="T11" fmla="*/ 224 h 275"/>
                                <a:gd name="T12" fmla="*/ 704 w 863"/>
                                <a:gd name="T13" fmla="*/ 243 h 275"/>
                                <a:gd name="T14" fmla="*/ 638 w 863"/>
                                <a:gd name="T15" fmla="*/ 259 h 275"/>
                                <a:gd name="T16" fmla="*/ 560 w 863"/>
                                <a:gd name="T17" fmla="*/ 268 h 275"/>
                                <a:gd name="T18" fmla="*/ 475 w 863"/>
                                <a:gd name="T19" fmla="*/ 275 h 275"/>
                                <a:gd name="T20" fmla="*/ 431 w 863"/>
                                <a:gd name="T21" fmla="*/ 275 h 275"/>
                                <a:gd name="T22" fmla="*/ 344 w 863"/>
                                <a:gd name="T23" fmla="*/ 272 h 275"/>
                                <a:gd name="T24" fmla="*/ 264 w 863"/>
                                <a:gd name="T25" fmla="*/ 263 h 275"/>
                                <a:gd name="T26" fmla="*/ 191 w 863"/>
                                <a:gd name="T27" fmla="*/ 252 h 275"/>
                                <a:gd name="T28" fmla="*/ 126 w 863"/>
                                <a:gd name="T29" fmla="*/ 233 h 275"/>
                                <a:gd name="T30" fmla="*/ 74 w 863"/>
                                <a:gd name="T31" fmla="*/ 215 h 275"/>
                                <a:gd name="T32" fmla="*/ 35 w 863"/>
                                <a:gd name="T33" fmla="*/ 190 h 275"/>
                                <a:gd name="T34" fmla="*/ 14 w 863"/>
                                <a:gd name="T35" fmla="*/ 172 h 275"/>
                                <a:gd name="T36" fmla="*/ 7 w 863"/>
                                <a:gd name="T37" fmla="*/ 158 h 275"/>
                                <a:gd name="T38" fmla="*/ 3 w 863"/>
                                <a:gd name="T39" fmla="*/ 144 h 275"/>
                                <a:gd name="T40" fmla="*/ 0 w 863"/>
                                <a:gd name="T41" fmla="*/ 137 h 275"/>
                                <a:gd name="T42" fmla="*/ 3 w 863"/>
                                <a:gd name="T43" fmla="*/ 123 h 275"/>
                                <a:gd name="T44" fmla="*/ 9 w 863"/>
                                <a:gd name="T45" fmla="*/ 110 h 275"/>
                                <a:gd name="T46" fmla="*/ 21 w 863"/>
                                <a:gd name="T47" fmla="*/ 98 h 275"/>
                                <a:gd name="T48" fmla="*/ 53 w 863"/>
                                <a:gd name="T49" fmla="*/ 71 h 275"/>
                                <a:gd name="T50" fmla="*/ 99 w 863"/>
                                <a:gd name="T51" fmla="*/ 50 h 275"/>
                                <a:gd name="T52" fmla="*/ 159 w 863"/>
                                <a:gd name="T53" fmla="*/ 32 h 275"/>
                                <a:gd name="T54" fmla="*/ 225 w 863"/>
                                <a:gd name="T55" fmla="*/ 16 h 275"/>
                                <a:gd name="T56" fmla="*/ 303 w 863"/>
                                <a:gd name="T57" fmla="*/ 7 h 275"/>
                                <a:gd name="T58" fmla="*/ 388 w 863"/>
                                <a:gd name="T59" fmla="*/ 0 h 275"/>
                                <a:gd name="T60" fmla="*/ 431 w 863"/>
                                <a:gd name="T61" fmla="*/ 0 h 275"/>
                                <a:gd name="T62" fmla="*/ 519 w 863"/>
                                <a:gd name="T63" fmla="*/ 2 h 275"/>
                                <a:gd name="T64" fmla="*/ 599 w 863"/>
                                <a:gd name="T65" fmla="*/ 11 h 275"/>
                                <a:gd name="T66" fmla="*/ 672 w 863"/>
                                <a:gd name="T67" fmla="*/ 23 h 275"/>
                                <a:gd name="T68" fmla="*/ 737 w 863"/>
                                <a:gd name="T69" fmla="*/ 41 h 275"/>
                                <a:gd name="T70" fmla="*/ 789 w 863"/>
                                <a:gd name="T71" fmla="*/ 59 h 275"/>
                                <a:gd name="T72" fmla="*/ 828 w 863"/>
                                <a:gd name="T73" fmla="*/ 84 h 275"/>
                                <a:gd name="T74" fmla="*/ 849 w 863"/>
                                <a:gd name="T75" fmla="*/ 103 h 275"/>
                                <a:gd name="T76" fmla="*/ 858 w 863"/>
                                <a:gd name="T77" fmla="*/ 117 h 275"/>
                                <a:gd name="T78" fmla="*/ 863 w 863"/>
                                <a:gd name="T79" fmla="*/ 130 h 275"/>
                                <a:gd name="T80" fmla="*/ 863 w 863"/>
                                <a:gd name="T81" fmla="*/ 137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3" h="275">
                                  <a:moveTo>
                                    <a:pt x="863" y="137"/>
                                  </a:moveTo>
                                  <a:lnTo>
                                    <a:pt x="863" y="137"/>
                                  </a:lnTo>
                                  <a:lnTo>
                                    <a:pt x="863" y="144"/>
                                  </a:lnTo>
                                  <a:lnTo>
                                    <a:pt x="860" y="151"/>
                                  </a:lnTo>
                                  <a:lnTo>
                                    <a:pt x="858" y="158"/>
                                  </a:lnTo>
                                  <a:lnTo>
                                    <a:pt x="853" y="165"/>
                                  </a:lnTo>
                                  <a:lnTo>
                                    <a:pt x="849" y="172"/>
                                  </a:lnTo>
                                  <a:lnTo>
                                    <a:pt x="842" y="178"/>
                                  </a:lnTo>
                                  <a:lnTo>
                                    <a:pt x="828" y="190"/>
                                  </a:lnTo>
                                  <a:lnTo>
                                    <a:pt x="810" y="204"/>
                                  </a:lnTo>
                                  <a:lnTo>
                                    <a:pt x="789" y="215"/>
                                  </a:lnTo>
                                  <a:lnTo>
                                    <a:pt x="764" y="224"/>
                                  </a:lnTo>
                                  <a:lnTo>
                                    <a:pt x="737" y="233"/>
                                  </a:lnTo>
                                  <a:lnTo>
                                    <a:pt x="704" y="243"/>
                                  </a:lnTo>
                                  <a:lnTo>
                                    <a:pt x="672" y="252"/>
                                  </a:lnTo>
                                  <a:lnTo>
                                    <a:pt x="638" y="259"/>
                                  </a:lnTo>
                                  <a:lnTo>
                                    <a:pt x="599" y="263"/>
                                  </a:lnTo>
                                  <a:lnTo>
                                    <a:pt x="560" y="268"/>
                                  </a:lnTo>
                                  <a:lnTo>
                                    <a:pt x="519" y="272"/>
                                  </a:lnTo>
                                  <a:lnTo>
                                    <a:pt x="475" y="275"/>
                                  </a:lnTo>
                                  <a:lnTo>
                                    <a:pt x="431" y="275"/>
                                  </a:lnTo>
                                  <a:lnTo>
                                    <a:pt x="431" y="275"/>
                                  </a:lnTo>
                                  <a:lnTo>
                                    <a:pt x="388" y="275"/>
                                  </a:lnTo>
                                  <a:lnTo>
                                    <a:pt x="344" y="272"/>
                                  </a:lnTo>
                                  <a:lnTo>
                                    <a:pt x="303" y="268"/>
                                  </a:lnTo>
                                  <a:lnTo>
                                    <a:pt x="264" y="263"/>
                                  </a:lnTo>
                                  <a:lnTo>
                                    <a:pt x="225" y="259"/>
                                  </a:lnTo>
                                  <a:lnTo>
                                    <a:pt x="191" y="252"/>
                                  </a:lnTo>
                                  <a:lnTo>
                                    <a:pt x="159" y="243"/>
                                  </a:lnTo>
                                  <a:lnTo>
                                    <a:pt x="126" y="233"/>
                                  </a:lnTo>
                                  <a:lnTo>
                                    <a:pt x="99" y="224"/>
                                  </a:lnTo>
                                  <a:lnTo>
                                    <a:pt x="74" y="215"/>
                                  </a:lnTo>
                                  <a:lnTo>
                                    <a:pt x="53" y="204"/>
                                  </a:lnTo>
                                  <a:lnTo>
                                    <a:pt x="35" y="190"/>
                                  </a:lnTo>
                                  <a:lnTo>
                                    <a:pt x="21" y="178"/>
                                  </a:lnTo>
                                  <a:lnTo>
                                    <a:pt x="14" y="172"/>
                                  </a:lnTo>
                                  <a:lnTo>
                                    <a:pt x="9" y="165"/>
                                  </a:lnTo>
                                  <a:lnTo>
                                    <a:pt x="7" y="158"/>
                                  </a:lnTo>
                                  <a:lnTo>
                                    <a:pt x="3" y="151"/>
                                  </a:lnTo>
                                  <a:lnTo>
                                    <a:pt x="3" y="144"/>
                                  </a:lnTo>
                                  <a:lnTo>
                                    <a:pt x="0" y="137"/>
                                  </a:lnTo>
                                  <a:lnTo>
                                    <a:pt x="0" y="137"/>
                                  </a:lnTo>
                                  <a:lnTo>
                                    <a:pt x="3" y="130"/>
                                  </a:lnTo>
                                  <a:lnTo>
                                    <a:pt x="3" y="123"/>
                                  </a:lnTo>
                                  <a:lnTo>
                                    <a:pt x="7" y="117"/>
                                  </a:lnTo>
                                  <a:lnTo>
                                    <a:pt x="9" y="110"/>
                                  </a:lnTo>
                                  <a:lnTo>
                                    <a:pt x="14" y="103"/>
                                  </a:lnTo>
                                  <a:lnTo>
                                    <a:pt x="21" y="98"/>
                                  </a:lnTo>
                                  <a:lnTo>
                                    <a:pt x="35" y="84"/>
                                  </a:lnTo>
                                  <a:lnTo>
                                    <a:pt x="53" y="71"/>
                                  </a:lnTo>
                                  <a:lnTo>
                                    <a:pt x="74" y="59"/>
                                  </a:lnTo>
                                  <a:lnTo>
                                    <a:pt x="99" y="50"/>
                                  </a:lnTo>
                                  <a:lnTo>
                                    <a:pt x="126" y="41"/>
                                  </a:lnTo>
                                  <a:lnTo>
                                    <a:pt x="159" y="32"/>
                                  </a:lnTo>
                                  <a:lnTo>
                                    <a:pt x="191" y="23"/>
                                  </a:lnTo>
                                  <a:lnTo>
                                    <a:pt x="225" y="16"/>
                                  </a:lnTo>
                                  <a:lnTo>
                                    <a:pt x="264" y="11"/>
                                  </a:lnTo>
                                  <a:lnTo>
                                    <a:pt x="303" y="7"/>
                                  </a:lnTo>
                                  <a:lnTo>
                                    <a:pt x="344" y="2"/>
                                  </a:lnTo>
                                  <a:lnTo>
                                    <a:pt x="388" y="0"/>
                                  </a:lnTo>
                                  <a:lnTo>
                                    <a:pt x="431" y="0"/>
                                  </a:lnTo>
                                  <a:lnTo>
                                    <a:pt x="431" y="0"/>
                                  </a:lnTo>
                                  <a:lnTo>
                                    <a:pt x="475" y="0"/>
                                  </a:lnTo>
                                  <a:lnTo>
                                    <a:pt x="519" y="2"/>
                                  </a:lnTo>
                                  <a:lnTo>
                                    <a:pt x="560" y="7"/>
                                  </a:lnTo>
                                  <a:lnTo>
                                    <a:pt x="599" y="11"/>
                                  </a:lnTo>
                                  <a:lnTo>
                                    <a:pt x="638" y="16"/>
                                  </a:lnTo>
                                  <a:lnTo>
                                    <a:pt x="672" y="23"/>
                                  </a:lnTo>
                                  <a:lnTo>
                                    <a:pt x="704" y="32"/>
                                  </a:lnTo>
                                  <a:lnTo>
                                    <a:pt x="737" y="41"/>
                                  </a:lnTo>
                                  <a:lnTo>
                                    <a:pt x="764" y="50"/>
                                  </a:lnTo>
                                  <a:lnTo>
                                    <a:pt x="789" y="59"/>
                                  </a:lnTo>
                                  <a:lnTo>
                                    <a:pt x="810" y="71"/>
                                  </a:lnTo>
                                  <a:lnTo>
                                    <a:pt x="828" y="84"/>
                                  </a:lnTo>
                                  <a:lnTo>
                                    <a:pt x="842" y="98"/>
                                  </a:lnTo>
                                  <a:lnTo>
                                    <a:pt x="849" y="103"/>
                                  </a:lnTo>
                                  <a:lnTo>
                                    <a:pt x="853" y="110"/>
                                  </a:lnTo>
                                  <a:lnTo>
                                    <a:pt x="858" y="117"/>
                                  </a:lnTo>
                                  <a:lnTo>
                                    <a:pt x="860" y="123"/>
                                  </a:lnTo>
                                  <a:lnTo>
                                    <a:pt x="863" y="130"/>
                                  </a:lnTo>
                                  <a:lnTo>
                                    <a:pt x="863" y="137"/>
                                  </a:lnTo>
                                  <a:lnTo>
                                    <a:pt x="863" y="137"/>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2" name="Freeform 4535"/>
                          <wps:cNvSpPr>
                            <a:spLocks/>
                          </wps:cNvSpPr>
                          <wps:spPr bwMode="auto">
                            <a:xfrm>
                              <a:off x="5158" y="2188"/>
                              <a:ext cx="80" cy="69"/>
                            </a:xfrm>
                            <a:custGeom>
                              <a:avLst/>
                              <a:gdLst>
                                <a:gd name="T0" fmla="*/ 2 w 80"/>
                                <a:gd name="T1" fmla="*/ 25 h 69"/>
                                <a:gd name="T2" fmla="*/ 2 w 80"/>
                                <a:gd name="T3" fmla="*/ 25 h 69"/>
                                <a:gd name="T4" fmla="*/ 5 w 80"/>
                                <a:gd name="T5" fmla="*/ 30 h 69"/>
                                <a:gd name="T6" fmla="*/ 9 w 80"/>
                                <a:gd name="T7" fmla="*/ 34 h 69"/>
                                <a:gd name="T8" fmla="*/ 25 w 80"/>
                                <a:gd name="T9" fmla="*/ 41 h 69"/>
                                <a:gd name="T10" fmla="*/ 25 w 80"/>
                                <a:gd name="T11" fmla="*/ 41 h 69"/>
                                <a:gd name="T12" fmla="*/ 37 w 80"/>
                                <a:gd name="T13" fmla="*/ 46 h 69"/>
                                <a:gd name="T14" fmla="*/ 37 w 80"/>
                                <a:gd name="T15" fmla="*/ 46 h 69"/>
                                <a:gd name="T16" fmla="*/ 50 w 80"/>
                                <a:gd name="T17" fmla="*/ 53 h 69"/>
                                <a:gd name="T18" fmla="*/ 50 w 80"/>
                                <a:gd name="T19" fmla="*/ 53 h 69"/>
                                <a:gd name="T20" fmla="*/ 69 w 80"/>
                                <a:gd name="T21" fmla="*/ 62 h 69"/>
                                <a:gd name="T22" fmla="*/ 73 w 80"/>
                                <a:gd name="T23" fmla="*/ 64 h 69"/>
                                <a:gd name="T24" fmla="*/ 80 w 80"/>
                                <a:gd name="T25" fmla="*/ 69 h 69"/>
                                <a:gd name="T26" fmla="*/ 80 w 80"/>
                                <a:gd name="T27" fmla="*/ 69 h 69"/>
                                <a:gd name="T28" fmla="*/ 78 w 80"/>
                                <a:gd name="T29" fmla="*/ 53 h 69"/>
                                <a:gd name="T30" fmla="*/ 78 w 80"/>
                                <a:gd name="T31" fmla="*/ 53 h 69"/>
                                <a:gd name="T32" fmla="*/ 73 w 80"/>
                                <a:gd name="T33" fmla="*/ 39 h 69"/>
                                <a:gd name="T34" fmla="*/ 69 w 80"/>
                                <a:gd name="T35" fmla="*/ 28 h 69"/>
                                <a:gd name="T36" fmla="*/ 69 w 80"/>
                                <a:gd name="T37" fmla="*/ 28 h 69"/>
                                <a:gd name="T38" fmla="*/ 62 w 80"/>
                                <a:gd name="T39" fmla="*/ 18 h 69"/>
                                <a:gd name="T40" fmla="*/ 62 w 80"/>
                                <a:gd name="T41" fmla="*/ 18 h 69"/>
                                <a:gd name="T42" fmla="*/ 57 w 80"/>
                                <a:gd name="T43" fmla="*/ 14 h 69"/>
                                <a:gd name="T44" fmla="*/ 50 w 80"/>
                                <a:gd name="T45" fmla="*/ 9 h 69"/>
                                <a:gd name="T46" fmla="*/ 50 w 80"/>
                                <a:gd name="T47" fmla="*/ 9 h 69"/>
                                <a:gd name="T48" fmla="*/ 44 w 80"/>
                                <a:gd name="T49" fmla="*/ 5 h 69"/>
                                <a:gd name="T50" fmla="*/ 37 w 80"/>
                                <a:gd name="T51" fmla="*/ 5 h 69"/>
                                <a:gd name="T52" fmla="*/ 30 w 80"/>
                                <a:gd name="T53" fmla="*/ 2 h 69"/>
                                <a:gd name="T54" fmla="*/ 23 w 80"/>
                                <a:gd name="T55" fmla="*/ 0 h 69"/>
                                <a:gd name="T56" fmla="*/ 23 w 80"/>
                                <a:gd name="T57" fmla="*/ 0 h 69"/>
                                <a:gd name="T58" fmla="*/ 16 w 80"/>
                                <a:gd name="T59" fmla="*/ 0 h 69"/>
                                <a:gd name="T60" fmla="*/ 11 w 80"/>
                                <a:gd name="T61" fmla="*/ 2 h 69"/>
                                <a:gd name="T62" fmla="*/ 7 w 80"/>
                                <a:gd name="T63" fmla="*/ 5 h 69"/>
                                <a:gd name="T64" fmla="*/ 2 w 80"/>
                                <a:gd name="T65" fmla="*/ 7 h 69"/>
                                <a:gd name="T66" fmla="*/ 0 w 80"/>
                                <a:gd name="T67" fmla="*/ 9 h 69"/>
                                <a:gd name="T68" fmla="*/ 0 w 80"/>
                                <a:gd name="T69" fmla="*/ 14 h 69"/>
                                <a:gd name="T70" fmla="*/ 0 w 80"/>
                                <a:gd name="T71" fmla="*/ 18 h 69"/>
                                <a:gd name="T72" fmla="*/ 2 w 80"/>
                                <a:gd name="T73" fmla="*/ 25 h 69"/>
                                <a:gd name="T74" fmla="*/ 2 w 80"/>
                                <a:gd name="T75" fmla="*/ 25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0" h="69">
                                  <a:moveTo>
                                    <a:pt x="2" y="25"/>
                                  </a:moveTo>
                                  <a:lnTo>
                                    <a:pt x="2" y="25"/>
                                  </a:lnTo>
                                  <a:lnTo>
                                    <a:pt x="5" y="30"/>
                                  </a:lnTo>
                                  <a:lnTo>
                                    <a:pt x="9" y="34"/>
                                  </a:lnTo>
                                  <a:lnTo>
                                    <a:pt x="25" y="41"/>
                                  </a:lnTo>
                                  <a:lnTo>
                                    <a:pt x="25" y="41"/>
                                  </a:lnTo>
                                  <a:lnTo>
                                    <a:pt x="37" y="46"/>
                                  </a:lnTo>
                                  <a:lnTo>
                                    <a:pt x="37" y="46"/>
                                  </a:lnTo>
                                  <a:lnTo>
                                    <a:pt x="50" y="53"/>
                                  </a:lnTo>
                                  <a:lnTo>
                                    <a:pt x="50" y="53"/>
                                  </a:lnTo>
                                  <a:lnTo>
                                    <a:pt x="69" y="62"/>
                                  </a:lnTo>
                                  <a:lnTo>
                                    <a:pt x="73" y="64"/>
                                  </a:lnTo>
                                  <a:lnTo>
                                    <a:pt x="80" y="69"/>
                                  </a:lnTo>
                                  <a:lnTo>
                                    <a:pt x="80" y="69"/>
                                  </a:lnTo>
                                  <a:lnTo>
                                    <a:pt x="78" y="53"/>
                                  </a:lnTo>
                                  <a:lnTo>
                                    <a:pt x="78" y="53"/>
                                  </a:lnTo>
                                  <a:lnTo>
                                    <a:pt x="73" y="39"/>
                                  </a:lnTo>
                                  <a:lnTo>
                                    <a:pt x="69" y="28"/>
                                  </a:lnTo>
                                  <a:lnTo>
                                    <a:pt x="69" y="28"/>
                                  </a:lnTo>
                                  <a:lnTo>
                                    <a:pt x="62" y="18"/>
                                  </a:lnTo>
                                  <a:lnTo>
                                    <a:pt x="62" y="18"/>
                                  </a:lnTo>
                                  <a:lnTo>
                                    <a:pt x="57" y="14"/>
                                  </a:lnTo>
                                  <a:lnTo>
                                    <a:pt x="50" y="9"/>
                                  </a:lnTo>
                                  <a:lnTo>
                                    <a:pt x="50" y="9"/>
                                  </a:lnTo>
                                  <a:lnTo>
                                    <a:pt x="44" y="5"/>
                                  </a:lnTo>
                                  <a:lnTo>
                                    <a:pt x="37" y="5"/>
                                  </a:lnTo>
                                  <a:lnTo>
                                    <a:pt x="30" y="2"/>
                                  </a:lnTo>
                                  <a:lnTo>
                                    <a:pt x="23" y="0"/>
                                  </a:lnTo>
                                  <a:lnTo>
                                    <a:pt x="23" y="0"/>
                                  </a:lnTo>
                                  <a:lnTo>
                                    <a:pt x="16" y="0"/>
                                  </a:lnTo>
                                  <a:lnTo>
                                    <a:pt x="11" y="2"/>
                                  </a:lnTo>
                                  <a:lnTo>
                                    <a:pt x="7" y="5"/>
                                  </a:lnTo>
                                  <a:lnTo>
                                    <a:pt x="2" y="7"/>
                                  </a:lnTo>
                                  <a:lnTo>
                                    <a:pt x="0" y="9"/>
                                  </a:lnTo>
                                  <a:lnTo>
                                    <a:pt x="0" y="14"/>
                                  </a:lnTo>
                                  <a:lnTo>
                                    <a:pt x="0" y="18"/>
                                  </a:lnTo>
                                  <a:lnTo>
                                    <a:pt x="2" y="25"/>
                                  </a:lnTo>
                                  <a:lnTo>
                                    <a:pt x="2" y="25"/>
                                  </a:lnTo>
                                  <a:close/>
                                </a:path>
                              </a:pathLst>
                            </a:custGeom>
                            <a:solidFill>
                              <a:srgbClr val="34190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3" name="Freeform 4536"/>
                          <wps:cNvSpPr>
                            <a:spLocks/>
                          </wps:cNvSpPr>
                          <wps:spPr bwMode="auto">
                            <a:xfrm>
                              <a:off x="5160" y="2445"/>
                              <a:ext cx="85" cy="45"/>
                            </a:xfrm>
                            <a:custGeom>
                              <a:avLst/>
                              <a:gdLst>
                                <a:gd name="T0" fmla="*/ 78 w 85"/>
                                <a:gd name="T1" fmla="*/ 20 h 45"/>
                                <a:gd name="T2" fmla="*/ 78 w 85"/>
                                <a:gd name="T3" fmla="*/ 20 h 45"/>
                                <a:gd name="T4" fmla="*/ 81 w 85"/>
                                <a:gd name="T5" fmla="*/ 20 h 45"/>
                                <a:gd name="T6" fmla="*/ 81 w 85"/>
                                <a:gd name="T7" fmla="*/ 20 h 45"/>
                                <a:gd name="T8" fmla="*/ 85 w 85"/>
                                <a:gd name="T9" fmla="*/ 13 h 45"/>
                                <a:gd name="T10" fmla="*/ 0 w 85"/>
                                <a:gd name="T11" fmla="*/ 0 h 45"/>
                                <a:gd name="T12" fmla="*/ 0 w 85"/>
                                <a:gd name="T13" fmla="*/ 0 h 45"/>
                                <a:gd name="T14" fmla="*/ 3 w 85"/>
                                <a:gd name="T15" fmla="*/ 9 h 45"/>
                                <a:gd name="T16" fmla="*/ 3 w 85"/>
                                <a:gd name="T17" fmla="*/ 9 h 45"/>
                                <a:gd name="T18" fmla="*/ 9 w 85"/>
                                <a:gd name="T19" fmla="*/ 20 h 45"/>
                                <a:gd name="T20" fmla="*/ 9 w 85"/>
                                <a:gd name="T21" fmla="*/ 20 h 45"/>
                                <a:gd name="T22" fmla="*/ 14 w 85"/>
                                <a:gd name="T23" fmla="*/ 32 h 45"/>
                                <a:gd name="T24" fmla="*/ 21 w 85"/>
                                <a:gd name="T25" fmla="*/ 39 h 45"/>
                                <a:gd name="T26" fmla="*/ 30 w 85"/>
                                <a:gd name="T27" fmla="*/ 43 h 45"/>
                                <a:gd name="T28" fmla="*/ 39 w 85"/>
                                <a:gd name="T29" fmla="*/ 45 h 45"/>
                                <a:gd name="T30" fmla="*/ 39 w 85"/>
                                <a:gd name="T31" fmla="*/ 45 h 45"/>
                                <a:gd name="T32" fmla="*/ 51 w 85"/>
                                <a:gd name="T33" fmla="*/ 43 h 45"/>
                                <a:gd name="T34" fmla="*/ 60 w 85"/>
                                <a:gd name="T35" fmla="*/ 39 h 45"/>
                                <a:gd name="T36" fmla="*/ 69 w 85"/>
                                <a:gd name="T37" fmla="*/ 32 h 45"/>
                                <a:gd name="T38" fmla="*/ 78 w 85"/>
                                <a:gd name="T39" fmla="*/ 20 h 45"/>
                                <a:gd name="T40" fmla="*/ 78 w 85"/>
                                <a:gd name="T41" fmla="*/ 2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5" h="45">
                                  <a:moveTo>
                                    <a:pt x="78" y="20"/>
                                  </a:moveTo>
                                  <a:lnTo>
                                    <a:pt x="78" y="20"/>
                                  </a:lnTo>
                                  <a:lnTo>
                                    <a:pt x="81" y="20"/>
                                  </a:lnTo>
                                  <a:lnTo>
                                    <a:pt x="81" y="20"/>
                                  </a:lnTo>
                                  <a:lnTo>
                                    <a:pt x="85" y="13"/>
                                  </a:lnTo>
                                  <a:lnTo>
                                    <a:pt x="0" y="0"/>
                                  </a:lnTo>
                                  <a:lnTo>
                                    <a:pt x="0" y="0"/>
                                  </a:lnTo>
                                  <a:lnTo>
                                    <a:pt x="3" y="9"/>
                                  </a:lnTo>
                                  <a:lnTo>
                                    <a:pt x="3" y="9"/>
                                  </a:lnTo>
                                  <a:lnTo>
                                    <a:pt x="9" y="20"/>
                                  </a:lnTo>
                                  <a:lnTo>
                                    <a:pt x="9" y="20"/>
                                  </a:lnTo>
                                  <a:lnTo>
                                    <a:pt x="14" y="32"/>
                                  </a:lnTo>
                                  <a:lnTo>
                                    <a:pt x="21" y="39"/>
                                  </a:lnTo>
                                  <a:lnTo>
                                    <a:pt x="30" y="43"/>
                                  </a:lnTo>
                                  <a:lnTo>
                                    <a:pt x="39" y="45"/>
                                  </a:lnTo>
                                  <a:lnTo>
                                    <a:pt x="39" y="45"/>
                                  </a:lnTo>
                                  <a:lnTo>
                                    <a:pt x="51" y="43"/>
                                  </a:lnTo>
                                  <a:lnTo>
                                    <a:pt x="60" y="39"/>
                                  </a:lnTo>
                                  <a:lnTo>
                                    <a:pt x="69" y="32"/>
                                  </a:lnTo>
                                  <a:lnTo>
                                    <a:pt x="78" y="20"/>
                                  </a:lnTo>
                                  <a:lnTo>
                                    <a:pt x="7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4" name="Freeform 4537"/>
                          <wps:cNvSpPr>
                            <a:spLocks/>
                          </wps:cNvSpPr>
                          <wps:spPr bwMode="auto">
                            <a:xfrm>
                              <a:off x="5119" y="2007"/>
                              <a:ext cx="716" cy="470"/>
                            </a:xfrm>
                            <a:custGeom>
                              <a:avLst/>
                              <a:gdLst>
                                <a:gd name="T0" fmla="*/ 690 w 716"/>
                                <a:gd name="T1" fmla="*/ 142 h 470"/>
                                <a:gd name="T2" fmla="*/ 674 w 716"/>
                                <a:gd name="T3" fmla="*/ 103 h 470"/>
                                <a:gd name="T4" fmla="*/ 661 w 716"/>
                                <a:gd name="T5" fmla="*/ 78 h 470"/>
                                <a:gd name="T6" fmla="*/ 651 w 716"/>
                                <a:gd name="T7" fmla="*/ 64 h 470"/>
                                <a:gd name="T8" fmla="*/ 633 w 716"/>
                                <a:gd name="T9" fmla="*/ 44 h 470"/>
                                <a:gd name="T10" fmla="*/ 624 w 716"/>
                                <a:gd name="T11" fmla="*/ 37 h 470"/>
                                <a:gd name="T12" fmla="*/ 596 w 716"/>
                                <a:gd name="T13" fmla="*/ 21 h 470"/>
                                <a:gd name="T14" fmla="*/ 562 w 716"/>
                                <a:gd name="T15" fmla="*/ 9 h 470"/>
                                <a:gd name="T16" fmla="*/ 516 w 716"/>
                                <a:gd name="T17" fmla="*/ 2 h 470"/>
                                <a:gd name="T18" fmla="*/ 466 w 716"/>
                                <a:gd name="T19" fmla="*/ 0 h 470"/>
                                <a:gd name="T20" fmla="*/ 427 w 716"/>
                                <a:gd name="T21" fmla="*/ 2 h 470"/>
                                <a:gd name="T22" fmla="*/ 358 w 716"/>
                                <a:gd name="T23" fmla="*/ 12 h 470"/>
                                <a:gd name="T24" fmla="*/ 291 w 716"/>
                                <a:gd name="T25" fmla="*/ 30 h 470"/>
                                <a:gd name="T26" fmla="*/ 232 w 716"/>
                                <a:gd name="T27" fmla="*/ 60 h 470"/>
                                <a:gd name="T28" fmla="*/ 204 w 716"/>
                                <a:gd name="T29" fmla="*/ 78 h 470"/>
                                <a:gd name="T30" fmla="*/ 149 w 716"/>
                                <a:gd name="T31" fmla="*/ 124 h 470"/>
                                <a:gd name="T32" fmla="*/ 92 w 716"/>
                                <a:gd name="T33" fmla="*/ 186 h 470"/>
                                <a:gd name="T34" fmla="*/ 76 w 716"/>
                                <a:gd name="T35" fmla="*/ 204 h 470"/>
                                <a:gd name="T36" fmla="*/ 64 w 716"/>
                                <a:gd name="T37" fmla="*/ 218 h 470"/>
                                <a:gd name="T38" fmla="*/ 57 w 716"/>
                                <a:gd name="T39" fmla="*/ 229 h 470"/>
                                <a:gd name="T40" fmla="*/ 32 w 716"/>
                                <a:gd name="T41" fmla="*/ 264 h 470"/>
                                <a:gd name="T42" fmla="*/ 9 w 716"/>
                                <a:gd name="T43" fmla="*/ 300 h 470"/>
                                <a:gd name="T44" fmla="*/ 2 w 716"/>
                                <a:gd name="T45" fmla="*/ 325 h 470"/>
                                <a:gd name="T46" fmla="*/ 2 w 716"/>
                                <a:gd name="T47" fmla="*/ 362 h 470"/>
                                <a:gd name="T48" fmla="*/ 5 w 716"/>
                                <a:gd name="T49" fmla="*/ 378 h 470"/>
                                <a:gd name="T50" fmla="*/ 16 w 716"/>
                                <a:gd name="T51" fmla="*/ 419 h 470"/>
                                <a:gd name="T52" fmla="*/ 28 w 716"/>
                                <a:gd name="T53" fmla="*/ 442 h 470"/>
                                <a:gd name="T54" fmla="*/ 44 w 716"/>
                                <a:gd name="T55" fmla="*/ 447 h 470"/>
                                <a:gd name="T56" fmla="*/ 122 w 716"/>
                                <a:gd name="T57" fmla="*/ 458 h 470"/>
                                <a:gd name="T58" fmla="*/ 172 w 716"/>
                                <a:gd name="T59" fmla="*/ 463 h 470"/>
                                <a:gd name="T60" fmla="*/ 284 w 716"/>
                                <a:gd name="T61" fmla="*/ 470 h 470"/>
                                <a:gd name="T62" fmla="*/ 716 w 716"/>
                                <a:gd name="T63" fmla="*/ 341 h 470"/>
                                <a:gd name="T64" fmla="*/ 716 w 716"/>
                                <a:gd name="T65" fmla="*/ 302 h 470"/>
                                <a:gd name="T66" fmla="*/ 711 w 716"/>
                                <a:gd name="T67" fmla="*/ 234 h 470"/>
                                <a:gd name="T68" fmla="*/ 706 w 716"/>
                                <a:gd name="T69" fmla="*/ 199 h 470"/>
                                <a:gd name="T70" fmla="*/ 690 w 716"/>
                                <a:gd name="T71" fmla="*/ 142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16" h="470">
                                  <a:moveTo>
                                    <a:pt x="690" y="142"/>
                                  </a:moveTo>
                                  <a:lnTo>
                                    <a:pt x="690" y="142"/>
                                  </a:lnTo>
                                  <a:lnTo>
                                    <a:pt x="683" y="121"/>
                                  </a:lnTo>
                                  <a:lnTo>
                                    <a:pt x="674" y="103"/>
                                  </a:lnTo>
                                  <a:lnTo>
                                    <a:pt x="674" y="103"/>
                                  </a:lnTo>
                                  <a:lnTo>
                                    <a:pt x="661" y="78"/>
                                  </a:lnTo>
                                  <a:lnTo>
                                    <a:pt x="661" y="78"/>
                                  </a:lnTo>
                                  <a:lnTo>
                                    <a:pt x="651" y="64"/>
                                  </a:lnTo>
                                  <a:lnTo>
                                    <a:pt x="642" y="55"/>
                                  </a:lnTo>
                                  <a:lnTo>
                                    <a:pt x="633" y="44"/>
                                  </a:lnTo>
                                  <a:lnTo>
                                    <a:pt x="624" y="37"/>
                                  </a:lnTo>
                                  <a:lnTo>
                                    <a:pt x="624" y="37"/>
                                  </a:lnTo>
                                  <a:lnTo>
                                    <a:pt x="612" y="28"/>
                                  </a:lnTo>
                                  <a:lnTo>
                                    <a:pt x="596" y="21"/>
                                  </a:lnTo>
                                  <a:lnTo>
                                    <a:pt x="580" y="14"/>
                                  </a:lnTo>
                                  <a:lnTo>
                                    <a:pt x="562" y="9"/>
                                  </a:lnTo>
                                  <a:lnTo>
                                    <a:pt x="539" y="5"/>
                                  </a:lnTo>
                                  <a:lnTo>
                                    <a:pt x="516" y="2"/>
                                  </a:lnTo>
                                  <a:lnTo>
                                    <a:pt x="493" y="0"/>
                                  </a:lnTo>
                                  <a:lnTo>
                                    <a:pt x="466" y="0"/>
                                  </a:lnTo>
                                  <a:lnTo>
                                    <a:pt x="466" y="0"/>
                                  </a:lnTo>
                                  <a:lnTo>
                                    <a:pt x="427" y="2"/>
                                  </a:lnTo>
                                  <a:lnTo>
                                    <a:pt x="392" y="5"/>
                                  </a:lnTo>
                                  <a:lnTo>
                                    <a:pt x="358" y="12"/>
                                  </a:lnTo>
                                  <a:lnTo>
                                    <a:pt x="323" y="18"/>
                                  </a:lnTo>
                                  <a:lnTo>
                                    <a:pt x="291" y="30"/>
                                  </a:lnTo>
                                  <a:lnTo>
                                    <a:pt x="261" y="44"/>
                                  </a:lnTo>
                                  <a:lnTo>
                                    <a:pt x="232" y="60"/>
                                  </a:lnTo>
                                  <a:lnTo>
                                    <a:pt x="204" y="78"/>
                                  </a:lnTo>
                                  <a:lnTo>
                                    <a:pt x="204" y="78"/>
                                  </a:lnTo>
                                  <a:lnTo>
                                    <a:pt x="177" y="99"/>
                                  </a:lnTo>
                                  <a:lnTo>
                                    <a:pt x="149" y="124"/>
                                  </a:lnTo>
                                  <a:lnTo>
                                    <a:pt x="119" y="151"/>
                                  </a:lnTo>
                                  <a:lnTo>
                                    <a:pt x="92" y="186"/>
                                  </a:lnTo>
                                  <a:lnTo>
                                    <a:pt x="92" y="186"/>
                                  </a:lnTo>
                                  <a:lnTo>
                                    <a:pt x="76" y="204"/>
                                  </a:lnTo>
                                  <a:lnTo>
                                    <a:pt x="76" y="204"/>
                                  </a:lnTo>
                                  <a:lnTo>
                                    <a:pt x="64" y="218"/>
                                  </a:lnTo>
                                  <a:lnTo>
                                    <a:pt x="64" y="218"/>
                                  </a:lnTo>
                                  <a:lnTo>
                                    <a:pt x="57" y="229"/>
                                  </a:lnTo>
                                  <a:lnTo>
                                    <a:pt x="57" y="229"/>
                                  </a:lnTo>
                                  <a:lnTo>
                                    <a:pt x="32" y="264"/>
                                  </a:lnTo>
                                  <a:lnTo>
                                    <a:pt x="9" y="300"/>
                                  </a:lnTo>
                                  <a:lnTo>
                                    <a:pt x="9" y="300"/>
                                  </a:lnTo>
                                  <a:lnTo>
                                    <a:pt x="5" y="312"/>
                                  </a:lnTo>
                                  <a:lnTo>
                                    <a:pt x="2" y="325"/>
                                  </a:lnTo>
                                  <a:lnTo>
                                    <a:pt x="0" y="344"/>
                                  </a:lnTo>
                                  <a:lnTo>
                                    <a:pt x="2" y="362"/>
                                  </a:lnTo>
                                  <a:lnTo>
                                    <a:pt x="2" y="362"/>
                                  </a:lnTo>
                                  <a:lnTo>
                                    <a:pt x="5" y="378"/>
                                  </a:lnTo>
                                  <a:lnTo>
                                    <a:pt x="9" y="396"/>
                                  </a:lnTo>
                                  <a:lnTo>
                                    <a:pt x="16" y="419"/>
                                  </a:lnTo>
                                  <a:lnTo>
                                    <a:pt x="28" y="442"/>
                                  </a:lnTo>
                                  <a:lnTo>
                                    <a:pt x="28" y="442"/>
                                  </a:lnTo>
                                  <a:lnTo>
                                    <a:pt x="44" y="447"/>
                                  </a:lnTo>
                                  <a:lnTo>
                                    <a:pt x="44" y="447"/>
                                  </a:lnTo>
                                  <a:lnTo>
                                    <a:pt x="83" y="451"/>
                                  </a:lnTo>
                                  <a:lnTo>
                                    <a:pt x="122" y="458"/>
                                  </a:lnTo>
                                  <a:lnTo>
                                    <a:pt x="122" y="458"/>
                                  </a:lnTo>
                                  <a:lnTo>
                                    <a:pt x="172" y="463"/>
                                  </a:lnTo>
                                  <a:lnTo>
                                    <a:pt x="227" y="467"/>
                                  </a:lnTo>
                                  <a:lnTo>
                                    <a:pt x="284" y="470"/>
                                  </a:lnTo>
                                  <a:lnTo>
                                    <a:pt x="346" y="470"/>
                                  </a:lnTo>
                                  <a:lnTo>
                                    <a:pt x="716" y="341"/>
                                  </a:lnTo>
                                  <a:lnTo>
                                    <a:pt x="716" y="341"/>
                                  </a:lnTo>
                                  <a:lnTo>
                                    <a:pt x="716" y="302"/>
                                  </a:lnTo>
                                  <a:lnTo>
                                    <a:pt x="716" y="266"/>
                                  </a:lnTo>
                                  <a:lnTo>
                                    <a:pt x="711" y="234"/>
                                  </a:lnTo>
                                  <a:lnTo>
                                    <a:pt x="706" y="199"/>
                                  </a:lnTo>
                                  <a:lnTo>
                                    <a:pt x="706" y="199"/>
                                  </a:lnTo>
                                  <a:lnTo>
                                    <a:pt x="697" y="170"/>
                                  </a:lnTo>
                                  <a:lnTo>
                                    <a:pt x="690" y="142"/>
                                  </a:lnTo>
                                  <a:lnTo>
                                    <a:pt x="690" y="142"/>
                                  </a:lnTo>
                                  <a:close/>
                                </a:path>
                              </a:pathLst>
                            </a:custGeom>
                            <a:solidFill>
                              <a:srgbClr val="E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5" name="Freeform 4538"/>
                          <wps:cNvSpPr>
                            <a:spLocks/>
                          </wps:cNvSpPr>
                          <wps:spPr bwMode="auto">
                            <a:xfrm>
                              <a:off x="5463" y="2076"/>
                              <a:ext cx="372" cy="401"/>
                            </a:xfrm>
                            <a:custGeom>
                              <a:avLst/>
                              <a:gdLst>
                                <a:gd name="T0" fmla="*/ 165 w 372"/>
                                <a:gd name="T1" fmla="*/ 32 h 401"/>
                                <a:gd name="T2" fmla="*/ 165 w 372"/>
                                <a:gd name="T3" fmla="*/ 32 h 401"/>
                                <a:gd name="T4" fmla="*/ 161 w 372"/>
                                <a:gd name="T5" fmla="*/ 36 h 401"/>
                                <a:gd name="T6" fmla="*/ 161 w 372"/>
                                <a:gd name="T7" fmla="*/ 36 h 401"/>
                                <a:gd name="T8" fmla="*/ 151 w 372"/>
                                <a:gd name="T9" fmla="*/ 50 h 401"/>
                                <a:gd name="T10" fmla="*/ 140 w 372"/>
                                <a:gd name="T11" fmla="*/ 62 h 401"/>
                                <a:gd name="T12" fmla="*/ 128 w 372"/>
                                <a:gd name="T13" fmla="*/ 75 h 401"/>
                                <a:gd name="T14" fmla="*/ 119 w 372"/>
                                <a:gd name="T15" fmla="*/ 91 h 401"/>
                                <a:gd name="T16" fmla="*/ 110 w 372"/>
                                <a:gd name="T17" fmla="*/ 107 h 401"/>
                                <a:gd name="T18" fmla="*/ 101 w 372"/>
                                <a:gd name="T19" fmla="*/ 126 h 401"/>
                                <a:gd name="T20" fmla="*/ 85 w 372"/>
                                <a:gd name="T21" fmla="*/ 162 h 401"/>
                                <a:gd name="T22" fmla="*/ 85 w 372"/>
                                <a:gd name="T23" fmla="*/ 162 h 401"/>
                                <a:gd name="T24" fmla="*/ 76 w 372"/>
                                <a:gd name="T25" fmla="*/ 190 h 401"/>
                                <a:gd name="T26" fmla="*/ 76 w 372"/>
                                <a:gd name="T27" fmla="*/ 190 h 401"/>
                                <a:gd name="T28" fmla="*/ 62 w 372"/>
                                <a:gd name="T29" fmla="*/ 201 h 401"/>
                                <a:gd name="T30" fmla="*/ 50 w 372"/>
                                <a:gd name="T31" fmla="*/ 213 h 401"/>
                                <a:gd name="T32" fmla="*/ 41 w 372"/>
                                <a:gd name="T33" fmla="*/ 224 h 401"/>
                                <a:gd name="T34" fmla="*/ 32 w 372"/>
                                <a:gd name="T35" fmla="*/ 233 h 401"/>
                                <a:gd name="T36" fmla="*/ 25 w 372"/>
                                <a:gd name="T37" fmla="*/ 247 h 401"/>
                                <a:gd name="T38" fmla="*/ 16 w 372"/>
                                <a:gd name="T39" fmla="*/ 261 h 401"/>
                                <a:gd name="T40" fmla="*/ 11 w 372"/>
                                <a:gd name="T41" fmla="*/ 272 h 401"/>
                                <a:gd name="T42" fmla="*/ 7 w 372"/>
                                <a:gd name="T43" fmla="*/ 286 h 401"/>
                                <a:gd name="T44" fmla="*/ 7 w 372"/>
                                <a:gd name="T45" fmla="*/ 286 h 401"/>
                                <a:gd name="T46" fmla="*/ 2 w 372"/>
                                <a:gd name="T47" fmla="*/ 309 h 401"/>
                                <a:gd name="T48" fmla="*/ 0 w 372"/>
                                <a:gd name="T49" fmla="*/ 334 h 401"/>
                                <a:gd name="T50" fmla="*/ 0 w 372"/>
                                <a:gd name="T51" fmla="*/ 366 h 401"/>
                                <a:gd name="T52" fmla="*/ 2 w 372"/>
                                <a:gd name="T53" fmla="*/ 401 h 401"/>
                                <a:gd name="T54" fmla="*/ 372 w 372"/>
                                <a:gd name="T55" fmla="*/ 272 h 401"/>
                                <a:gd name="T56" fmla="*/ 372 w 372"/>
                                <a:gd name="T57" fmla="*/ 272 h 401"/>
                                <a:gd name="T58" fmla="*/ 372 w 372"/>
                                <a:gd name="T59" fmla="*/ 233 h 401"/>
                                <a:gd name="T60" fmla="*/ 372 w 372"/>
                                <a:gd name="T61" fmla="*/ 197 h 401"/>
                                <a:gd name="T62" fmla="*/ 367 w 372"/>
                                <a:gd name="T63" fmla="*/ 165 h 401"/>
                                <a:gd name="T64" fmla="*/ 362 w 372"/>
                                <a:gd name="T65" fmla="*/ 130 h 401"/>
                                <a:gd name="T66" fmla="*/ 362 w 372"/>
                                <a:gd name="T67" fmla="*/ 130 h 401"/>
                                <a:gd name="T68" fmla="*/ 353 w 372"/>
                                <a:gd name="T69" fmla="*/ 101 h 401"/>
                                <a:gd name="T70" fmla="*/ 346 w 372"/>
                                <a:gd name="T71" fmla="*/ 73 h 401"/>
                                <a:gd name="T72" fmla="*/ 346 w 372"/>
                                <a:gd name="T73" fmla="*/ 73 h 401"/>
                                <a:gd name="T74" fmla="*/ 339 w 372"/>
                                <a:gd name="T75" fmla="*/ 52 h 401"/>
                                <a:gd name="T76" fmla="*/ 330 w 372"/>
                                <a:gd name="T77" fmla="*/ 34 h 401"/>
                                <a:gd name="T78" fmla="*/ 330 w 372"/>
                                <a:gd name="T79" fmla="*/ 34 h 401"/>
                                <a:gd name="T80" fmla="*/ 317 w 372"/>
                                <a:gd name="T81" fmla="*/ 9 h 401"/>
                                <a:gd name="T82" fmla="*/ 317 w 372"/>
                                <a:gd name="T83" fmla="*/ 9 h 401"/>
                                <a:gd name="T84" fmla="*/ 298 w 372"/>
                                <a:gd name="T85" fmla="*/ 4 h 401"/>
                                <a:gd name="T86" fmla="*/ 280 w 372"/>
                                <a:gd name="T87" fmla="*/ 2 h 401"/>
                                <a:gd name="T88" fmla="*/ 264 w 372"/>
                                <a:gd name="T89" fmla="*/ 0 h 401"/>
                                <a:gd name="T90" fmla="*/ 248 w 372"/>
                                <a:gd name="T91" fmla="*/ 0 h 401"/>
                                <a:gd name="T92" fmla="*/ 248 w 372"/>
                                <a:gd name="T93" fmla="*/ 0 h 401"/>
                                <a:gd name="T94" fmla="*/ 236 w 372"/>
                                <a:gd name="T95" fmla="*/ 0 h 401"/>
                                <a:gd name="T96" fmla="*/ 225 w 372"/>
                                <a:gd name="T97" fmla="*/ 2 h 401"/>
                                <a:gd name="T98" fmla="*/ 213 w 372"/>
                                <a:gd name="T99" fmla="*/ 4 h 401"/>
                                <a:gd name="T100" fmla="*/ 202 w 372"/>
                                <a:gd name="T101" fmla="*/ 9 h 401"/>
                                <a:gd name="T102" fmla="*/ 193 w 372"/>
                                <a:gd name="T103" fmla="*/ 11 h 401"/>
                                <a:gd name="T104" fmla="*/ 184 w 372"/>
                                <a:gd name="T105" fmla="*/ 18 h 401"/>
                                <a:gd name="T106" fmla="*/ 172 w 372"/>
                                <a:gd name="T107" fmla="*/ 25 h 401"/>
                                <a:gd name="T108" fmla="*/ 165 w 372"/>
                                <a:gd name="T109" fmla="*/ 32 h 401"/>
                                <a:gd name="T110" fmla="*/ 165 w 372"/>
                                <a:gd name="T111" fmla="*/ 32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72" h="401">
                                  <a:moveTo>
                                    <a:pt x="165" y="32"/>
                                  </a:moveTo>
                                  <a:lnTo>
                                    <a:pt x="165" y="32"/>
                                  </a:lnTo>
                                  <a:lnTo>
                                    <a:pt x="161" y="36"/>
                                  </a:lnTo>
                                  <a:lnTo>
                                    <a:pt x="161" y="36"/>
                                  </a:lnTo>
                                  <a:lnTo>
                                    <a:pt x="151" y="50"/>
                                  </a:lnTo>
                                  <a:lnTo>
                                    <a:pt x="140" y="62"/>
                                  </a:lnTo>
                                  <a:lnTo>
                                    <a:pt x="128" y="75"/>
                                  </a:lnTo>
                                  <a:lnTo>
                                    <a:pt x="119" y="91"/>
                                  </a:lnTo>
                                  <a:lnTo>
                                    <a:pt x="110" y="107"/>
                                  </a:lnTo>
                                  <a:lnTo>
                                    <a:pt x="101" y="126"/>
                                  </a:lnTo>
                                  <a:lnTo>
                                    <a:pt x="85" y="162"/>
                                  </a:lnTo>
                                  <a:lnTo>
                                    <a:pt x="85" y="162"/>
                                  </a:lnTo>
                                  <a:lnTo>
                                    <a:pt x="76" y="190"/>
                                  </a:lnTo>
                                  <a:lnTo>
                                    <a:pt x="76" y="190"/>
                                  </a:lnTo>
                                  <a:lnTo>
                                    <a:pt x="62" y="201"/>
                                  </a:lnTo>
                                  <a:lnTo>
                                    <a:pt x="50" y="213"/>
                                  </a:lnTo>
                                  <a:lnTo>
                                    <a:pt x="41" y="224"/>
                                  </a:lnTo>
                                  <a:lnTo>
                                    <a:pt x="32" y="233"/>
                                  </a:lnTo>
                                  <a:lnTo>
                                    <a:pt x="25" y="247"/>
                                  </a:lnTo>
                                  <a:lnTo>
                                    <a:pt x="16" y="261"/>
                                  </a:lnTo>
                                  <a:lnTo>
                                    <a:pt x="11" y="272"/>
                                  </a:lnTo>
                                  <a:lnTo>
                                    <a:pt x="7" y="286"/>
                                  </a:lnTo>
                                  <a:lnTo>
                                    <a:pt x="7" y="286"/>
                                  </a:lnTo>
                                  <a:lnTo>
                                    <a:pt x="2" y="309"/>
                                  </a:lnTo>
                                  <a:lnTo>
                                    <a:pt x="0" y="334"/>
                                  </a:lnTo>
                                  <a:lnTo>
                                    <a:pt x="0" y="366"/>
                                  </a:lnTo>
                                  <a:lnTo>
                                    <a:pt x="2" y="401"/>
                                  </a:lnTo>
                                  <a:lnTo>
                                    <a:pt x="372" y="272"/>
                                  </a:lnTo>
                                  <a:lnTo>
                                    <a:pt x="372" y="272"/>
                                  </a:lnTo>
                                  <a:lnTo>
                                    <a:pt x="372" y="233"/>
                                  </a:lnTo>
                                  <a:lnTo>
                                    <a:pt x="372" y="197"/>
                                  </a:lnTo>
                                  <a:lnTo>
                                    <a:pt x="367" y="165"/>
                                  </a:lnTo>
                                  <a:lnTo>
                                    <a:pt x="362" y="130"/>
                                  </a:lnTo>
                                  <a:lnTo>
                                    <a:pt x="362" y="130"/>
                                  </a:lnTo>
                                  <a:lnTo>
                                    <a:pt x="353" y="101"/>
                                  </a:lnTo>
                                  <a:lnTo>
                                    <a:pt x="346" y="73"/>
                                  </a:lnTo>
                                  <a:lnTo>
                                    <a:pt x="346" y="73"/>
                                  </a:lnTo>
                                  <a:lnTo>
                                    <a:pt x="339" y="52"/>
                                  </a:lnTo>
                                  <a:lnTo>
                                    <a:pt x="330" y="34"/>
                                  </a:lnTo>
                                  <a:lnTo>
                                    <a:pt x="330" y="34"/>
                                  </a:lnTo>
                                  <a:lnTo>
                                    <a:pt x="317" y="9"/>
                                  </a:lnTo>
                                  <a:lnTo>
                                    <a:pt x="317" y="9"/>
                                  </a:lnTo>
                                  <a:lnTo>
                                    <a:pt x="298" y="4"/>
                                  </a:lnTo>
                                  <a:lnTo>
                                    <a:pt x="280" y="2"/>
                                  </a:lnTo>
                                  <a:lnTo>
                                    <a:pt x="264" y="0"/>
                                  </a:lnTo>
                                  <a:lnTo>
                                    <a:pt x="248" y="0"/>
                                  </a:lnTo>
                                  <a:lnTo>
                                    <a:pt x="248" y="0"/>
                                  </a:lnTo>
                                  <a:lnTo>
                                    <a:pt x="236" y="0"/>
                                  </a:lnTo>
                                  <a:lnTo>
                                    <a:pt x="225" y="2"/>
                                  </a:lnTo>
                                  <a:lnTo>
                                    <a:pt x="213" y="4"/>
                                  </a:lnTo>
                                  <a:lnTo>
                                    <a:pt x="202" y="9"/>
                                  </a:lnTo>
                                  <a:lnTo>
                                    <a:pt x="193" y="11"/>
                                  </a:lnTo>
                                  <a:lnTo>
                                    <a:pt x="184" y="18"/>
                                  </a:lnTo>
                                  <a:lnTo>
                                    <a:pt x="172" y="25"/>
                                  </a:lnTo>
                                  <a:lnTo>
                                    <a:pt x="165" y="32"/>
                                  </a:lnTo>
                                  <a:lnTo>
                                    <a:pt x="165" y="32"/>
                                  </a:lnTo>
                                  <a:close/>
                                </a:path>
                              </a:pathLst>
                            </a:custGeom>
                            <a:solidFill>
                              <a:srgbClr val="B4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6" name="Freeform 4539"/>
                          <wps:cNvSpPr>
                            <a:spLocks/>
                          </wps:cNvSpPr>
                          <wps:spPr bwMode="auto">
                            <a:xfrm>
                              <a:off x="5493" y="2344"/>
                              <a:ext cx="101" cy="163"/>
                            </a:xfrm>
                            <a:custGeom>
                              <a:avLst/>
                              <a:gdLst>
                                <a:gd name="T0" fmla="*/ 98 w 101"/>
                                <a:gd name="T1" fmla="*/ 89 h 163"/>
                                <a:gd name="T2" fmla="*/ 98 w 101"/>
                                <a:gd name="T3" fmla="*/ 89 h 163"/>
                                <a:gd name="T4" fmla="*/ 101 w 101"/>
                                <a:gd name="T5" fmla="*/ 82 h 163"/>
                                <a:gd name="T6" fmla="*/ 101 w 101"/>
                                <a:gd name="T7" fmla="*/ 82 h 163"/>
                                <a:gd name="T8" fmla="*/ 101 w 101"/>
                                <a:gd name="T9" fmla="*/ 66 h 163"/>
                                <a:gd name="T10" fmla="*/ 101 w 101"/>
                                <a:gd name="T11" fmla="*/ 50 h 163"/>
                                <a:gd name="T12" fmla="*/ 98 w 101"/>
                                <a:gd name="T13" fmla="*/ 37 h 163"/>
                                <a:gd name="T14" fmla="*/ 94 w 101"/>
                                <a:gd name="T15" fmla="*/ 23 h 163"/>
                                <a:gd name="T16" fmla="*/ 94 w 101"/>
                                <a:gd name="T17" fmla="*/ 23 h 163"/>
                                <a:gd name="T18" fmla="*/ 87 w 101"/>
                                <a:gd name="T19" fmla="*/ 14 h 163"/>
                                <a:gd name="T20" fmla="*/ 80 w 101"/>
                                <a:gd name="T21" fmla="*/ 4 h 163"/>
                                <a:gd name="T22" fmla="*/ 71 w 101"/>
                                <a:gd name="T23" fmla="*/ 0 h 163"/>
                                <a:gd name="T24" fmla="*/ 62 w 101"/>
                                <a:gd name="T25" fmla="*/ 0 h 163"/>
                                <a:gd name="T26" fmla="*/ 62 w 101"/>
                                <a:gd name="T27" fmla="*/ 0 h 163"/>
                                <a:gd name="T28" fmla="*/ 50 w 101"/>
                                <a:gd name="T29" fmla="*/ 0 h 163"/>
                                <a:gd name="T30" fmla="*/ 43 w 101"/>
                                <a:gd name="T31" fmla="*/ 4 h 163"/>
                                <a:gd name="T32" fmla="*/ 32 w 101"/>
                                <a:gd name="T33" fmla="*/ 14 h 163"/>
                                <a:gd name="T34" fmla="*/ 23 w 101"/>
                                <a:gd name="T35" fmla="*/ 23 h 163"/>
                                <a:gd name="T36" fmla="*/ 23 w 101"/>
                                <a:gd name="T37" fmla="*/ 23 h 163"/>
                                <a:gd name="T38" fmla="*/ 16 w 101"/>
                                <a:gd name="T39" fmla="*/ 37 h 163"/>
                                <a:gd name="T40" fmla="*/ 9 w 101"/>
                                <a:gd name="T41" fmla="*/ 50 h 163"/>
                                <a:gd name="T42" fmla="*/ 4 w 101"/>
                                <a:gd name="T43" fmla="*/ 66 h 163"/>
                                <a:gd name="T44" fmla="*/ 2 w 101"/>
                                <a:gd name="T45" fmla="*/ 82 h 163"/>
                                <a:gd name="T46" fmla="*/ 2 w 101"/>
                                <a:gd name="T47" fmla="*/ 82 h 163"/>
                                <a:gd name="T48" fmla="*/ 0 w 101"/>
                                <a:gd name="T49" fmla="*/ 103 h 163"/>
                                <a:gd name="T50" fmla="*/ 0 w 101"/>
                                <a:gd name="T51" fmla="*/ 114 h 163"/>
                                <a:gd name="T52" fmla="*/ 2 w 101"/>
                                <a:gd name="T53" fmla="*/ 121 h 163"/>
                                <a:gd name="T54" fmla="*/ 2 w 101"/>
                                <a:gd name="T55" fmla="*/ 121 h 163"/>
                                <a:gd name="T56" fmla="*/ 4 w 101"/>
                                <a:gd name="T57" fmla="*/ 133 h 163"/>
                                <a:gd name="T58" fmla="*/ 9 w 101"/>
                                <a:gd name="T59" fmla="*/ 140 h 163"/>
                                <a:gd name="T60" fmla="*/ 9 w 101"/>
                                <a:gd name="T61" fmla="*/ 140 h 163"/>
                                <a:gd name="T62" fmla="*/ 14 w 101"/>
                                <a:gd name="T63" fmla="*/ 151 h 163"/>
                                <a:gd name="T64" fmla="*/ 20 w 101"/>
                                <a:gd name="T65" fmla="*/ 158 h 163"/>
                                <a:gd name="T66" fmla="*/ 30 w 101"/>
                                <a:gd name="T67" fmla="*/ 163 h 163"/>
                                <a:gd name="T68" fmla="*/ 39 w 101"/>
                                <a:gd name="T69" fmla="*/ 163 h 163"/>
                                <a:gd name="T70" fmla="*/ 39 w 101"/>
                                <a:gd name="T71" fmla="*/ 163 h 163"/>
                                <a:gd name="T72" fmla="*/ 50 w 101"/>
                                <a:gd name="T73" fmla="*/ 163 h 163"/>
                                <a:gd name="T74" fmla="*/ 59 w 101"/>
                                <a:gd name="T75" fmla="*/ 158 h 163"/>
                                <a:gd name="T76" fmla="*/ 69 w 101"/>
                                <a:gd name="T77" fmla="*/ 151 h 163"/>
                                <a:gd name="T78" fmla="*/ 78 w 101"/>
                                <a:gd name="T79" fmla="*/ 140 h 163"/>
                                <a:gd name="T80" fmla="*/ 78 w 101"/>
                                <a:gd name="T81" fmla="*/ 140 h 163"/>
                                <a:gd name="T82" fmla="*/ 85 w 101"/>
                                <a:gd name="T83" fmla="*/ 128 h 163"/>
                                <a:gd name="T84" fmla="*/ 92 w 101"/>
                                <a:gd name="T85" fmla="*/ 117 h 163"/>
                                <a:gd name="T86" fmla="*/ 96 w 101"/>
                                <a:gd name="T87" fmla="*/ 103 h 163"/>
                                <a:gd name="T88" fmla="*/ 98 w 101"/>
                                <a:gd name="T89" fmla="*/ 89 h 163"/>
                                <a:gd name="T90" fmla="*/ 98 w 101"/>
                                <a:gd name="T91" fmla="*/ 89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1" h="163">
                                  <a:moveTo>
                                    <a:pt x="98" y="89"/>
                                  </a:moveTo>
                                  <a:lnTo>
                                    <a:pt x="98" y="89"/>
                                  </a:lnTo>
                                  <a:lnTo>
                                    <a:pt x="101" y="82"/>
                                  </a:lnTo>
                                  <a:lnTo>
                                    <a:pt x="101" y="82"/>
                                  </a:lnTo>
                                  <a:lnTo>
                                    <a:pt x="101" y="66"/>
                                  </a:lnTo>
                                  <a:lnTo>
                                    <a:pt x="101" y="50"/>
                                  </a:lnTo>
                                  <a:lnTo>
                                    <a:pt x="98" y="37"/>
                                  </a:lnTo>
                                  <a:lnTo>
                                    <a:pt x="94" y="23"/>
                                  </a:lnTo>
                                  <a:lnTo>
                                    <a:pt x="94" y="23"/>
                                  </a:lnTo>
                                  <a:lnTo>
                                    <a:pt x="87" y="14"/>
                                  </a:lnTo>
                                  <a:lnTo>
                                    <a:pt x="80" y="4"/>
                                  </a:lnTo>
                                  <a:lnTo>
                                    <a:pt x="71" y="0"/>
                                  </a:lnTo>
                                  <a:lnTo>
                                    <a:pt x="62" y="0"/>
                                  </a:lnTo>
                                  <a:lnTo>
                                    <a:pt x="62" y="0"/>
                                  </a:lnTo>
                                  <a:lnTo>
                                    <a:pt x="50" y="0"/>
                                  </a:lnTo>
                                  <a:lnTo>
                                    <a:pt x="43" y="4"/>
                                  </a:lnTo>
                                  <a:lnTo>
                                    <a:pt x="32" y="14"/>
                                  </a:lnTo>
                                  <a:lnTo>
                                    <a:pt x="23" y="23"/>
                                  </a:lnTo>
                                  <a:lnTo>
                                    <a:pt x="23" y="23"/>
                                  </a:lnTo>
                                  <a:lnTo>
                                    <a:pt x="16" y="37"/>
                                  </a:lnTo>
                                  <a:lnTo>
                                    <a:pt x="9" y="50"/>
                                  </a:lnTo>
                                  <a:lnTo>
                                    <a:pt x="4" y="66"/>
                                  </a:lnTo>
                                  <a:lnTo>
                                    <a:pt x="2" y="82"/>
                                  </a:lnTo>
                                  <a:lnTo>
                                    <a:pt x="2" y="82"/>
                                  </a:lnTo>
                                  <a:lnTo>
                                    <a:pt x="0" y="103"/>
                                  </a:lnTo>
                                  <a:lnTo>
                                    <a:pt x="0" y="114"/>
                                  </a:lnTo>
                                  <a:lnTo>
                                    <a:pt x="2" y="121"/>
                                  </a:lnTo>
                                  <a:lnTo>
                                    <a:pt x="2" y="121"/>
                                  </a:lnTo>
                                  <a:lnTo>
                                    <a:pt x="4" y="133"/>
                                  </a:lnTo>
                                  <a:lnTo>
                                    <a:pt x="9" y="140"/>
                                  </a:lnTo>
                                  <a:lnTo>
                                    <a:pt x="9" y="140"/>
                                  </a:lnTo>
                                  <a:lnTo>
                                    <a:pt x="14" y="151"/>
                                  </a:lnTo>
                                  <a:lnTo>
                                    <a:pt x="20" y="158"/>
                                  </a:lnTo>
                                  <a:lnTo>
                                    <a:pt x="30" y="163"/>
                                  </a:lnTo>
                                  <a:lnTo>
                                    <a:pt x="39" y="163"/>
                                  </a:lnTo>
                                  <a:lnTo>
                                    <a:pt x="39" y="163"/>
                                  </a:lnTo>
                                  <a:lnTo>
                                    <a:pt x="50" y="163"/>
                                  </a:lnTo>
                                  <a:lnTo>
                                    <a:pt x="59" y="158"/>
                                  </a:lnTo>
                                  <a:lnTo>
                                    <a:pt x="69" y="151"/>
                                  </a:lnTo>
                                  <a:lnTo>
                                    <a:pt x="78" y="140"/>
                                  </a:lnTo>
                                  <a:lnTo>
                                    <a:pt x="78" y="140"/>
                                  </a:lnTo>
                                  <a:lnTo>
                                    <a:pt x="85" y="128"/>
                                  </a:lnTo>
                                  <a:lnTo>
                                    <a:pt x="92" y="117"/>
                                  </a:lnTo>
                                  <a:lnTo>
                                    <a:pt x="96" y="103"/>
                                  </a:lnTo>
                                  <a:lnTo>
                                    <a:pt x="98" y="89"/>
                                  </a:lnTo>
                                  <a:lnTo>
                                    <a:pt x="9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7" name="Freeform 4540"/>
                          <wps:cNvSpPr>
                            <a:spLocks/>
                          </wps:cNvSpPr>
                          <wps:spPr bwMode="auto">
                            <a:xfrm>
                              <a:off x="5706" y="2206"/>
                              <a:ext cx="129" cy="186"/>
                            </a:xfrm>
                            <a:custGeom>
                              <a:avLst/>
                              <a:gdLst>
                                <a:gd name="T0" fmla="*/ 119 w 129"/>
                                <a:gd name="T1" fmla="*/ 0 h 186"/>
                                <a:gd name="T2" fmla="*/ 12 w 129"/>
                                <a:gd name="T3" fmla="*/ 26 h 186"/>
                                <a:gd name="T4" fmla="*/ 12 w 129"/>
                                <a:gd name="T5" fmla="*/ 26 h 186"/>
                                <a:gd name="T6" fmla="*/ 12 w 129"/>
                                <a:gd name="T7" fmla="*/ 67 h 186"/>
                                <a:gd name="T8" fmla="*/ 9 w 129"/>
                                <a:gd name="T9" fmla="*/ 108 h 186"/>
                                <a:gd name="T10" fmla="*/ 5 w 129"/>
                                <a:gd name="T11" fmla="*/ 149 h 186"/>
                                <a:gd name="T12" fmla="*/ 0 w 129"/>
                                <a:gd name="T13" fmla="*/ 186 h 186"/>
                                <a:gd name="T14" fmla="*/ 129 w 129"/>
                                <a:gd name="T15" fmla="*/ 142 h 186"/>
                                <a:gd name="T16" fmla="*/ 129 w 129"/>
                                <a:gd name="T17" fmla="*/ 142 h 186"/>
                                <a:gd name="T18" fmla="*/ 129 w 129"/>
                                <a:gd name="T19" fmla="*/ 103 h 186"/>
                                <a:gd name="T20" fmla="*/ 129 w 129"/>
                                <a:gd name="T21" fmla="*/ 67 h 186"/>
                                <a:gd name="T22" fmla="*/ 124 w 129"/>
                                <a:gd name="T23" fmla="*/ 35 h 186"/>
                                <a:gd name="T24" fmla="*/ 119 w 129"/>
                                <a:gd name="T25" fmla="*/ 0 h 186"/>
                                <a:gd name="T26" fmla="*/ 119 w 129"/>
                                <a:gd name="T27" fmla="*/ 0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9" h="186">
                                  <a:moveTo>
                                    <a:pt x="119" y="0"/>
                                  </a:moveTo>
                                  <a:lnTo>
                                    <a:pt x="12" y="26"/>
                                  </a:lnTo>
                                  <a:lnTo>
                                    <a:pt x="12" y="26"/>
                                  </a:lnTo>
                                  <a:lnTo>
                                    <a:pt x="12" y="67"/>
                                  </a:lnTo>
                                  <a:lnTo>
                                    <a:pt x="9" y="108"/>
                                  </a:lnTo>
                                  <a:lnTo>
                                    <a:pt x="5" y="149"/>
                                  </a:lnTo>
                                  <a:lnTo>
                                    <a:pt x="0" y="186"/>
                                  </a:lnTo>
                                  <a:lnTo>
                                    <a:pt x="129" y="142"/>
                                  </a:lnTo>
                                  <a:lnTo>
                                    <a:pt x="129" y="142"/>
                                  </a:lnTo>
                                  <a:lnTo>
                                    <a:pt x="129" y="103"/>
                                  </a:lnTo>
                                  <a:lnTo>
                                    <a:pt x="129" y="67"/>
                                  </a:lnTo>
                                  <a:lnTo>
                                    <a:pt x="124" y="35"/>
                                  </a:lnTo>
                                  <a:lnTo>
                                    <a:pt x="119" y="0"/>
                                  </a:lnTo>
                                  <a:lnTo>
                                    <a:pt x="119" y="0"/>
                                  </a:lnTo>
                                  <a:close/>
                                </a:path>
                              </a:pathLst>
                            </a:custGeom>
                            <a:solidFill>
                              <a:srgbClr val="94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8" name="Freeform 4541"/>
                          <wps:cNvSpPr>
                            <a:spLocks/>
                          </wps:cNvSpPr>
                          <wps:spPr bwMode="auto">
                            <a:xfrm>
                              <a:off x="5724" y="2298"/>
                              <a:ext cx="90" cy="144"/>
                            </a:xfrm>
                            <a:custGeom>
                              <a:avLst/>
                              <a:gdLst>
                                <a:gd name="T0" fmla="*/ 83 w 90"/>
                                <a:gd name="T1" fmla="*/ 21 h 144"/>
                                <a:gd name="T2" fmla="*/ 83 w 90"/>
                                <a:gd name="T3" fmla="*/ 21 h 144"/>
                                <a:gd name="T4" fmla="*/ 78 w 90"/>
                                <a:gd name="T5" fmla="*/ 11 h 144"/>
                                <a:gd name="T6" fmla="*/ 72 w 90"/>
                                <a:gd name="T7" fmla="*/ 5 h 144"/>
                                <a:gd name="T8" fmla="*/ 62 w 90"/>
                                <a:gd name="T9" fmla="*/ 2 h 144"/>
                                <a:gd name="T10" fmla="*/ 56 w 90"/>
                                <a:gd name="T11" fmla="*/ 0 h 144"/>
                                <a:gd name="T12" fmla="*/ 56 w 90"/>
                                <a:gd name="T13" fmla="*/ 0 h 144"/>
                                <a:gd name="T14" fmla="*/ 46 w 90"/>
                                <a:gd name="T15" fmla="*/ 2 h 144"/>
                                <a:gd name="T16" fmla="*/ 37 w 90"/>
                                <a:gd name="T17" fmla="*/ 5 h 144"/>
                                <a:gd name="T18" fmla="*/ 30 w 90"/>
                                <a:gd name="T19" fmla="*/ 11 h 144"/>
                                <a:gd name="T20" fmla="*/ 23 w 90"/>
                                <a:gd name="T21" fmla="*/ 21 h 144"/>
                                <a:gd name="T22" fmla="*/ 23 w 90"/>
                                <a:gd name="T23" fmla="*/ 21 h 144"/>
                                <a:gd name="T24" fmla="*/ 14 w 90"/>
                                <a:gd name="T25" fmla="*/ 32 h 144"/>
                                <a:gd name="T26" fmla="*/ 10 w 90"/>
                                <a:gd name="T27" fmla="*/ 44 h 144"/>
                                <a:gd name="T28" fmla="*/ 5 w 90"/>
                                <a:gd name="T29" fmla="*/ 57 h 144"/>
                                <a:gd name="T30" fmla="*/ 3 w 90"/>
                                <a:gd name="T31" fmla="*/ 71 h 144"/>
                                <a:gd name="T32" fmla="*/ 3 w 90"/>
                                <a:gd name="T33" fmla="*/ 71 h 144"/>
                                <a:gd name="T34" fmla="*/ 0 w 90"/>
                                <a:gd name="T35" fmla="*/ 87 h 144"/>
                                <a:gd name="T36" fmla="*/ 0 w 90"/>
                                <a:gd name="T37" fmla="*/ 87 h 144"/>
                                <a:gd name="T38" fmla="*/ 3 w 90"/>
                                <a:gd name="T39" fmla="*/ 99 h 144"/>
                                <a:gd name="T40" fmla="*/ 3 w 90"/>
                                <a:gd name="T41" fmla="*/ 105 h 144"/>
                                <a:gd name="T42" fmla="*/ 5 w 90"/>
                                <a:gd name="T43" fmla="*/ 117 h 144"/>
                                <a:gd name="T44" fmla="*/ 7 w 90"/>
                                <a:gd name="T45" fmla="*/ 124 h 144"/>
                                <a:gd name="T46" fmla="*/ 7 w 90"/>
                                <a:gd name="T47" fmla="*/ 124 h 144"/>
                                <a:gd name="T48" fmla="*/ 14 w 90"/>
                                <a:gd name="T49" fmla="*/ 133 h 144"/>
                                <a:gd name="T50" fmla="*/ 19 w 90"/>
                                <a:gd name="T51" fmla="*/ 140 h 144"/>
                                <a:gd name="T52" fmla="*/ 28 w 90"/>
                                <a:gd name="T53" fmla="*/ 142 h 144"/>
                                <a:gd name="T54" fmla="*/ 37 w 90"/>
                                <a:gd name="T55" fmla="*/ 144 h 144"/>
                                <a:gd name="T56" fmla="*/ 37 w 90"/>
                                <a:gd name="T57" fmla="*/ 144 h 144"/>
                                <a:gd name="T58" fmla="*/ 44 w 90"/>
                                <a:gd name="T59" fmla="*/ 142 h 144"/>
                                <a:gd name="T60" fmla="*/ 53 w 90"/>
                                <a:gd name="T61" fmla="*/ 140 h 144"/>
                                <a:gd name="T62" fmla="*/ 60 w 90"/>
                                <a:gd name="T63" fmla="*/ 133 h 144"/>
                                <a:gd name="T64" fmla="*/ 69 w 90"/>
                                <a:gd name="T65" fmla="*/ 124 h 144"/>
                                <a:gd name="T66" fmla="*/ 69 w 90"/>
                                <a:gd name="T67" fmla="*/ 124 h 144"/>
                                <a:gd name="T68" fmla="*/ 76 w 90"/>
                                <a:gd name="T69" fmla="*/ 112 h 144"/>
                                <a:gd name="T70" fmla="*/ 83 w 90"/>
                                <a:gd name="T71" fmla="*/ 101 h 144"/>
                                <a:gd name="T72" fmla="*/ 85 w 90"/>
                                <a:gd name="T73" fmla="*/ 87 h 144"/>
                                <a:gd name="T74" fmla="*/ 90 w 90"/>
                                <a:gd name="T75" fmla="*/ 71 h 144"/>
                                <a:gd name="T76" fmla="*/ 90 w 90"/>
                                <a:gd name="T77" fmla="*/ 71 h 144"/>
                                <a:gd name="T78" fmla="*/ 90 w 90"/>
                                <a:gd name="T79" fmla="*/ 57 h 144"/>
                                <a:gd name="T80" fmla="*/ 90 w 90"/>
                                <a:gd name="T81" fmla="*/ 57 h 144"/>
                                <a:gd name="T82" fmla="*/ 90 w 90"/>
                                <a:gd name="T83" fmla="*/ 46 h 144"/>
                                <a:gd name="T84" fmla="*/ 88 w 90"/>
                                <a:gd name="T85" fmla="*/ 39 h 144"/>
                                <a:gd name="T86" fmla="*/ 85 w 90"/>
                                <a:gd name="T87" fmla="*/ 28 h 144"/>
                                <a:gd name="T88" fmla="*/ 83 w 90"/>
                                <a:gd name="T89" fmla="*/ 21 h 144"/>
                                <a:gd name="T90" fmla="*/ 83 w 90"/>
                                <a:gd name="T91" fmla="*/ 21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90" h="144">
                                  <a:moveTo>
                                    <a:pt x="83" y="21"/>
                                  </a:moveTo>
                                  <a:lnTo>
                                    <a:pt x="83" y="21"/>
                                  </a:lnTo>
                                  <a:lnTo>
                                    <a:pt x="78" y="11"/>
                                  </a:lnTo>
                                  <a:lnTo>
                                    <a:pt x="72" y="5"/>
                                  </a:lnTo>
                                  <a:lnTo>
                                    <a:pt x="62" y="2"/>
                                  </a:lnTo>
                                  <a:lnTo>
                                    <a:pt x="56" y="0"/>
                                  </a:lnTo>
                                  <a:lnTo>
                                    <a:pt x="56" y="0"/>
                                  </a:lnTo>
                                  <a:lnTo>
                                    <a:pt x="46" y="2"/>
                                  </a:lnTo>
                                  <a:lnTo>
                                    <a:pt x="37" y="5"/>
                                  </a:lnTo>
                                  <a:lnTo>
                                    <a:pt x="30" y="11"/>
                                  </a:lnTo>
                                  <a:lnTo>
                                    <a:pt x="23" y="21"/>
                                  </a:lnTo>
                                  <a:lnTo>
                                    <a:pt x="23" y="21"/>
                                  </a:lnTo>
                                  <a:lnTo>
                                    <a:pt x="14" y="32"/>
                                  </a:lnTo>
                                  <a:lnTo>
                                    <a:pt x="10" y="44"/>
                                  </a:lnTo>
                                  <a:lnTo>
                                    <a:pt x="5" y="57"/>
                                  </a:lnTo>
                                  <a:lnTo>
                                    <a:pt x="3" y="71"/>
                                  </a:lnTo>
                                  <a:lnTo>
                                    <a:pt x="3" y="71"/>
                                  </a:lnTo>
                                  <a:lnTo>
                                    <a:pt x="0" y="87"/>
                                  </a:lnTo>
                                  <a:lnTo>
                                    <a:pt x="0" y="87"/>
                                  </a:lnTo>
                                  <a:lnTo>
                                    <a:pt x="3" y="99"/>
                                  </a:lnTo>
                                  <a:lnTo>
                                    <a:pt x="3" y="105"/>
                                  </a:lnTo>
                                  <a:lnTo>
                                    <a:pt x="5" y="117"/>
                                  </a:lnTo>
                                  <a:lnTo>
                                    <a:pt x="7" y="124"/>
                                  </a:lnTo>
                                  <a:lnTo>
                                    <a:pt x="7" y="124"/>
                                  </a:lnTo>
                                  <a:lnTo>
                                    <a:pt x="14" y="133"/>
                                  </a:lnTo>
                                  <a:lnTo>
                                    <a:pt x="19" y="140"/>
                                  </a:lnTo>
                                  <a:lnTo>
                                    <a:pt x="28" y="142"/>
                                  </a:lnTo>
                                  <a:lnTo>
                                    <a:pt x="37" y="144"/>
                                  </a:lnTo>
                                  <a:lnTo>
                                    <a:pt x="37" y="144"/>
                                  </a:lnTo>
                                  <a:lnTo>
                                    <a:pt x="44" y="142"/>
                                  </a:lnTo>
                                  <a:lnTo>
                                    <a:pt x="53" y="140"/>
                                  </a:lnTo>
                                  <a:lnTo>
                                    <a:pt x="60" y="133"/>
                                  </a:lnTo>
                                  <a:lnTo>
                                    <a:pt x="69" y="124"/>
                                  </a:lnTo>
                                  <a:lnTo>
                                    <a:pt x="69" y="124"/>
                                  </a:lnTo>
                                  <a:lnTo>
                                    <a:pt x="76" y="112"/>
                                  </a:lnTo>
                                  <a:lnTo>
                                    <a:pt x="83" y="101"/>
                                  </a:lnTo>
                                  <a:lnTo>
                                    <a:pt x="85" y="87"/>
                                  </a:lnTo>
                                  <a:lnTo>
                                    <a:pt x="90" y="71"/>
                                  </a:lnTo>
                                  <a:lnTo>
                                    <a:pt x="90" y="71"/>
                                  </a:lnTo>
                                  <a:lnTo>
                                    <a:pt x="90" y="57"/>
                                  </a:lnTo>
                                  <a:lnTo>
                                    <a:pt x="90" y="57"/>
                                  </a:lnTo>
                                  <a:lnTo>
                                    <a:pt x="90" y="46"/>
                                  </a:lnTo>
                                  <a:lnTo>
                                    <a:pt x="88" y="39"/>
                                  </a:lnTo>
                                  <a:lnTo>
                                    <a:pt x="85" y="28"/>
                                  </a:lnTo>
                                  <a:lnTo>
                                    <a:pt x="83" y="21"/>
                                  </a:lnTo>
                                  <a:lnTo>
                                    <a:pt x="83"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89" name="Freeform 4542"/>
                          <wps:cNvSpPr>
                            <a:spLocks/>
                          </wps:cNvSpPr>
                          <wps:spPr bwMode="auto">
                            <a:xfrm>
                              <a:off x="5518" y="2376"/>
                              <a:ext cx="67" cy="105"/>
                            </a:xfrm>
                            <a:custGeom>
                              <a:avLst/>
                              <a:gdLst>
                                <a:gd name="T0" fmla="*/ 60 w 67"/>
                                <a:gd name="T1" fmla="*/ 16 h 105"/>
                                <a:gd name="T2" fmla="*/ 60 w 67"/>
                                <a:gd name="T3" fmla="*/ 16 h 105"/>
                                <a:gd name="T4" fmla="*/ 55 w 67"/>
                                <a:gd name="T5" fmla="*/ 9 h 105"/>
                                <a:gd name="T6" fmla="*/ 51 w 67"/>
                                <a:gd name="T7" fmla="*/ 5 h 105"/>
                                <a:gd name="T8" fmla="*/ 46 w 67"/>
                                <a:gd name="T9" fmla="*/ 2 h 105"/>
                                <a:gd name="T10" fmla="*/ 39 w 67"/>
                                <a:gd name="T11" fmla="*/ 0 h 105"/>
                                <a:gd name="T12" fmla="*/ 39 w 67"/>
                                <a:gd name="T13" fmla="*/ 0 h 105"/>
                                <a:gd name="T14" fmla="*/ 32 w 67"/>
                                <a:gd name="T15" fmla="*/ 2 h 105"/>
                                <a:gd name="T16" fmla="*/ 28 w 67"/>
                                <a:gd name="T17" fmla="*/ 5 h 105"/>
                                <a:gd name="T18" fmla="*/ 21 w 67"/>
                                <a:gd name="T19" fmla="*/ 9 h 105"/>
                                <a:gd name="T20" fmla="*/ 14 w 67"/>
                                <a:gd name="T21" fmla="*/ 16 h 105"/>
                                <a:gd name="T22" fmla="*/ 14 w 67"/>
                                <a:gd name="T23" fmla="*/ 16 h 105"/>
                                <a:gd name="T24" fmla="*/ 9 w 67"/>
                                <a:gd name="T25" fmla="*/ 23 h 105"/>
                                <a:gd name="T26" fmla="*/ 7 w 67"/>
                                <a:gd name="T27" fmla="*/ 32 h 105"/>
                                <a:gd name="T28" fmla="*/ 2 w 67"/>
                                <a:gd name="T29" fmla="*/ 41 h 105"/>
                                <a:gd name="T30" fmla="*/ 0 w 67"/>
                                <a:gd name="T31" fmla="*/ 53 h 105"/>
                                <a:gd name="T32" fmla="*/ 0 w 67"/>
                                <a:gd name="T33" fmla="*/ 53 h 105"/>
                                <a:gd name="T34" fmla="*/ 0 w 67"/>
                                <a:gd name="T35" fmla="*/ 69 h 105"/>
                                <a:gd name="T36" fmla="*/ 2 w 67"/>
                                <a:gd name="T37" fmla="*/ 82 h 105"/>
                                <a:gd name="T38" fmla="*/ 2 w 67"/>
                                <a:gd name="T39" fmla="*/ 82 h 105"/>
                                <a:gd name="T40" fmla="*/ 5 w 67"/>
                                <a:gd name="T41" fmla="*/ 89 h 105"/>
                                <a:gd name="T42" fmla="*/ 5 w 67"/>
                                <a:gd name="T43" fmla="*/ 89 h 105"/>
                                <a:gd name="T44" fmla="*/ 9 w 67"/>
                                <a:gd name="T45" fmla="*/ 96 h 105"/>
                                <a:gd name="T46" fmla="*/ 14 w 67"/>
                                <a:gd name="T47" fmla="*/ 101 h 105"/>
                                <a:gd name="T48" fmla="*/ 18 w 67"/>
                                <a:gd name="T49" fmla="*/ 105 h 105"/>
                                <a:gd name="T50" fmla="*/ 25 w 67"/>
                                <a:gd name="T51" fmla="*/ 105 h 105"/>
                                <a:gd name="T52" fmla="*/ 25 w 67"/>
                                <a:gd name="T53" fmla="*/ 105 h 105"/>
                                <a:gd name="T54" fmla="*/ 32 w 67"/>
                                <a:gd name="T55" fmla="*/ 105 h 105"/>
                                <a:gd name="T56" fmla="*/ 39 w 67"/>
                                <a:gd name="T57" fmla="*/ 101 h 105"/>
                                <a:gd name="T58" fmla="*/ 44 w 67"/>
                                <a:gd name="T59" fmla="*/ 96 h 105"/>
                                <a:gd name="T60" fmla="*/ 51 w 67"/>
                                <a:gd name="T61" fmla="*/ 89 h 105"/>
                                <a:gd name="T62" fmla="*/ 51 w 67"/>
                                <a:gd name="T63" fmla="*/ 89 h 105"/>
                                <a:gd name="T64" fmla="*/ 57 w 67"/>
                                <a:gd name="T65" fmla="*/ 76 h 105"/>
                                <a:gd name="T66" fmla="*/ 62 w 67"/>
                                <a:gd name="T67" fmla="*/ 60 h 105"/>
                                <a:gd name="T68" fmla="*/ 62 w 67"/>
                                <a:gd name="T69" fmla="*/ 60 h 105"/>
                                <a:gd name="T70" fmla="*/ 64 w 67"/>
                                <a:gd name="T71" fmla="*/ 53 h 105"/>
                                <a:gd name="T72" fmla="*/ 64 w 67"/>
                                <a:gd name="T73" fmla="*/ 53 h 105"/>
                                <a:gd name="T74" fmla="*/ 67 w 67"/>
                                <a:gd name="T75" fmla="*/ 41 h 105"/>
                                <a:gd name="T76" fmla="*/ 64 w 67"/>
                                <a:gd name="T77" fmla="*/ 32 h 105"/>
                                <a:gd name="T78" fmla="*/ 62 w 67"/>
                                <a:gd name="T79" fmla="*/ 23 h 105"/>
                                <a:gd name="T80" fmla="*/ 60 w 67"/>
                                <a:gd name="T81" fmla="*/ 16 h 105"/>
                                <a:gd name="T82" fmla="*/ 60 w 67"/>
                                <a:gd name="T83" fmla="*/ 16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105">
                                  <a:moveTo>
                                    <a:pt x="60" y="16"/>
                                  </a:moveTo>
                                  <a:lnTo>
                                    <a:pt x="60" y="16"/>
                                  </a:lnTo>
                                  <a:lnTo>
                                    <a:pt x="55" y="9"/>
                                  </a:lnTo>
                                  <a:lnTo>
                                    <a:pt x="51" y="5"/>
                                  </a:lnTo>
                                  <a:lnTo>
                                    <a:pt x="46" y="2"/>
                                  </a:lnTo>
                                  <a:lnTo>
                                    <a:pt x="39" y="0"/>
                                  </a:lnTo>
                                  <a:lnTo>
                                    <a:pt x="39" y="0"/>
                                  </a:lnTo>
                                  <a:lnTo>
                                    <a:pt x="32" y="2"/>
                                  </a:lnTo>
                                  <a:lnTo>
                                    <a:pt x="28" y="5"/>
                                  </a:lnTo>
                                  <a:lnTo>
                                    <a:pt x="21" y="9"/>
                                  </a:lnTo>
                                  <a:lnTo>
                                    <a:pt x="14" y="16"/>
                                  </a:lnTo>
                                  <a:lnTo>
                                    <a:pt x="14" y="16"/>
                                  </a:lnTo>
                                  <a:lnTo>
                                    <a:pt x="9" y="23"/>
                                  </a:lnTo>
                                  <a:lnTo>
                                    <a:pt x="7" y="32"/>
                                  </a:lnTo>
                                  <a:lnTo>
                                    <a:pt x="2" y="41"/>
                                  </a:lnTo>
                                  <a:lnTo>
                                    <a:pt x="0" y="53"/>
                                  </a:lnTo>
                                  <a:lnTo>
                                    <a:pt x="0" y="53"/>
                                  </a:lnTo>
                                  <a:lnTo>
                                    <a:pt x="0" y="69"/>
                                  </a:lnTo>
                                  <a:lnTo>
                                    <a:pt x="2" y="82"/>
                                  </a:lnTo>
                                  <a:lnTo>
                                    <a:pt x="2" y="82"/>
                                  </a:lnTo>
                                  <a:lnTo>
                                    <a:pt x="5" y="89"/>
                                  </a:lnTo>
                                  <a:lnTo>
                                    <a:pt x="5" y="89"/>
                                  </a:lnTo>
                                  <a:lnTo>
                                    <a:pt x="9" y="96"/>
                                  </a:lnTo>
                                  <a:lnTo>
                                    <a:pt x="14" y="101"/>
                                  </a:lnTo>
                                  <a:lnTo>
                                    <a:pt x="18" y="105"/>
                                  </a:lnTo>
                                  <a:lnTo>
                                    <a:pt x="25" y="105"/>
                                  </a:lnTo>
                                  <a:lnTo>
                                    <a:pt x="25" y="105"/>
                                  </a:lnTo>
                                  <a:lnTo>
                                    <a:pt x="32" y="105"/>
                                  </a:lnTo>
                                  <a:lnTo>
                                    <a:pt x="39" y="101"/>
                                  </a:lnTo>
                                  <a:lnTo>
                                    <a:pt x="44" y="96"/>
                                  </a:lnTo>
                                  <a:lnTo>
                                    <a:pt x="51" y="89"/>
                                  </a:lnTo>
                                  <a:lnTo>
                                    <a:pt x="51" y="89"/>
                                  </a:lnTo>
                                  <a:lnTo>
                                    <a:pt x="57" y="76"/>
                                  </a:lnTo>
                                  <a:lnTo>
                                    <a:pt x="62" y="60"/>
                                  </a:lnTo>
                                  <a:lnTo>
                                    <a:pt x="62" y="60"/>
                                  </a:lnTo>
                                  <a:lnTo>
                                    <a:pt x="64" y="53"/>
                                  </a:lnTo>
                                  <a:lnTo>
                                    <a:pt x="64" y="53"/>
                                  </a:lnTo>
                                  <a:lnTo>
                                    <a:pt x="67" y="41"/>
                                  </a:lnTo>
                                  <a:lnTo>
                                    <a:pt x="64" y="32"/>
                                  </a:lnTo>
                                  <a:lnTo>
                                    <a:pt x="62" y="23"/>
                                  </a:lnTo>
                                  <a:lnTo>
                                    <a:pt x="60" y="16"/>
                                  </a:lnTo>
                                  <a:lnTo>
                                    <a:pt x="60" y="16"/>
                                  </a:lnTo>
                                  <a:close/>
                                </a:path>
                              </a:pathLst>
                            </a:custGeom>
                            <a:solidFill>
                              <a:srgbClr val="9E999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0" name="Freeform 4543"/>
                          <wps:cNvSpPr>
                            <a:spLocks/>
                          </wps:cNvSpPr>
                          <wps:spPr bwMode="auto">
                            <a:xfrm>
                              <a:off x="5539" y="2410"/>
                              <a:ext cx="23" cy="37"/>
                            </a:xfrm>
                            <a:custGeom>
                              <a:avLst/>
                              <a:gdLst>
                                <a:gd name="T0" fmla="*/ 20 w 23"/>
                                <a:gd name="T1" fmla="*/ 5 h 37"/>
                                <a:gd name="T2" fmla="*/ 20 w 23"/>
                                <a:gd name="T3" fmla="*/ 5 h 37"/>
                                <a:gd name="T4" fmla="*/ 18 w 23"/>
                                <a:gd name="T5" fmla="*/ 0 h 37"/>
                                <a:gd name="T6" fmla="*/ 13 w 23"/>
                                <a:gd name="T7" fmla="*/ 0 h 37"/>
                                <a:gd name="T8" fmla="*/ 13 w 23"/>
                                <a:gd name="T9" fmla="*/ 0 h 37"/>
                                <a:gd name="T10" fmla="*/ 9 w 23"/>
                                <a:gd name="T11" fmla="*/ 0 h 37"/>
                                <a:gd name="T12" fmla="*/ 4 w 23"/>
                                <a:gd name="T13" fmla="*/ 5 h 37"/>
                                <a:gd name="T14" fmla="*/ 4 w 23"/>
                                <a:gd name="T15" fmla="*/ 5 h 37"/>
                                <a:gd name="T16" fmla="*/ 2 w 23"/>
                                <a:gd name="T17" fmla="*/ 12 h 37"/>
                                <a:gd name="T18" fmla="*/ 0 w 23"/>
                                <a:gd name="T19" fmla="*/ 19 h 37"/>
                                <a:gd name="T20" fmla="*/ 0 w 23"/>
                                <a:gd name="T21" fmla="*/ 19 h 37"/>
                                <a:gd name="T22" fmla="*/ 0 w 23"/>
                                <a:gd name="T23" fmla="*/ 23 h 37"/>
                                <a:gd name="T24" fmla="*/ 0 w 23"/>
                                <a:gd name="T25" fmla="*/ 28 h 37"/>
                                <a:gd name="T26" fmla="*/ 0 w 23"/>
                                <a:gd name="T27" fmla="*/ 28 h 37"/>
                                <a:gd name="T28" fmla="*/ 2 w 23"/>
                                <a:gd name="T29" fmla="*/ 30 h 37"/>
                                <a:gd name="T30" fmla="*/ 2 w 23"/>
                                <a:gd name="T31" fmla="*/ 30 h 37"/>
                                <a:gd name="T32" fmla="*/ 4 w 23"/>
                                <a:gd name="T33" fmla="*/ 35 h 37"/>
                                <a:gd name="T34" fmla="*/ 9 w 23"/>
                                <a:gd name="T35" fmla="*/ 37 h 37"/>
                                <a:gd name="T36" fmla="*/ 9 w 23"/>
                                <a:gd name="T37" fmla="*/ 37 h 37"/>
                                <a:gd name="T38" fmla="*/ 13 w 23"/>
                                <a:gd name="T39" fmla="*/ 35 h 37"/>
                                <a:gd name="T40" fmla="*/ 18 w 23"/>
                                <a:gd name="T41" fmla="*/ 30 h 37"/>
                                <a:gd name="T42" fmla="*/ 18 w 23"/>
                                <a:gd name="T43" fmla="*/ 30 h 37"/>
                                <a:gd name="T44" fmla="*/ 20 w 23"/>
                                <a:gd name="T45" fmla="*/ 26 h 37"/>
                                <a:gd name="T46" fmla="*/ 23 w 23"/>
                                <a:gd name="T47" fmla="*/ 21 h 37"/>
                                <a:gd name="T48" fmla="*/ 23 w 23"/>
                                <a:gd name="T49" fmla="*/ 21 h 37"/>
                                <a:gd name="T50" fmla="*/ 23 w 23"/>
                                <a:gd name="T51" fmla="*/ 19 h 37"/>
                                <a:gd name="T52" fmla="*/ 23 w 23"/>
                                <a:gd name="T53" fmla="*/ 19 h 37"/>
                                <a:gd name="T54" fmla="*/ 23 w 23"/>
                                <a:gd name="T55" fmla="*/ 12 h 37"/>
                                <a:gd name="T56" fmla="*/ 20 w 23"/>
                                <a:gd name="T57" fmla="*/ 5 h 37"/>
                                <a:gd name="T58" fmla="*/ 20 w 23"/>
                                <a:gd name="T59"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3" h="37">
                                  <a:moveTo>
                                    <a:pt x="20" y="5"/>
                                  </a:moveTo>
                                  <a:lnTo>
                                    <a:pt x="20" y="5"/>
                                  </a:lnTo>
                                  <a:lnTo>
                                    <a:pt x="18" y="0"/>
                                  </a:lnTo>
                                  <a:lnTo>
                                    <a:pt x="13" y="0"/>
                                  </a:lnTo>
                                  <a:lnTo>
                                    <a:pt x="13" y="0"/>
                                  </a:lnTo>
                                  <a:lnTo>
                                    <a:pt x="9" y="0"/>
                                  </a:lnTo>
                                  <a:lnTo>
                                    <a:pt x="4" y="5"/>
                                  </a:lnTo>
                                  <a:lnTo>
                                    <a:pt x="4" y="5"/>
                                  </a:lnTo>
                                  <a:lnTo>
                                    <a:pt x="2" y="12"/>
                                  </a:lnTo>
                                  <a:lnTo>
                                    <a:pt x="0" y="19"/>
                                  </a:lnTo>
                                  <a:lnTo>
                                    <a:pt x="0" y="19"/>
                                  </a:lnTo>
                                  <a:lnTo>
                                    <a:pt x="0" y="23"/>
                                  </a:lnTo>
                                  <a:lnTo>
                                    <a:pt x="0" y="28"/>
                                  </a:lnTo>
                                  <a:lnTo>
                                    <a:pt x="0" y="28"/>
                                  </a:lnTo>
                                  <a:lnTo>
                                    <a:pt x="2" y="30"/>
                                  </a:lnTo>
                                  <a:lnTo>
                                    <a:pt x="2" y="30"/>
                                  </a:lnTo>
                                  <a:lnTo>
                                    <a:pt x="4" y="35"/>
                                  </a:lnTo>
                                  <a:lnTo>
                                    <a:pt x="9" y="37"/>
                                  </a:lnTo>
                                  <a:lnTo>
                                    <a:pt x="9" y="37"/>
                                  </a:lnTo>
                                  <a:lnTo>
                                    <a:pt x="13" y="35"/>
                                  </a:lnTo>
                                  <a:lnTo>
                                    <a:pt x="18" y="30"/>
                                  </a:lnTo>
                                  <a:lnTo>
                                    <a:pt x="18" y="30"/>
                                  </a:lnTo>
                                  <a:lnTo>
                                    <a:pt x="20" y="26"/>
                                  </a:lnTo>
                                  <a:lnTo>
                                    <a:pt x="23" y="21"/>
                                  </a:lnTo>
                                  <a:lnTo>
                                    <a:pt x="23" y="21"/>
                                  </a:lnTo>
                                  <a:lnTo>
                                    <a:pt x="23" y="19"/>
                                  </a:lnTo>
                                  <a:lnTo>
                                    <a:pt x="23" y="19"/>
                                  </a:lnTo>
                                  <a:lnTo>
                                    <a:pt x="23" y="12"/>
                                  </a:lnTo>
                                  <a:lnTo>
                                    <a:pt x="20" y="5"/>
                                  </a:lnTo>
                                  <a:lnTo>
                                    <a:pt x="20" y="5"/>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1" name="Freeform 4544"/>
                          <wps:cNvSpPr>
                            <a:spLocks/>
                          </wps:cNvSpPr>
                          <wps:spPr bwMode="auto">
                            <a:xfrm>
                              <a:off x="5747" y="2328"/>
                              <a:ext cx="55" cy="89"/>
                            </a:xfrm>
                            <a:custGeom>
                              <a:avLst/>
                              <a:gdLst>
                                <a:gd name="T0" fmla="*/ 55 w 55"/>
                                <a:gd name="T1" fmla="*/ 46 h 89"/>
                                <a:gd name="T2" fmla="*/ 55 w 55"/>
                                <a:gd name="T3" fmla="*/ 46 h 89"/>
                                <a:gd name="T4" fmla="*/ 55 w 55"/>
                                <a:gd name="T5" fmla="*/ 30 h 89"/>
                                <a:gd name="T6" fmla="*/ 55 w 55"/>
                                <a:gd name="T7" fmla="*/ 30 h 89"/>
                                <a:gd name="T8" fmla="*/ 55 w 55"/>
                                <a:gd name="T9" fmla="*/ 20 h 89"/>
                                <a:gd name="T10" fmla="*/ 51 w 55"/>
                                <a:gd name="T11" fmla="*/ 11 h 89"/>
                                <a:gd name="T12" fmla="*/ 51 w 55"/>
                                <a:gd name="T13" fmla="*/ 11 h 89"/>
                                <a:gd name="T14" fmla="*/ 49 w 55"/>
                                <a:gd name="T15" fmla="*/ 7 h 89"/>
                                <a:gd name="T16" fmla="*/ 44 w 55"/>
                                <a:gd name="T17" fmla="*/ 2 h 89"/>
                                <a:gd name="T18" fmla="*/ 39 w 55"/>
                                <a:gd name="T19" fmla="*/ 0 h 89"/>
                                <a:gd name="T20" fmla="*/ 35 w 55"/>
                                <a:gd name="T21" fmla="*/ 0 h 89"/>
                                <a:gd name="T22" fmla="*/ 35 w 55"/>
                                <a:gd name="T23" fmla="*/ 0 h 89"/>
                                <a:gd name="T24" fmla="*/ 30 w 55"/>
                                <a:gd name="T25" fmla="*/ 0 h 89"/>
                                <a:gd name="T26" fmla="*/ 23 w 55"/>
                                <a:gd name="T27" fmla="*/ 2 h 89"/>
                                <a:gd name="T28" fmla="*/ 19 w 55"/>
                                <a:gd name="T29" fmla="*/ 7 h 89"/>
                                <a:gd name="T30" fmla="*/ 14 w 55"/>
                                <a:gd name="T31" fmla="*/ 11 h 89"/>
                                <a:gd name="T32" fmla="*/ 14 w 55"/>
                                <a:gd name="T33" fmla="*/ 11 h 89"/>
                                <a:gd name="T34" fmla="*/ 10 w 55"/>
                                <a:gd name="T35" fmla="*/ 20 h 89"/>
                                <a:gd name="T36" fmla="*/ 7 w 55"/>
                                <a:gd name="T37" fmla="*/ 27 h 89"/>
                                <a:gd name="T38" fmla="*/ 3 w 55"/>
                                <a:gd name="T39" fmla="*/ 34 h 89"/>
                                <a:gd name="T40" fmla="*/ 3 w 55"/>
                                <a:gd name="T41" fmla="*/ 46 h 89"/>
                                <a:gd name="T42" fmla="*/ 3 w 55"/>
                                <a:gd name="T43" fmla="*/ 46 h 89"/>
                                <a:gd name="T44" fmla="*/ 0 w 55"/>
                                <a:gd name="T45" fmla="*/ 50 h 89"/>
                                <a:gd name="T46" fmla="*/ 0 w 55"/>
                                <a:gd name="T47" fmla="*/ 50 h 89"/>
                                <a:gd name="T48" fmla="*/ 0 w 55"/>
                                <a:gd name="T49" fmla="*/ 64 h 89"/>
                                <a:gd name="T50" fmla="*/ 3 w 55"/>
                                <a:gd name="T51" fmla="*/ 71 h 89"/>
                                <a:gd name="T52" fmla="*/ 5 w 55"/>
                                <a:gd name="T53" fmla="*/ 78 h 89"/>
                                <a:gd name="T54" fmla="*/ 5 w 55"/>
                                <a:gd name="T55" fmla="*/ 78 h 89"/>
                                <a:gd name="T56" fmla="*/ 7 w 55"/>
                                <a:gd name="T57" fmla="*/ 82 h 89"/>
                                <a:gd name="T58" fmla="*/ 12 w 55"/>
                                <a:gd name="T59" fmla="*/ 87 h 89"/>
                                <a:gd name="T60" fmla="*/ 16 w 55"/>
                                <a:gd name="T61" fmla="*/ 89 h 89"/>
                                <a:gd name="T62" fmla="*/ 21 w 55"/>
                                <a:gd name="T63" fmla="*/ 89 h 89"/>
                                <a:gd name="T64" fmla="*/ 21 w 55"/>
                                <a:gd name="T65" fmla="*/ 89 h 89"/>
                                <a:gd name="T66" fmla="*/ 28 w 55"/>
                                <a:gd name="T67" fmla="*/ 89 h 89"/>
                                <a:gd name="T68" fmla="*/ 33 w 55"/>
                                <a:gd name="T69" fmla="*/ 87 h 89"/>
                                <a:gd name="T70" fmla="*/ 37 w 55"/>
                                <a:gd name="T71" fmla="*/ 82 h 89"/>
                                <a:gd name="T72" fmla="*/ 44 w 55"/>
                                <a:gd name="T73" fmla="*/ 78 h 89"/>
                                <a:gd name="T74" fmla="*/ 44 w 55"/>
                                <a:gd name="T75" fmla="*/ 78 h 89"/>
                                <a:gd name="T76" fmla="*/ 49 w 55"/>
                                <a:gd name="T77" fmla="*/ 71 h 89"/>
                                <a:gd name="T78" fmla="*/ 51 w 55"/>
                                <a:gd name="T79" fmla="*/ 62 h 89"/>
                                <a:gd name="T80" fmla="*/ 53 w 55"/>
                                <a:gd name="T81" fmla="*/ 53 h 89"/>
                                <a:gd name="T82" fmla="*/ 55 w 55"/>
                                <a:gd name="T83" fmla="*/ 46 h 89"/>
                                <a:gd name="T84" fmla="*/ 55 w 55"/>
                                <a:gd name="T85" fmla="*/ 46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5" h="89">
                                  <a:moveTo>
                                    <a:pt x="55" y="46"/>
                                  </a:moveTo>
                                  <a:lnTo>
                                    <a:pt x="55" y="46"/>
                                  </a:lnTo>
                                  <a:lnTo>
                                    <a:pt x="55" y="30"/>
                                  </a:lnTo>
                                  <a:lnTo>
                                    <a:pt x="55" y="30"/>
                                  </a:lnTo>
                                  <a:lnTo>
                                    <a:pt x="55" y="20"/>
                                  </a:lnTo>
                                  <a:lnTo>
                                    <a:pt x="51" y="11"/>
                                  </a:lnTo>
                                  <a:lnTo>
                                    <a:pt x="51" y="11"/>
                                  </a:lnTo>
                                  <a:lnTo>
                                    <a:pt x="49" y="7"/>
                                  </a:lnTo>
                                  <a:lnTo>
                                    <a:pt x="44" y="2"/>
                                  </a:lnTo>
                                  <a:lnTo>
                                    <a:pt x="39" y="0"/>
                                  </a:lnTo>
                                  <a:lnTo>
                                    <a:pt x="35" y="0"/>
                                  </a:lnTo>
                                  <a:lnTo>
                                    <a:pt x="35" y="0"/>
                                  </a:lnTo>
                                  <a:lnTo>
                                    <a:pt x="30" y="0"/>
                                  </a:lnTo>
                                  <a:lnTo>
                                    <a:pt x="23" y="2"/>
                                  </a:lnTo>
                                  <a:lnTo>
                                    <a:pt x="19" y="7"/>
                                  </a:lnTo>
                                  <a:lnTo>
                                    <a:pt x="14" y="11"/>
                                  </a:lnTo>
                                  <a:lnTo>
                                    <a:pt x="14" y="11"/>
                                  </a:lnTo>
                                  <a:lnTo>
                                    <a:pt x="10" y="20"/>
                                  </a:lnTo>
                                  <a:lnTo>
                                    <a:pt x="7" y="27"/>
                                  </a:lnTo>
                                  <a:lnTo>
                                    <a:pt x="3" y="34"/>
                                  </a:lnTo>
                                  <a:lnTo>
                                    <a:pt x="3" y="46"/>
                                  </a:lnTo>
                                  <a:lnTo>
                                    <a:pt x="3" y="46"/>
                                  </a:lnTo>
                                  <a:lnTo>
                                    <a:pt x="0" y="50"/>
                                  </a:lnTo>
                                  <a:lnTo>
                                    <a:pt x="0" y="50"/>
                                  </a:lnTo>
                                  <a:lnTo>
                                    <a:pt x="0" y="64"/>
                                  </a:lnTo>
                                  <a:lnTo>
                                    <a:pt x="3" y="71"/>
                                  </a:lnTo>
                                  <a:lnTo>
                                    <a:pt x="5" y="78"/>
                                  </a:lnTo>
                                  <a:lnTo>
                                    <a:pt x="5" y="78"/>
                                  </a:lnTo>
                                  <a:lnTo>
                                    <a:pt x="7" y="82"/>
                                  </a:lnTo>
                                  <a:lnTo>
                                    <a:pt x="12" y="87"/>
                                  </a:lnTo>
                                  <a:lnTo>
                                    <a:pt x="16" y="89"/>
                                  </a:lnTo>
                                  <a:lnTo>
                                    <a:pt x="21" y="89"/>
                                  </a:lnTo>
                                  <a:lnTo>
                                    <a:pt x="21" y="89"/>
                                  </a:lnTo>
                                  <a:lnTo>
                                    <a:pt x="28" y="89"/>
                                  </a:lnTo>
                                  <a:lnTo>
                                    <a:pt x="33" y="87"/>
                                  </a:lnTo>
                                  <a:lnTo>
                                    <a:pt x="37" y="82"/>
                                  </a:lnTo>
                                  <a:lnTo>
                                    <a:pt x="44" y="78"/>
                                  </a:lnTo>
                                  <a:lnTo>
                                    <a:pt x="44" y="78"/>
                                  </a:lnTo>
                                  <a:lnTo>
                                    <a:pt x="49" y="71"/>
                                  </a:lnTo>
                                  <a:lnTo>
                                    <a:pt x="51" y="62"/>
                                  </a:lnTo>
                                  <a:lnTo>
                                    <a:pt x="53" y="53"/>
                                  </a:lnTo>
                                  <a:lnTo>
                                    <a:pt x="55" y="46"/>
                                  </a:lnTo>
                                  <a:lnTo>
                                    <a:pt x="55" y="46"/>
                                  </a:lnTo>
                                  <a:close/>
                                </a:path>
                              </a:pathLst>
                            </a:custGeom>
                            <a:solidFill>
                              <a:srgbClr val="9E999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2" name="Freeform 4545"/>
                          <wps:cNvSpPr>
                            <a:spLocks/>
                          </wps:cNvSpPr>
                          <wps:spPr bwMode="auto">
                            <a:xfrm>
                              <a:off x="5186" y="2321"/>
                              <a:ext cx="188" cy="62"/>
                            </a:xfrm>
                            <a:custGeom>
                              <a:avLst/>
                              <a:gdLst>
                                <a:gd name="T0" fmla="*/ 188 w 188"/>
                                <a:gd name="T1" fmla="*/ 9 h 62"/>
                                <a:gd name="T2" fmla="*/ 188 w 188"/>
                                <a:gd name="T3" fmla="*/ 9 h 62"/>
                                <a:gd name="T4" fmla="*/ 137 w 188"/>
                                <a:gd name="T5" fmla="*/ 9 h 62"/>
                                <a:gd name="T6" fmla="*/ 89 w 188"/>
                                <a:gd name="T7" fmla="*/ 9 h 62"/>
                                <a:gd name="T8" fmla="*/ 43 w 188"/>
                                <a:gd name="T9" fmla="*/ 5 h 62"/>
                                <a:gd name="T10" fmla="*/ 0 w 188"/>
                                <a:gd name="T11" fmla="*/ 0 h 62"/>
                                <a:gd name="T12" fmla="*/ 0 w 188"/>
                                <a:gd name="T13" fmla="*/ 0 h 62"/>
                                <a:gd name="T14" fmla="*/ 25 w 188"/>
                                <a:gd name="T15" fmla="*/ 30 h 62"/>
                                <a:gd name="T16" fmla="*/ 34 w 188"/>
                                <a:gd name="T17" fmla="*/ 39 h 62"/>
                                <a:gd name="T18" fmla="*/ 43 w 188"/>
                                <a:gd name="T19" fmla="*/ 48 h 62"/>
                                <a:gd name="T20" fmla="*/ 43 w 188"/>
                                <a:gd name="T21" fmla="*/ 48 h 62"/>
                                <a:gd name="T22" fmla="*/ 52 w 188"/>
                                <a:gd name="T23" fmla="*/ 53 h 62"/>
                                <a:gd name="T24" fmla="*/ 61 w 188"/>
                                <a:gd name="T25" fmla="*/ 57 h 62"/>
                                <a:gd name="T26" fmla="*/ 71 w 188"/>
                                <a:gd name="T27" fmla="*/ 60 h 62"/>
                                <a:gd name="T28" fmla="*/ 82 w 188"/>
                                <a:gd name="T29" fmla="*/ 62 h 62"/>
                                <a:gd name="T30" fmla="*/ 82 w 188"/>
                                <a:gd name="T31" fmla="*/ 62 h 62"/>
                                <a:gd name="T32" fmla="*/ 94 w 188"/>
                                <a:gd name="T33" fmla="*/ 62 h 62"/>
                                <a:gd name="T34" fmla="*/ 103 w 188"/>
                                <a:gd name="T35" fmla="*/ 60 h 62"/>
                                <a:gd name="T36" fmla="*/ 116 w 188"/>
                                <a:gd name="T37" fmla="*/ 55 h 62"/>
                                <a:gd name="T38" fmla="*/ 128 w 188"/>
                                <a:gd name="T39" fmla="*/ 48 h 62"/>
                                <a:gd name="T40" fmla="*/ 142 w 188"/>
                                <a:gd name="T41" fmla="*/ 41 h 62"/>
                                <a:gd name="T42" fmla="*/ 158 w 188"/>
                                <a:gd name="T43" fmla="*/ 34 h 62"/>
                                <a:gd name="T44" fmla="*/ 172 w 188"/>
                                <a:gd name="T45" fmla="*/ 23 h 62"/>
                                <a:gd name="T46" fmla="*/ 188 w 188"/>
                                <a:gd name="T47" fmla="*/ 9 h 62"/>
                                <a:gd name="T48" fmla="*/ 188 w 188"/>
                                <a:gd name="T49" fmla="*/ 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88" h="62">
                                  <a:moveTo>
                                    <a:pt x="188" y="9"/>
                                  </a:moveTo>
                                  <a:lnTo>
                                    <a:pt x="188" y="9"/>
                                  </a:lnTo>
                                  <a:lnTo>
                                    <a:pt x="137" y="9"/>
                                  </a:lnTo>
                                  <a:lnTo>
                                    <a:pt x="89" y="9"/>
                                  </a:lnTo>
                                  <a:lnTo>
                                    <a:pt x="43" y="5"/>
                                  </a:lnTo>
                                  <a:lnTo>
                                    <a:pt x="0" y="0"/>
                                  </a:lnTo>
                                  <a:lnTo>
                                    <a:pt x="0" y="0"/>
                                  </a:lnTo>
                                  <a:lnTo>
                                    <a:pt x="25" y="30"/>
                                  </a:lnTo>
                                  <a:lnTo>
                                    <a:pt x="34" y="39"/>
                                  </a:lnTo>
                                  <a:lnTo>
                                    <a:pt x="43" y="48"/>
                                  </a:lnTo>
                                  <a:lnTo>
                                    <a:pt x="43" y="48"/>
                                  </a:lnTo>
                                  <a:lnTo>
                                    <a:pt x="52" y="53"/>
                                  </a:lnTo>
                                  <a:lnTo>
                                    <a:pt x="61" y="57"/>
                                  </a:lnTo>
                                  <a:lnTo>
                                    <a:pt x="71" y="60"/>
                                  </a:lnTo>
                                  <a:lnTo>
                                    <a:pt x="82" y="62"/>
                                  </a:lnTo>
                                  <a:lnTo>
                                    <a:pt x="82" y="62"/>
                                  </a:lnTo>
                                  <a:lnTo>
                                    <a:pt x="94" y="62"/>
                                  </a:lnTo>
                                  <a:lnTo>
                                    <a:pt x="103" y="60"/>
                                  </a:lnTo>
                                  <a:lnTo>
                                    <a:pt x="116" y="55"/>
                                  </a:lnTo>
                                  <a:lnTo>
                                    <a:pt x="128" y="48"/>
                                  </a:lnTo>
                                  <a:lnTo>
                                    <a:pt x="142" y="41"/>
                                  </a:lnTo>
                                  <a:lnTo>
                                    <a:pt x="158" y="34"/>
                                  </a:lnTo>
                                  <a:lnTo>
                                    <a:pt x="172" y="23"/>
                                  </a:lnTo>
                                  <a:lnTo>
                                    <a:pt x="188" y="9"/>
                                  </a:lnTo>
                                  <a:lnTo>
                                    <a:pt x="188" y="9"/>
                                  </a:lnTo>
                                  <a:close/>
                                </a:path>
                              </a:pathLst>
                            </a:custGeom>
                            <a:solidFill>
                              <a:srgbClr val="34190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3" name="Freeform 4546"/>
                          <wps:cNvSpPr>
                            <a:spLocks/>
                          </wps:cNvSpPr>
                          <wps:spPr bwMode="auto">
                            <a:xfrm>
                              <a:off x="5176" y="2083"/>
                              <a:ext cx="452" cy="183"/>
                            </a:xfrm>
                            <a:custGeom>
                              <a:avLst/>
                              <a:gdLst>
                                <a:gd name="T0" fmla="*/ 448 w 452"/>
                                <a:gd name="T1" fmla="*/ 29 h 183"/>
                                <a:gd name="T2" fmla="*/ 448 w 452"/>
                                <a:gd name="T3" fmla="*/ 29 h 183"/>
                                <a:gd name="T4" fmla="*/ 452 w 452"/>
                                <a:gd name="T5" fmla="*/ 25 h 183"/>
                                <a:gd name="T6" fmla="*/ 452 w 452"/>
                                <a:gd name="T7" fmla="*/ 25 h 183"/>
                                <a:gd name="T8" fmla="*/ 411 w 452"/>
                                <a:gd name="T9" fmla="*/ 18 h 183"/>
                                <a:gd name="T10" fmla="*/ 372 w 452"/>
                                <a:gd name="T11" fmla="*/ 11 h 183"/>
                                <a:gd name="T12" fmla="*/ 333 w 452"/>
                                <a:gd name="T13" fmla="*/ 7 h 183"/>
                                <a:gd name="T14" fmla="*/ 294 w 452"/>
                                <a:gd name="T15" fmla="*/ 2 h 183"/>
                                <a:gd name="T16" fmla="*/ 255 w 452"/>
                                <a:gd name="T17" fmla="*/ 0 h 183"/>
                                <a:gd name="T18" fmla="*/ 218 w 452"/>
                                <a:gd name="T19" fmla="*/ 0 h 183"/>
                                <a:gd name="T20" fmla="*/ 182 w 452"/>
                                <a:gd name="T21" fmla="*/ 0 h 183"/>
                                <a:gd name="T22" fmla="*/ 147 w 452"/>
                                <a:gd name="T23" fmla="*/ 2 h 183"/>
                                <a:gd name="T24" fmla="*/ 147 w 452"/>
                                <a:gd name="T25" fmla="*/ 2 h 183"/>
                                <a:gd name="T26" fmla="*/ 120 w 452"/>
                                <a:gd name="T27" fmla="*/ 23 h 183"/>
                                <a:gd name="T28" fmla="*/ 92 w 452"/>
                                <a:gd name="T29" fmla="*/ 48 h 183"/>
                                <a:gd name="T30" fmla="*/ 62 w 452"/>
                                <a:gd name="T31" fmla="*/ 75 h 183"/>
                                <a:gd name="T32" fmla="*/ 35 w 452"/>
                                <a:gd name="T33" fmla="*/ 110 h 183"/>
                                <a:gd name="T34" fmla="*/ 35 w 452"/>
                                <a:gd name="T35" fmla="*/ 110 h 183"/>
                                <a:gd name="T36" fmla="*/ 19 w 452"/>
                                <a:gd name="T37" fmla="*/ 128 h 183"/>
                                <a:gd name="T38" fmla="*/ 19 w 452"/>
                                <a:gd name="T39" fmla="*/ 128 h 183"/>
                                <a:gd name="T40" fmla="*/ 7 w 452"/>
                                <a:gd name="T41" fmla="*/ 142 h 183"/>
                                <a:gd name="T42" fmla="*/ 7 w 452"/>
                                <a:gd name="T43" fmla="*/ 142 h 183"/>
                                <a:gd name="T44" fmla="*/ 0 w 452"/>
                                <a:gd name="T45" fmla="*/ 153 h 183"/>
                                <a:gd name="T46" fmla="*/ 0 w 452"/>
                                <a:gd name="T47" fmla="*/ 153 h 183"/>
                                <a:gd name="T48" fmla="*/ 35 w 452"/>
                                <a:gd name="T49" fmla="*/ 153 h 183"/>
                                <a:gd name="T50" fmla="*/ 35 w 452"/>
                                <a:gd name="T51" fmla="*/ 153 h 183"/>
                                <a:gd name="T52" fmla="*/ 62 w 452"/>
                                <a:gd name="T53" fmla="*/ 153 h 183"/>
                                <a:gd name="T54" fmla="*/ 62 w 452"/>
                                <a:gd name="T55" fmla="*/ 153 h 183"/>
                                <a:gd name="T56" fmla="*/ 136 w 452"/>
                                <a:gd name="T57" fmla="*/ 155 h 183"/>
                                <a:gd name="T58" fmla="*/ 209 w 452"/>
                                <a:gd name="T59" fmla="*/ 162 h 183"/>
                                <a:gd name="T60" fmla="*/ 285 w 452"/>
                                <a:gd name="T61" fmla="*/ 172 h 183"/>
                                <a:gd name="T62" fmla="*/ 363 w 452"/>
                                <a:gd name="T63" fmla="*/ 183 h 183"/>
                                <a:gd name="T64" fmla="*/ 363 w 452"/>
                                <a:gd name="T65" fmla="*/ 183 h 183"/>
                                <a:gd name="T66" fmla="*/ 372 w 452"/>
                                <a:gd name="T67" fmla="*/ 155 h 183"/>
                                <a:gd name="T68" fmla="*/ 372 w 452"/>
                                <a:gd name="T69" fmla="*/ 155 h 183"/>
                                <a:gd name="T70" fmla="*/ 388 w 452"/>
                                <a:gd name="T71" fmla="*/ 119 h 183"/>
                                <a:gd name="T72" fmla="*/ 397 w 452"/>
                                <a:gd name="T73" fmla="*/ 100 h 183"/>
                                <a:gd name="T74" fmla="*/ 406 w 452"/>
                                <a:gd name="T75" fmla="*/ 84 h 183"/>
                                <a:gd name="T76" fmla="*/ 415 w 452"/>
                                <a:gd name="T77" fmla="*/ 68 h 183"/>
                                <a:gd name="T78" fmla="*/ 427 w 452"/>
                                <a:gd name="T79" fmla="*/ 55 h 183"/>
                                <a:gd name="T80" fmla="*/ 438 w 452"/>
                                <a:gd name="T81" fmla="*/ 43 h 183"/>
                                <a:gd name="T82" fmla="*/ 448 w 452"/>
                                <a:gd name="T83" fmla="*/ 29 h 183"/>
                                <a:gd name="T84" fmla="*/ 448 w 452"/>
                                <a:gd name="T85" fmla="*/ 29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52" h="183">
                                  <a:moveTo>
                                    <a:pt x="448" y="29"/>
                                  </a:moveTo>
                                  <a:lnTo>
                                    <a:pt x="448" y="29"/>
                                  </a:lnTo>
                                  <a:lnTo>
                                    <a:pt x="452" y="25"/>
                                  </a:lnTo>
                                  <a:lnTo>
                                    <a:pt x="452" y="25"/>
                                  </a:lnTo>
                                  <a:lnTo>
                                    <a:pt x="411" y="18"/>
                                  </a:lnTo>
                                  <a:lnTo>
                                    <a:pt x="372" y="11"/>
                                  </a:lnTo>
                                  <a:lnTo>
                                    <a:pt x="333" y="7"/>
                                  </a:lnTo>
                                  <a:lnTo>
                                    <a:pt x="294" y="2"/>
                                  </a:lnTo>
                                  <a:lnTo>
                                    <a:pt x="255" y="0"/>
                                  </a:lnTo>
                                  <a:lnTo>
                                    <a:pt x="218" y="0"/>
                                  </a:lnTo>
                                  <a:lnTo>
                                    <a:pt x="182" y="0"/>
                                  </a:lnTo>
                                  <a:lnTo>
                                    <a:pt x="147" y="2"/>
                                  </a:lnTo>
                                  <a:lnTo>
                                    <a:pt x="147" y="2"/>
                                  </a:lnTo>
                                  <a:lnTo>
                                    <a:pt x="120" y="23"/>
                                  </a:lnTo>
                                  <a:lnTo>
                                    <a:pt x="92" y="48"/>
                                  </a:lnTo>
                                  <a:lnTo>
                                    <a:pt x="62" y="75"/>
                                  </a:lnTo>
                                  <a:lnTo>
                                    <a:pt x="35" y="110"/>
                                  </a:lnTo>
                                  <a:lnTo>
                                    <a:pt x="35" y="110"/>
                                  </a:lnTo>
                                  <a:lnTo>
                                    <a:pt x="19" y="128"/>
                                  </a:lnTo>
                                  <a:lnTo>
                                    <a:pt x="19" y="128"/>
                                  </a:lnTo>
                                  <a:lnTo>
                                    <a:pt x="7" y="142"/>
                                  </a:lnTo>
                                  <a:lnTo>
                                    <a:pt x="7" y="142"/>
                                  </a:lnTo>
                                  <a:lnTo>
                                    <a:pt x="0" y="153"/>
                                  </a:lnTo>
                                  <a:lnTo>
                                    <a:pt x="0" y="153"/>
                                  </a:lnTo>
                                  <a:lnTo>
                                    <a:pt x="35" y="153"/>
                                  </a:lnTo>
                                  <a:lnTo>
                                    <a:pt x="35" y="153"/>
                                  </a:lnTo>
                                  <a:lnTo>
                                    <a:pt x="62" y="153"/>
                                  </a:lnTo>
                                  <a:lnTo>
                                    <a:pt x="62" y="153"/>
                                  </a:lnTo>
                                  <a:lnTo>
                                    <a:pt x="136" y="155"/>
                                  </a:lnTo>
                                  <a:lnTo>
                                    <a:pt x="209" y="162"/>
                                  </a:lnTo>
                                  <a:lnTo>
                                    <a:pt x="285" y="172"/>
                                  </a:lnTo>
                                  <a:lnTo>
                                    <a:pt x="363" y="183"/>
                                  </a:lnTo>
                                  <a:lnTo>
                                    <a:pt x="363" y="183"/>
                                  </a:lnTo>
                                  <a:lnTo>
                                    <a:pt x="372" y="155"/>
                                  </a:lnTo>
                                  <a:lnTo>
                                    <a:pt x="372" y="155"/>
                                  </a:lnTo>
                                  <a:lnTo>
                                    <a:pt x="388" y="119"/>
                                  </a:lnTo>
                                  <a:lnTo>
                                    <a:pt x="397" y="100"/>
                                  </a:lnTo>
                                  <a:lnTo>
                                    <a:pt x="406" y="84"/>
                                  </a:lnTo>
                                  <a:lnTo>
                                    <a:pt x="415" y="68"/>
                                  </a:lnTo>
                                  <a:lnTo>
                                    <a:pt x="427" y="55"/>
                                  </a:lnTo>
                                  <a:lnTo>
                                    <a:pt x="438" y="43"/>
                                  </a:lnTo>
                                  <a:lnTo>
                                    <a:pt x="448" y="29"/>
                                  </a:lnTo>
                                  <a:lnTo>
                                    <a:pt x="448" y="29"/>
                                  </a:lnTo>
                                  <a:close/>
                                </a:path>
                              </a:pathLst>
                            </a:custGeom>
                            <a:solidFill>
                              <a:srgbClr val="85AC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4" name="Freeform 4547"/>
                          <wps:cNvSpPr>
                            <a:spLocks/>
                          </wps:cNvSpPr>
                          <wps:spPr bwMode="auto">
                            <a:xfrm>
                              <a:off x="5176" y="2211"/>
                              <a:ext cx="372" cy="55"/>
                            </a:xfrm>
                            <a:custGeom>
                              <a:avLst/>
                              <a:gdLst>
                                <a:gd name="T0" fmla="*/ 363 w 372"/>
                                <a:gd name="T1" fmla="*/ 55 h 55"/>
                                <a:gd name="T2" fmla="*/ 363 w 372"/>
                                <a:gd name="T3" fmla="*/ 55 h 55"/>
                                <a:gd name="T4" fmla="*/ 372 w 372"/>
                                <a:gd name="T5" fmla="*/ 27 h 55"/>
                                <a:gd name="T6" fmla="*/ 372 w 372"/>
                                <a:gd name="T7" fmla="*/ 27 h 55"/>
                                <a:gd name="T8" fmla="*/ 287 w 372"/>
                                <a:gd name="T9" fmla="*/ 14 h 55"/>
                                <a:gd name="T10" fmla="*/ 246 w 372"/>
                                <a:gd name="T11" fmla="*/ 9 h 55"/>
                                <a:gd name="T12" fmla="*/ 207 w 372"/>
                                <a:gd name="T13" fmla="*/ 5 h 55"/>
                                <a:gd name="T14" fmla="*/ 168 w 372"/>
                                <a:gd name="T15" fmla="*/ 2 h 55"/>
                                <a:gd name="T16" fmla="*/ 129 w 372"/>
                                <a:gd name="T17" fmla="*/ 0 h 55"/>
                                <a:gd name="T18" fmla="*/ 90 w 372"/>
                                <a:gd name="T19" fmla="*/ 0 h 55"/>
                                <a:gd name="T20" fmla="*/ 53 w 372"/>
                                <a:gd name="T21" fmla="*/ 0 h 55"/>
                                <a:gd name="T22" fmla="*/ 53 w 372"/>
                                <a:gd name="T23" fmla="*/ 0 h 55"/>
                                <a:gd name="T24" fmla="*/ 19 w 372"/>
                                <a:gd name="T25" fmla="*/ 0 h 55"/>
                                <a:gd name="T26" fmla="*/ 19 w 372"/>
                                <a:gd name="T27" fmla="*/ 0 h 55"/>
                                <a:gd name="T28" fmla="*/ 7 w 372"/>
                                <a:gd name="T29" fmla="*/ 14 h 55"/>
                                <a:gd name="T30" fmla="*/ 7 w 372"/>
                                <a:gd name="T31" fmla="*/ 14 h 55"/>
                                <a:gd name="T32" fmla="*/ 0 w 372"/>
                                <a:gd name="T33" fmla="*/ 25 h 55"/>
                                <a:gd name="T34" fmla="*/ 0 w 372"/>
                                <a:gd name="T35" fmla="*/ 25 h 55"/>
                                <a:gd name="T36" fmla="*/ 35 w 372"/>
                                <a:gd name="T37" fmla="*/ 25 h 55"/>
                                <a:gd name="T38" fmla="*/ 35 w 372"/>
                                <a:gd name="T39" fmla="*/ 25 h 55"/>
                                <a:gd name="T40" fmla="*/ 62 w 372"/>
                                <a:gd name="T41" fmla="*/ 25 h 55"/>
                                <a:gd name="T42" fmla="*/ 62 w 372"/>
                                <a:gd name="T43" fmla="*/ 25 h 55"/>
                                <a:gd name="T44" fmla="*/ 136 w 372"/>
                                <a:gd name="T45" fmla="*/ 27 h 55"/>
                                <a:gd name="T46" fmla="*/ 209 w 372"/>
                                <a:gd name="T47" fmla="*/ 34 h 55"/>
                                <a:gd name="T48" fmla="*/ 285 w 372"/>
                                <a:gd name="T49" fmla="*/ 44 h 55"/>
                                <a:gd name="T50" fmla="*/ 363 w 372"/>
                                <a:gd name="T51" fmla="*/ 55 h 55"/>
                                <a:gd name="T52" fmla="*/ 363 w 372"/>
                                <a:gd name="T5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72" h="55">
                                  <a:moveTo>
                                    <a:pt x="363" y="55"/>
                                  </a:moveTo>
                                  <a:lnTo>
                                    <a:pt x="363" y="55"/>
                                  </a:lnTo>
                                  <a:lnTo>
                                    <a:pt x="372" y="27"/>
                                  </a:lnTo>
                                  <a:lnTo>
                                    <a:pt x="372" y="27"/>
                                  </a:lnTo>
                                  <a:lnTo>
                                    <a:pt x="287" y="14"/>
                                  </a:lnTo>
                                  <a:lnTo>
                                    <a:pt x="246" y="9"/>
                                  </a:lnTo>
                                  <a:lnTo>
                                    <a:pt x="207" y="5"/>
                                  </a:lnTo>
                                  <a:lnTo>
                                    <a:pt x="168" y="2"/>
                                  </a:lnTo>
                                  <a:lnTo>
                                    <a:pt x="129" y="0"/>
                                  </a:lnTo>
                                  <a:lnTo>
                                    <a:pt x="90" y="0"/>
                                  </a:lnTo>
                                  <a:lnTo>
                                    <a:pt x="53" y="0"/>
                                  </a:lnTo>
                                  <a:lnTo>
                                    <a:pt x="53" y="0"/>
                                  </a:lnTo>
                                  <a:lnTo>
                                    <a:pt x="19" y="0"/>
                                  </a:lnTo>
                                  <a:lnTo>
                                    <a:pt x="19" y="0"/>
                                  </a:lnTo>
                                  <a:lnTo>
                                    <a:pt x="7" y="14"/>
                                  </a:lnTo>
                                  <a:lnTo>
                                    <a:pt x="7" y="14"/>
                                  </a:lnTo>
                                  <a:lnTo>
                                    <a:pt x="0" y="25"/>
                                  </a:lnTo>
                                  <a:lnTo>
                                    <a:pt x="0" y="25"/>
                                  </a:lnTo>
                                  <a:lnTo>
                                    <a:pt x="35" y="25"/>
                                  </a:lnTo>
                                  <a:lnTo>
                                    <a:pt x="35" y="25"/>
                                  </a:lnTo>
                                  <a:lnTo>
                                    <a:pt x="62" y="25"/>
                                  </a:lnTo>
                                  <a:lnTo>
                                    <a:pt x="62" y="25"/>
                                  </a:lnTo>
                                  <a:lnTo>
                                    <a:pt x="136" y="27"/>
                                  </a:lnTo>
                                  <a:lnTo>
                                    <a:pt x="209" y="34"/>
                                  </a:lnTo>
                                  <a:lnTo>
                                    <a:pt x="285" y="44"/>
                                  </a:lnTo>
                                  <a:lnTo>
                                    <a:pt x="363" y="55"/>
                                  </a:lnTo>
                                  <a:lnTo>
                                    <a:pt x="363" y="55"/>
                                  </a:lnTo>
                                  <a:close/>
                                </a:path>
                              </a:pathLst>
                            </a:custGeom>
                            <a:solidFill>
                              <a:srgbClr val="4C726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5" name="Freeform 4548"/>
                          <wps:cNvSpPr>
                            <a:spLocks/>
                          </wps:cNvSpPr>
                          <wps:spPr bwMode="auto">
                            <a:xfrm>
                              <a:off x="5133" y="2319"/>
                              <a:ext cx="71" cy="55"/>
                            </a:xfrm>
                            <a:custGeom>
                              <a:avLst/>
                              <a:gdLst>
                                <a:gd name="T0" fmla="*/ 71 w 71"/>
                                <a:gd name="T1" fmla="*/ 48 h 55"/>
                                <a:gd name="T2" fmla="*/ 71 w 71"/>
                                <a:gd name="T3" fmla="*/ 48 h 55"/>
                                <a:gd name="T4" fmla="*/ 71 w 71"/>
                                <a:gd name="T5" fmla="*/ 43 h 55"/>
                                <a:gd name="T6" fmla="*/ 69 w 71"/>
                                <a:gd name="T7" fmla="*/ 39 h 55"/>
                                <a:gd name="T8" fmla="*/ 64 w 71"/>
                                <a:gd name="T9" fmla="*/ 29 h 55"/>
                                <a:gd name="T10" fmla="*/ 57 w 71"/>
                                <a:gd name="T11" fmla="*/ 23 h 55"/>
                                <a:gd name="T12" fmla="*/ 57 w 71"/>
                                <a:gd name="T13" fmla="*/ 23 h 55"/>
                                <a:gd name="T14" fmla="*/ 48 w 71"/>
                                <a:gd name="T15" fmla="*/ 13 h 55"/>
                                <a:gd name="T16" fmla="*/ 36 w 71"/>
                                <a:gd name="T17" fmla="*/ 7 h 55"/>
                                <a:gd name="T18" fmla="*/ 25 w 71"/>
                                <a:gd name="T19" fmla="*/ 2 h 55"/>
                                <a:gd name="T20" fmla="*/ 14 w 71"/>
                                <a:gd name="T21" fmla="*/ 0 h 55"/>
                                <a:gd name="T22" fmla="*/ 14 w 71"/>
                                <a:gd name="T23" fmla="*/ 0 h 55"/>
                                <a:gd name="T24" fmla="*/ 9 w 71"/>
                                <a:gd name="T25" fmla="*/ 0 h 55"/>
                                <a:gd name="T26" fmla="*/ 7 w 71"/>
                                <a:gd name="T27" fmla="*/ 2 h 55"/>
                                <a:gd name="T28" fmla="*/ 4 w 71"/>
                                <a:gd name="T29" fmla="*/ 2 h 55"/>
                                <a:gd name="T30" fmla="*/ 2 w 71"/>
                                <a:gd name="T31" fmla="*/ 7 h 55"/>
                                <a:gd name="T32" fmla="*/ 0 w 71"/>
                                <a:gd name="T33" fmla="*/ 13 h 55"/>
                                <a:gd name="T34" fmla="*/ 0 w 71"/>
                                <a:gd name="T35" fmla="*/ 25 h 55"/>
                                <a:gd name="T36" fmla="*/ 0 w 71"/>
                                <a:gd name="T37" fmla="*/ 25 h 55"/>
                                <a:gd name="T38" fmla="*/ 2 w 71"/>
                                <a:gd name="T39" fmla="*/ 34 h 55"/>
                                <a:gd name="T40" fmla="*/ 4 w 71"/>
                                <a:gd name="T41" fmla="*/ 43 h 55"/>
                                <a:gd name="T42" fmla="*/ 9 w 71"/>
                                <a:gd name="T43" fmla="*/ 48 h 55"/>
                                <a:gd name="T44" fmla="*/ 14 w 71"/>
                                <a:gd name="T45" fmla="*/ 50 h 55"/>
                                <a:gd name="T46" fmla="*/ 14 w 71"/>
                                <a:gd name="T47" fmla="*/ 50 h 55"/>
                                <a:gd name="T48" fmla="*/ 34 w 71"/>
                                <a:gd name="T49" fmla="*/ 55 h 55"/>
                                <a:gd name="T50" fmla="*/ 50 w 71"/>
                                <a:gd name="T51" fmla="*/ 55 h 55"/>
                                <a:gd name="T52" fmla="*/ 50 w 71"/>
                                <a:gd name="T53" fmla="*/ 55 h 55"/>
                                <a:gd name="T54" fmla="*/ 57 w 71"/>
                                <a:gd name="T55" fmla="*/ 55 h 55"/>
                                <a:gd name="T56" fmla="*/ 66 w 71"/>
                                <a:gd name="T57" fmla="*/ 55 h 55"/>
                                <a:gd name="T58" fmla="*/ 69 w 71"/>
                                <a:gd name="T59" fmla="*/ 50 h 55"/>
                                <a:gd name="T60" fmla="*/ 71 w 71"/>
                                <a:gd name="T61" fmla="*/ 48 h 55"/>
                                <a:gd name="T62" fmla="*/ 71 w 71"/>
                                <a:gd name="T63" fmla="*/ 48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 h="55">
                                  <a:moveTo>
                                    <a:pt x="71" y="48"/>
                                  </a:moveTo>
                                  <a:lnTo>
                                    <a:pt x="71" y="48"/>
                                  </a:lnTo>
                                  <a:lnTo>
                                    <a:pt x="71" y="43"/>
                                  </a:lnTo>
                                  <a:lnTo>
                                    <a:pt x="69" y="39"/>
                                  </a:lnTo>
                                  <a:lnTo>
                                    <a:pt x="64" y="29"/>
                                  </a:lnTo>
                                  <a:lnTo>
                                    <a:pt x="57" y="23"/>
                                  </a:lnTo>
                                  <a:lnTo>
                                    <a:pt x="57" y="23"/>
                                  </a:lnTo>
                                  <a:lnTo>
                                    <a:pt x="48" y="13"/>
                                  </a:lnTo>
                                  <a:lnTo>
                                    <a:pt x="36" y="7"/>
                                  </a:lnTo>
                                  <a:lnTo>
                                    <a:pt x="25" y="2"/>
                                  </a:lnTo>
                                  <a:lnTo>
                                    <a:pt x="14" y="0"/>
                                  </a:lnTo>
                                  <a:lnTo>
                                    <a:pt x="14" y="0"/>
                                  </a:lnTo>
                                  <a:lnTo>
                                    <a:pt x="9" y="0"/>
                                  </a:lnTo>
                                  <a:lnTo>
                                    <a:pt x="7" y="2"/>
                                  </a:lnTo>
                                  <a:lnTo>
                                    <a:pt x="4" y="2"/>
                                  </a:lnTo>
                                  <a:lnTo>
                                    <a:pt x="2" y="7"/>
                                  </a:lnTo>
                                  <a:lnTo>
                                    <a:pt x="0" y="13"/>
                                  </a:lnTo>
                                  <a:lnTo>
                                    <a:pt x="0" y="25"/>
                                  </a:lnTo>
                                  <a:lnTo>
                                    <a:pt x="0" y="25"/>
                                  </a:lnTo>
                                  <a:lnTo>
                                    <a:pt x="2" y="34"/>
                                  </a:lnTo>
                                  <a:lnTo>
                                    <a:pt x="4" y="43"/>
                                  </a:lnTo>
                                  <a:lnTo>
                                    <a:pt x="9" y="48"/>
                                  </a:lnTo>
                                  <a:lnTo>
                                    <a:pt x="14" y="50"/>
                                  </a:lnTo>
                                  <a:lnTo>
                                    <a:pt x="14" y="50"/>
                                  </a:lnTo>
                                  <a:lnTo>
                                    <a:pt x="34" y="55"/>
                                  </a:lnTo>
                                  <a:lnTo>
                                    <a:pt x="50" y="55"/>
                                  </a:lnTo>
                                  <a:lnTo>
                                    <a:pt x="50" y="55"/>
                                  </a:lnTo>
                                  <a:lnTo>
                                    <a:pt x="57" y="55"/>
                                  </a:lnTo>
                                  <a:lnTo>
                                    <a:pt x="66" y="55"/>
                                  </a:lnTo>
                                  <a:lnTo>
                                    <a:pt x="69" y="50"/>
                                  </a:lnTo>
                                  <a:lnTo>
                                    <a:pt x="71" y="48"/>
                                  </a:lnTo>
                                  <a:lnTo>
                                    <a:pt x="71" y="48"/>
                                  </a:lnTo>
                                  <a:close/>
                                </a:path>
                              </a:pathLst>
                            </a:custGeom>
                            <a:solidFill>
                              <a:srgbClr val="EA8B0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6" name="Freeform 4549"/>
                          <wps:cNvSpPr>
                            <a:spLocks/>
                          </wps:cNvSpPr>
                          <wps:spPr bwMode="auto">
                            <a:xfrm>
                              <a:off x="5339" y="2328"/>
                              <a:ext cx="117" cy="62"/>
                            </a:xfrm>
                            <a:custGeom>
                              <a:avLst/>
                              <a:gdLst>
                                <a:gd name="T0" fmla="*/ 0 w 117"/>
                                <a:gd name="T1" fmla="*/ 50 h 62"/>
                                <a:gd name="T2" fmla="*/ 0 w 117"/>
                                <a:gd name="T3" fmla="*/ 50 h 62"/>
                                <a:gd name="T4" fmla="*/ 5 w 117"/>
                                <a:gd name="T5" fmla="*/ 55 h 62"/>
                                <a:gd name="T6" fmla="*/ 9 w 117"/>
                                <a:gd name="T7" fmla="*/ 57 h 62"/>
                                <a:gd name="T8" fmla="*/ 19 w 117"/>
                                <a:gd name="T9" fmla="*/ 59 h 62"/>
                                <a:gd name="T10" fmla="*/ 32 w 117"/>
                                <a:gd name="T11" fmla="*/ 62 h 62"/>
                                <a:gd name="T12" fmla="*/ 32 w 117"/>
                                <a:gd name="T13" fmla="*/ 62 h 62"/>
                                <a:gd name="T14" fmla="*/ 60 w 117"/>
                                <a:gd name="T15" fmla="*/ 62 h 62"/>
                                <a:gd name="T16" fmla="*/ 92 w 117"/>
                                <a:gd name="T17" fmla="*/ 59 h 62"/>
                                <a:gd name="T18" fmla="*/ 92 w 117"/>
                                <a:gd name="T19" fmla="*/ 59 h 62"/>
                                <a:gd name="T20" fmla="*/ 97 w 117"/>
                                <a:gd name="T21" fmla="*/ 59 h 62"/>
                                <a:gd name="T22" fmla="*/ 101 w 117"/>
                                <a:gd name="T23" fmla="*/ 57 h 62"/>
                                <a:gd name="T24" fmla="*/ 103 w 117"/>
                                <a:gd name="T25" fmla="*/ 55 h 62"/>
                                <a:gd name="T26" fmla="*/ 108 w 117"/>
                                <a:gd name="T27" fmla="*/ 53 h 62"/>
                                <a:gd name="T28" fmla="*/ 113 w 117"/>
                                <a:gd name="T29" fmla="*/ 41 h 62"/>
                                <a:gd name="T30" fmla="*/ 117 w 117"/>
                                <a:gd name="T31" fmla="*/ 30 h 62"/>
                                <a:gd name="T32" fmla="*/ 117 w 117"/>
                                <a:gd name="T33" fmla="*/ 30 h 62"/>
                                <a:gd name="T34" fmla="*/ 117 w 117"/>
                                <a:gd name="T35" fmla="*/ 16 h 62"/>
                                <a:gd name="T36" fmla="*/ 117 w 117"/>
                                <a:gd name="T37" fmla="*/ 11 h 62"/>
                                <a:gd name="T38" fmla="*/ 115 w 117"/>
                                <a:gd name="T39" fmla="*/ 7 h 62"/>
                                <a:gd name="T40" fmla="*/ 113 w 117"/>
                                <a:gd name="T41" fmla="*/ 4 h 62"/>
                                <a:gd name="T42" fmla="*/ 108 w 117"/>
                                <a:gd name="T43" fmla="*/ 2 h 62"/>
                                <a:gd name="T44" fmla="*/ 103 w 117"/>
                                <a:gd name="T45" fmla="*/ 0 h 62"/>
                                <a:gd name="T46" fmla="*/ 101 w 117"/>
                                <a:gd name="T47" fmla="*/ 0 h 62"/>
                                <a:gd name="T48" fmla="*/ 101 w 117"/>
                                <a:gd name="T49" fmla="*/ 0 h 62"/>
                                <a:gd name="T50" fmla="*/ 80 w 117"/>
                                <a:gd name="T51" fmla="*/ 2 h 62"/>
                                <a:gd name="T52" fmla="*/ 62 w 117"/>
                                <a:gd name="T53" fmla="*/ 4 h 62"/>
                                <a:gd name="T54" fmla="*/ 44 w 117"/>
                                <a:gd name="T55" fmla="*/ 11 h 62"/>
                                <a:gd name="T56" fmla="*/ 25 w 117"/>
                                <a:gd name="T57" fmla="*/ 20 h 62"/>
                                <a:gd name="T58" fmla="*/ 25 w 117"/>
                                <a:gd name="T59" fmla="*/ 20 h 62"/>
                                <a:gd name="T60" fmla="*/ 14 w 117"/>
                                <a:gd name="T61" fmla="*/ 30 h 62"/>
                                <a:gd name="T62" fmla="*/ 5 w 117"/>
                                <a:gd name="T63" fmla="*/ 39 h 62"/>
                                <a:gd name="T64" fmla="*/ 0 w 117"/>
                                <a:gd name="T65" fmla="*/ 46 h 62"/>
                                <a:gd name="T66" fmla="*/ 0 w 117"/>
                                <a:gd name="T67" fmla="*/ 48 h 62"/>
                                <a:gd name="T68" fmla="*/ 0 w 117"/>
                                <a:gd name="T69" fmla="*/ 50 h 62"/>
                                <a:gd name="T70" fmla="*/ 0 w 117"/>
                                <a:gd name="T71" fmla="*/ 5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7" h="62">
                                  <a:moveTo>
                                    <a:pt x="0" y="50"/>
                                  </a:moveTo>
                                  <a:lnTo>
                                    <a:pt x="0" y="50"/>
                                  </a:lnTo>
                                  <a:lnTo>
                                    <a:pt x="5" y="55"/>
                                  </a:lnTo>
                                  <a:lnTo>
                                    <a:pt x="9" y="57"/>
                                  </a:lnTo>
                                  <a:lnTo>
                                    <a:pt x="19" y="59"/>
                                  </a:lnTo>
                                  <a:lnTo>
                                    <a:pt x="32" y="62"/>
                                  </a:lnTo>
                                  <a:lnTo>
                                    <a:pt x="32" y="62"/>
                                  </a:lnTo>
                                  <a:lnTo>
                                    <a:pt x="60" y="62"/>
                                  </a:lnTo>
                                  <a:lnTo>
                                    <a:pt x="92" y="59"/>
                                  </a:lnTo>
                                  <a:lnTo>
                                    <a:pt x="92" y="59"/>
                                  </a:lnTo>
                                  <a:lnTo>
                                    <a:pt x="97" y="59"/>
                                  </a:lnTo>
                                  <a:lnTo>
                                    <a:pt x="101" y="57"/>
                                  </a:lnTo>
                                  <a:lnTo>
                                    <a:pt x="103" y="55"/>
                                  </a:lnTo>
                                  <a:lnTo>
                                    <a:pt x="108" y="53"/>
                                  </a:lnTo>
                                  <a:lnTo>
                                    <a:pt x="113" y="41"/>
                                  </a:lnTo>
                                  <a:lnTo>
                                    <a:pt x="117" y="30"/>
                                  </a:lnTo>
                                  <a:lnTo>
                                    <a:pt x="117" y="30"/>
                                  </a:lnTo>
                                  <a:lnTo>
                                    <a:pt x="117" y="16"/>
                                  </a:lnTo>
                                  <a:lnTo>
                                    <a:pt x="117" y="11"/>
                                  </a:lnTo>
                                  <a:lnTo>
                                    <a:pt x="115" y="7"/>
                                  </a:lnTo>
                                  <a:lnTo>
                                    <a:pt x="113" y="4"/>
                                  </a:lnTo>
                                  <a:lnTo>
                                    <a:pt x="108" y="2"/>
                                  </a:lnTo>
                                  <a:lnTo>
                                    <a:pt x="103" y="0"/>
                                  </a:lnTo>
                                  <a:lnTo>
                                    <a:pt x="101" y="0"/>
                                  </a:lnTo>
                                  <a:lnTo>
                                    <a:pt x="101" y="0"/>
                                  </a:lnTo>
                                  <a:lnTo>
                                    <a:pt x="80" y="2"/>
                                  </a:lnTo>
                                  <a:lnTo>
                                    <a:pt x="62" y="4"/>
                                  </a:lnTo>
                                  <a:lnTo>
                                    <a:pt x="44" y="11"/>
                                  </a:lnTo>
                                  <a:lnTo>
                                    <a:pt x="25" y="20"/>
                                  </a:lnTo>
                                  <a:lnTo>
                                    <a:pt x="25" y="20"/>
                                  </a:lnTo>
                                  <a:lnTo>
                                    <a:pt x="14" y="30"/>
                                  </a:lnTo>
                                  <a:lnTo>
                                    <a:pt x="5" y="39"/>
                                  </a:lnTo>
                                  <a:lnTo>
                                    <a:pt x="0" y="46"/>
                                  </a:lnTo>
                                  <a:lnTo>
                                    <a:pt x="0" y="48"/>
                                  </a:lnTo>
                                  <a:lnTo>
                                    <a:pt x="0" y="50"/>
                                  </a:lnTo>
                                  <a:lnTo>
                                    <a:pt x="0" y="50"/>
                                  </a:lnTo>
                                  <a:close/>
                                </a:path>
                              </a:pathLst>
                            </a:custGeom>
                            <a:solidFill>
                              <a:srgbClr val="EA8B0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7" name="Freeform 4550"/>
                          <wps:cNvSpPr>
                            <a:spLocks/>
                          </wps:cNvSpPr>
                          <wps:spPr bwMode="auto">
                            <a:xfrm>
                              <a:off x="5713" y="2096"/>
                              <a:ext cx="92" cy="136"/>
                            </a:xfrm>
                            <a:custGeom>
                              <a:avLst/>
                              <a:gdLst>
                                <a:gd name="T0" fmla="*/ 92 w 92"/>
                                <a:gd name="T1" fmla="*/ 115 h 136"/>
                                <a:gd name="T2" fmla="*/ 92 w 92"/>
                                <a:gd name="T3" fmla="*/ 115 h 136"/>
                                <a:gd name="T4" fmla="*/ 85 w 92"/>
                                <a:gd name="T5" fmla="*/ 85 h 136"/>
                                <a:gd name="T6" fmla="*/ 78 w 92"/>
                                <a:gd name="T7" fmla="*/ 55 h 136"/>
                                <a:gd name="T8" fmla="*/ 69 w 92"/>
                                <a:gd name="T9" fmla="*/ 30 h 136"/>
                                <a:gd name="T10" fmla="*/ 60 w 92"/>
                                <a:gd name="T11" fmla="*/ 7 h 136"/>
                                <a:gd name="T12" fmla="*/ 60 w 92"/>
                                <a:gd name="T13" fmla="*/ 7 h 136"/>
                                <a:gd name="T14" fmla="*/ 44 w 92"/>
                                <a:gd name="T15" fmla="*/ 3 h 136"/>
                                <a:gd name="T16" fmla="*/ 28 w 92"/>
                                <a:gd name="T17" fmla="*/ 0 h 136"/>
                                <a:gd name="T18" fmla="*/ 14 w 92"/>
                                <a:gd name="T19" fmla="*/ 0 h 136"/>
                                <a:gd name="T20" fmla="*/ 0 w 92"/>
                                <a:gd name="T21" fmla="*/ 0 h 136"/>
                                <a:gd name="T22" fmla="*/ 0 w 92"/>
                                <a:gd name="T23" fmla="*/ 0 h 136"/>
                                <a:gd name="T24" fmla="*/ 5 w 92"/>
                                <a:gd name="T25" fmla="*/ 69 h 136"/>
                                <a:gd name="T26" fmla="*/ 5 w 92"/>
                                <a:gd name="T27" fmla="*/ 104 h 136"/>
                                <a:gd name="T28" fmla="*/ 5 w 92"/>
                                <a:gd name="T29" fmla="*/ 136 h 136"/>
                                <a:gd name="T30" fmla="*/ 92 w 92"/>
                                <a:gd name="T31" fmla="*/ 115 h 136"/>
                                <a:gd name="T32" fmla="*/ 92 w 92"/>
                                <a:gd name="T33" fmla="*/ 115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2" h="136">
                                  <a:moveTo>
                                    <a:pt x="92" y="115"/>
                                  </a:moveTo>
                                  <a:lnTo>
                                    <a:pt x="92" y="115"/>
                                  </a:lnTo>
                                  <a:lnTo>
                                    <a:pt x="85" y="85"/>
                                  </a:lnTo>
                                  <a:lnTo>
                                    <a:pt x="78" y="55"/>
                                  </a:lnTo>
                                  <a:lnTo>
                                    <a:pt x="69" y="30"/>
                                  </a:lnTo>
                                  <a:lnTo>
                                    <a:pt x="60" y="7"/>
                                  </a:lnTo>
                                  <a:lnTo>
                                    <a:pt x="60" y="7"/>
                                  </a:lnTo>
                                  <a:lnTo>
                                    <a:pt x="44" y="3"/>
                                  </a:lnTo>
                                  <a:lnTo>
                                    <a:pt x="28" y="0"/>
                                  </a:lnTo>
                                  <a:lnTo>
                                    <a:pt x="14" y="0"/>
                                  </a:lnTo>
                                  <a:lnTo>
                                    <a:pt x="0" y="0"/>
                                  </a:lnTo>
                                  <a:lnTo>
                                    <a:pt x="0" y="0"/>
                                  </a:lnTo>
                                  <a:lnTo>
                                    <a:pt x="5" y="69"/>
                                  </a:lnTo>
                                  <a:lnTo>
                                    <a:pt x="5" y="104"/>
                                  </a:lnTo>
                                  <a:lnTo>
                                    <a:pt x="5" y="136"/>
                                  </a:lnTo>
                                  <a:lnTo>
                                    <a:pt x="92" y="115"/>
                                  </a:lnTo>
                                  <a:lnTo>
                                    <a:pt x="92" y="115"/>
                                  </a:lnTo>
                                  <a:close/>
                                </a:path>
                              </a:pathLst>
                            </a:custGeom>
                            <a:solidFill>
                              <a:srgbClr val="40514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8" name="Freeform 4551"/>
                          <wps:cNvSpPr>
                            <a:spLocks/>
                          </wps:cNvSpPr>
                          <wps:spPr bwMode="auto">
                            <a:xfrm>
                              <a:off x="5566" y="2096"/>
                              <a:ext cx="152" cy="170"/>
                            </a:xfrm>
                            <a:custGeom>
                              <a:avLst/>
                              <a:gdLst>
                                <a:gd name="T0" fmla="*/ 5 w 152"/>
                                <a:gd name="T1" fmla="*/ 156 h 170"/>
                                <a:gd name="T2" fmla="*/ 5 w 152"/>
                                <a:gd name="T3" fmla="*/ 156 h 170"/>
                                <a:gd name="T4" fmla="*/ 0 w 152"/>
                                <a:gd name="T5" fmla="*/ 170 h 170"/>
                                <a:gd name="T6" fmla="*/ 152 w 152"/>
                                <a:gd name="T7" fmla="*/ 136 h 170"/>
                                <a:gd name="T8" fmla="*/ 152 w 152"/>
                                <a:gd name="T9" fmla="*/ 136 h 170"/>
                                <a:gd name="T10" fmla="*/ 152 w 152"/>
                                <a:gd name="T11" fmla="*/ 104 h 170"/>
                                <a:gd name="T12" fmla="*/ 152 w 152"/>
                                <a:gd name="T13" fmla="*/ 71 h 170"/>
                                <a:gd name="T14" fmla="*/ 147 w 152"/>
                                <a:gd name="T15" fmla="*/ 37 h 170"/>
                                <a:gd name="T16" fmla="*/ 147 w 152"/>
                                <a:gd name="T17" fmla="*/ 0 h 170"/>
                                <a:gd name="T18" fmla="*/ 147 w 152"/>
                                <a:gd name="T19" fmla="*/ 0 h 170"/>
                                <a:gd name="T20" fmla="*/ 131 w 152"/>
                                <a:gd name="T21" fmla="*/ 3 h 170"/>
                                <a:gd name="T22" fmla="*/ 117 w 152"/>
                                <a:gd name="T23" fmla="*/ 5 h 170"/>
                                <a:gd name="T24" fmla="*/ 103 w 152"/>
                                <a:gd name="T25" fmla="*/ 10 h 170"/>
                                <a:gd name="T26" fmla="*/ 92 w 152"/>
                                <a:gd name="T27" fmla="*/ 16 h 170"/>
                                <a:gd name="T28" fmla="*/ 81 w 152"/>
                                <a:gd name="T29" fmla="*/ 23 h 170"/>
                                <a:gd name="T30" fmla="*/ 69 w 152"/>
                                <a:gd name="T31" fmla="*/ 32 h 170"/>
                                <a:gd name="T32" fmla="*/ 58 w 152"/>
                                <a:gd name="T33" fmla="*/ 44 h 170"/>
                                <a:gd name="T34" fmla="*/ 48 w 152"/>
                                <a:gd name="T35" fmla="*/ 55 h 170"/>
                                <a:gd name="T36" fmla="*/ 48 w 152"/>
                                <a:gd name="T37" fmla="*/ 55 h 170"/>
                                <a:gd name="T38" fmla="*/ 37 w 152"/>
                                <a:gd name="T39" fmla="*/ 76 h 170"/>
                                <a:gd name="T40" fmla="*/ 25 w 152"/>
                                <a:gd name="T41" fmla="*/ 99 h 170"/>
                                <a:gd name="T42" fmla="*/ 14 w 152"/>
                                <a:gd name="T43" fmla="*/ 126 h 170"/>
                                <a:gd name="T44" fmla="*/ 5 w 152"/>
                                <a:gd name="T45" fmla="*/ 156 h 170"/>
                                <a:gd name="T46" fmla="*/ 5 w 152"/>
                                <a:gd name="T47" fmla="*/ 156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52" h="170">
                                  <a:moveTo>
                                    <a:pt x="5" y="156"/>
                                  </a:moveTo>
                                  <a:lnTo>
                                    <a:pt x="5" y="156"/>
                                  </a:lnTo>
                                  <a:lnTo>
                                    <a:pt x="0" y="170"/>
                                  </a:lnTo>
                                  <a:lnTo>
                                    <a:pt x="152" y="136"/>
                                  </a:lnTo>
                                  <a:lnTo>
                                    <a:pt x="152" y="136"/>
                                  </a:lnTo>
                                  <a:lnTo>
                                    <a:pt x="152" y="104"/>
                                  </a:lnTo>
                                  <a:lnTo>
                                    <a:pt x="152" y="71"/>
                                  </a:lnTo>
                                  <a:lnTo>
                                    <a:pt x="147" y="37"/>
                                  </a:lnTo>
                                  <a:lnTo>
                                    <a:pt x="147" y="0"/>
                                  </a:lnTo>
                                  <a:lnTo>
                                    <a:pt x="147" y="0"/>
                                  </a:lnTo>
                                  <a:lnTo>
                                    <a:pt x="131" y="3"/>
                                  </a:lnTo>
                                  <a:lnTo>
                                    <a:pt x="117" y="5"/>
                                  </a:lnTo>
                                  <a:lnTo>
                                    <a:pt x="103" y="10"/>
                                  </a:lnTo>
                                  <a:lnTo>
                                    <a:pt x="92" y="16"/>
                                  </a:lnTo>
                                  <a:lnTo>
                                    <a:pt x="81" y="23"/>
                                  </a:lnTo>
                                  <a:lnTo>
                                    <a:pt x="69" y="32"/>
                                  </a:lnTo>
                                  <a:lnTo>
                                    <a:pt x="58" y="44"/>
                                  </a:lnTo>
                                  <a:lnTo>
                                    <a:pt x="48" y="55"/>
                                  </a:lnTo>
                                  <a:lnTo>
                                    <a:pt x="48" y="55"/>
                                  </a:lnTo>
                                  <a:lnTo>
                                    <a:pt x="37" y="76"/>
                                  </a:lnTo>
                                  <a:lnTo>
                                    <a:pt x="25" y="99"/>
                                  </a:lnTo>
                                  <a:lnTo>
                                    <a:pt x="14" y="126"/>
                                  </a:lnTo>
                                  <a:lnTo>
                                    <a:pt x="5" y="156"/>
                                  </a:lnTo>
                                  <a:lnTo>
                                    <a:pt x="5" y="156"/>
                                  </a:lnTo>
                                  <a:close/>
                                </a:path>
                              </a:pathLst>
                            </a:custGeom>
                            <a:solidFill>
                              <a:srgbClr val="4C726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99" name="Freeform 4552"/>
                          <wps:cNvSpPr>
                            <a:spLocks/>
                          </wps:cNvSpPr>
                          <wps:spPr bwMode="auto">
                            <a:xfrm>
                              <a:off x="5711" y="2076"/>
                              <a:ext cx="82" cy="34"/>
                            </a:xfrm>
                            <a:custGeom>
                              <a:avLst/>
                              <a:gdLst>
                                <a:gd name="T0" fmla="*/ 82 w 82"/>
                                <a:gd name="T1" fmla="*/ 34 h 34"/>
                                <a:gd name="T2" fmla="*/ 82 w 82"/>
                                <a:gd name="T3" fmla="*/ 34 h 34"/>
                                <a:gd name="T4" fmla="*/ 69 w 82"/>
                                <a:gd name="T5" fmla="*/ 9 h 34"/>
                                <a:gd name="T6" fmla="*/ 69 w 82"/>
                                <a:gd name="T7" fmla="*/ 9 h 34"/>
                                <a:gd name="T8" fmla="*/ 50 w 82"/>
                                <a:gd name="T9" fmla="*/ 4 h 34"/>
                                <a:gd name="T10" fmla="*/ 32 w 82"/>
                                <a:gd name="T11" fmla="*/ 2 h 34"/>
                                <a:gd name="T12" fmla="*/ 16 w 82"/>
                                <a:gd name="T13" fmla="*/ 0 h 34"/>
                                <a:gd name="T14" fmla="*/ 0 w 82"/>
                                <a:gd name="T15" fmla="*/ 0 h 34"/>
                                <a:gd name="T16" fmla="*/ 0 w 82"/>
                                <a:gd name="T17" fmla="*/ 0 h 34"/>
                                <a:gd name="T18" fmla="*/ 2 w 82"/>
                                <a:gd name="T19" fmla="*/ 20 h 34"/>
                                <a:gd name="T20" fmla="*/ 2 w 82"/>
                                <a:gd name="T21" fmla="*/ 20 h 34"/>
                                <a:gd name="T22" fmla="*/ 16 w 82"/>
                                <a:gd name="T23" fmla="*/ 20 h 34"/>
                                <a:gd name="T24" fmla="*/ 30 w 82"/>
                                <a:gd name="T25" fmla="*/ 20 h 34"/>
                                <a:gd name="T26" fmla="*/ 46 w 82"/>
                                <a:gd name="T27" fmla="*/ 23 h 34"/>
                                <a:gd name="T28" fmla="*/ 62 w 82"/>
                                <a:gd name="T29" fmla="*/ 27 h 34"/>
                                <a:gd name="T30" fmla="*/ 62 w 82"/>
                                <a:gd name="T31" fmla="*/ 27 h 34"/>
                                <a:gd name="T32" fmla="*/ 82 w 82"/>
                                <a:gd name="T33" fmla="*/ 34 h 34"/>
                                <a:gd name="T34" fmla="*/ 82 w 82"/>
                                <a:gd name="T3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2" h="34">
                                  <a:moveTo>
                                    <a:pt x="82" y="34"/>
                                  </a:moveTo>
                                  <a:lnTo>
                                    <a:pt x="82" y="34"/>
                                  </a:lnTo>
                                  <a:lnTo>
                                    <a:pt x="69" y="9"/>
                                  </a:lnTo>
                                  <a:lnTo>
                                    <a:pt x="69" y="9"/>
                                  </a:lnTo>
                                  <a:lnTo>
                                    <a:pt x="50" y="4"/>
                                  </a:lnTo>
                                  <a:lnTo>
                                    <a:pt x="32" y="2"/>
                                  </a:lnTo>
                                  <a:lnTo>
                                    <a:pt x="16" y="0"/>
                                  </a:lnTo>
                                  <a:lnTo>
                                    <a:pt x="0" y="0"/>
                                  </a:lnTo>
                                  <a:lnTo>
                                    <a:pt x="0" y="0"/>
                                  </a:lnTo>
                                  <a:lnTo>
                                    <a:pt x="2" y="20"/>
                                  </a:lnTo>
                                  <a:lnTo>
                                    <a:pt x="2" y="20"/>
                                  </a:lnTo>
                                  <a:lnTo>
                                    <a:pt x="16" y="20"/>
                                  </a:lnTo>
                                  <a:lnTo>
                                    <a:pt x="30" y="20"/>
                                  </a:lnTo>
                                  <a:lnTo>
                                    <a:pt x="46" y="23"/>
                                  </a:lnTo>
                                  <a:lnTo>
                                    <a:pt x="62" y="27"/>
                                  </a:lnTo>
                                  <a:lnTo>
                                    <a:pt x="62" y="27"/>
                                  </a:lnTo>
                                  <a:lnTo>
                                    <a:pt x="82" y="34"/>
                                  </a:lnTo>
                                  <a:lnTo>
                                    <a:pt x="82" y="34"/>
                                  </a:lnTo>
                                  <a:close/>
                                </a:path>
                              </a:pathLst>
                            </a:custGeom>
                            <a:solidFill>
                              <a:srgbClr val="94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0" name="Freeform 4553"/>
                          <wps:cNvSpPr>
                            <a:spLocks/>
                          </wps:cNvSpPr>
                          <wps:spPr bwMode="auto">
                            <a:xfrm>
                              <a:off x="5555" y="2227"/>
                              <a:ext cx="103" cy="50"/>
                            </a:xfrm>
                            <a:custGeom>
                              <a:avLst/>
                              <a:gdLst>
                                <a:gd name="T0" fmla="*/ 36 w 103"/>
                                <a:gd name="T1" fmla="*/ 7 h 50"/>
                                <a:gd name="T2" fmla="*/ 36 w 103"/>
                                <a:gd name="T3" fmla="*/ 7 h 50"/>
                                <a:gd name="T4" fmla="*/ 25 w 103"/>
                                <a:gd name="T5" fmla="*/ 14 h 50"/>
                                <a:gd name="T6" fmla="*/ 16 w 103"/>
                                <a:gd name="T7" fmla="*/ 25 h 50"/>
                                <a:gd name="T8" fmla="*/ 16 w 103"/>
                                <a:gd name="T9" fmla="*/ 25 h 50"/>
                                <a:gd name="T10" fmla="*/ 7 w 103"/>
                                <a:gd name="T11" fmla="*/ 37 h 50"/>
                                <a:gd name="T12" fmla="*/ 0 w 103"/>
                                <a:gd name="T13" fmla="*/ 50 h 50"/>
                                <a:gd name="T14" fmla="*/ 0 w 103"/>
                                <a:gd name="T15" fmla="*/ 50 h 50"/>
                                <a:gd name="T16" fmla="*/ 9 w 103"/>
                                <a:gd name="T17" fmla="*/ 48 h 50"/>
                                <a:gd name="T18" fmla="*/ 20 w 103"/>
                                <a:gd name="T19" fmla="*/ 46 h 50"/>
                                <a:gd name="T20" fmla="*/ 36 w 103"/>
                                <a:gd name="T21" fmla="*/ 44 h 50"/>
                                <a:gd name="T22" fmla="*/ 55 w 103"/>
                                <a:gd name="T23" fmla="*/ 44 h 50"/>
                                <a:gd name="T24" fmla="*/ 55 w 103"/>
                                <a:gd name="T25" fmla="*/ 44 h 50"/>
                                <a:gd name="T26" fmla="*/ 69 w 103"/>
                                <a:gd name="T27" fmla="*/ 44 h 50"/>
                                <a:gd name="T28" fmla="*/ 82 w 103"/>
                                <a:gd name="T29" fmla="*/ 44 h 50"/>
                                <a:gd name="T30" fmla="*/ 92 w 103"/>
                                <a:gd name="T31" fmla="*/ 39 h 50"/>
                                <a:gd name="T32" fmla="*/ 96 w 103"/>
                                <a:gd name="T33" fmla="*/ 34 h 50"/>
                                <a:gd name="T34" fmla="*/ 96 w 103"/>
                                <a:gd name="T35" fmla="*/ 34 h 50"/>
                                <a:gd name="T36" fmla="*/ 98 w 103"/>
                                <a:gd name="T37" fmla="*/ 32 h 50"/>
                                <a:gd name="T38" fmla="*/ 103 w 103"/>
                                <a:gd name="T39" fmla="*/ 25 h 50"/>
                                <a:gd name="T40" fmla="*/ 103 w 103"/>
                                <a:gd name="T41" fmla="*/ 21 h 50"/>
                                <a:gd name="T42" fmla="*/ 103 w 103"/>
                                <a:gd name="T43" fmla="*/ 18 h 50"/>
                                <a:gd name="T44" fmla="*/ 103 w 103"/>
                                <a:gd name="T45" fmla="*/ 18 h 50"/>
                                <a:gd name="T46" fmla="*/ 101 w 103"/>
                                <a:gd name="T47" fmla="*/ 14 h 50"/>
                                <a:gd name="T48" fmla="*/ 98 w 103"/>
                                <a:gd name="T49" fmla="*/ 9 h 50"/>
                                <a:gd name="T50" fmla="*/ 92 w 103"/>
                                <a:gd name="T51" fmla="*/ 7 h 50"/>
                                <a:gd name="T52" fmla="*/ 87 w 103"/>
                                <a:gd name="T53" fmla="*/ 5 h 50"/>
                                <a:gd name="T54" fmla="*/ 87 w 103"/>
                                <a:gd name="T55" fmla="*/ 5 h 50"/>
                                <a:gd name="T56" fmla="*/ 73 w 103"/>
                                <a:gd name="T57" fmla="*/ 0 h 50"/>
                                <a:gd name="T58" fmla="*/ 62 w 103"/>
                                <a:gd name="T59" fmla="*/ 0 h 50"/>
                                <a:gd name="T60" fmla="*/ 48 w 103"/>
                                <a:gd name="T61" fmla="*/ 2 h 50"/>
                                <a:gd name="T62" fmla="*/ 36 w 103"/>
                                <a:gd name="T63" fmla="*/ 7 h 50"/>
                                <a:gd name="T64" fmla="*/ 36 w 103"/>
                                <a:gd name="T65" fmla="*/ 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3" h="50">
                                  <a:moveTo>
                                    <a:pt x="36" y="7"/>
                                  </a:moveTo>
                                  <a:lnTo>
                                    <a:pt x="36" y="7"/>
                                  </a:lnTo>
                                  <a:lnTo>
                                    <a:pt x="25" y="14"/>
                                  </a:lnTo>
                                  <a:lnTo>
                                    <a:pt x="16" y="25"/>
                                  </a:lnTo>
                                  <a:lnTo>
                                    <a:pt x="16" y="25"/>
                                  </a:lnTo>
                                  <a:lnTo>
                                    <a:pt x="7" y="37"/>
                                  </a:lnTo>
                                  <a:lnTo>
                                    <a:pt x="0" y="50"/>
                                  </a:lnTo>
                                  <a:lnTo>
                                    <a:pt x="0" y="50"/>
                                  </a:lnTo>
                                  <a:lnTo>
                                    <a:pt x="9" y="48"/>
                                  </a:lnTo>
                                  <a:lnTo>
                                    <a:pt x="20" y="46"/>
                                  </a:lnTo>
                                  <a:lnTo>
                                    <a:pt x="36" y="44"/>
                                  </a:lnTo>
                                  <a:lnTo>
                                    <a:pt x="55" y="44"/>
                                  </a:lnTo>
                                  <a:lnTo>
                                    <a:pt x="55" y="44"/>
                                  </a:lnTo>
                                  <a:lnTo>
                                    <a:pt x="69" y="44"/>
                                  </a:lnTo>
                                  <a:lnTo>
                                    <a:pt x="82" y="44"/>
                                  </a:lnTo>
                                  <a:lnTo>
                                    <a:pt x="92" y="39"/>
                                  </a:lnTo>
                                  <a:lnTo>
                                    <a:pt x="96" y="34"/>
                                  </a:lnTo>
                                  <a:lnTo>
                                    <a:pt x="96" y="34"/>
                                  </a:lnTo>
                                  <a:lnTo>
                                    <a:pt x="98" y="32"/>
                                  </a:lnTo>
                                  <a:lnTo>
                                    <a:pt x="103" y="25"/>
                                  </a:lnTo>
                                  <a:lnTo>
                                    <a:pt x="103" y="21"/>
                                  </a:lnTo>
                                  <a:lnTo>
                                    <a:pt x="103" y="18"/>
                                  </a:lnTo>
                                  <a:lnTo>
                                    <a:pt x="103" y="18"/>
                                  </a:lnTo>
                                  <a:lnTo>
                                    <a:pt x="101" y="14"/>
                                  </a:lnTo>
                                  <a:lnTo>
                                    <a:pt x="98" y="9"/>
                                  </a:lnTo>
                                  <a:lnTo>
                                    <a:pt x="92" y="7"/>
                                  </a:lnTo>
                                  <a:lnTo>
                                    <a:pt x="87" y="5"/>
                                  </a:lnTo>
                                  <a:lnTo>
                                    <a:pt x="87" y="5"/>
                                  </a:lnTo>
                                  <a:lnTo>
                                    <a:pt x="73" y="0"/>
                                  </a:lnTo>
                                  <a:lnTo>
                                    <a:pt x="62" y="0"/>
                                  </a:lnTo>
                                  <a:lnTo>
                                    <a:pt x="48" y="2"/>
                                  </a:lnTo>
                                  <a:lnTo>
                                    <a:pt x="36" y="7"/>
                                  </a:lnTo>
                                  <a:lnTo>
                                    <a:pt x="36" y="7"/>
                                  </a:lnTo>
                                  <a:close/>
                                </a:path>
                              </a:pathLst>
                            </a:custGeom>
                            <a:solidFill>
                              <a:srgbClr val="34190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1" name="Freeform 4554"/>
                          <wps:cNvSpPr>
                            <a:spLocks/>
                          </wps:cNvSpPr>
                          <wps:spPr bwMode="auto">
                            <a:xfrm>
                              <a:off x="5147" y="2406"/>
                              <a:ext cx="293" cy="46"/>
                            </a:xfrm>
                            <a:custGeom>
                              <a:avLst/>
                              <a:gdLst>
                                <a:gd name="T0" fmla="*/ 0 w 293"/>
                                <a:gd name="T1" fmla="*/ 9 h 46"/>
                                <a:gd name="T2" fmla="*/ 0 w 293"/>
                                <a:gd name="T3" fmla="*/ 9 h 46"/>
                                <a:gd name="T4" fmla="*/ 2 w 293"/>
                                <a:gd name="T5" fmla="*/ 16 h 46"/>
                                <a:gd name="T6" fmla="*/ 4 w 293"/>
                                <a:gd name="T7" fmla="*/ 18 h 46"/>
                                <a:gd name="T8" fmla="*/ 6 w 293"/>
                                <a:gd name="T9" fmla="*/ 20 h 46"/>
                                <a:gd name="T10" fmla="*/ 11 w 293"/>
                                <a:gd name="T11" fmla="*/ 23 h 46"/>
                                <a:gd name="T12" fmla="*/ 11 w 293"/>
                                <a:gd name="T13" fmla="*/ 23 h 46"/>
                                <a:gd name="T14" fmla="*/ 89 w 293"/>
                                <a:gd name="T15" fmla="*/ 34 h 46"/>
                                <a:gd name="T16" fmla="*/ 126 w 293"/>
                                <a:gd name="T17" fmla="*/ 39 h 46"/>
                                <a:gd name="T18" fmla="*/ 160 w 293"/>
                                <a:gd name="T19" fmla="*/ 41 h 46"/>
                                <a:gd name="T20" fmla="*/ 194 w 293"/>
                                <a:gd name="T21" fmla="*/ 43 h 46"/>
                                <a:gd name="T22" fmla="*/ 227 w 293"/>
                                <a:gd name="T23" fmla="*/ 46 h 46"/>
                                <a:gd name="T24" fmla="*/ 254 w 293"/>
                                <a:gd name="T25" fmla="*/ 46 h 46"/>
                                <a:gd name="T26" fmla="*/ 284 w 293"/>
                                <a:gd name="T27" fmla="*/ 46 h 46"/>
                                <a:gd name="T28" fmla="*/ 284 w 293"/>
                                <a:gd name="T29" fmla="*/ 46 h 46"/>
                                <a:gd name="T30" fmla="*/ 289 w 293"/>
                                <a:gd name="T31" fmla="*/ 43 h 46"/>
                                <a:gd name="T32" fmla="*/ 289 w 293"/>
                                <a:gd name="T33" fmla="*/ 41 h 46"/>
                                <a:gd name="T34" fmla="*/ 291 w 293"/>
                                <a:gd name="T35" fmla="*/ 36 h 46"/>
                                <a:gd name="T36" fmla="*/ 293 w 293"/>
                                <a:gd name="T37" fmla="*/ 30 h 46"/>
                                <a:gd name="T38" fmla="*/ 293 w 293"/>
                                <a:gd name="T39" fmla="*/ 30 h 46"/>
                                <a:gd name="T40" fmla="*/ 291 w 293"/>
                                <a:gd name="T41" fmla="*/ 27 h 46"/>
                                <a:gd name="T42" fmla="*/ 289 w 293"/>
                                <a:gd name="T43" fmla="*/ 23 h 46"/>
                                <a:gd name="T44" fmla="*/ 286 w 293"/>
                                <a:gd name="T45" fmla="*/ 20 h 46"/>
                                <a:gd name="T46" fmla="*/ 284 w 293"/>
                                <a:gd name="T47" fmla="*/ 20 h 46"/>
                                <a:gd name="T48" fmla="*/ 284 w 293"/>
                                <a:gd name="T49" fmla="*/ 20 h 46"/>
                                <a:gd name="T50" fmla="*/ 215 w 293"/>
                                <a:gd name="T51" fmla="*/ 20 h 46"/>
                                <a:gd name="T52" fmla="*/ 149 w 293"/>
                                <a:gd name="T53" fmla="*/ 16 h 46"/>
                                <a:gd name="T54" fmla="*/ 78 w 293"/>
                                <a:gd name="T55" fmla="*/ 11 h 46"/>
                                <a:gd name="T56" fmla="*/ 6 w 293"/>
                                <a:gd name="T57" fmla="*/ 0 h 46"/>
                                <a:gd name="T58" fmla="*/ 6 w 293"/>
                                <a:gd name="T59" fmla="*/ 0 h 46"/>
                                <a:gd name="T60" fmla="*/ 4 w 293"/>
                                <a:gd name="T61" fmla="*/ 0 h 46"/>
                                <a:gd name="T62" fmla="*/ 2 w 293"/>
                                <a:gd name="T63" fmla="*/ 2 h 46"/>
                                <a:gd name="T64" fmla="*/ 0 w 293"/>
                                <a:gd name="T65" fmla="*/ 4 h 46"/>
                                <a:gd name="T66" fmla="*/ 0 w 293"/>
                                <a:gd name="T67" fmla="*/ 9 h 46"/>
                                <a:gd name="T68" fmla="*/ 0 w 293"/>
                                <a:gd name="T69" fmla="*/ 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93" h="46">
                                  <a:moveTo>
                                    <a:pt x="0" y="9"/>
                                  </a:moveTo>
                                  <a:lnTo>
                                    <a:pt x="0" y="9"/>
                                  </a:lnTo>
                                  <a:lnTo>
                                    <a:pt x="2" y="16"/>
                                  </a:lnTo>
                                  <a:lnTo>
                                    <a:pt x="4" y="18"/>
                                  </a:lnTo>
                                  <a:lnTo>
                                    <a:pt x="6" y="20"/>
                                  </a:lnTo>
                                  <a:lnTo>
                                    <a:pt x="11" y="23"/>
                                  </a:lnTo>
                                  <a:lnTo>
                                    <a:pt x="11" y="23"/>
                                  </a:lnTo>
                                  <a:lnTo>
                                    <a:pt x="89" y="34"/>
                                  </a:lnTo>
                                  <a:lnTo>
                                    <a:pt x="126" y="39"/>
                                  </a:lnTo>
                                  <a:lnTo>
                                    <a:pt x="160" y="41"/>
                                  </a:lnTo>
                                  <a:lnTo>
                                    <a:pt x="194" y="43"/>
                                  </a:lnTo>
                                  <a:lnTo>
                                    <a:pt x="227" y="46"/>
                                  </a:lnTo>
                                  <a:lnTo>
                                    <a:pt x="254" y="46"/>
                                  </a:lnTo>
                                  <a:lnTo>
                                    <a:pt x="284" y="46"/>
                                  </a:lnTo>
                                  <a:lnTo>
                                    <a:pt x="284" y="46"/>
                                  </a:lnTo>
                                  <a:lnTo>
                                    <a:pt x="289" y="43"/>
                                  </a:lnTo>
                                  <a:lnTo>
                                    <a:pt x="289" y="41"/>
                                  </a:lnTo>
                                  <a:lnTo>
                                    <a:pt x="291" y="36"/>
                                  </a:lnTo>
                                  <a:lnTo>
                                    <a:pt x="293" y="30"/>
                                  </a:lnTo>
                                  <a:lnTo>
                                    <a:pt x="293" y="30"/>
                                  </a:lnTo>
                                  <a:lnTo>
                                    <a:pt x="291" y="27"/>
                                  </a:lnTo>
                                  <a:lnTo>
                                    <a:pt x="289" y="23"/>
                                  </a:lnTo>
                                  <a:lnTo>
                                    <a:pt x="286" y="20"/>
                                  </a:lnTo>
                                  <a:lnTo>
                                    <a:pt x="284" y="20"/>
                                  </a:lnTo>
                                  <a:lnTo>
                                    <a:pt x="284" y="20"/>
                                  </a:lnTo>
                                  <a:lnTo>
                                    <a:pt x="215" y="20"/>
                                  </a:lnTo>
                                  <a:lnTo>
                                    <a:pt x="149" y="16"/>
                                  </a:lnTo>
                                  <a:lnTo>
                                    <a:pt x="78" y="11"/>
                                  </a:lnTo>
                                  <a:lnTo>
                                    <a:pt x="6" y="0"/>
                                  </a:lnTo>
                                  <a:lnTo>
                                    <a:pt x="6" y="0"/>
                                  </a:lnTo>
                                  <a:lnTo>
                                    <a:pt x="4" y="0"/>
                                  </a:lnTo>
                                  <a:lnTo>
                                    <a:pt x="2" y="2"/>
                                  </a:lnTo>
                                  <a:lnTo>
                                    <a:pt x="0" y="4"/>
                                  </a:lnTo>
                                  <a:lnTo>
                                    <a:pt x="0" y="9"/>
                                  </a:lnTo>
                                  <a:lnTo>
                                    <a:pt x="0" y="9"/>
                                  </a:lnTo>
                                  <a:close/>
                                </a:path>
                              </a:pathLst>
                            </a:custGeom>
                            <a:solidFill>
                              <a:srgbClr val="94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2" name="Freeform 4555"/>
                          <wps:cNvSpPr>
                            <a:spLocks/>
                          </wps:cNvSpPr>
                          <wps:spPr bwMode="auto">
                            <a:xfrm>
                              <a:off x="5254" y="2339"/>
                              <a:ext cx="30" cy="21"/>
                            </a:xfrm>
                            <a:custGeom>
                              <a:avLst/>
                              <a:gdLst>
                                <a:gd name="T0" fmla="*/ 14 w 30"/>
                                <a:gd name="T1" fmla="*/ 21 h 21"/>
                                <a:gd name="T2" fmla="*/ 14 w 30"/>
                                <a:gd name="T3" fmla="*/ 21 h 21"/>
                                <a:gd name="T4" fmla="*/ 21 w 30"/>
                                <a:gd name="T5" fmla="*/ 19 h 21"/>
                                <a:gd name="T6" fmla="*/ 26 w 30"/>
                                <a:gd name="T7" fmla="*/ 14 h 21"/>
                                <a:gd name="T8" fmla="*/ 30 w 30"/>
                                <a:gd name="T9" fmla="*/ 9 h 21"/>
                                <a:gd name="T10" fmla="*/ 30 w 30"/>
                                <a:gd name="T11" fmla="*/ 5 h 21"/>
                                <a:gd name="T12" fmla="*/ 30 w 30"/>
                                <a:gd name="T13" fmla="*/ 5 h 21"/>
                                <a:gd name="T14" fmla="*/ 23 w 30"/>
                                <a:gd name="T15" fmla="*/ 3 h 21"/>
                                <a:gd name="T16" fmla="*/ 14 w 30"/>
                                <a:gd name="T17" fmla="*/ 0 h 21"/>
                                <a:gd name="T18" fmla="*/ 7 w 30"/>
                                <a:gd name="T19" fmla="*/ 0 h 21"/>
                                <a:gd name="T20" fmla="*/ 0 w 30"/>
                                <a:gd name="T21" fmla="*/ 5 h 21"/>
                                <a:gd name="T22" fmla="*/ 0 w 30"/>
                                <a:gd name="T23" fmla="*/ 5 h 21"/>
                                <a:gd name="T24" fmla="*/ 0 w 30"/>
                                <a:gd name="T25" fmla="*/ 9 h 21"/>
                                <a:gd name="T26" fmla="*/ 3 w 30"/>
                                <a:gd name="T27" fmla="*/ 12 h 21"/>
                                <a:gd name="T28" fmla="*/ 7 w 30"/>
                                <a:gd name="T29" fmla="*/ 16 h 21"/>
                                <a:gd name="T30" fmla="*/ 14 w 30"/>
                                <a:gd name="T31" fmla="*/ 21 h 21"/>
                                <a:gd name="T32" fmla="*/ 14 w 30"/>
                                <a:gd name="T33" fmla="*/ 2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 h="21">
                                  <a:moveTo>
                                    <a:pt x="14" y="21"/>
                                  </a:moveTo>
                                  <a:lnTo>
                                    <a:pt x="14" y="21"/>
                                  </a:lnTo>
                                  <a:lnTo>
                                    <a:pt x="21" y="19"/>
                                  </a:lnTo>
                                  <a:lnTo>
                                    <a:pt x="26" y="14"/>
                                  </a:lnTo>
                                  <a:lnTo>
                                    <a:pt x="30" y="9"/>
                                  </a:lnTo>
                                  <a:lnTo>
                                    <a:pt x="30" y="5"/>
                                  </a:lnTo>
                                  <a:lnTo>
                                    <a:pt x="30" y="5"/>
                                  </a:lnTo>
                                  <a:lnTo>
                                    <a:pt x="23" y="3"/>
                                  </a:lnTo>
                                  <a:lnTo>
                                    <a:pt x="14" y="0"/>
                                  </a:lnTo>
                                  <a:lnTo>
                                    <a:pt x="7" y="0"/>
                                  </a:lnTo>
                                  <a:lnTo>
                                    <a:pt x="0" y="5"/>
                                  </a:lnTo>
                                  <a:lnTo>
                                    <a:pt x="0" y="5"/>
                                  </a:lnTo>
                                  <a:lnTo>
                                    <a:pt x="0" y="9"/>
                                  </a:lnTo>
                                  <a:lnTo>
                                    <a:pt x="3" y="12"/>
                                  </a:lnTo>
                                  <a:lnTo>
                                    <a:pt x="7" y="16"/>
                                  </a:lnTo>
                                  <a:lnTo>
                                    <a:pt x="14" y="21"/>
                                  </a:lnTo>
                                  <a:lnTo>
                                    <a:pt x="14" y="21"/>
                                  </a:lnTo>
                                  <a:close/>
                                </a:path>
                              </a:pathLst>
                            </a:custGeom>
                            <a:solidFill>
                              <a:srgbClr val="EA8B0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3" name="Freeform 4556"/>
                          <wps:cNvSpPr>
                            <a:spLocks/>
                          </wps:cNvSpPr>
                          <wps:spPr bwMode="auto">
                            <a:xfrm>
                              <a:off x="5245" y="2202"/>
                              <a:ext cx="57" cy="36"/>
                            </a:xfrm>
                            <a:custGeom>
                              <a:avLst/>
                              <a:gdLst>
                                <a:gd name="T0" fmla="*/ 0 w 57"/>
                                <a:gd name="T1" fmla="*/ 9 h 36"/>
                                <a:gd name="T2" fmla="*/ 39 w 57"/>
                                <a:gd name="T3" fmla="*/ 34 h 36"/>
                                <a:gd name="T4" fmla="*/ 39 w 57"/>
                                <a:gd name="T5" fmla="*/ 34 h 36"/>
                                <a:gd name="T6" fmla="*/ 57 w 57"/>
                                <a:gd name="T7" fmla="*/ 36 h 36"/>
                                <a:gd name="T8" fmla="*/ 7 w 57"/>
                                <a:gd name="T9" fmla="*/ 0 h 36"/>
                                <a:gd name="T10" fmla="*/ 0 w 57"/>
                                <a:gd name="T11" fmla="*/ 9 h 36"/>
                              </a:gdLst>
                              <a:ahLst/>
                              <a:cxnLst>
                                <a:cxn ang="0">
                                  <a:pos x="T0" y="T1"/>
                                </a:cxn>
                                <a:cxn ang="0">
                                  <a:pos x="T2" y="T3"/>
                                </a:cxn>
                                <a:cxn ang="0">
                                  <a:pos x="T4" y="T5"/>
                                </a:cxn>
                                <a:cxn ang="0">
                                  <a:pos x="T6" y="T7"/>
                                </a:cxn>
                                <a:cxn ang="0">
                                  <a:pos x="T8" y="T9"/>
                                </a:cxn>
                                <a:cxn ang="0">
                                  <a:pos x="T10" y="T11"/>
                                </a:cxn>
                              </a:cxnLst>
                              <a:rect l="0" t="0" r="r" b="b"/>
                              <a:pathLst>
                                <a:path w="57" h="36">
                                  <a:moveTo>
                                    <a:pt x="0" y="9"/>
                                  </a:moveTo>
                                  <a:lnTo>
                                    <a:pt x="39" y="34"/>
                                  </a:lnTo>
                                  <a:lnTo>
                                    <a:pt x="39" y="34"/>
                                  </a:lnTo>
                                  <a:lnTo>
                                    <a:pt x="57" y="36"/>
                                  </a:lnTo>
                                  <a:lnTo>
                                    <a:pt x="7" y="0"/>
                                  </a:lnTo>
                                  <a:lnTo>
                                    <a:pt x="0" y="9"/>
                                  </a:lnTo>
                                  <a:close/>
                                </a:path>
                              </a:pathLst>
                            </a:custGeom>
                            <a:solidFill>
                              <a:srgbClr val="34190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4" name="Freeform 4557"/>
                          <wps:cNvSpPr>
                            <a:spLocks/>
                          </wps:cNvSpPr>
                          <wps:spPr bwMode="auto">
                            <a:xfrm>
                              <a:off x="5413" y="2206"/>
                              <a:ext cx="61" cy="51"/>
                            </a:xfrm>
                            <a:custGeom>
                              <a:avLst/>
                              <a:gdLst>
                                <a:gd name="T0" fmla="*/ 0 w 61"/>
                                <a:gd name="T1" fmla="*/ 10 h 51"/>
                                <a:gd name="T2" fmla="*/ 48 w 61"/>
                                <a:gd name="T3" fmla="*/ 49 h 51"/>
                                <a:gd name="T4" fmla="*/ 48 w 61"/>
                                <a:gd name="T5" fmla="*/ 49 h 51"/>
                                <a:gd name="T6" fmla="*/ 61 w 61"/>
                                <a:gd name="T7" fmla="*/ 51 h 51"/>
                                <a:gd name="T8" fmla="*/ 9 w 61"/>
                                <a:gd name="T9" fmla="*/ 0 h 51"/>
                                <a:gd name="T10" fmla="*/ 0 w 61"/>
                                <a:gd name="T11" fmla="*/ 10 h 51"/>
                              </a:gdLst>
                              <a:ahLst/>
                              <a:cxnLst>
                                <a:cxn ang="0">
                                  <a:pos x="T0" y="T1"/>
                                </a:cxn>
                                <a:cxn ang="0">
                                  <a:pos x="T2" y="T3"/>
                                </a:cxn>
                                <a:cxn ang="0">
                                  <a:pos x="T4" y="T5"/>
                                </a:cxn>
                                <a:cxn ang="0">
                                  <a:pos x="T6" y="T7"/>
                                </a:cxn>
                                <a:cxn ang="0">
                                  <a:pos x="T8" y="T9"/>
                                </a:cxn>
                                <a:cxn ang="0">
                                  <a:pos x="T10" y="T11"/>
                                </a:cxn>
                              </a:cxnLst>
                              <a:rect l="0" t="0" r="r" b="b"/>
                              <a:pathLst>
                                <a:path w="61" h="51">
                                  <a:moveTo>
                                    <a:pt x="0" y="10"/>
                                  </a:moveTo>
                                  <a:lnTo>
                                    <a:pt x="48" y="49"/>
                                  </a:lnTo>
                                  <a:lnTo>
                                    <a:pt x="48" y="49"/>
                                  </a:lnTo>
                                  <a:lnTo>
                                    <a:pt x="61" y="51"/>
                                  </a:lnTo>
                                  <a:lnTo>
                                    <a:pt x="9" y="0"/>
                                  </a:lnTo>
                                  <a:lnTo>
                                    <a:pt x="0" y="10"/>
                                  </a:lnTo>
                                  <a:close/>
                                </a:path>
                              </a:pathLst>
                            </a:custGeom>
                            <a:solidFill>
                              <a:srgbClr val="34190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5" name="Freeform 4558"/>
                          <wps:cNvSpPr>
                            <a:spLocks/>
                          </wps:cNvSpPr>
                          <wps:spPr bwMode="auto">
                            <a:xfrm>
                              <a:off x="5702" y="2092"/>
                              <a:ext cx="18" cy="153"/>
                            </a:xfrm>
                            <a:custGeom>
                              <a:avLst/>
                              <a:gdLst>
                                <a:gd name="T0" fmla="*/ 2 w 18"/>
                                <a:gd name="T1" fmla="*/ 0 h 153"/>
                                <a:gd name="T2" fmla="*/ 0 w 18"/>
                                <a:gd name="T3" fmla="*/ 153 h 153"/>
                                <a:gd name="T4" fmla="*/ 18 w 18"/>
                                <a:gd name="T5" fmla="*/ 137 h 153"/>
                                <a:gd name="T6" fmla="*/ 11 w 18"/>
                                <a:gd name="T7" fmla="*/ 4 h 153"/>
                                <a:gd name="T8" fmla="*/ 2 w 18"/>
                                <a:gd name="T9" fmla="*/ 0 h 153"/>
                              </a:gdLst>
                              <a:ahLst/>
                              <a:cxnLst>
                                <a:cxn ang="0">
                                  <a:pos x="T0" y="T1"/>
                                </a:cxn>
                                <a:cxn ang="0">
                                  <a:pos x="T2" y="T3"/>
                                </a:cxn>
                                <a:cxn ang="0">
                                  <a:pos x="T4" y="T5"/>
                                </a:cxn>
                                <a:cxn ang="0">
                                  <a:pos x="T6" y="T7"/>
                                </a:cxn>
                                <a:cxn ang="0">
                                  <a:pos x="T8" y="T9"/>
                                </a:cxn>
                              </a:cxnLst>
                              <a:rect l="0" t="0" r="r" b="b"/>
                              <a:pathLst>
                                <a:path w="18" h="153">
                                  <a:moveTo>
                                    <a:pt x="2" y="0"/>
                                  </a:moveTo>
                                  <a:lnTo>
                                    <a:pt x="0" y="153"/>
                                  </a:lnTo>
                                  <a:lnTo>
                                    <a:pt x="18" y="137"/>
                                  </a:lnTo>
                                  <a:lnTo>
                                    <a:pt x="11" y="4"/>
                                  </a:lnTo>
                                  <a:lnTo>
                                    <a:pt x="2" y="0"/>
                                  </a:lnTo>
                                  <a:close/>
                                </a:path>
                              </a:pathLst>
                            </a:custGeom>
                            <a:solidFill>
                              <a:srgbClr val="B4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6" name="Freeform 4559"/>
                          <wps:cNvSpPr>
                            <a:spLocks/>
                          </wps:cNvSpPr>
                          <wps:spPr bwMode="auto">
                            <a:xfrm>
                              <a:off x="5238" y="2083"/>
                              <a:ext cx="239" cy="158"/>
                            </a:xfrm>
                            <a:custGeom>
                              <a:avLst/>
                              <a:gdLst>
                                <a:gd name="T0" fmla="*/ 195 w 239"/>
                                <a:gd name="T1" fmla="*/ 123 h 158"/>
                                <a:gd name="T2" fmla="*/ 195 w 239"/>
                                <a:gd name="T3" fmla="*/ 123 h 158"/>
                                <a:gd name="T4" fmla="*/ 207 w 239"/>
                                <a:gd name="T5" fmla="*/ 117 h 158"/>
                                <a:gd name="T6" fmla="*/ 216 w 239"/>
                                <a:gd name="T7" fmla="*/ 112 h 158"/>
                                <a:gd name="T8" fmla="*/ 223 w 239"/>
                                <a:gd name="T9" fmla="*/ 105 h 158"/>
                                <a:gd name="T10" fmla="*/ 227 w 239"/>
                                <a:gd name="T11" fmla="*/ 98 h 158"/>
                                <a:gd name="T12" fmla="*/ 232 w 239"/>
                                <a:gd name="T13" fmla="*/ 91 h 158"/>
                                <a:gd name="T14" fmla="*/ 234 w 239"/>
                                <a:gd name="T15" fmla="*/ 82 h 158"/>
                                <a:gd name="T16" fmla="*/ 236 w 239"/>
                                <a:gd name="T17" fmla="*/ 73 h 158"/>
                                <a:gd name="T18" fmla="*/ 236 w 239"/>
                                <a:gd name="T19" fmla="*/ 62 h 158"/>
                                <a:gd name="T20" fmla="*/ 236 w 239"/>
                                <a:gd name="T21" fmla="*/ 62 h 158"/>
                                <a:gd name="T22" fmla="*/ 234 w 239"/>
                                <a:gd name="T23" fmla="*/ 32 h 158"/>
                                <a:gd name="T24" fmla="*/ 234 w 239"/>
                                <a:gd name="T25" fmla="*/ 16 h 158"/>
                                <a:gd name="T26" fmla="*/ 236 w 239"/>
                                <a:gd name="T27" fmla="*/ 9 h 158"/>
                                <a:gd name="T28" fmla="*/ 239 w 239"/>
                                <a:gd name="T29" fmla="*/ 2 h 158"/>
                                <a:gd name="T30" fmla="*/ 239 w 239"/>
                                <a:gd name="T31" fmla="*/ 2 h 158"/>
                                <a:gd name="T32" fmla="*/ 202 w 239"/>
                                <a:gd name="T33" fmla="*/ 2 h 158"/>
                                <a:gd name="T34" fmla="*/ 168 w 239"/>
                                <a:gd name="T35" fmla="*/ 0 h 158"/>
                                <a:gd name="T36" fmla="*/ 168 w 239"/>
                                <a:gd name="T37" fmla="*/ 0 h 158"/>
                                <a:gd name="T38" fmla="*/ 161 w 239"/>
                                <a:gd name="T39" fmla="*/ 16 h 158"/>
                                <a:gd name="T40" fmla="*/ 154 w 239"/>
                                <a:gd name="T41" fmla="*/ 34 h 158"/>
                                <a:gd name="T42" fmla="*/ 154 w 239"/>
                                <a:gd name="T43" fmla="*/ 34 h 158"/>
                                <a:gd name="T44" fmla="*/ 145 w 239"/>
                                <a:gd name="T45" fmla="*/ 50 h 158"/>
                                <a:gd name="T46" fmla="*/ 136 w 239"/>
                                <a:gd name="T47" fmla="*/ 64 h 158"/>
                                <a:gd name="T48" fmla="*/ 124 w 239"/>
                                <a:gd name="T49" fmla="*/ 73 h 158"/>
                                <a:gd name="T50" fmla="*/ 110 w 239"/>
                                <a:gd name="T51" fmla="*/ 82 h 158"/>
                                <a:gd name="T52" fmla="*/ 110 w 239"/>
                                <a:gd name="T53" fmla="*/ 82 h 158"/>
                                <a:gd name="T54" fmla="*/ 81 w 239"/>
                                <a:gd name="T55" fmla="*/ 98 h 158"/>
                                <a:gd name="T56" fmla="*/ 53 w 239"/>
                                <a:gd name="T57" fmla="*/ 110 h 158"/>
                                <a:gd name="T58" fmla="*/ 53 w 239"/>
                                <a:gd name="T59" fmla="*/ 110 h 158"/>
                                <a:gd name="T60" fmla="*/ 30 w 239"/>
                                <a:gd name="T61" fmla="*/ 119 h 158"/>
                                <a:gd name="T62" fmla="*/ 23 w 239"/>
                                <a:gd name="T63" fmla="*/ 123 h 158"/>
                                <a:gd name="T64" fmla="*/ 14 w 239"/>
                                <a:gd name="T65" fmla="*/ 133 h 158"/>
                                <a:gd name="T66" fmla="*/ 14 w 239"/>
                                <a:gd name="T67" fmla="*/ 133 h 158"/>
                                <a:gd name="T68" fmla="*/ 7 w 239"/>
                                <a:gd name="T69" fmla="*/ 142 h 158"/>
                                <a:gd name="T70" fmla="*/ 0 w 239"/>
                                <a:gd name="T71" fmla="*/ 153 h 158"/>
                                <a:gd name="T72" fmla="*/ 0 w 239"/>
                                <a:gd name="T73" fmla="*/ 153 h 158"/>
                                <a:gd name="T74" fmla="*/ 51 w 239"/>
                                <a:gd name="T75" fmla="*/ 153 h 158"/>
                                <a:gd name="T76" fmla="*/ 101 w 239"/>
                                <a:gd name="T77" fmla="*/ 158 h 158"/>
                                <a:gd name="T78" fmla="*/ 101 w 239"/>
                                <a:gd name="T79" fmla="*/ 158 h 158"/>
                                <a:gd name="T80" fmla="*/ 103 w 239"/>
                                <a:gd name="T81" fmla="*/ 158 h 158"/>
                                <a:gd name="T82" fmla="*/ 103 w 239"/>
                                <a:gd name="T83" fmla="*/ 158 h 158"/>
                                <a:gd name="T84" fmla="*/ 115 w 239"/>
                                <a:gd name="T85" fmla="*/ 149 h 158"/>
                                <a:gd name="T86" fmla="*/ 126 w 239"/>
                                <a:gd name="T87" fmla="*/ 146 h 158"/>
                                <a:gd name="T88" fmla="*/ 149 w 239"/>
                                <a:gd name="T89" fmla="*/ 137 h 158"/>
                                <a:gd name="T90" fmla="*/ 172 w 239"/>
                                <a:gd name="T91" fmla="*/ 130 h 158"/>
                                <a:gd name="T92" fmla="*/ 195 w 239"/>
                                <a:gd name="T93" fmla="*/ 123 h 158"/>
                                <a:gd name="T94" fmla="*/ 195 w 239"/>
                                <a:gd name="T95" fmla="*/ 123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39" h="158">
                                  <a:moveTo>
                                    <a:pt x="195" y="123"/>
                                  </a:moveTo>
                                  <a:lnTo>
                                    <a:pt x="195" y="123"/>
                                  </a:lnTo>
                                  <a:lnTo>
                                    <a:pt x="207" y="117"/>
                                  </a:lnTo>
                                  <a:lnTo>
                                    <a:pt x="216" y="112"/>
                                  </a:lnTo>
                                  <a:lnTo>
                                    <a:pt x="223" y="105"/>
                                  </a:lnTo>
                                  <a:lnTo>
                                    <a:pt x="227" y="98"/>
                                  </a:lnTo>
                                  <a:lnTo>
                                    <a:pt x="232" y="91"/>
                                  </a:lnTo>
                                  <a:lnTo>
                                    <a:pt x="234" y="82"/>
                                  </a:lnTo>
                                  <a:lnTo>
                                    <a:pt x="236" y="73"/>
                                  </a:lnTo>
                                  <a:lnTo>
                                    <a:pt x="236" y="62"/>
                                  </a:lnTo>
                                  <a:lnTo>
                                    <a:pt x="236" y="62"/>
                                  </a:lnTo>
                                  <a:lnTo>
                                    <a:pt x="234" y="32"/>
                                  </a:lnTo>
                                  <a:lnTo>
                                    <a:pt x="234" y="16"/>
                                  </a:lnTo>
                                  <a:lnTo>
                                    <a:pt x="236" y="9"/>
                                  </a:lnTo>
                                  <a:lnTo>
                                    <a:pt x="239" y="2"/>
                                  </a:lnTo>
                                  <a:lnTo>
                                    <a:pt x="239" y="2"/>
                                  </a:lnTo>
                                  <a:lnTo>
                                    <a:pt x="202" y="2"/>
                                  </a:lnTo>
                                  <a:lnTo>
                                    <a:pt x="168" y="0"/>
                                  </a:lnTo>
                                  <a:lnTo>
                                    <a:pt x="168" y="0"/>
                                  </a:lnTo>
                                  <a:lnTo>
                                    <a:pt x="161" y="16"/>
                                  </a:lnTo>
                                  <a:lnTo>
                                    <a:pt x="154" y="34"/>
                                  </a:lnTo>
                                  <a:lnTo>
                                    <a:pt x="154" y="34"/>
                                  </a:lnTo>
                                  <a:lnTo>
                                    <a:pt x="145" y="50"/>
                                  </a:lnTo>
                                  <a:lnTo>
                                    <a:pt x="136" y="64"/>
                                  </a:lnTo>
                                  <a:lnTo>
                                    <a:pt x="124" y="73"/>
                                  </a:lnTo>
                                  <a:lnTo>
                                    <a:pt x="110" y="82"/>
                                  </a:lnTo>
                                  <a:lnTo>
                                    <a:pt x="110" y="82"/>
                                  </a:lnTo>
                                  <a:lnTo>
                                    <a:pt x="81" y="98"/>
                                  </a:lnTo>
                                  <a:lnTo>
                                    <a:pt x="53" y="110"/>
                                  </a:lnTo>
                                  <a:lnTo>
                                    <a:pt x="53" y="110"/>
                                  </a:lnTo>
                                  <a:lnTo>
                                    <a:pt x="30" y="119"/>
                                  </a:lnTo>
                                  <a:lnTo>
                                    <a:pt x="23" y="123"/>
                                  </a:lnTo>
                                  <a:lnTo>
                                    <a:pt x="14" y="133"/>
                                  </a:lnTo>
                                  <a:lnTo>
                                    <a:pt x="14" y="133"/>
                                  </a:lnTo>
                                  <a:lnTo>
                                    <a:pt x="7" y="142"/>
                                  </a:lnTo>
                                  <a:lnTo>
                                    <a:pt x="0" y="153"/>
                                  </a:lnTo>
                                  <a:lnTo>
                                    <a:pt x="0" y="153"/>
                                  </a:lnTo>
                                  <a:lnTo>
                                    <a:pt x="51" y="153"/>
                                  </a:lnTo>
                                  <a:lnTo>
                                    <a:pt x="101" y="158"/>
                                  </a:lnTo>
                                  <a:lnTo>
                                    <a:pt x="101" y="158"/>
                                  </a:lnTo>
                                  <a:lnTo>
                                    <a:pt x="103" y="158"/>
                                  </a:lnTo>
                                  <a:lnTo>
                                    <a:pt x="103" y="158"/>
                                  </a:lnTo>
                                  <a:lnTo>
                                    <a:pt x="115" y="149"/>
                                  </a:lnTo>
                                  <a:lnTo>
                                    <a:pt x="126" y="146"/>
                                  </a:lnTo>
                                  <a:lnTo>
                                    <a:pt x="149" y="137"/>
                                  </a:lnTo>
                                  <a:lnTo>
                                    <a:pt x="172" y="130"/>
                                  </a:lnTo>
                                  <a:lnTo>
                                    <a:pt x="195" y="123"/>
                                  </a:lnTo>
                                  <a:lnTo>
                                    <a:pt x="195" y="123"/>
                                  </a:lnTo>
                                  <a:close/>
                                </a:path>
                              </a:pathLst>
                            </a:custGeom>
                            <a:solidFill>
                              <a:srgbClr val="91B4A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7" name="Freeform 4560"/>
                          <wps:cNvSpPr>
                            <a:spLocks/>
                          </wps:cNvSpPr>
                          <wps:spPr bwMode="auto">
                            <a:xfrm>
                              <a:off x="5238" y="2211"/>
                              <a:ext cx="159" cy="30"/>
                            </a:xfrm>
                            <a:custGeom>
                              <a:avLst/>
                              <a:gdLst>
                                <a:gd name="T0" fmla="*/ 159 w 159"/>
                                <a:gd name="T1" fmla="*/ 7 h 30"/>
                                <a:gd name="T2" fmla="*/ 159 w 159"/>
                                <a:gd name="T3" fmla="*/ 7 h 30"/>
                                <a:gd name="T4" fmla="*/ 87 w 159"/>
                                <a:gd name="T5" fmla="*/ 2 h 30"/>
                                <a:gd name="T6" fmla="*/ 19 w 159"/>
                                <a:gd name="T7" fmla="*/ 0 h 30"/>
                                <a:gd name="T8" fmla="*/ 19 w 159"/>
                                <a:gd name="T9" fmla="*/ 0 h 30"/>
                                <a:gd name="T10" fmla="*/ 14 w 159"/>
                                <a:gd name="T11" fmla="*/ 5 h 30"/>
                                <a:gd name="T12" fmla="*/ 14 w 159"/>
                                <a:gd name="T13" fmla="*/ 5 h 30"/>
                                <a:gd name="T14" fmla="*/ 7 w 159"/>
                                <a:gd name="T15" fmla="*/ 14 h 30"/>
                                <a:gd name="T16" fmla="*/ 0 w 159"/>
                                <a:gd name="T17" fmla="*/ 25 h 30"/>
                                <a:gd name="T18" fmla="*/ 0 w 159"/>
                                <a:gd name="T19" fmla="*/ 25 h 30"/>
                                <a:gd name="T20" fmla="*/ 51 w 159"/>
                                <a:gd name="T21" fmla="*/ 25 h 30"/>
                                <a:gd name="T22" fmla="*/ 101 w 159"/>
                                <a:gd name="T23" fmla="*/ 30 h 30"/>
                                <a:gd name="T24" fmla="*/ 101 w 159"/>
                                <a:gd name="T25" fmla="*/ 30 h 30"/>
                                <a:gd name="T26" fmla="*/ 103 w 159"/>
                                <a:gd name="T27" fmla="*/ 30 h 30"/>
                                <a:gd name="T28" fmla="*/ 103 w 159"/>
                                <a:gd name="T29" fmla="*/ 30 h 30"/>
                                <a:gd name="T30" fmla="*/ 117 w 159"/>
                                <a:gd name="T31" fmla="*/ 21 h 30"/>
                                <a:gd name="T32" fmla="*/ 131 w 159"/>
                                <a:gd name="T33" fmla="*/ 16 h 30"/>
                                <a:gd name="T34" fmla="*/ 159 w 159"/>
                                <a:gd name="T35" fmla="*/ 7 h 30"/>
                                <a:gd name="T36" fmla="*/ 159 w 159"/>
                                <a:gd name="T37" fmla="*/ 7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9" h="30">
                                  <a:moveTo>
                                    <a:pt x="159" y="7"/>
                                  </a:moveTo>
                                  <a:lnTo>
                                    <a:pt x="159" y="7"/>
                                  </a:lnTo>
                                  <a:lnTo>
                                    <a:pt x="87" y="2"/>
                                  </a:lnTo>
                                  <a:lnTo>
                                    <a:pt x="19" y="0"/>
                                  </a:lnTo>
                                  <a:lnTo>
                                    <a:pt x="19" y="0"/>
                                  </a:lnTo>
                                  <a:lnTo>
                                    <a:pt x="14" y="5"/>
                                  </a:lnTo>
                                  <a:lnTo>
                                    <a:pt x="14" y="5"/>
                                  </a:lnTo>
                                  <a:lnTo>
                                    <a:pt x="7" y="14"/>
                                  </a:lnTo>
                                  <a:lnTo>
                                    <a:pt x="0" y="25"/>
                                  </a:lnTo>
                                  <a:lnTo>
                                    <a:pt x="0" y="25"/>
                                  </a:lnTo>
                                  <a:lnTo>
                                    <a:pt x="51" y="25"/>
                                  </a:lnTo>
                                  <a:lnTo>
                                    <a:pt x="101" y="30"/>
                                  </a:lnTo>
                                  <a:lnTo>
                                    <a:pt x="101" y="30"/>
                                  </a:lnTo>
                                  <a:lnTo>
                                    <a:pt x="103" y="30"/>
                                  </a:lnTo>
                                  <a:lnTo>
                                    <a:pt x="103" y="30"/>
                                  </a:lnTo>
                                  <a:lnTo>
                                    <a:pt x="117" y="21"/>
                                  </a:lnTo>
                                  <a:lnTo>
                                    <a:pt x="131" y="16"/>
                                  </a:lnTo>
                                  <a:lnTo>
                                    <a:pt x="159" y="7"/>
                                  </a:lnTo>
                                  <a:lnTo>
                                    <a:pt x="159" y="7"/>
                                  </a:lnTo>
                                  <a:close/>
                                </a:path>
                              </a:pathLst>
                            </a:custGeom>
                            <a:solidFill>
                              <a:srgbClr val="64837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8" name="Freeform 4561"/>
                          <wps:cNvSpPr>
                            <a:spLocks/>
                          </wps:cNvSpPr>
                          <wps:spPr bwMode="auto">
                            <a:xfrm>
                              <a:off x="5768" y="2355"/>
                              <a:ext cx="16" cy="30"/>
                            </a:xfrm>
                            <a:custGeom>
                              <a:avLst/>
                              <a:gdLst>
                                <a:gd name="T0" fmla="*/ 16 w 16"/>
                                <a:gd name="T1" fmla="*/ 5 h 30"/>
                                <a:gd name="T2" fmla="*/ 16 w 16"/>
                                <a:gd name="T3" fmla="*/ 5 h 30"/>
                                <a:gd name="T4" fmla="*/ 14 w 16"/>
                                <a:gd name="T5" fmla="*/ 3 h 30"/>
                                <a:gd name="T6" fmla="*/ 9 w 16"/>
                                <a:gd name="T7" fmla="*/ 0 h 30"/>
                                <a:gd name="T8" fmla="*/ 9 w 16"/>
                                <a:gd name="T9" fmla="*/ 0 h 30"/>
                                <a:gd name="T10" fmla="*/ 7 w 16"/>
                                <a:gd name="T11" fmla="*/ 3 h 30"/>
                                <a:gd name="T12" fmla="*/ 5 w 16"/>
                                <a:gd name="T13" fmla="*/ 5 h 30"/>
                                <a:gd name="T14" fmla="*/ 5 w 16"/>
                                <a:gd name="T15" fmla="*/ 5 h 30"/>
                                <a:gd name="T16" fmla="*/ 0 w 16"/>
                                <a:gd name="T17" fmla="*/ 12 h 30"/>
                                <a:gd name="T18" fmla="*/ 0 w 16"/>
                                <a:gd name="T19" fmla="*/ 16 h 30"/>
                                <a:gd name="T20" fmla="*/ 0 w 16"/>
                                <a:gd name="T21" fmla="*/ 16 h 30"/>
                                <a:gd name="T22" fmla="*/ 0 w 16"/>
                                <a:gd name="T23" fmla="*/ 21 h 30"/>
                                <a:gd name="T24" fmla="*/ 0 w 16"/>
                                <a:gd name="T25" fmla="*/ 23 h 30"/>
                                <a:gd name="T26" fmla="*/ 0 w 16"/>
                                <a:gd name="T27" fmla="*/ 23 h 30"/>
                                <a:gd name="T28" fmla="*/ 0 w 16"/>
                                <a:gd name="T29" fmla="*/ 26 h 30"/>
                                <a:gd name="T30" fmla="*/ 0 w 16"/>
                                <a:gd name="T31" fmla="*/ 26 h 30"/>
                                <a:gd name="T32" fmla="*/ 2 w 16"/>
                                <a:gd name="T33" fmla="*/ 30 h 30"/>
                                <a:gd name="T34" fmla="*/ 7 w 16"/>
                                <a:gd name="T35" fmla="*/ 30 h 30"/>
                                <a:gd name="T36" fmla="*/ 7 w 16"/>
                                <a:gd name="T37" fmla="*/ 30 h 30"/>
                                <a:gd name="T38" fmla="*/ 9 w 16"/>
                                <a:gd name="T39" fmla="*/ 30 h 30"/>
                                <a:gd name="T40" fmla="*/ 12 w 16"/>
                                <a:gd name="T41" fmla="*/ 26 h 30"/>
                                <a:gd name="T42" fmla="*/ 12 w 16"/>
                                <a:gd name="T43" fmla="*/ 26 h 30"/>
                                <a:gd name="T44" fmla="*/ 16 w 16"/>
                                <a:gd name="T45" fmla="*/ 23 h 30"/>
                                <a:gd name="T46" fmla="*/ 16 w 16"/>
                                <a:gd name="T47" fmla="*/ 19 h 30"/>
                                <a:gd name="T48" fmla="*/ 16 w 16"/>
                                <a:gd name="T49" fmla="*/ 19 h 30"/>
                                <a:gd name="T50" fmla="*/ 16 w 16"/>
                                <a:gd name="T51" fmla="*/ 16 h 30"/>
                                <a:gd name="T52" fmla="*/ 16 w 16"/>
                                <a:gd name="T53" fmla="*/ 16 h 30"/>
                                <a:gd name="T54" fmla="*/ 16 w 16"/>
                                <a:gd name="T55" fmla="*/ 12 h 30"/>
                                <a:gd name="T56" fmla="*/ 16 w 16"/>
                                <a:gd name="T57" fmla="*/ 5 h 30"/>
                                <a:gd name="T58" fmla="*/ 16 w 16"/>
                                <a:gd name="T59" fmla="*/ 5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 h="30">
                                  <a:moveTo>
                                    <a:pt x="16" y="5"/>
                                  </a:moveTo>
                                  <a:lnTo>
                                    <a:pt x="16" y="5"/>
                                  </a:lnTo>
                                  <a:lnTo>
                                    <a:pt x="14" y="3"/>
                                  </a:lnTo>
                                  <a:lnTo>
                                    <a:pt x="9" y="0"/>
                                  </a:lnTo>
                                  <a:lnTo>
                                    <a:pt x="9" y="0"/>
                                  </a:lnTo>
                                  <a:lnTo>
                                    <a:pt x="7" y="3"/>
                                  </a:lnTo>
                                  <a:lnTo>
                                    <a:pt x="5" y="5"/>
                                  </a:lnTo>
                                  <a:lnTo>
                                    <a:pt x="5" y="5"/>
                                  </a:lnTo>
                                  <a:lnTo>
                                    <a:pt x="0" y="12"/>
                                  </a:lnTo>
                                  <a:lnTo>
                                    <a:pt x="0" y="16"/>
                                  </a:lnTo>
                                  <a:lnTo>
                                    <a:pt x="0" y="16"/>
                                  </a:lnTo>
                                  <a:lnTo>
                                    <a:pt x="0" y="21"/>
                                  </a:lnTo>
                                  <a:lnTo>
                                    <a:pt x="0" y="23"/>
                                  </a:lnTo>
                                  <a:lnTo>
                                    <a:pt x="0" y="23"/>
                                  </a:lnTo>
                                  <a:lnTo>
                                    <a:pt x="0" y="26"/>
                                  </a:lnTo>
                                  <a:lnTo>
                                    <a:pt x="0" y="26"/>
                                  </a:lnTo>
                                  <a:lnTo>
                                    <a:pt x="2" y="30"/>
                                  </a:lnTo>
                                  <a:lnTo>
                                    <a:pt x="7" y="30"/>
                                  </a:lnTo>
                                  <a:lnTo>
                                    <a:pt x="7" y="30"/>
                                  </a:lnTo>
                                  <a:lnTo>
                                    <a:pt x="9" y="30"/>
                                  </a:lnTo>
                                  <a:lnTo>
                                    <a:pt x="12" y="26"/>
                                  </a:lnTo>
                                  <a:lnTo>
                                    <a:pt x="12" y="26"/>
                                  </a:lnTo>
                                  <a:lnTo>
                                    <a:pt x="16" y="23"/>
                                  </a:lnTo>
                                  <a:lnTo>
                                    <a:pt x="16" y="19"/>
                                  </a:lnTo>
                                  <a:lnTo>
                                    <a:pt x="16" y="19"/>
                                  </a:lnTo>
                                  <a:lnTo>
                                    <a:pt x="16" y="16"/>
                                  </a:lnTo>
                                  <a:lnTo>
                                    <a:pt x="16" y="16"/>
                                  </a:lnTo>
                                  <a:lnTo>
                                    <a:pt x="16" y="12"/>
                                  </a:lnTo>
                                  <a:lnTo>
                                    <a:pt x="16" y="5"/>
                                  </a:lnTo>
                                  <a:lnTo>
                                    <a:pt x="16" y="5"/>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09" name="Freeform 4562"/>
                          <wps:cNvSpPr>
                            <a:spLocks noEditPoints="1"/>
                          </wps:cNvSpPr>
                          <wps:spPr bwMode="auto">
                            <a:xfrm>
                              <a:off x="3355" y="312"/>
                              <a:ext cx="1847" cy="520"/>
                            </a:xfrm>
                            <a:custGeom>
                              <a:avLst/>
                              <a:gdLst>
                                <a:gd name="T0" fmla="*/ 7 w 1847"/>
                                <a:gd name="T1" fmla="*/ 0 h 520"/>
                                <a:gd name="T2" fmla="*/ 1780 w 1847"/>
                                <a:gd name="T3" fmla="*/ 467 h 520"/>
                                <a:gd name="T4" fmla="*/ 1773 w 1847"/>
                                <a:gd name="T5" fmla="*/ 497 h 520"/>
                                <a:gd name="T6" fmla="*/ 0 w 1847"/>
                                <a:gd name="T7" fmla="*/ 27 h 520"/>
                                <a:gd name="T8" fmla="*/ 7 w 1847"/>
                                <a:gd name="T9" fmla="*/ 0 h 520"/>
                                <a:gd name="T10" fmla="*/ 1773 w 1847"/>
                                <a:gd name="T11" fmla="*/ 437 h 520"/>
                                <a:gd name="T12" fmla="*/ 1847 w 1847"/>
                                <a:gd name="T13" fmla="*/ 501 h 520"/>
                                <a:gd name="T14" fmla="*/ 1753 w 1847"/>
                                <a:gd name="T15" fmla="*/ 520 h 520"/>
                                <a:gd name="T16" fmla="*/ 1773 w 1847"/>
                                <a:gd name="T17" fmla="*/ 437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47" h="520">
                                  <a:moveTo>
                                    <a:pt x="7" y="0"/>
                                  </a:moveTo>
                                  <a:lnTo>
                                    <a:pt x="1780" y="467"/>
                                  </a:lnTo>
                                  <a:lnTo>
                                    <a:pt x="1773" y="497"/>
                                  </a:lnTo>
                                  <a:lnTo>
                                    <a:pt x="0" y="27"/>
                                  </a:lnTo>
                                  <a:lnTo>
                                    <a:pt x="7" y="0"/>
                                  </a:lnTo>
                                  <a:close/>
                                  <a:moveTo>
                                    <a:pt x="1773" y="437"/>
                                  </a:moveTo>
                                  <a:lnTo>
                                    <a:pt x="1847" y="501"/>
                                  </a:lnTo>
                                  <a:lnTo>
                                    <a:pt x="1753" y="520"/>
                                  </a:lnTo>
                                  <a:lnTo>
                                    <a:pt x="1773" y="437"/>
                                  </a:lnTo>
                                  <a:close/>
                                </a:path>
                              </a:pathLst>
                            </a:custGeom>
                            <a:solidFill>
                              <a:srgbClr val="000000"/>
                            </a:solidFill>
                            <a:ln w="1270">
                              <a:solidFill>
                                <a:srgbClr val="000000"/>
                              </a:solidFill>
                              <a:prstDash val="solid"/>
                              <a:round/>
                              <a:headEnd/>
                              <a:tailEnd/>
                            </a:ln>
                          </wps:spPr>
                          <wps:bodyPr rot="0" vert="horz" wrap="square" lIns="91440" tIns="45720" rIns="91440" bIns="45720" anchor="t" anchorCtr="0" upright="1">
                            <a:noAutofit/>
                          </wps:bodyPr>
                        </wps:wsp>
                        <wps:wsp>
                          <wps:cNvPr id="5410" name="Freeform 4563"/>
                          <wps:cNvSpPr>
                            <a:spLocks noEditPoints="1"/>
                          </wps:cNvSpPr>
                          <wps:spPr bwMode="auto">
                            <a:xfrm>
                              <a:off x="2534" y="1084"/>
                              <a:ext cx="663" cy="1035"/>
                            </a:xfrm>
                            <a:custGeom>
                              <a:avLst/>
                              <a:gdLst>
                                <a:gd name="T0" fmla="*/ 0 w 663"/>
                                <a:gd name="T1" fmla="*/ 1019 h 1035"/>
                                <a:gd name="T2" fmla="*/ 613 w 663"/>
                                <a:gd name="T3" fmla="*/ 52 h 1035"/>
                                <a:gd name="T4" fmla="*/ 636 w 663"/>
                                <a:gd name="T5" fmla="*/ 66 h 1035"/>
                                <a:gd name="T6" fmla="*/ 23 w 663"/>
                                <a:gd name="T7" fmla="*/ 1035 h 1035"/>
                                <a:gd name="T8" fmla="*/ 0 w 663"/>
                                <a:gd name="T9" fmla="*/ 1019 h 1035"/>
                                <a:gd name="T10" fmla="*/ 581 w 663"/>
                                <a:gd name="T11" fmla="*/ 48 h 1035"/>
                                <a:gd name="T12" fmla="*/ 663 w 663"/>
                                <a:gd name="T13" fmla="*/ 0 h 1035"/>
                                <a:gd name="T14" fmla="*/ 652 w 663"/>
                                <a:gd name="T15" fmla="*/ 94 h 1035"/>
                                <a:gd name="T16" fmla="*/ 581 w 663"/>
                                <a:gd name="T17" fmla="*/ 48 h 10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63" h="1035">
                                  <a:moveTo>
                                    <a:pt x="0" y="1019"/>
                                  </a:moveTo>
                                  <a:lnTo>
                                    <a:pt x="613" y="52"/>
                                  </a:lnTo>
                                  <a:lnTo>
                                    <a:pt x="636" y="66"/>
                                  </a:lnTo>
                                  <a:lnTo>
                                    <a:pt x="23" y="1035"/>
                                  </a:lnTo>
                                  <a:lnTo>
                                    <a:pt x="0" y="1019"/>
                                  </a:lnTo>
                                  <a:close/>
                                  <a:moveTo>
                                    <a:pt x="581" y="48"/>
                                  </a:moveTo>
                                  <a:lnTo>
                                    <a:pt x="663" y="0"/>
                                  </a:lnTo>
                                  <a:lnTo>
                                    <a:pt x="652" y="94"/>
                                  </a:lnTo>
                                  <a:lnTo>
                                    <a:pt x="581" y="48"/>
                                  </a:lnTo>
                                  <a:close/>
                                </a:path>
                              </a:pathLst>
                            </a:custGeom>
                            <a:solidFill>
                              <a:srgbClr val="000000"/>
                            </a:solidFill>
                            <a:ln w="1270">
                              <a:solidFill>
                                <a:srgbClr val="000000"/>
                              </a:solidFill>
                              <a:prstDash val="solid"/>
                              <a:round/>
                              <a:headEnd/>
                              <a:tailEnd/>
                            </a:ln>
                          </wps:spPr>
                          <wps:bodyPr rot="0" vert="horz" wrap="square" lIns="91440" tIns="45720" rIns="91440" bIns="45720" anchor="t" anchorCtr="0" upright="1">
                            <a:noAutofit/>
                          </wps:bodyPr>
                        </wps:wsp>
                        <wps:wsp>
                          <wps:cNvPr id="5411" name="Rectangle 4564"/>
                          <wps:cNvSpPr>
                            <a:spLocks noChangeArrowheads="1"/>
                          </wps:cNvSpPr>
                          <wps:spPr bwMode="auto">
                            <a:xfrm>
                              <a:off x="53" y="2220"/>
                              <a:ext cx="1027" cy="594"/>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2" name="Rectangle 4565"/>
                          <wps:cNvSpPr>
                            <a:spLocks noChangeArrowheads="1"/>
                          </wps:cNvSpPr>
                          <wps:spPr bwMode="auto">
                            <a:xfrm>
                              <a:off x="53" y="2220"/>
                              <a:ext cx="1027" cy="594"/>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3" name="Freeform 4566"/>
                          <wps:cNvSpPr>
                            <a:spLocks/>
                          </wps:cNvSpPr>
                          <wps:spPr bwMode="auto">
                            <a:xfrm>
                              <a:off x="433" y="1462"/>
                              <a:ext cx="271" cy="648"/>
                            </a:xfrm>
                            <a:custGeom>
                              <a:avLst/>
                              <a:gdLst>
                                <a:gd name="T0" fmla="*/ 0 w 271"/>
                                <a:gd name="T1" fmla="*/ 485 h 648"/>
                                <a:gd name="T2" fmla="*/ 69 w 271"/>
                                <a:gd name="T3" fmla="*/ 485 h 648"/>
                                <a:gd name="T4" fmla="*/ 69 w 271"/>
                                <a:gd name="T5" fmla="*/ 0 h 648"/>
                                <a:gd name="T6" fmla="*/ 205 w 271"/>
                                <a:gd name="T7" fmla="*/ 0 h 648"/>
                                <a:gd name="T8" fmla="*/ 205 w 271"/>
                                <a:gd name="T9" fmla="*/ 485 h 648"/>
                                <a:gd name="T10" fmla="*/ 271 w 271"/>
                                <a:gd name="T11" fmla="*/ 485 h 648"/>
                                <a:gd name="T12" fmla="*/ 136 w 271"/>
                                <a:gd name="T13" fmla="*/ 648 h 648"/>
                                <a:gd name="T14" fmla="*/ 0 w 271"/>
                                <a:gd name="T15" fmla="*/ 485 h 6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1" h="648">
                                  <a:moveTo>
                                    <a:pt x="0" y="485"/>
                                  </a:moveTo>
                                  <a:lnTo>
                                    <a:pt x="69" y="485"/>
                                  </a:lnTo>
                                  <a:lnTo>
                                    <a:pt x="69" y="0"/>
                                  </a:lnTo>
                                  <a:lnTo>
                                    <a:pt x="205" y="0"/>
                                  </a:lnTo>
                                  <a:lnTo>
                                    <a:pt x="205" y="485"/>
                                  </a:lnTo>
                                  <a:lnTo>
                                    <a:pt x="271" y="485"/>
                                  </a:lnTo>
                                  <a:lnTo>
                                    <a:pt x="136" y="648"/>
                                  </a:lnTo>
                                  <a:lnTo>
                                    <a:pt x="0" y="485"/>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14" name="Freeform 4567"/>
                          <wps:cNvSpPr>
                            <a:spLocks/>
                          </wps:cNvSpPr>
                          <wps:spPr bwMode="auto">
                            <a:xfrm>
                              <a:off x="433" y="1462"/>
                              <a:ext cx="271" cy="648"/>
                            </a:xfrm>
                            <a:custGeom>
                              <a:avLst/>
                              <a:gdLst>
                                <a:gd name="T0" fmla="*/ 0 w 271"/>
                                <a:gd name="T1" fmla="*/ 485 h 648"/>
                                <a:gd name="T2" fmla="*/ 69 w 271"/>
                                <a:gd name="T3" fmla="*/ 485 h 648"/>
                                <a:gd name="T4" fmla="*/ 69 w 271"/>
                                <a:gd name="T5" fmla="*/ 0 h 648"/>
                                <a:gd name="T6" fmla="*/ 205 w 271"/>
                                <a:gd name="T7" fmla="*/ 0 h 648"/>
                                <a:gd name="T8" fmla="*/ 205 w 271"/>
                                <a:gd name="T9" fmla="*/ 485 h 648"/>
                                <a:gd name="T10" fmla="*/ 271 w 271"/>
                                <a:gd name="T11" fmla="*/ 485 h 648"/>
                                <a:gd name="T12" fmla="*/ 136 w 271"/>
                                <a:gd name="T13" fmla="*/ 648 h 648"/>
                                <a:gd name="T14" fmla="*/ 0 w 271"/>
                                <a:gd name="T15" fmla="*/ 485 h 6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1" h="648">
                                  <a:moveTo>
                                    <a:pt x="0" y="485"/>
                                  </a:moveTo>
                                  <a:lnTo>
                                    <a:pt x="69" y="485"/>
                                  </a:lnTo>
                                  <a:lnTo>
                                    <a:pt x="69" y="0"/>
                                  </a:lnTo>
                                  <a:lnTo>
                                    <a:pt x="205" y="0"/>
                                  </a:lnTo>
                                  <a:lnTo>
                                    <a:pt x="205" y="485"/>
                                  </a:lnTo>
                                  <a:lnTo>
                                    <a:pt x="271" y="485"/>
                                  </a:lnTo>
                                  <a:lnTo>
                                    <a:pt x="136" y="648"/>
                                  </a:lnTo>
                                  <a:lnTo>
                                    <a:pt x="0" y="485"/>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5" name="Freeform 4568"/>
                          <wps:cNvSpPr>
                            <a:spLocks/>
                          </wps:cNvSpPr>
                          <wps:spPr bwMode="auto">
                            <a:xfrm>
                              <a:off x="1190" y="2436"/>
                              <a:ext cx="759" cy="270"/>
                            </a:xfrm>
                            <a:custGeom>
                              <a:avLst/>
                              <a:gdLst>
                                <a:gd name="T0" fmla="*/ 569 w 759"/>
                                <a:gd name="T1" fmla="*/ 270 h 270"/>
                                <a:gd name="T2" fmla="*/ 569 w 759"/>
                                <a:gd name="T3" fmla="*/ 201 h 270"/>
                                <a:gd name="T4" fmla="*/ 0 w 759"/>
                                <a:gd name="T5" fmla="*/ 201 h 270"/>
                                <a:gd name="T6" fmla="*/ 0 w 759"/>
                                <a:gd name="T7" fmla="*/ 66 h 270"/>
                                <a:gd name="T8" fmla="*/ 569 w 759"/>
                                <a:gd name="T9" fmla="*/ 66 h 270"/>
                                <a:gd name="T10" fmla="*/ 569 w 759"/>
                                <a:gd name="T11" fmla="*/ 0 h 270"/>
                                <a:gd name="T12" fmla="*/ 759 w 759"/>
                                <a:gd name="T13" fmla="*/ 135 h 270"/>
                                <a:gd name="T14" fmla="*/ 569 w 759"/>
                                <a:gd name="T15" fmla="*/ 270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9" h="270">
                                  <a:moveTo>
                                    <a:pt x="569" y="270"/>
                                  </a:moveTo>
                                  <a:lnTo>
                                    <a:pt x="569" y="201"/>
                                  </a:lnTo>
                                  <a:lnTo>
                                    <a:pt x="0" y="201"/>
                                  </a:lnTo>
                                  <a:lnTo>
                                    <a:pt x="0" y="66"/>
                                  </a:lnTo>
                                  <a:lnTo>
                                    <a:pt x="569" y="66"/>
                                  </a:lnTo>
                                  <a:lnTo>
                                    <a:pt x="569" y="0"/>
                                  </a:lnTo>
                                  <a:lnTo>
                                    <a:pt x="759" y="135"/>
                                  </a:lnTo>
                                  <a:lnTo>
                                    <a:pt x="569" y="270"/>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16" name="Freeform 4569"/>
                          <wps:cNvSpPr>
                            <a:spLocks/>
                          </wps:cNvSpPr>
                          <wps:spPr bwMode="auto">
                            <a:xfrm>
                              <a:off x="1190" y="2436"/>
                              <a:ext cx="759" cy="270"/>
                            </a:xfrm>
                            <a:custGeom>
                              <a:avLst/>
                              <a:gdLst>
                                <a:gd name="T0" fmla="*/ 569 w 759"/>
                                <a:gd name="T1" fmla="*/ 270 h 270"/>
                                <a:gd name="T2" fmla="*/ 569 w 759"/>
                                <a:gd name="T3" fmla="*/ 201 h 270"/>
                                <a:gd name="T4" fmla="*/ 0 w 759"/>
                                <a:gd name="T5" fmla="*/ 201 h 270"/>
                                <a:gd name="T6" fmla="*/ 0 w 759"/>
                                <a:gd name="T7" fmla="*/ 66 h 270"/>
                                <a:gd name="T8" fmla="*/ 569 w 759"/>
                                <a:gd name="T9" fmla="*/ 66 h 270"/>
                                <a:gd name="T10" fmla="*/ 569 w 759"/>
                                <a:gd name="T11" fmla="*/ 0 h 270"/>
                                <a:gd name="T12" fmla="*/ 759 w 759"/>
                                <a:gd name="T13" fmla="*/ 135 h 270"/>
                                <a:gd name="T14" fmla="*/ 569 w 759"/>
                                <a:gd name="T15" fmla="*/ 270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9" h="270">
                                  <a:moveTo>
                                    <a:pt x="569" y="270"/>
                                  </a:moveTo>
                                  <a:lnTo>
                                    <a:pt x="569" y="201"/>
                                  </a:lnTo>
                                  <a:lnTo>
                                    <a:pt x="0" y="201"/>
                                  </a:lnTo>
                                  <a:lnTo>
                                    <a:pt x="0" y="66"/>
                                  </a:lnTo>
                                  <a:lnTo>
                                    <a:pt x="569" y="66"/>
                                  </a:lnTo>
                                  <a:lnTo>
                                    <a:pt x="569" y="0"/>
                                  </a:lnTo>
                                  <a:lnTo>
                                    <a:pt x="759" y="135"/>
                                  </a:lnTo>
                                  <a:lnTo>
                                    <a:pt x="569" y="270"/>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7" name="Rectangle 4570"/>
                          <wps:cNvSpPr>
                            <a:spLocks noChangeArrowheads="1"/>
                          </wps:cNvSpPr>
                          <wps:spPr bwMode="auto">
                            <a:xfrm>
                              <a:off x="353" y="3224"/>
                              <a:ext cx="18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b/>
                                    <w:bCs/>
                                    <w:color w:val="000000"/>
                                    <w:sz w:val="14"/>
                                    <w:szCs w:val="14"/>
                                    <w:lang w:val="en-US"/>
                                  </w:rPr>
                                  <w:t>UL</w:t>
                                </w:r>
                              </w:p>
                            </w:txbxContent>
                          </wps:txbx>
                          <wps:bodyPr rot="0" vert="horz" wrap="none" lIns="0" tIns="0" rIns="0" bIns="0" anchor="t" anchorCtr="0" upright="1">
                            <a:spAutoFit/>
                          </wps:bodyPr>
                        </wps:wsp>
                        <wps:wsp>
                          <wps:cNvPr id="5418" name="Rectangle 4571"/>
                          <wps:cNvSpPr>
                            <a:spLocks noChangeArrowheads="1"/>
                          </wps:cNvSpPr>
                          <wps:spPr bwMode="auto">
                            <a:xfrm>
                              <a:off x="530" y="3224"/>
                              <a:ext cx="4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5419" name="Rectangle 4572"/>
                          <wps:cNvSpPr>
                            <a:spLocks noChangeArrowheads="1"/>
                          </wps:cNvSpPr>
                          <wps:spPr bwMode="auto">
                            <a:xfrm>
                              <a:off x="573" y="3224"/>
                              <a:ext cx="281"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b/>
                                    <w:bCs/>
                                    <w:color w:val="000000"/>
                                    <w:sz w:val="14"/>
                                    <w:szCs w:val="14"/>
                                    <w:lang w:val="en-US"/>
                                  </w:rPr>
                                  <w:t>FEC</w:t>
                                </w:r>
                              </w:p>
                            </w:txbxContent>
                          </wps:txbx>
                          <wps:bodyPr rot="0" vert="horz" wrap="none" lIns="0" tIns="0" rIns="0" bIns="0" anchor="t" anchorCtr="0" upright="1">
                            <a:spAutoFit/>
                          </wps:bodyPr>
                        </wps:wsp>
                        <wps:wsp>
                          <wps:cNvPr id="5420" name="Freeform 4573"/>
                          <wps:cNvSpPr>
                            <a:spLocks/>
                          </wps:cNvSpPr>
                          <wps:spPr bwMode="auto">
                            <a:xfrm>
                              <a:off x="271" y="2869"/>
                              <a:ext cx="637" cy="270"/>
                            </a:xfrm>
                            <a:custGeom>
                              <a:avLst/>
                              <a:gdLst>
                                <a:gd name="T0" fmla="*/ 0 w 637"/>
                                <a:gd name="T1" fmla="*/ 13 h 270"/>
                                <a:gd name="T2" fmla="*/ 4 w 637"/>
                                <a:gd name="T3" fmla="*/ 55 h 270"/>
                                <a:gd name="T4" fmla="*/ 16 w 637"/>
                                <a:gd name="T5" fmla="*/ 105 h 270"/>
                                <a:gd name="T6" fmla="*/ 39 w 637"/>
                                <a:gd name="T7" fmla="*/ 151 h 270"/>
                                <a:gd name="T8" fmla="*/ 66 w 637"/>
                                <a:gd name="T9" fmla="*/ 192 h 270"/>
                                <a:gd name="T10" fmla="*/ 98 w 637"/>
                                <a:gd name="T11" fmla="*/ 224 h 270"/>
                                <a:gd name="T12" fmla="*/ 137 w 637"/>
                                <a:gd name="T13" fmla="*/ 249 h 270"/>
                                <a:gd name="T14" fmla="*/ 158 w 637"/>
                                <a:gd name="T15" fmla="*/ 258 h 270"/>
                                <a:gd name="T16" fmla="*/ 181 w 637"/>
                                <a:gd name="T17" fmla="*/ 265 h 270"/>
                                <a:gd name="T18" fmla="*/ 204 w 637"/>
                                <a:gd name="T19" fmla="*/ 268 h 270"/>
                                <a:gd name="T20" fmla="*/ 227 w 637"/>
                                <a:gd name="T21" fmla="*/ 270 h 270"/>
                                <a:gd name="T22" fmla="*/ 376 w 637"/>
                                <a:gd name="T23" fmla="*/ 270 h 270"/>
                                <a:gd name="T24" fmla="*/ 410 w 637"/>
                                <a:gd name="T25" fmla="*/ 263 h 270"/>
                                <a:gd name="T26" fmla="*/ 442 w 637"/>
                                <a:gd name="T27" fmla="*/ 249 h 270"/>
                                <a:gd name="T28" fmla="*/ 474 w 637"/>
                                <a:gd name="T29" fmla="*/ 231 h 270"/>
                                <a:gd name="T30" fmla="*/ 502 w 637"/>
                                <a:gd name="T31" fmla="*/ 208 h 270"/>
                                <a:gd name="T32" fmla="*/ 527 w 637"/>
                                <a:gd name="T33" fmla="*/ 181 h 270"/>
                                <a:gd name="T34" fmla="*/ 548 w 637"/>
                                <a:gd name="T35" fmla="*/ 146 h 270"/>
                                <a:gd name="T36" fmla="*/ 564 w 637"/>
                                <a:gd name="T37" fmla="*/ 110 h 270"/>
                                <a:gd name="T38" fmla="*/ 637 w 637"/>
                                <a:gd name="T39" fmla="*/ 91 h 270"/>
                                <a:gd name="T40" fmla="*/ 376 w 637"/>
                                <a:gd name="T41" fmla="*/ 91 h 270"/>
                                <a:gd name="T42" fmla="*/ 435 w 637"/>
                                <a:gd name="T43" fmla="*/ 105 h 270"/>
                                <a:gd name="T44" fmla="*/ 424 w 637"/>
                                <a:gd name="T45" fmla="*/ 135 h 270"/>
                                <a:gd name="T46" fmla="*/ 410 w 637"/>
                                <a:gd name="T47" fmla="*/ 160 h 270"/>
                                <a:gd name="T48" fmla="*/ 394 w 637"/>
                                <a:gd name="T49" fmla="*/ 185 h 270"/>
                                <a:gd name="T50" fmla="*/ 373 w 637"/>
                                <a:gd name="T51" fmla="*/ 206 h 270"/>
                                <a:gd name="T52" fmla="*/ 353 w 637"/>
                                <a:gd name="T53" fmla="*/ 224 h 270"/>
                                <a:gd name="T54" fmla="*/ 330 w 637"/>
                                <a:gd name="T55" fmla="*/ 240 h 270"/>
                                <a:gd name="T56" fmla="*/ 305 w 637"/>
                                <a:gd name="T57" fmla="*/ 254 h 270"/>
                                <a:gd name="T58" fmla="*/ 291 w 637"/>
                                <a:gd name="T59" fmla="*/ 258 h 270"/>
                                <a:gd name="T60" fmla="*/ 256 w 637"/>
                                <a:gd name="T61" fmla="*/ 242 h 270"/>
                                <a:gd name="T62" fmla="*/ 227 w 637"/>
                                <a:gd name="T63" fmla="*/ 222 h 270"/>
                                <a:gd name="T64" fmla="*/ 197 w 637"/>
                                <a:gd name="T65" fmla="*/ 194 h 270"/>
                                <a:gd name="T66" fmla="*/ 174 w 637"/>
                                <a:gd name="T67" fmla="*/ 162 h 270"/>
                                <a:gd name="T68" fmla="*/ 156 w 637"/>
                                <a:gd name="T69" fmla="*/ 126 h 270"/>
                                <a:gd name="T70" fmla="*/ 142 w 637"/>
                                <a:gd name="T71" fmla="*/ 87 h 270"/>
                                <a:gd name="T72" fmla="*/ 133 w 637"/>
                                <a:gd name="T73" fmla="*/ 45 h 270"/>
                                <a:gd name="T74" fmla="*/ 128 w 637"/>
                                <a:gd name="T75"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37" h="270">
                                  <a:moveTo>
                                    <a:pt x="0" y="0"/>
                                  </a:moveTo>
                                  <a:lnTo>
                                    <a:pt x="0" y="13"/>
                                  </a:lnTo>
                                  <a:lnTo>
                                    <a:pt x="0" y="27"/>
                                  </a:lnTo>
                                  <a:lnTo>
                                    <a:pt x="4" y="55"/>
                                  </a:lnTo>
                                  <a:lnTo>
                                    <a:pt x="9" y="80"/>
                                  </a:lnTo>
                                  <a:lnTo>
                                    <a:pt x="16" y="105"/>
                                  </a:lnTo>
                                  <a:lnTo>
                                    <a:pt x="27" y="128"/>
                                  </a:lnTo>
                                  <a:lnTo>
                                    <a:pt x="39" y="151"/>
                                  </a:lnTo>
                                  <a:lnTo>
                                    <a:pt x="50" y="171"/>
                                  </a:lnTo>
                                  <a:lnTo>
                                    <a:pt x="66" y="192"/>
                                  </a:lnTo>
                                  <a:lnTo>
                                    <a:pt x="82" y="208"/>
                                  </a:lnTo>
                                  <a:lnTo>
                                    <a:pt x="98" y="224"/>
                                  </a:lnTo>
                                  <a:lnTo>
                                    <a:pt x="119" y="238"/>
                                  </a:lnTo>
                                  <a:lnTo>
                                    <a:pt x="137" y="249"/>
                                  </a:lnTo>
                                  <a:lnTo>
                                    <a:pt x="149" y="254"/>
                                  </a:lnTo>
                                  <a:lnTo>
                                    <a:pt x="158" y="258"/>
                                  </a:lnTo>
                                  <a:lnTo>
                                    <a:pt x="169" y="261"/>
                                  </a:lnTo>
                                  <a:lnTo>
                                    <a:pt x="181" y="265"/>
                                  </a:lnTo>
                                  <a:lnTo>
                                    <a:pt x="192" y="268"/>
                                  </a:lnTo>
                                  <a:lnTo>
                                    <a:pt x="204" y="268"/>
                                  </a:lnTo>
                                  <a:lnTo>
                                    <a:pt x="215" y="270"/>
                                  </a:lnTo>
                                  <a:lnTo>
                                    <a:pt x="227" y="270"/>
                                  </a:lnTo>
                                  <a:lnTo>
                                    <a:pt x="357" y="270"/>
                                  </a:lnTo>
                                  <a:lnTo>
                                    <a:pt x="376" y="270"/>
                                  </a:lnTo>
                                  <a:lnTo>
                                    <a:pt x="392" y="268"/>
                                  </a:lnTo>
                                  <a:lnTo>
                                    <a:pt x="410" y="263"/>
                                  </a:lnTo>
                                  <a:lnTo>
                                    <a:pt x="426" y="256"/>
                                  </a:lnTo>
                                  <a:lnTo>
                                    <a:pt x="442" y="249"/>
                                  </a:lnTo>
                                  <a:lnTo>
                                    <a:pt x="458" y="242"/>
                                  </a:lnTo>
                                  <a:lnTo>
                                    <a:pt x="474" y="231"/>
                                  </a:lnTo>
                                  <a:lnTo>
                                    <a:pt x="488" y="219"/>
                                  </a:lnTo>
                                  <a:lnTo>
                                    <a:pt x="502" y="208"/>
                                  </a:lnTo>
                                  <a:lnTo>
                                    <a:pt x="516" y="194"/>
                                  </a:lnTo>
                                  <a:lnTo>
                                    <a:pt x="527" y="181"/>
                                  </a:lnTo>
                                  <a:lnTo>
                                    <a:pt x="539" y="165"/>
                                  </a:lnTo>
                                  <a:lnTo>
                                    <a:pt x="548" y="146"/>
                                  </a:lnTo>
                                  <a:lnTo>
                                    <a:pt x="557" y="128"/>
                                  </a:lnTo>
                                  <a:lnTo>
                                    <a:pt x="564" y="110"/>
                                  </a:lnTo>
                                  <a:lnTo>
                                    <a:pt x="571" y="91"/>
                                  </a:lnTo>
                                  <a:lnTo>
                                    <a:pt x="637" y="91"/>
                                  </a:lnTo>
                                  <a:lnTo>
                                    <a:pt x="520" y="0"/>
                                  </a:lnTo>
                                  <a:lnTo>
                                    <a:pt x="376" y="91"/>
                                  </a:lnTo>
                                  <a:lnTo>
                                    <a:pt x="442" y="91"/>
                                  </a:lnTo>
                                  <a:lnTo>
                                    <a:pt x="435" y="105"/>
                                  </a:lnTo>
                                  <a:lnTo>
                                    <a:pt x="431" y="121"/>
                                  </a:lnTo>
                                  <a:lnTo>
                                    <a:pt x="424" y="135"/>
                                  </a:lnTo>
                                  <a:lnTo>
                                    <a:pt x="417" y="148"/>
                                  </a:lnTo>
                                  <a:lnTo>
                                    <a:pt x="410" y="160"/>
                                  </a:lnTo>
                                  <a:lnTo>
                                    <a:pt x="401" y="174"/>
                                  </a:lnTo>
                                  <a:lnTo>
                                    <a:pt x="394" y="185"/>
                                  </a:lnTo>
                                  <a:lnTo>
                                    <a:pt x="383" y="197"/>
                                  </a:lnTo>
                                  <a:lnTo>
                                    <a:pt x="373" y="206"/>
                                  </a:lnTo>
                                  <a:lnTo>
                                    <a:pt x="364" y="217"/>
                                  </a:lnTo>
                                  <a:lnTo>
                                    <a:pt x="353" y="224"/>
                                  </a:lnTo>
                                  <a:lnTo>
                                    <a:pt x="341" y="233"/>
                                  </a:lnTo>
                                  <a:lnTo>
                                    <a:pt x="330" y="240"/>
                                  </a:lnTo>
                                  <a:lnTo>
                                    <a:pt x="316" y="247"/>
                                  </a:lnTo>
                                  <a:lnTo>
                                    <a:pt x="305" y="254"/>
                                  </a:lnTo>
                                  <a:lnTo>
                                    <a:pt x="291" y="258"/>
                                  </a:lnTo>
                                  <a:lnTo>
                                    <a:pt x="291" y="258"/>
                                  </a:lnTo>
                                  <a:lnTo>
                                    <a:pt x="275" y="252"/>
                                  </a:lnTo>
                                  <a:lnTo>
                                    <a:pt x="256" y="242"/>
                                  </a:lnTo>
                                  <a:lnTo>
                                    <a:pt x="240" y="233"/>
                                  </a:lnTo>
                                  <a:lnTo>
                                    <a:pt x="227" y="222"/>
                                  </a:lnTo>
                                  <a:lnTo>
                                    <a:pt x="211" y="208"/>
                                  </a:lnTo>
                                  <a:lnTo>
                                    <a:pt x="197" y="194"/>
                                  </a:lnTo>
                                  <a:lnTo>
                                    <a:pt x="185" y="178"/>
                                  </a:lnTo>
                                  <a:lnTo>
                                    <a:pt x="174" y="162"/>
                                  </a:lnTo>
                                  <a:lnTo>
                                    <a:pt x="165" y="144"/>
                                  </a:lnTo>
                                  <a:lnTo>
                                    <a:pt x="156" y="126"/>
                                  </a:lnTo>
                                  <a:lnTo>
                                    <a:pt x="146" y="107"/>
                                  </a:lnTo>
                                  <a:lnTo>
                                    <a:pt x="142" y="87"/>
                                  </a:lnTo>
                                  <a:lnTo>
                                    <a:pt x="135" y="66"/>
                                  </a:lnTo>
                                  <a:lnTo>
                                    <a:pt x="133" y="45"/>
                                  </a:lnTo>
                                  <a:lnTo>
                                    <a:pt x="130" y="22"/>
                                  </a:lnTo>
                                  <a:lnTo>
                                    <a:pt x="128" y="0"/>
                                  </a:lnTo>
                                  <a:lnTo>
                                    <a:pt x="0"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21" name="Freeform 4574"/>
                          <wps:cNvSpPr>
                            <a:spLocks/>
                          </wps:cNvSpPr>
                          <wps:spPr bwMode="auto">
                            <a:xfrm>
                              <a:off x="271" y="2869"/>
                              <a:ext cx="357" cy="270"/>
                            </a:xfrm>
                            <a:custGeom>
                              <a:avLst/>
                              <a:gdLst>
                                <a:gd name="T0" fmla="*/ 0 w 357"/>
                                <a:gd name="T1" fmla="*/ 0 h 270"/>
                                <a:gd name="T2" fmla="*/ 0 w 357"/>
                                <a:gd name="T3" fmla="*/ 13 h 270"/>
                                <a:gd name="T4" fmla="*/ 0 w 357"/>
                                <a:gd name="T5" fmla="*/ 27 h 270"/>
                                <a:gd name="T6" fmla="*/ 4 w 357"/>
                                <a:gd name="T7" fmla="*/ 55 h 270"/>
                                <a:gd name="T8" fmla="*/ 9 w 357"/>
                                <a:gd name="T9" fmla="*/ 80 h 270"/>
                                <a:gd name="T10" fmla="*/ 16 w 357"/>
                                <a:gd name="T11" fmla="*/ 105 h 270"/>
                                <a:gd name="T12" fmla="*/ 27 w 357"/>
                                <a:gd name="T13" fmla="*/ 128 h 270"/>
                                <a:gd name="T14" fmla="*/ 39 w 357"/>
                                <a:gd name="T15" fmla="*/ 151 h 270"/>
                                <a:gd name="T16" fmla="*/ 50 w 357"/>
                                <a:gd name="T17" fmla="*/ 171 h 270"/>
                                <a:gd name="T18" fmla="*/ 66 w 357"/>
                                <a:gd name="T19" fmla="*/ 192 h 270"/>
                                <a:gd name="T20" fmla="*/ 82 w 357"/>
                                <a:gd name="T21" fmla="*/ 208 h 270"/>
                                <a:gd name="T22" fmla="*/ 98 w 357"/>
                                <a:gd name="T23" fmla="*/ 224 h 270"/>
                                <a:gd name="T24" fmla="*/ 119 w 357"/>
                                <a:gd name="T25" fmla="*/ 238 h 270"/>
                                <a:gd name="T26" fmla="*/ 137 w 357"/>
                                <a:gd name="T27" fmla="*/ 249 h 270"/>
                                <a:gd name="T28" fmla="*/ 149 w 357"/>
                                <a:gd name="T29" fmla="*/ 254 h 270"/>
                                <a:gd name="T30" fmla="*/ 158 w 357"/>
                                <a:gd name="T31" fmla="*/ 258 h 270"/>
                                <a:gd name="T32" fmla="*/ 169 w 357"/>
                                <a:gd name="T33" fmla="*/ 261 h 270"/>
                                <a:gd name="T34" fmla="*/ 181 w 357"/>
                                <a:gd name="T35" fmla="*/ 265 h 270"/>
                                <a:gd name="T36" fmla="*/ 192 w 357"/>
                                <a:gd name="T37" fmla="*/ 268 h 270"/>
                                <a:gd name="T38" fmla="*/ 204 w 357"/>
                                <a:gd name="T39" fmla="*/ 268 h 270"/>
                                <a:gd name="T40" fmla="*/ 215 w 357"/>
                                <a:gd name="T41" fmla="*/ 270 h 270"/>
                                <a:gd name="T42" fmla="*/ 227 w 357"/>
                                <a:gd name="T43" fmla="*/ 270 h 270"/>
                                <a:gd name="T44" fmla="*/ 357 w 357"/>
                                <a:gd name="T45" fmla="*/ 270 h 270"/>
                                <a:gd name="T46" fmla="*/ 346 w 357"/>
                                <a:gd name="T47" fmla="*/ 270 h 270"/>
                                <a:gd name="T48" fmla="*/ 334 w 357"/>
                                <a:gd name="T49" fmla="*/ 268 h 270"/>
                                <a:gd name="T50" fmla="*/ 323 w 357"/>
                                <a:gd name="T51" fmla="*/ 268 h 270"/>
                                <a:gd name="T52" fmla="*/ 312 w 357"/>
                                <a:gd name="T53" fmla="*/ 265 h 270"/>
                                <a:gd name="T54" fmla="*/ 300 w 357"/>
                                <a:gd name="T55" fmla="*/ 261 h 270"/>
                                <a:gd name="T56" fmla="*/ 289 w 357"/>
                                <a:gd name="T57" fmla="*/ 258 h 270"/>
                                <a:gd name="T58" fmla="*/ 279 w 357"/>
                                <a:gd name="T59" fmla="*/ 254 h 270"/>
                                <a:gd name="T60" fmla="*/ 268 w 357"/>
                                <a:gd name="T61" fmla="*/ 249 h 270"/>
                                <a:gd name="T62" fmla="*/ 247 w 357"/>
                                <a:gd name="T63" fmla="*/ 238 h 270"/>
                                <a:gd name="T64" fmla="*/ 229 w 357"/>
                                <a:gd name="T65" fmla="*/ 224 h 270"/>
                                <a:gd name="T66" fmla="*/ 213 w 357"/>
                                <a:gd name="T67" fmla="*/ 208 h 270"/>
                                <a:gd name="T68" fmla="*/ 197 w 357"/>
                                <a:gd name="T69" fmla="*/ 192 h 270"/>
                                <a:gd name="T70" fmla="*/ 181 w 357"/>
                                <a:gd name="T71" fmla="*/ 171 h 270"/>
                                <a:gd name="T72" fmla="*/ 167 w 357"/>
                                <a:gd name="T73" fmla="*/ 151 h 270"/>
                                <a:gd name="T74" fmla="*/ 156 w 357"/>
                                <a:gd name="T75" fmla="*/ 128 h 270"/>
                                <a:gd name="T76" fmla="*/ 146 w 357"/>
                                <a:gd name="T77" fmla="*/ 105 h 270"/>
                                <a:gd name="T78" fmla="*/ 140 w 357"/>
                                <a:gd name="T79" fmla="*/ 80 h 270"/>
                                <a:gd name="T80" fmla="*/ 133 w 357"/>
                                <a:gd name="T81" fmla="*/ 55 h 270"/>
                                <a:gd name="T82" fmla="*/ 130 w 357"/>
                                <a:gd name="T83" fmla="*/ 27 h 270"/>
                                <a:gd name="T84" fmla="*/ 130 w 357"/>
                                <a:gd name="T85" fmla="*/ 13 h 270"/>
                                <a:gd name="T86" fmla="*/ 128 w 357"/>
                                <a:gd name="T87" fmla="*/ 0 h 270"/>
                                <a:gd name="T88" fmla="*/ 0 w 357"/>
                                <a:gd name="T89"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57" h="270">
                                  <a:moveTo>
                                    <a:pt x="0" y="0"/>
                                  </a:moveTo>
                                  <a:lnTo>
                                    <a:pt x="0" y="13"/>
                                  </a:lnTo>
                                  <a:lnTo>
                                    <a:pt x="0" y="27"/>
                                  </a:lnTo>
                                  <a:lnTo>
                                    <a:pt x="4" y="55"/>
                                  </a:lnTo>
                                  <a:lnTo>
                                    <a:pt x="9" y="80"/>
                                  </a:lnTo>
                                  <a:lnTo>
                                    <a:pt x="16" y="105"/>
                                  </a:lnTo>
                                  <a:lnTo>
                                    <a:pt x="27" y="128"/>
                                  </a:lnTo>
                                  <a:lnTo>
                                    <a:pt x="39" y="151"/>
                                  </a:lnTo>
                                  <a:lnTo>
                                    <a:pt x="50" y="171"/>
                                  </a:lnTo>
                                  <a:lnTo>
                                    <a:pt x="66" y="192"/>
                                  </a:lnTo>
                                  <a:lnTo>
                                    <a:pt x="82" y="208"/>
                                  </a:lnTo>
                                  <a:lnTo>
                                    <a:pt x="98" y="224"/>
                                  </a:lnTo>
                                  <a:lnTo>
                                    <a:pt x="119" y="238"/>
                                  </a:lnTo>
                                  <a:lnTo>
                                    <a:pt x="137" y="249"/>
                                  </a:lnTo>
                                  <a:lnTo>
                                    <a:pt x="149" y="254"/>
                                  </a:lnTo>
                                  <a:lnTo>
                                    <a:pt x="158" y="258"/>
                                  </a:lnTo>
                                  <a:lnTo>
                                    <a:pt x="169" y="261"/>
                                  </a:lnTo>
                                  <a:lnTo>
                                    <a:pt x="181" y="265"/>
                                  </a:lnTo>
                                  <a:lnTo>
                                    <a:pt x="192" y="268"/>
                                  </a:lnTo>
                                  <a:lnTo>
                                    <a:pt x="204" y="268"/>
                                  </a:lnTo>
                                  <a:lnTo>
                                    <a:pt x="215" y="270"/>
                                  </a:lnTo>
                                  <a:lnTo>
                                    <a:pt x="227" y="270"/>
                                  </a:lnTo>
                                  <a:lnTo>
                                    <a:pt x="357" y="270"/>
                                  </a:lnTo>
                                  <a:lnTo>
                                    <a:pt x="346" y="270"/>
                                  </a:lnTo>
                                  <a:lnTo>
                                    <a:pt x="334" y="268"/>
                                  </a:lnTo>
                                  <a:lnTo>
                                    <a:pt x="323" y="268"/>
                                  </a:lnTo>
                                  <a:lnTo>
                                    <a:pt x="312" y="265"/>
                                  </a:lnTo>
                                  <a:lnTo>
                                    <a:pt x="300" y="261"/>
                                  </a:lnTo>
                                  <a:lnTo>
                                    <a:pt x="289" y="258"/>
                                  </a:lnTo>
                                  <a:lnTo>
                                    <a:pt x="279" y="254"/>
                                  </a:lnTo>
                                  <a:lnTo>
                                    <a:pt x="268" y="249"/>
                                  </a:lnTo>
                                  <a:lnTo>
                                    <a:pt x="247" y="238"/>
                                  </a:lnTo>
                                  <a:lnTo>
                                    <a:pt x="229" y="224"/>
                                  </a:lnTo>
                                  <a:lnTo>
                                    <a:pt x="213" y="208"/>
                                  </a:lnTo>
                                  <a:lnTo>
                                    <a:pt x="197" y="192"/>
                                  </a:lnTo>
                                  <a:lnTo>
                                    <a:pt x="181" y="171"/>
                                  </a:lnTo>
                                  <a:lnTo>
                                    <a:pt x="167" y="151"/>
                                  </a:lnTo>
                                  <a:lnTo>
                                    <a:pt x="156" y="128"/>
                                  </a:lnTo>
                                  <a:lnTo>
                                    <a:pt x="146" y="105"/>
                                  </a:lnTo>
                                  <a:lnTo>
                                    <a:pt x="140" y="80"/>
                                  </a:lnTo>
                                  <a:lnTo>
                                    <a:pt x="133" y="55"/>
                                  </a:lnTo>
                                  <a:lnTo>
                                    <a:pt x="130" y="27"/>
                                  </a:lnTo>
                                  <a:lnTo>
                                    <a:pt x="130" y="13"/>
                                  </a:lnTo>
                                  <a:lnTo>
                                    <a:pt x="128" y="0"/>
                                  </a:lnTo>
                                  <a:lnTo>
                                    <a:pt x="0" y="0"/>
                                  </a:lnTo>
                                  <a:close/>
                                </a:path>
                              </a:pathLst>
                            </a:custGeom>
                            <a:solidFill>
                              <a:srgbClr val="CD5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22" name="Freeform 4575"/>
                          <wps:cNvSpPr>
                            <a:spLocks/>
                          </wps:cNvSpPr>
                          <wps:spPr bwMode="auto">
                            <a:xfrm>
                              <a:off x="271" y="2869"/>
                              <a:ext cx="637" cy="270"/>
                            </a:xfrm>
                            <a:custGeom>
                              <a:avLst/>
                              <a:gdLst>
                                <a:gd name="T0" fmla="*/ 0 w 637"/>
                                <a:gd name="T1" fmla="*/ 13 h 270"/>
                                <a:gd name="T2" fmla="*/ 4 w 637"/>
                                <a:gd name="T3" fmla="*/ 55 h 270"/>
                                <a:gd name="T4" fmla="*/ 16 w 637"/>
                                <a:gd name="T5" fmla="*/ 105 h 270"/>
                                <a:gd name="T6" fmla="*/ 39 w 637"/>
                                <a:gd name="T7" fmla="*/ 151 h 270"/>
                                <a:gd name="T8" fmla="*/ 66 w 637"/>
                                <a:gd name="T9" fmla="*/ 192 h 270"/>
                                <a:gd name="T10" fmla="*/ 98 w 637"/>
                                <a:gd name="T11" fmla="*/ 224 h 270"/>
                                <a:gd name="T12" fmla="*/ 137 w 637"/>
                                <a:gd name="T13" fmla="*/ 249 h 270"/>
                                <a:gd name="T14" fmla="*/ 158 w 637"/>
                                <a:gd name="T15" fmla="*/ 258 h 270"/>
                                <a:gd name="T16" fmla="*/ 181 w 637"/>
                                <a:gd name="T17" fmla="*/ 265 h 270"/>
                                <a:gd name="T18" fmla="*/ 204 w 637"/>
                                <a:gd name="T19" fmla="*/ 268 h 270"/>
                                <a:gd name="T20" fmla="*/ 227 w 637"/>
                                <a:gd name="T21" fmla="*/ 270 h 270"/>
                                <a:gd name="T22" fmla="*/ 376 w 637"/>
                                <a:gd name="T23" fmla="*/ 270 h 270"/>
                                <a:gd name="T24" fmla="*/ 410 w 637"/>
                                <a:gd name="T25" fmla="*/ 263 h 270"/>
                                <a:gd name="T26" fmla="*/ 442 w 637"/>
                                <a:gd name="T27" fmla="*/ 249 h 270"/>
                                <a:gd name="T28" fmla="*/ 474 w 637"/>
                                <a:gd name="T29" fmla="*/ 231 h 270"/>
                                <a:gd name="T30" fmla="*/ 502 w 637"/>
                                <a:gd name="T31" fmla="*/ 208 h 270"/>
                                <a:gd name="T32" fmla="*/ 527 w 637"/>
                                <a:gd name="T33" fmla="*/ 181 h 270"/>
                                <a:gd name="T34" fmla="*/ 548 w 637"/>
                                <a:gd name="T35" fmla="*/ 146 h 270"/>
                                <a:gd name="T36" fmla="*/ 564 w 637"/>
                                <a:gd name="T37" fmla="*/ 110 h 270"/>
                                <a:gd name="T38" fmla="*/ 637 w 637"/>
                                <a:gd name="T39" fmla="*/ 91 h 270"/>
                                <a:gd name="T40" fmla="*/ 376 w 637"/>
                                <a:gd name="T41" fmla="*/ 91 h 270"/>
                                <a:gd name="T42" fmla="*/ 435 w 637"/>
                                <a:gd name="T43" fmla="*/ 105 h 270"/>
                                <a:gd name="T44" fmla="*/ 424 w 637"/>
                                <a:gd name="T45" fmla="*/ 135 h 270"/>
                                <a:gd name="T46" fmla="*/ 410 w 637"/>
                                <a:gd name="T47" fmla="*/ 160 h 270"/>
                                <a:gd name="T48" fmla="*/ 394 w 637"/>
                                <a:gd name="T49" fmla="*/ 185 h 270"/>
                                <a:gd name="T50" fmla="*/ 373 w 637"/>
                                <a:gd name="T51" fmla="*/ 206 h 270"/>
                                <a:gd name="T52" fmla="*/ 353 w 637"/>
                                <a:gd name="T53" fmla="*/ 224 h 270"/>
                                <a:gd name="T54" fmla="*/ 330 w 637"/>
                                <a:gd name="T55" fmla="*/ 240 h 270"/>
                                <a:gd name="T56" fmla="*/ 305 w 637"/>
                                <a:gd name="T57" fmla="*/ 254 h 270"/>
                                <a:gd name="T58" fmla="*/ 291 w 637"/>
                                <a:gd name="T59" fmla="*/ 258 h 270"/>
                                <a:gd name="T60" fmla="*/ 256 w 637"/>
                                <a:gd name="T61" fmla="*/ 242 h 270"/>
                                <a:gd name="T62" fmla="*/ 227 w 637"/>
                                <a:gd name="T63" fmla="*/ 222 h 270"/>
                                <a:gd name="T64" fmla="*/ 197 w 637"/>
                                <a:gd name="T65" fmla="*/ 194 h 270"/>
                                <a:gd name="T66" fmla="*/ 174 w 637"/>
                                <a:gd name="T67" fmla="*/ 162 h 270"/>
                                <a:gd name="T68" fmla="*/ 156 w 637"/>
                                <a:gd name="T69" fmla="*/ 126 h 270"/>
                                <a:gd name="T70" fmla="*/ 142 w 637"/>
                                <a:gd name="T71" fmla="*/ 87 h 270"/>
                                <a:gd name="T72" fmla="*/ 133 w 637"/>
                                <a:gd name="T73" fmla="*/ 45 h 270"/>
                                <a:gd name="T74" fmla="*/ 128 w 637"/>
                                <a:gd name="T75"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37" h="270">
                                  <a:moveTo>
                                    <a:pt x="0" y="0"/>
                                  </a:moveTo>
                                  <a:lnTo>
                                    <a:pt x="0" y="13"/>
                                  </a:lnTo>
                                  <a:lnTo>
                                    <a:pt x="0" y="27"/>
                                  </a:lnTo>
                                  <a:lnTo>
                                    <a:pt x="4" y="55"/>
                                  </a:lnTo>
                                  <a:lnTo>
                                    <a:pt x="9" y="80"/>
                                  </a:lnTo>
                                  <a:lnTo>
                                    <a:pt x="16" y="105"/>
                                  </a:lnTo>
                                  <a:lnTo>
                                    <a:pt x="27" y="128"/>
                                  </a:lnTo>
                                  <a:lnTo>
                                    <a:pt x="39" y="151"/>
                                  </a:lnTo>
                                  <a:lnTo>
                                    <a:pt x="50" y="171"/>
                                  </a:lnTo>
                                  <a:lnTo>
                                    <a:pt x="66" y="192"/>
                                  </a:lnTo>
                                  <a:lnTo>
                                    <a:pt x="82" y="208"/>
                                  </a:lnTo>
                                  <a:lnTo>
                                    <a:pt x="98" y="224"/>
                                  </a:lnTo>
                                  <a:lnTo>
                                    <a:pt x="119" y="238"/>
                                  </a:lnTo>
                                  <a:lnTo>
                                    <a:pt x="137" y="249"/>
                                  </a:lnTo>
                                  <a:lnTo>
                                    <a:pt x="149" y="254"/>
                                  </a:lnTo>
                                  <a:lnTo>
                                    <a:pt x="158" y="258"/>
                                  </a:lnTo>
                                  <a:lnTo>
                                    <a:pt x="169" y="261"/>
                                  </a:lnTo>
                                  <a:lnTo>
                                    <a:pt x="181" y="265"/>
                                  </a:lnTo>
                                  <a:lnTo>
                                    <a:pt x="192" y="268"/>
                                  </a:lnTo>
                                  <a:lnTo>
                                    <a:pt x="204" y="268"/>
                                  </a:lnTo>
                                  <a:lnTo>
                                    <a:pt x="215" y="270"/>
                                  </a:lnTo>
                                  <a:lnTo>
                                    <a:pt x="227" y="270"/>
                                  </a:lnTo>
                                  <a:lnTo>
                                    <a:pt x="357" y="270"/>
                                  </a:lnTo>
                                  <a:lnTo>
                                    <a:pt x="376" y="270"/>
                                  </a:lnTo>
                                  <a:lnTo>
                                    <a:pt x="392" y="268"/>
                                  </a:lnTo>
                                  <a:lnTo>
                                    <a:pt x="410" y="263"/>
                                  </a:lnTo>
                                  <a:lnTo>
                                    <a:pt x="426" y="256"/>
                                  </a:lnTo>
                                  <a:lnTo>
                                    <a:pt x="442" y="249"/>
                                  </a:lnTo>
                                  <a:lnTo>
                                    <a:pt x="458" y="242"/>
                                  </a:lnTo>
                                  <a:lnTo>
                                    <a:pt x="474" y="231"/>
                                  </a:lnTo>
                                  <a:lnTo>
                                    <a:pt x="488" y="219"/>
                                  </a:lnTo>
                                  <a:lnTo>
                                    <a:pt x="502" y="208"/>
                                  </a:lnTo>
                                  <a:lnTo>
                                    <a:pt x="516" y="194"/>
                                  </a:lnTo>
                                  <a:lnTo>
                                    <a:pt x="527" y="181"/>
                                  </a:lnTo>
                                  <a:lnTo>
                                    <a:pt x="539" y="165"/>
                                  </a:lnTo>
                                  <a:lnTo>
                                    <a:pt x="548" y="146"/>
                                  </a:lnTo>
                                  <a:lnTo>
                                    <a:pt x="557" y="128"/>
                                  </a:lnTo>
                                  <a:lnTo>
                                    <a:pt x="564" y="110"/>
                                  </a:lnTo>
                                  <a:lnTo>
                                    <a:pt x="571" y="91"/>
                                  </a:lnTo>
                                  <a:lnTo>
                                    <a:pt x="637" y="91"/>
                                  </a:lnTo>
                                  <a:lnTo>
                                    <a:pt x="520" y="0"/>
                                  </a:lnTo>
                                  <a:lnTo>
                                    <a:pt x="376" y="91"/>
                                  </a:lnTo>
                                  <a:lnTo>
                                    <a:pt x="442" y="91"/>
                                  </a:lnTo>
                                  <a:lnTo>
                                    <a:pt x="435" y="105"/>
                                  </a:lnTo>
                                  <a:lnTo>
                                    <a:pt x="431" y="121"/>
                                  </a:lnTo>
                                  <a:lnTo>
                                    <a:pt x="424" y="135"/>
                                  </a:lnTo>
                                  <a:lnTo>
                                    <a:pt x="417" y="148"/>
                                  </a:lnTo>
                                  <a:lnTo>
                                    <a:pt x="410" y="160"/>
                                  </a:lnTo>
                                  <a:lnTo>
                                    <a:pt x="401" y="174"/>
                                  </a:lnTo>
                                  <a:lnTo>
                                    <a:pt x="394" y="185"/>
                                  </a:lnTo>
                                  <a:lnTo>
                                    <a:pt x="383" y="197"/>
                                  </a:lnTo>
                                  <a:lnTo>
                                    <a:pt x="373" y="206"/>
                                  </a:lnTo>
                                  <a:lnTo>
                                    <a:pt x="364" y="217"/>
                                  </a:lnTo>
                                  <a:lnTo>
                                    <a:pt x="353" y="224"/>
                                  </a:lnTo>
                                  <a:lnTo>
                                    <a:pt x="341" y="233"/>
                                  </a:lnTo>
                                  <a:lnTo>
                                    <a:pt x="330" y="240"/>
                                  </a:lnTo>
                                  <a:lnTo>
                                    <a:pt x="316" y="247"/>
                                  </a:lnTo>
                                  <a:lnTo>
                                    <a:pt x="305" y="254"/>
                                  </a:lnTo>
                                  <a:lnTo>
                                    <a:pt x="291" y="258"/>
                                  </a:lnTo>
                                  <a:lnTo>
                                    <a:pt x="291" y="258"/>
                                  </a:lnTo>
                                  <a:lnTo>
                                    <a:pt x="275" y="252"/>
                                  </a:lnTo>
                                  <a:lnTo>
                                    <a:pt x="256" y="242"/>
                                  </a:lnTo>
                                  <a:lnTo>
                                    <a:pt x="240" y="233"/>
                                  </a:lnTo>
                                  <a:lnTo>
                                    <a:pt x="227" y="222"/>
                                  </a:lnTo>
                                  <a:lnTo>
                                    <a:pt x="211" y="208"/>
                                  </a:lnTo>
                                  <a:lnTo>
                                    <a:pt x="197" y="194"/>
                                  </a:lnTo>
                                  <a:lnTo>
                                    <a:pt x="185" y="178"/>
                                  </a:lnTo>
                                  <a:lnTo>
                                    <a:pt x="174" y="162"/>
                                  </a:lnTo>
                                  <a:lnTo>
                                    <a:pt x="165" y="144"/>
                                  </a:lnTo>
                                  <a:lnTo>
                                    <a:pt x="156" y="126"/>
                                  </a:lnTo>
                                  <a:lnTo>
                                    <a:pt x="146" y="107"/>
                                  </a:lnTo>
                                  <a:lnTo>
                                    <a:pt x="142" y="87"/>
                                  </a:lnTo>
                                  <a:lnTo>
                                    <a:pt x="135" y="66"/>
                                  </a:lnTo>
                                  <a:lnTo>
                                    <a:pt x="133" y="45"/>
                                  </a:lnTo>
                                  <a:lnTo>
                                    <a:pt x="130" y="22"/>
                                  </a:lnTo>
                                  <a:lnTo>
                                    <a:pt x="128" y="0"/>
                                  </a:lnTo>
                                  <a:lnTo>
                                    <a:pt x="0" y="0"/>
                                  </a:lnTo>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3" name="Freeform 4576"/>
                          <wps:cNvSpPr>
                            <a:spLocks/>
                          </wps:cNvSpPr>
                          <wps:spPr bwMode="auto">
                            <a:xfrm>
                              <a:off x="562" y="3127"/>
                              <a:ext cx="66" cy="12"/>
                            </a:xfrm>
                            <a:custGeom>
                              <a:avLst/>
                              <a:gdLst>
                                <a:gd name="T0" fmla="*/ 66 w 66"/>
                                <a:gd name="T1" fmla="*/ 12 h 12"/>
                                <a:gd name="T2" fmla="*/ 50 w 66"/>
                                <a:gd name="T3" fmla="*/ 12 h 12"/>
                                <a:gd name="T4" fmla="*/ 32 w 66"/>
                                <a:gd name="T5" fmla="*/ 10 h 12"/>
                                <a:gd name="T6" fmla="*/ 16 w 66"/>
                                <a:gd name="T7" fmla="*/ 5 h 12"/>
                                <a:gd name="T8" fmla="*/ 0 w 66"/>
                                <a:gd name="T9" fmla="*/ 0 h 12"/>
                              </a:gdLst>
                              <a:ahLst/>
                              <a:cxnLst>
                                <a:cxn ang="0">
                                  <a:pos x="T0" y="T1"/>
                                </a:cxn>
                                <a:cxn ang="0">
                                  <a:pos x="T2" y="T3"/>
                                </a:cxn>
                                <a:cxn ang="0">
                                  <a:pos x="T4" y="T5"/>
                                </a:cxn>
                                <a:cxn ang="0">
                                  <a:pos x="T6" y="T7"/>
                                </a:cxn>
                                <a:cxn ang="0">
                                  <a:pos x="T8" y="T9"/>
                                </a:cxn>
                              </a:cxnLst>
                              <a:rect l="0" t="0" r="r" b="b"/>
                              <a:pathLst>
                                <a:path w="66" h="12">
                                  <a:moveTo>
                                    <a:pt x="66" y="12"/>
                                  </a:moveTo>
                                  <a:lnTo>
                                    <a:pt x="50" y="12"/>
                                  </a:lnTo>
                                  <a:lnTo>
                                    <a:pt x="32" y="10"/>
                                  </a:lnTo>
                                  <a:lnTo>
                                    <a:pt x="16" y="5"/>
                                  </a:lnTo>
                                  <a:lnTo>
                                    <a:pt x="0" y="0"/>
                                  </a:lnTo>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Freeform 4577"/>
                          <wps:cNvSpPr>
                            <a:spLocks/>
                          </wps:cNvSpPr>
                          <wps:spPr bwMode="auto">
                            <a:xfrm>
                              <a:off x="101" y="1081"/>
                              <a:ext cx="1154" cy="280"/>
                            </a:xfrm>
                            <a:custGeom>
                              <a:avLst/>
                              <a:gdLst>
                                <a:gd name="T0" fmla="*/ 1154 w 1154"/>
                                <a:gd name="T1" fmla="*/ 133 h 280"/>
                                <a:gd name="T2" fmla="*/ 1147 w 1154"/>
                                <a:gd name="T3" fmla="*/ 120 h 280"/>
                                <a:gd name="T4" fmla="*/ 1135 w 1154"/>
                                <a:gd name="T5" fmla="*/ 106 h 280"/>
                                <a:gd name="T6" fmla="*/ 1119 w 1154"/>
                                <a:gd name="T7" fmla="*/ 92 h 280"/>
                                <a:gd name="T8" fmla="*/ 1096 w 1154"/>
                                <a:gd name="T9" fmla="*/ 81 h 280"/>
                                <a:gd name="T10" fmla="*/ 1069 w 1154"/>
                                <a:gd name="T11" fmla="*/ 69 h 280"/>
                                <a:gd name="T12" fmla="*/ 1039 w 1154"/>
                                <a:gd name="T13" fmla="*/ 58 h 280"/>
                                <a:gd name="T14" fmla="*/ 1004 w 1154"/>
                                <a:gd name="T15" fmla="*/ 46 h 280"/>
                                <a:gd name="T16" fmla="*/ 965 w 1154"/>
                                <a:gd name="T17" fmla="*/ 37 h 280"/>
                                <a:gd name="T18" fmla="*/ 922 w 1154"/>
                                <a:gd name="T19" fmla="*/ 28 h 280"/>
                                <a:gd name="T20" fmla="*/ 876 w 1154"/>
                                <a:gd name="T21" fmla="*/ 21 h 280"/>
                                <a:gd name="T22" fmla="*/ 828 w 1154"/>
                                <a:gd name="T23" fmla="*/ 14 h 280"/>
                                <a:gd name="T24" fmla="*/ 775 w 1154"/>
                                <a:gd name="T25" fmla="*/ 10 h 280"/>
                                <a:gd name="T26" fmla="*/ 693 w 1154"/>
                                <a:gd name="T27" fmla="*/ 3 h 280"/>
                                <a:gd name="T28" fmla="*/ 578 w 1154"/>
                                <a:gd name="T29" fmla="*/ 0 h 280"/>
                                <a:gd name="T30" fmla="*/ 461 w 1154"/>
                                <a:gd name="T31" fmla="*/ 3 h 280"/>
                                <a:gd name="T32" fmla="*/ 378 w 1154"/>
                                <a:gd name="T33" fmla="*/ 10 h 280"/>
                                <a:gd name="T34" fmla="*/ 328 w 1154"/>
                                <a:gd name="T35" fmla="*/ 14 h 280"/>
                                <a:gd name="T36" fmla="*/ 277 w 1154"/>
                                <a:gd name="T37" fmla="*/ 21 h 280"/>
                                <a:gd name="T38" fmla="*/ 232 w 1154"/>
                                <a:gd name="T39" fmla="*/ 28 h 280"/>
                                <a:gd name="T40" fmla="*/ 190 w 1154"/>
                                <a:gd name="T41" fmla="*/ 37 h 280"/>
                                <a:gd name="T42" fmla="*/ 151 w 1154"/>
                                <a:gd name="T43" fmla="*/ 46 h 280"/>
                                <a:gd name="T44" fmla="*/ 115 w 1154"/>
                                <a:gd name="T45" fmla="*/ 58 h 280"/>
                                <a:gd name="T46" fmla="*/ 85 w 1154"/>
                                <a:gd name="T47" fmla="*/ 69 h 280"/>
                                <a:gd name="T48" fmla="*/ 57 w 1154"/>
                                <a:gd name="T49" fmla="*/ 81 h 280"/>
                                <a:gd name="T50" fmla="*/ 37 w 1154"/>
                                <a:gd name="T51" fmla="*/ 92 h 280"/>
                                <a:gd name="T52" fmla="*/ 18 w 1154"/>
                                <a:gd name="T53" fmla="*/ 106 h 280"/>
                                <a:gd name="T54" fmla="*/ 7 w 1154"/>
                                <a:gd name="T55" fmla="*/ 120 h 280"/>
                                <a:gd name="T56" fmla="*/ 2 w 1154"/>
                                <a:gd name="T57" fmla="*/ 133 h 280"/>
                                <a:gd name="T58" fmla="*/ 2 w 1154"/>
                                <a:gd name="T59" fmla="*/ 147 h 280"/>
                                <a:gd name="T60" fmla="*/ 7 w 1154"/>
                                <a:gd name="T61" fmla="*/ 161 h 280"/>
                                <a:gd name="T62" fmla="*/ 18 w 1154"/>
                                <a:gd name="T63" fmla="*/ 175 h 280"/>
                                <a:gd name="T64" fmla="*/ 37 w 1154"/>
                                <a:gd name="T65" fmla="*/ 188 h 280"/>
                                <a:gd name="T66" fmla="*/ 57 w 1154"/>
                                <a:gd name="T67" fmla="*/ 202 h 280"/>
                                <a:gd name="T68" fmla="*/ 85 w 1154"/>
                                <a:gd name="T69" fmla="*/ 214 h 280"/>
                                <a:gd name="T70" fmla="*/ 115 w 1154"/>
                                <a:gd name="T71" fmla="*/ 225 h 280"/>
                                <a:gd name="T72" fmla="*/ 151 w 1154"/>
                                <a:gd name="T73" fmla="*/ 234 h 280"/>
                                <a:gd name="T74" fmla="*/ 190 w 1154"/>
                                <a:gd name="T75" fmla="*/ 243 h 280"/>
                                <a:gd name="T76" fmla="*/ 232 w 1154"/>
                                <a:gd name="T77" fmla="*/ 252 h 280"/>
                                <a:gd name="T78" fmla="*/ 277 w 1154"/>
                                <a:gd name="T79" fmla="*/ 259 h 280"/>
                                <a:gd name="T80" fmla="*/ 328 w 1154"/>
                                <a:gd name="T81" fmla="*/ 266 h 280"/>
                                <a:gd name="T82" fmla="*/ 378 w 1154"/>
                                <a:gd name="T83" fmla="*/ 271 h 280"/>
                                <a:gd name="T84" fmla="*/ 461 w 1154"/>
                                <a:gd name="T85" fmla="*/ 278 h 280"/>
                                <a:gd name="T86" fmla="*/ 578 w 1154"/>
                                <a:gd name="T87" fmla="*/ 280 h 280"/>
                                <a:gd name="T88" fmla="*/ 693 w 1154"/>
                                <a:gd name="T89" fmla="*/ 278 h 280"/>
                                <a:gd name="T90" fmla="*/ 775 w 1154"/>
                                <a:gd name="T91" fmla="*/ 271 h 280"/>
                                <a:gd name="T92" fmla="*/ 828 w 1154"/>
                                <a:gd name="T93" fmla="*/ 266 h 280"/>
                                <a:gd name="T94" fmla="*/ 876 w 1154"/>
                                <a:gd name="T95" fmla="*/ 259 h 280"/>
                                <a:gd name="T96" fmla="*/ 922 w 1154"/>
                                <a:gd name="T97" fmla="*/ 252 h 280"/>
                                <a:gd name="T98" fmla="*/ 965 w 1154"/>
                                <a:gd name="T99" fmla="*/ 243 h 280"/>
                                <a:gd name="T100" fmla="*/ 1004 w 1154"/>
                                <a:gd name="T101" fmla="*/ 234 h 280"/>
                                <a:gd name="T102" fmla="*/ 1039 w 1154"/>
                                <a:gd name="T103" fmla="*/ 225 h 280"/>
                                <a:gd name="T104" fmla="*/ 1069 w 1154"/>
                                <a:gd name="T105" fmla="*/ 214 h 280"/>
                                <a:gd name="T106" fmla="*/ 1096 w 1154"/>
                                <a:gd name="T107" fmla="*/ 202 h 280"/>
                                <a:gd name="T108" fmla="*/ 1119 w 1154"/>
                                <a:gd name="T109" fmla="*/ 188 h 280"/>
                                <a:gd name="T110" fmla="*/ 1135 w 1154"/>
                                <a:gd name="T111" fmla="*/ 175 h 280"/>
                                <a:gd name="T112" fmla="*/ 1147 w 1154"/>
                                <a:gd name="T113" fmla="*/ 161 h 280"/>
                                <a:gd name="T114" fmla="*/ 1154 w 1154"/>
                                <a:gd name="T115" fmla="*/ 147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54" h="280">
                                  <a:moveTo>
                                    <a:pt x="1154" y="140"/>
                                  </a:moveTo>
                                  <a:lnTo>
                                    <a:pt x="1154" y="133"/>
                                  </a:lnTo>
                                  <a:lnTo>
                                    <a:pt x="1151" y="126"/>
                                  </a:lnTo>
                                  <a:lnTo>
                                    <a:pt x="1147" y="120"/>
                                  </a:lnTo>
                                  <a:lnTo>
                                    <a:pt x="1142" y="113"/>
                                  </a:lnTo>
                                  <a:lnTo>
                                    <a:pt x="1135" y="106"/>
                                  </a:lnTo>
                                  <a:lnTo>
                                    <a:pt x="1128" y="99"/>
                                  </a:lnTo>
                                  <a:lnTo>
                                    <a:pt x="1119" y="92"/>
                                  </a:lnTo>
                                  <a:lnTo>
                                    <a:pt x="1108" y="85"/>
                                  </a:lnTo>
                                  <a:lnTo>
                                    <a:pt x="1096" y="81"/>
                                  </a:lnTo>
                                  <a:lnTo>
                                    <a:pt x="1085" y="74"/>
                                  </a:lnTo>
                                  <a:lnTo>
                                    <a:pt x="1069" y="69"/>
                                  </a:lnTo>
                                  <a:lnTo>
                                    <a:pt x="1055" y="62"/>
                                  </a:lnTo>
                                  <a:lnTo>
                                    <a:pt x="1039" y="58"/>
                                  </a:lnTo>
                                  <a:lnTo>
                                    <a:pt x="1021" y="51"/>
                                  </a:lnTo>
                                  <a:lnTo>
                                    <a:pt x="1004" y="46"/>
                                  </a:lnTo>
                                  <a:lnTo>
                                    <a:pt x="984" y="42"/>
                                  </a:lnTo>
                                  <a:lnTo>
                                    <a:pt x="965" y="37"/>
                                  </a:lnTo>
                                  <a:lnTo>
                                    <a:pt x="943" y="33"/>
                                  </a:lnTo>
                                  <a:lnTo>
                                    <a:pt x="922" y="28"/>
                                  </a:lnTo>
                                  <a:lnTo>
                                    <a:pt x="899" y="26"/>
                                  </a:lnTo>
                                  <a:lnTo>
                                    <a:pt x="876" y="21"/>
                                  </a:lnTo>
                                  <a:lnTo>
                                    <a:pt x="851" y="19"/>
                                  </a:lnTo>
                                  <a:lnTo>
                                    <a:pt x="828" y="14"/>
                                  </a:lnTo>
                                  <a:lnTo>
                                    <a:pt x="800" y="12"/>
                                  </a:lnTo>
                                  <a:lnTo>
                                    <a:pt x="775" y="10"/>
                                  </a:lnTo>
                                  <a:lnTo>
                                    <a:pt x="748" y="7"/>
                                  </a:lnTo>
                                  <a:lnTo>
                                    <a:pt x="693" y="3"/>
                                  </a:lnTo>
                                  <a:lnTo>
                                    <a:pt x="635" y="0"/>
                                  </a:lnTo>
                                  <a:lnTo>
                                    <a:pt x="578" y="0"/>
                                  </a:lnTo>
                                  <a:lnTo>
                                    <a:pt x="518" y="3"/>
                                  </a:lnTo>
                                  <a:lnTo>
                                    <a:pt x="461" y="3"/>
                                  </a:lnTo>
                                  <a:lnTo>
                                    <a:pt x="406" y="7"/>
                                  </a:lnTo>
                                  <a:lnTo>
                                    <a:pt x="378" y="10"/>
                                  </a:lnTo>
                                  <a:lnTo>
                                    <a:pt x="353" y="12"/>
                                  </a:lnTo>
                                  <a:lnTo>
                                    <a:pt x="328" y="14"/>
                                  </a:lnTo>
                                  <a:lnTo>
                                    <a:pt x="303" y="19"/>
                                  </a:lnTo>
                                  <a:lnTo>
                                    <a:pt x="277" y="21"/>
                                  </a:lnTo>
                                  <a:lnTo>
                                    <a:pt x="254" y="26"/>
                                  </a:lnTo>
                                  <a:lnTo>
                                    <a:pt x="232" y="28"/>
                                  </a:lnTo>
                                  <a:lnTo>
                                    <a:pt x="211" y="33"/>
                                  </a:lnTo>
                                  <a:lnTo>
                                    <a:pt x="190" y="37"/>
                                  </a:lnTo>
                                  <a:lnTo>
                                    <a:pt x="170" y="42"/>
                                  </a:lnTo>
                                  <a:lnTo>
                                    <a:pt x="151" y="46"/>
                                  </a:lnTo>
                                  <a:lnTo>
                                    <a:pt x="133" y="51"/>
                                  </a:lnTo>
                                  <a:lnTo>
                                    <a:pt x="115" y="58"/>
                                  </a:lnTo>
                                  <a:lnTo>
                                    <a:pt x="99" y="62"/>
                                  </a:lnTo>
                                  <a:lnTo>
                                    <a:pt x="85" y="69"/>
                                  </a:lnTo>
                                  <a:lnTo>
                                    <a:pt x="71" y="74"/>
                                  </a:lnTo>
                                  <a:lnTo>
                                    <a:pt x="57" y="81"/>
                                  </a:lnTo>
                                  <a:lnTo>
                                    <a:pt x="46" y="85"/>
                                  </a:lnTo>
                                  <a:lnTo>
                                    <a:pt x="37" y="92"/>
                                  </a:lnTo>
                                  <a:lnTo>
                                    <a:pt x="27" y="99"/>
                                  </a:lnTo>
                                  <a:lnTo>
                                    <a:pt x="18" y="106"/>
                                  </a:lnTo>
                                  <a:lnTo>
                                    <a:pt x="14" y="113"/>
                                  </a:lnTo>
                                  <a:lnTo>
                                    <a:pt x="7" y="120"/>
                                  </a:lnTo>
                                  <a:lnTo>
                                    <a:pt x="4" y="126"/>
                                  </a:lnTo>
                                  <a:lnTo>
                                    <a:pt x="2" y="133"/>
                                  </a:lnTo>
                                  <a:lnTo>
                                    <a:pt x="0" y="140"/>
                                  </a:lnTo>
                                  <a:lnTo>
                                    <a:pt x="2" y="147"/>
                                  </a:lnTo>
                                  <a:lnTo>
                                    <a:pt x="4" y="154"/>
                                  </a:lnTo>
                                  <a:lnTo>
                                    <a:pt x="7" y="161"/>
                                  </a:lnTo>
                                  <a:lnTo>
                                    <a:pt x="14" y="168"/>
                                  </a:lnTo>
                                  <a:lnTo>
                                    <a:pt x="18" y="175"/>
                                  </a:lnTo>
                                  <a:lnTo>
                                    <a:pt x="27" y="181"/>
                                  </a:lnTo>
                                  <a:lnTo>
                                    <a:pt x="37" y="188"/>
                                  </a:lnTo>
                                  <a:lnTo>
                                    <a:pt x="46" y="195"/>
                                  </a:lnTo>
                                  <a:lnTo>
                                    <a:pt x="57" y="202"/>
                                  </a:lnTo>
                                  <a:lnTo>
                                    <a:pt x="71" y="207"/>
                                  </a:lnTo>
                                  <a:lnTo>
                                    <a:pt x="85" y="214"/>
                                  </a:lnTo>
                                  <a:lnTo>
                                    <a:pt x="99" y="218"/>
                                  </a:lnTo>
                                  <a:lnTo>
                                    <a:pt x="115" y="225"/>
                                  </a:lnTo>
                                  <a:lnTo>
                                    <a:pt x="133" y="230"/>
                                  </a:lnTo>
                                  <a:lnTo>
                                    <a:pt x="151" y="234"/>
                                  </a:lnTo>
                                  <a:lnTo>
                                    <a:pt x="170" y="239"/>
                                  </a:lnTo>
                                  <a:lnTo>
                                    <a:pt x="190" y="243"/>
                                  </a:lnTo>
                                  <a:lnTo>
                                    <a:pt x="211" y="248"/>
                                  </a:lnTo>
                                  <a:lnTo>
                                    <a:pt x="232" y="252"/>
                                  </a:lnTo>
                                  <a:lnTo>
                                    <a:pt x="254" y="257"/>
                                  </a:lnTo>
                                  <a:lnTo>
                                    <a:pt x="277" y="259"/>
                                  </a:lnTo>
                                  <a:lnTo>
                                    <a:pt x="303" y="264"/>
                                  </a:lnTo>
                                  <a:lnTo>
                                    <a:pt x="328" y="266"/>
                                  </a:lnTo>
                                  <a:lnTo>
                                    <a:pt x="353" y="268"/>
                                  </a:lnTo>
                                  <a:lnTo>
                                    <a:pt x="378" y="271"/>
                                  </a:lnTo>
                                  <a:lnTo>
                                    <a:pt x="406" y="273"/>
                                  </a:lnTo>
                                  <a:lnTo>
                                    <a:pt x="461" y="278"/>
                                  </a:lnTo>
                                  <a:lnTo>
                                    <a:pt x="518" y="280"/>
                                  </a:lnTo>
                                  <a:lnTo>
                                    <a:pt x="578" y="280"/>
                                  </a:lnTo>
                                  <a:lnTo>
                                    <a:pt x="635" y="280"/>
                                  </a:lnTo>
                                  <a:lnTo>
                                    <a:pt x="693" y="278"/>
                                  </a:lnTo>
                                  <a:lnTo>
                                    <a:pt x="748" y="273"/>
                                  </a:lnTo>
                                  <a:lnTo>
                                    <a:pt x="775" y="271"/>
                                  </a:lnTo>
                                  <a:lnTo>
                                    <a:pt x="800" y="268"/>
                                  </a:lnTo>
                                  <a:lnTo>
                                    <a:pt x="828" y="266"/>
                                  </a:lnTo>
                                  <a:lnTo>
                                    <a:pt x="851" y="264"/>
                                  </a:lnTo>
                                  <a:lnTo>
                                    <a:pt x="876" y="259"/>
                                  </a:lnTo>
                                  <a:lnTo>
                                    <a:pt x="899" y="257"/>
                                  </a:lnTo>
                                  <a:lnTo>
                                    <a:pt x="922" y="252"/>
                                  </a:lnTo>
                                  <a:lnTo>
                                    <a:pt x="943" y="248"/>
                                  </a:lnTo>
                                  <a:lnTo>
                                    <a:pt x="965" y="243"/>
                                  </a:lnTo>
                                  <a:lnTo>
                                    <a:pt x="984" y="239"/>
                                  </a:lnTo>
                                  <a:lnTo>
                                    <a:pt x="1004" y="234"/>
                                  </a:lnTo>
                                  <a:lnTo>
                                    <a:pt x="1021" y="230"/>
                                  </a:lnTo>
                                  <a:lnTo>
                                    <a:pt x="1039" y="225"/>
                                  </a:lnTo>
                                  <a:lnTo>
                                    <a:pt x="1055" y="218"/>
                                  </a:lnTo>
                                  <a:lnTo>
                                    <a:pt x="1069" y="214"/>
                                  </a:lnTo>
                                  <a:lnTo>
                                    <a:pt x="1085" y="207"/>
                                  </a:lnTo>
                                  <a:lnTo>
                                    <a:pt x="1096" y="202"/>
                                  </a:lnTo>
                                  <a:lnTo>
                                    <a:pt x="1108" y="195"/>
                                  </a:lnTo>
                                  <a:lnTo>
                                    <a:pt x="1119" y="188"/>
                                  </a:lnTo>
                                  <a:lnTo>
                                    <a:pt x="1128" y="181"/>
                                  </a:lnTo>
                                  <a:lnTo>
                                    <a:pt x="1135" y="175"/>
                                  </a:lnTo>
                                  <a:lnTo>
                                    <a:pt x="1142" y="168"/>
                                  </a:lnTo>
                                  <a:lnTo>
                                    <a:pt x="1147" y="161"/>
                                  </a:lnTo>
                                  <a:lnTo>
                                    <a:pt x="1151" y="154"/>
                                  </a:lnTo>
                                  <a:lnTo>
                                    <a:pt x="1154" y="147"/>
                                  </a:lnTo>
                                  <a:lnTo>
                                    <a:pt x="1154" y="140"/>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25" name="Freeform 4578"/>
                          <wps:cNvSpPr>
                            <a:spLocks/>
                          </wps:cNvSpPr>
                          <wps:spPr bwMode="auto">
                            <a:xfrm>
                              <a:off x="101" y="1081"/>
                              <a:ext cx="1154" cy="280"/>
                            </a:xfrm>
                            <a:custGeom>
                              <a:avLst/>
                              <a:gdLst>
                                <a:gd name="T0" fmla="*/ 1154 w 1154"/>
                                <a:gd name="T1" fmla="*/ 133 h 280"/>
                                <a:gd name="T2" fmla="*/ 1147 w 1154"/>
                                <a:gd name="T3" fmla="*/ 120 h 280"/>
                                <a:gd name="T4" fmla="*/ 1135 w 1154"/>
                                <a:gd name="T5" fmla="*/ 106 h 280"/>
                                <a:gd name="T6" fmla="*/ 1119 w 1154"/>
                                <a:gd name="T7" fmla="*/ 92 h 280"/>
                                <a:gd name="T8" fmla="*/ 1096 w 1154"/>
                                <a:gd name="T9" fmla="*/ 81 h 280"/>
                                <a:gd name="T10" fmla="*/ 1069 w 1154"/>
                                <a:gd name="T11" fmla="*/ 69 h 280"/>
                                <a:gd name="T12" fmla="*/ 1039 w 1154"/>
                                <a:gd name="T13" fmla="*/ 58 h 280"/>
                                <a:gd name="T14" fmla="*/ 1004 w 1154"/>
                                <a:gd name="T15" fmla="*/ 46 h 280"/>
                                <a:gd name="T16" fmla="*/ 965 w 1154"/>
                                <a:gd name="T17" fmla="*/ 37 h 280"/>
                                <a:gd name="T18" fmla="*/ 922 w 1154"/>
                                <a:gd name="T19" fmla="*/ 28 h 280"/>
                                <a:gd name="T20" fmla="*/ 876 w 1154"/>
                                <a:gd name="T21" fmla="*/ 21 h 280"/>
                                <a:gd name="T22" fmla="*/ 828 w 1154"/>
                                <a:gd name="T23" fmla="*/ 14 h 280"/>
                                <a:gd name="T24" fmla="*/ 775 w 1154"/>
                                <a:gd name="T25" fmla="*/ 10 h 280"/>
                                <a:gd name="T26" fmla="*/ 693 w 1154"/>
                                <a:gd name="T27" fmla="*/ 3 h 280"/>
                                <a:gd name="T28" fmla="*/ 578 w 1154"/>
                                <a:gd name="T29" fmla="*/ 0 h 280"/>
                                <a:gd name="T30" fmla="*/ 461 w 1154"/>
                                <a:gd name="T31" fmla="*/ 3 h 280"/>
                                <a:gd name="T32" fmla="*/ 378 w 1154"/>
                                <a:gd name="T33" fmla="*/ 10 h 280"/>
                                <a:gd name="T34" fmla="*/ 328 w 1154"/>
                                <a:gd name="T35" fmla="*/ 14 h 280"/>
                                <a:gd name="T36" fmla="*/ 277 w 1154"/>
                                <a:gd name="T37" fmla="*/ 21 h 280"/>
                                <a:gd name="T38" fmla="*/ 232 w 1154"/>
                                <a:gd name="T39" fmla="*/ 28 h 280"/>
                                <a:gd name="T40" fmla="*/ 190 w 1154"/>
                                <a:gd name="T41" fmla="*/ 37 h 280"/>
                                <a:gd name="T42" fmla="*/ 151 w 1154"/>
                                <a:gd name="T43" fmla="*/ 46 h 280"/>
                                <a:gd name="T44" fmla="*/ 115 w 1154"/>
                                <a:gd name="T45" fmla="*/ 58 h 280"/>
                                <a:gd name="T46" fmla="*/ 85 w 1154"/>
                                <a:gd name="T47" fmla="*/ 69 h 280"/>
                                <a:gd name="T48" fmla="*/ 57 w 1154"/>
                                <a:gd name="T49" fmla="*/ 81 h 280"/>
                                <a:gd name="T50" fmla="*/ 37 w 1154"/>
                                <a:gd name="T51" fmla="*/ 92 h 280"/>
                                <a:gd name="T52" fmla="*/ 18 w 1154"/>
                                <a:gd name="T53" fmla="*/ 106 h 280"/>
                                <a:gd name="T54" fmla="*/ 7 w 1154"/>
                                <a:gd name="T55" fmla="*/ 120 h 280"/>
                                <a:gd name="T56" fmla="*/ 2 w 1154"/>
                                <a:gd name="T57" fmla="*/ 133 h 280"/>
                                <a:gd name="T58" fmla="*/ 2 w 1154"/>
                                <a:gd name="T59" fmla="*/ 147 h 280"/>
                                <a:gd name="T60" fmla="*/ 7 w 1154"/>
                                <a:gd name="T61" fmla="*/ 161 h 280"/>
                                <a:gd name="T62" fmla="*/ 18 w 1154"/>
                                <a:gd name="T63" fmla="*/ 175 h 280"/>
                                <a:gd name="T64" fmla="*/ 37 w 1154"/>
                                <a:gd name="T65" fmla="*/ 188 h 280"/>
                                <a:gd name="T66" fmla="*/ 57 w 1154"/>
                                <a:gd name="T67" fmla="*/ 202 h 280"/>
                                <a:gd name="T68" fmla="*/ 85 w 1154"/>
                                <a:gd name="T69" fmla="*/ 214 h 280"/>
                                <a:gd name="T70" fmla="*/ 115 w 1154"/>
                                <a:gd name="T71" fmla="*/ 225 h 280"/>
                                <a:gd name="T72" fmla="*/ 151 w 1154"/>
                                <a:gd name="T73" fmla="*/ 234 h 280"/>
                                <a:gd name="T74" fmla="*/ 190 w 1154"/>
                                <a:gd name="T75" fmla="*/ 243 h 280"/>
                                <a:gd name="T76" fmla="*/ 232 w 1154"/>
                                <a:gd name="T77" fmla="*/ 252 h 280"/>
                                <a:gd name="T78" fmla="*/ 277 w 1154"/>
                                <a:gd name="T79" fmla="*/ 259 h 280"/>
                                <a:gd name="T80" fmla="*/ 328 w 1154"/>
                                <a:gd name="T81" fmla="*/ 266 h 280"/>
                                <a:gd name="T82" fmla="*/ 378 w 1154"/>
                                <a:gd name="T83" fmla="*/ 271 h 280"/>
                                <a:gd name="T84" fmla="*/ 461 w 1154"/>
                                <a:gd name="T85" fmla="*/ 278 h 280"/>
                                <a:gd name="T86" fmla="*/ 578 w 1154"/>
                                <a:gd name="T87" fmla="*/ 280 h 280"/>
                                <a:gd name="T88" fmla="*/ 693 w 1154"/>
                                <a:gd name="T89" fmla="*/ 278 h 280"/>
                                <a:gd name="T90" fmla="*/ 775 w 1154"/>
                                <a:gd name="T91" fmla="*/ 271 h 280"/>
                                <a:gd name="T92" fmla="*/ 828 w 1154"/>
                                <a:gd name="T93" fmla="*/ 266 h 280"/>
                                <a:gd name="T94" fmla="*/ 876 w 1154"/>
                                <a:gd name="T95" fmla="*/ 259 h 280"/>
                                <a:gd name="T96" fmla="*/ 922 w 1154"/>
                                <a:gd name="T97" fmla="*/ 252 h 280"/>
                                <a:gd name="T98" fmla="*/ 965 w 1154"/>
                                <a:gd name="T99" fmla="*/ 243 h 280"/>
                                <a:gd name="T100" fmla="*/ 1004 w 1154"/>
                                <a:gd name="T101" fmla="*/ 234 h 280"/>
                                <a:gd name="T102" fmla="*/ 1039 w 1154"/>
                                <a:gd name="T103" fmla="*/ 225 h 280"/>
                                <a:gd name="T104" fmla="*/ 1069 w 1154"/>
                                <a:gd name="T105" fmla="*/ 214 h 280"/>
                                <a:gd name="T106" fmla="*/ 1096 w 1154"/>
                                <a:gd name="T107" fmla="*/ 202 h 280"/>
                                <a:gd name="T108" fmla="*/ 1119 w 1154"/>
                                <a:gd name="T109" fmla="*/ 188 h 280"/>
                                <a:gd name="T110" fmla="*/ 1135 w 1154"/>
                                <a:gd name="T111" fmla="*/ 175 h 280"/>
                                <a:gd name="T112" fmla="*/ 1147 w 1154"/>
                                <a:gd name="T113" fmla="*/ 161 h 280"/>
                                <a:gd name="T114" fmla="*/ 1154 w 1154"/>
                                <a:gd name="T115" fmla="*/ 147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54" h="280">
                                  <a:moveTo>
                                    <a:pt x="1154" y="140"/>
                                  </a:moveTo>
                                  <a:lnTo>
                                    <a:pt x="1154" y="133"/>
                                  </a:lnTo>
                                  <a:lnTo>
                                    <a:pt x="1151" y="126"/>
                                  </a:lnTo>
                                  <a:lnTo>
                                    <a:pt x="1147" y="120"/>
                                  </a:lnTo>
                                  <a:lnTo>
                                    <a:pt x="1142" y="113"/>
                                  </a:lnTo>
                                  <a:lnTo>
                                    <a:pt x="1135" y="106"/>
                                  </a:lnTo>
                                  <a:lnTo>
                                    <a:pt x="1128" y="99"/>
                                  </a:lnTo>
                                  <a:lnTo>
                                    <a:pt x="1119" y="92"/>
                                  </a:lnTo>
                                  <a:lnTo>
                                    <a:pt x="1108" y="85"/>
                                  </a:lnTo>
                                  <a:lnTo>
                                    <a:pt x="1096" y="81"/>
                                  </a:lnTo>
                                  <a:lnTo>
                                    <a:pt x="1085" y="74"/>
                                  </a:lnTo>
                                  <a:lnTo>
                                    <a:pt x="1069" y="69"/>
                                  </a:lnTo>
                                  <a:lnTo>
                                    <a:pt x="1055" y="62"/>
                                  </a:lnTo>
                                  <a:lnTo>
                                    <a:pt x="1039" y="58"/>
                                  </a:lnTo>
                                  <a:lnTo>
                                    <a:pt x="1021" y="51"/>
                                  </a:lnTo>
                                  <a:lnTo>
                                    <a:pt x="1004" y="46"/>
                                  </a:lnTo>
                                  <a:lnTo>
                                    <a:pt x="984" y="42"/>
                                  </a:lnTo>
                                  <a:lnTo>
                                    <a:pt x="965" y="37"/>
                                  </a:lnTo>
                                  <a:lnTo>
                                    <a:pt x="943" y="33"/>
                                  </a:lnTo>
                                  <a:lnTo>
                                    <a:pt x="922" y="28"/>
                                  </a:lnTo>
                                  <a:lnTo>
                                    <a:pt x="899" y="26"/>
                                  </a:lnTo>
                                  <a:lnTo>
                                    <a:pt x="876" y="21"/>
                                  </a:lnTo>
                                  <a:lnTo>
                                    <a:pt x="851" y="19"/>
                                  </a:lnTo>
                                  <a:lnTo>
                                    <a:pt x="828" y="14"/>
                                  </a:lnTo>
                                  <a:lnTo>
                                    <a:pt x="800" y="12"/>
                                  </a:lnTo>
                                  <a:lnTo>
                                    <a:pt x="775" y="10"/>
                                  </a:lnTo>
                                  <a:lnTo>
                                    <a:pt x="748" y="7"/>
                                  </a:lnTo>
                                  <a:lnTo>
                                    <a:pt x="693" y="3"/>
                                  </a:lnTo>
                                  <a:lnTo>
                                    <a:pt x="635" y="0"/>
                                  </a:lnTo>
                                  <a:lnTo>
                                    <a:pt x="578" y="0"/>
                                  </a:lnTo>
                                  <a:lnTo>
                                    <a:pt x="518" y="3"/>
                                  </a:lnTo>
                                  <a:lnTo>
                                    <a:pt x="461" y="3"/>
                                  </a:lnTo>
                                  <a:lnTo>
                                    <a:pt x="406" y="7"/>
                                  </a:lnTo>
                                  <a:lnTo>
                                    <a:pt x="378" y="10"/>
                                  </a:lnTo>
                                  <a:lnTo>
                                    <a:pt x="353" y="12"/>
                                  </a:lnTo>
                                  <a:lnTo>
                                    <a:pt x="328" y="14"/>
                                  </a:lnTo>
                                  <a:lnTo>
                                    <a:pt x="303" y="19"/>
                                  </a:lnTo>
                                  <a:lnTo>
                                    <a:pt x="277" y="21"/>
                                  </a:lnTo>
                                  <a:lnTo>
                                    <a:pt x="254" y="26"/>
                                  </a:lnTo>
                                  <a:lnTo>
                                    <a:pt x="232" y="28"/>
                                  </a:lnTo>
                                  <a:lnTo>
                                    <a:pt x="211" y="33"/>
                                  </a:lnTo>
                                  <a:lnTo>
                                    <a:pt x="190" y="37"/>
                                  </a:lnTo>
                                  <a:lnTo>
                                    <a:pt x="170" y="42"/>
                                  </a:lnTo>
                                  <a:lnTo>
                                    <a:pt x="151" y="46"/>
                                  </a:lnTo>
                                  <a:lnTo>
                                    <a:pt x="133" y="51"/>
                                  </a:lnTo>
                                  <a:lnTo>
                                    <a:pt x="115" y="58"/>
                                  </a:lnTo>
                                  <a:lnTo>
                                    <a:pt x="99" y="62"/>
                                  </a:lnTo>
                                  <a:lnTo>
                                    <a:pt x="85" y="69"/>
                                  </a:lnTo>
                                  <a:lnTo>
                                    <a:pt x="71" y="74"/>
                                  </a:lnTo>
                                  <a:lnTo>
                                    <a:pt x="57" y="81"/>
                                  </a:lnTo>
                                  <a:lnTo>
                                    <a:pt x="46" y="85"/>
                                  </a:lnTo>
                                  <a:lnTo>
                                    <a:pt x="37" y="92"/>
                                  </a:lnTo>
                                  <a:lnTo>
                                    <a:pt x="27" y="99"/>
                                  </a:lnTo>
                                  <a:lnTo>
                                    <a:pt x="18" y="106"/>
                                  </a:lnTo>
                                  <a:lnTo>
                                    <a:pt x="14" y="113"/>
                                  </a:lnTo>
                                  <a:lnTo>
                                    <a:pt x="7" y="120"/>
                                  </a:lnTo>
                                  <a:lnTo>
                                    <a:pt x="4" y="126"/>
                                  </a:lnTo>
                                  <a:lnTo>
                                    <a:pt x="2" y="133"/>
                                  </a:lnTo>
                                  <a:lnTo>
                                    <a:pt x="0" y="140"/>
                                  </a:lnTo>
                                  <a:lnTo>
                                    <a:pt x="2" y="147"/>
                                  </a:lnTo>
                                  <a:lnTo>
                                    <a:pt x="4" y="154"/>
                                  </a:lnTo>
                                  <a:lnTo>
                                    <a:pt x="7" y="161"/>
                                  </a:lnTo>
                                  <a:lnTo>
                                    <a:pt x="14" y="168"/>
                                  </a:lnTo>
                                  <a:lnTo>
                                    <a:pt x="18" y="175"/>
                                  </a:lnTo>
                                  <a:lnTo>
                                    <a:pt x="27" y="181"/>
                                  </a:lnTo>
                                  <a:lnTo>
                                    <a:pt x="37" y="188"/>
                                  </a:lnTo>
                                  <a:lnTo>
                                    <a:pt x="46" y="195"/>
                                  </a:lnTo>
                                  <a:lnTo>
                                    <a:pt x="57" y="202"/>
                                  </a:lnTo>
                                  <a:lnTo>
                                    <a:pt x="71" y="207"/>
                                  </a:lnTo>
                                  <a:lnTo>
                                    <a:pt x="85" y="214"/>
                                  </a:lnTo>
                                  <a:lnTo>
                                    <a:pt x="99" y="218"/>
                                  </a:lnTo>
                                  <a:lnTo>
                                    <a:pt x="115" y="225"/>
                                  </a:lnTo>
                                  <a:lnTo>
                                    <a:pt x="133" y="230"/>
                                  </a:lnTo>
                                  <a:lnTo>
                                    <a:pt x="151" y="234"/>
                                  </a:lnTo>
                                  <a:lnTo>
                                    <a:pt x="170" y="239"/>
                                  </a:lnTo>
                                  <a:lnTo>
                                    <a:pt x="190" y="243"/>
                                  </a:lnTo>
                                  <a:lnTo>
                                    <a:pt x="211" y="248"/>
                                  </a:lnTo>
                                  <a:lnTo>
                                    <a:pt x="232" y="252"/>
                                  </a:lnTo>
                                  <a:lnTo>
                                    <a:pt x="254" y="257"/>
                                  </a:lnTo>
                                  <a:lnTo>
                                    <a:pt x="277" y="259"/>
                                  </a:lnTo>
                                  <a:lnTo>
                                    <a:pt x="303" y="264"/>
                                  </a:lnTo>
                                  <a:lnTo>
                                    <a:pt x="328" y="266"/>
                                  </a:lnTo>
                                  <a:lnTo>
                                    <a:pt x="353" y="268"/>
                                  </a:lnTo>
                                  <a:lnTo>
                                    <a:pt x="378" y="271"/>
                                  </a:lnTo>
                                  <a:lnTo>
                                    <a:pt x="406" y="273"/>
                                  </a:lnTo>
                                  <a:lnTo>
                                    <a:pt x="461" y="278"/>
                                  </a:lnTo>
                                  <a:lnTo>
                                    <a:pt x="518" y="280"/>
                                  </a:lnTo>
                                  <a:lnTo>
                                    <a:pt x="578" y="280"/>
                                  </a:lnTo>
                                  <a:lnTo>
                                    <a:pt x="635" y="280"/>
                                  </a:lnTo>
                                  <a:lnTo>
                                    <a:pt x="693" y="278"/>
                                  </a:lnTo>
                                  <a:lnTo>
                                    <a:pt x="748" y="273"/>
                                  </a:lnTo>
                                  <a:lnTo>
                                    <a:pt x="775" y="271"/>
                                  </a:lnTo>
                                  <a:lnTo>
                                    <a:pt x="800" y="268"/>
                                  </a:lnTo>
                                  <a:lnTo>
                                    <a:pt x="828" y="266"/>
                                  </a:lnTo>
                                  <a:lnTo>
                                    <a:pt x="851" y="264"/>
                                  </a:lnTo>
                                  <a:lnTo>
                                    <a:pt x="876" y="259"/>
                                  </a:lnTo>
                                  <a:lnTo>
                                    <a:pt x="899" y="257"/>
                                  </a:lnTo>
                                  <a:lnTo>
                                    <a:pt x="922" y="252"/>
                                  </a:lnTo>
                                  <a:lnTo>
                                    <a:pt x="943" y="248"/>
                                  </a:lnTo>
                                  <a:lnTo>
                                    <a:pt x="965" y="243"/>
                                  </a:lnTo>
                                  <a:lnTo>
                                    <a:pt x="984" y="239"/>
                                  </a:lnTo>
                                  <a:lnTo>
                                    <a:pt x="1004" y="234"/>
                                  </a:lnTo>
                                  <a:lnTo>
                                    <a:pt x="1021" y="230"/>
                                  </a:lnTo>
                                  <a:lnTo>
                                    <a:pt x="1039" y="225"/>
                                  </a:lnTo>
                                  <a:lnTo>
                                    <a:pt x="1055" y="218"/>
                                  </a:lnTo>
                                  <a:lnTo>
                                    <a:pt x="1069" y="214"/>
                                  </a:lnTo>
                                  <a:lnTo>
                                    <a:pt x="1085" y="207"/>
                                  </a:lnTo>
                                  <a:lnTo>
                                    <a:pt x="1096" y="202"/>
                                  </a:lnTo>
                                  <a:lnTo>
                                    <a:pt x="1108" y="195"/>
                                  </a:lnTo>
                                  <a:lnTo>
                                    <a:pt x="1119" y="188"/>
                                  </a:lnTo>
                                  <a:lnTo>
                                    <a:pt x="1128" y="181"/>
                                  </a:lnTo>
                                  <a:lnTo>
                                    <a:pt x="1135" y="175"/>
                                  </a:lnTo>
                                  <a:lnTo>
                                    <a:pt x="1142" y="168"/>
                                  </a:lnTo>
                                  <a:lnTo>
                                    <a:pt x="1147" y="161"/>
                                  </a:lnTo>
                                  <a:lnTo>
                                    <a:pt x="1151" y="154"/>
                                  </a:lnTo>
                                  <a:lnTo>
                                    <a:pt x="1154" y="147"/>
                                  </a:lnTo>
                                  <a:lnTo>
                                    <a:pt x="1154" y="140"/>
                                  </a:lnTo>
                                </a:path>
                              </a:pathLst>
                            </a:custGeom>
                            <a:noFill/>
                            <a:ln w="146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6" name="Rectangle 4579"/>
                          <wps:cNvSpPr>
                            <a:spLocks noChangeArrowheads="1"/>
                          </wps:cNvSpPr>
                          <wps:spPr bwMode="auto">
                            <a:xfrm>
                              <a:off x="101" y="703"/>
                              <a:ext cx="1154" cy="518"/>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7" name="Rectangle 4580"/>
                          <wps:cNvSpPr>
                            <a:spLocks noChangeArrowheads="1"/>
                          </wps:cNvSpPr>
                          <wps:spPr bwMode="auto">
                            <a:xfrm>
                              <a:off x="101" y="703"/>
                              <a:ext cx="1154" cy="518"/>
                            </a:xfrm>
                            <a:prstGeom prst="rect">
                              <a:avLst/>
                            </a:prstGeom>
                            <a:noFill/>
                            <a:ln w="14605">
                              <a:solidFill>
                                <a:srgbClr val="00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8" name="Freeform 4581"/>
                          <wps:cNvSpPr>
                            <a:spLocks/>
                          </wps:cNvSpPr>
                          <wps:spPr bwMode="auto">
                            <a:xfrm>
                              <a:off x="101" y="564"/>
                              <a:ext cx="1154" cy="279"/>
                            </a:xfrm>
                            <a:custGeom>
                              <a:avLst/>
                              <a:gdLst>
                                <a:gd name="T0" fmla="*/ 1154 w 1154"/>
                                <a:gd name="T1" fmla="*/ 133 h 279"/>
                                <a:gd name="T2" fmla="*/ 1147 w 1154"/>
                                <a:gd name="T3" fmla="*/ 119 h 279"/>
                                <a:gd name="T4" fmla="*/ 1135 w 1154"/>
                                <a:gd name="T5" fmla="*/ 105 h 279"/>
                                <a:gd name="T6" fmla="*/ 1119 w 1154"/>
                                <a:gd name="T7" fmla="*/ 91 h 279"/>
                                <a:gd name="T8" fmla="*/ 1096 w 1154"/>
                                <a:gd name="T9" fmla="*/ 80 h 279"/>
                                <a:gd name="T10" fmla="*/ 1069 w 1154"/>
                                <a:gd name="T11" fmla="*/ 68 h 279"/>
                                <a:gd name="T12" fmla="*/ 1039 w 1154"/>
                                <a:gd name="T13" fmla="*/ 57 h 279"/>
                                <a:gd name="T14" fmla="*/ 1004 w 1154"/>
                                <a:gd name="T15" fmla="*/ 45 h 279"/>
                                <a:gd name="T16" fmla="*/ 965 w 1154"/>
                                <a:gd name="T17" fmla="*/ 36 h 279"/>
                                <a:gd name="T18" fmla="*/ 922 w 1154"/>
                                <a:gd name="T19" fmla="*/ 27 h 279"/>
                                <a:gd name="T20" fmla="*/ 876 w 1154"/>
                                <a:gd name="T21" fmla="*/ 20 h 279"/>
                                <a:gd name="T22" fmla="*/ 828 w 1154"/>
                                <a:gd name="T23" fmla="*/ 13 h 279"/>
                                <a:gd name="T24" fmla="*/ 775 w 1154"/>
                                <a:gd name="T25" fmla="*/ 9 h 279"/>
                                <a:gd name="T26" fmla="*/ 693 w 1154"/>
                                <a:gd name="T27" fmla="*/ 2 h 279"/>
                                <a:gd name="T28" fmla="*/ 578 w 1154"/>
                                <a:gd name="T29" fmla="*/ 0 h 279"/>
                                <a:gd name="T30" fmla="*/ 461 w 1154"/>
                                <a:gd name="T31" fmla="*/ 2 h 279"/>
                                <a:gd name="T32" fmla="*/ 378 w 1154"/>
                                <a:gd name="T33" fmla="*/ 9 h 279"/>
                                <a:gd name="T34" fmla="*/ 328 w 1154"/>
                                <a:gd name="T35" fmla="*/ 13 h 279"/>
                                <a:gd name="T36" fmla="*/ 277 w 1154"/>
                                <a:gd name="T37" fmla="*/ 20 h 279"/>
                                <a:gd name="T38" fmla="*/ 232 w 1154"/>
                                <a:gd name="T39" fmla="*/ 27 h 279"/>
                                <a:gd name="T40" fmla="*/ 190 w 1154"/>
                                <a:gd name="T41" fmla="*/ 36 h 279"/>
                                <a:gd name="T42" fmla="*/ 151 w 1154"/>
                                <a:gd name="T43" fmla="*/ 45 h 279"/>
                                <a:gd name="T44" fmla="*/ 115 w 1154"/>
                                <a:gd name="T45" fmla="*/ 57 h 279"/>
                                <a:gd name="T46" fmla="*/ 85 w 1154"/>
                                <a:gd name="T47" fmla="*/ 68 h 279"/>
                                <a:gd name="T48" fmla="*/ 57 w 1154"/>
                                <a:gd name="T49" fmla="*/ 80 h 279"/>
                                <a:gd name="T50" fmla="*/ 37 w 1154"/>
                                <a:gd name="T51" fmla="*/ 91 h 279"/>
                                <a:gd name="T52" fmla="*/ 18 w 1154"/>
                                <a:gd name="T53" fmla="*/ 105 h 279"/>
                                <a:gd name="T54" fmla="*/ 7 w 1154"/>
                                <a:gd name="T55" fmla="*/ 119 h 279"/>
                                <a:gd name="T56" fmla="*/ 2 w 1154"/>
                                <a:gd name="T57" fmla="*/ 133 h 279"/>
                                <a:gd name="T58" fmla="*/ 2 w 1154"/>
                                <a:gd name="T59" fmla="*/ 146 h 279"/>
                                <a:gd name="T60" fmla="*/ 7 w 1154"/>
                                <a:gd name="T61" fmla="*/ 160 h 279"/>
                                <a:gd name="T62" fmla="*/ 18 w 1154"/>
                                <a:gd name="T63" fmla="*/ 174 h 279"/>
                                <a:gd name="T64" fmla="*/ 37 w 1154"/>
                                <a:gd name="T65" fmla="*/ 188 h 279"/>
                                <a:gd name="T66" fmla="*/ 57 w 1154"/>
                                <a:gd name="T67" fmla="*/ 201 h 279"/>
                                <a:gd name="T68" fmla="*/ 85 w 1154"/>
                                <a:gd name="T69" fmla="*/ 213 h 279"/>
                                <a:gd name="T70" fmla="*/ 115 w 1154"/>
                                <a:gd name="T71" fmla="*/ 224 h 279"/>
                                <a:gd name="T72" fmla="*/ 151 w 1154"/>
                                <a:gd name="T73" fmla="*/ 233 h 279"/>
                                <a:gd name="T74" fmla="*/ 190 w 1154"/>
                                <a:gd name="T75" fmla="*/ 242 h 279"/>
                                <a:gd name="T76" fmla="*/ 232 w 1154"/>
                                <a:gd name="T77" fmla="*/ 252 h 279"/>
                                <a:gd name="T78" fmla="*/ 277 w 1154"/>
                                <a:gd name="T79" fmla="*/ 259 h 279"/>
                                <a:gd name="T80" fmla="*/ 328 w 1154"/>
                                <a:gd name="T81" fmla="*/ 265 h 279"/>
                                <a:gd name="T82" fmla="*/ 378 w 1154"/>
                                <a:gd name="T83" fmla="*/ 270 h 279"/>
                                <a:gd name="T84" fmla="*/ 461 w 1154"/>
                                <a:gd name="T85" fmla="*/ 277 h 279"/>
                                <a:gd name="T86" fmla="*/ 578 w 1154"/>
                                <a:gd name="T87" fmla="*/ 279 h 279"/>
                                <a:gd name="T88" fmla="*/ 693 w 1154"/>
                                <a:gd name="T89" fmla="*/ 277 h 279"/>
                                <a:gd name="T90" fmla="*/ 775 w 1154"/>
                                <a:gd name="T91" fmla="*/ 270 h 279"/>
                                <a:gd name="T92" fmla="*/ 828 w 1154"/>
                                <a:gd name="T93" fmla="*/ 265 h 279"/>
                                <a:gd name="T94" fmla="*/ 876 w 1154"/>
                                <a:gd name="T95" fmla="*/ 259 h 279"/>
                                <a:gd name="T96" fmla="*/ 922 w 1154"/>
                                <a:gd name="T97" fmla="*/ 252 h 279"/>
                                <a:gd name="T98" fmla="*/ 965 w 1154"/>
                                <a:gd name="T99" fmla="*/ 242 h 279"/>
                                <a:gd name="T100" fmla="*/ 1004 w 1154"/>
                                <a:gd name="T101" fmla="*/ 233 h 279"/>
                                <a:gd name="T102" fmla="*/ 1039 w 1154"/>
                                <a:gd name="T103" fmla="*/ 224 h 279"/>
                                <a:gd name="T104" fmla="*/ 1069 w 1154"/>
                                <a:gd name="T105" fmla="*/ 213 h 279"/>
                                <a:gd name="T106" fmla="*/ 1096 w 1154"/>
                                <a:gd name="T107" fmla="*/ 201 h 279"/>
                                <a:gd name="T108" fmla="*/ 1119 w 1154"/>
                                <a:gd name="T109" fmla="*/ 188 h 279"/>
                                <a:gd name="T110" fmla="*/ 1135 w 1154"/>
                                <a:gd name="T111" fmla="*/ 174 h 279"/>
                                <a:gd name="T112" fmla="*/ 1147 w 1154"/>
                                <a:gd name="T113" fmla="*/ 160 h 279"/>
                                <a:gd name="T114" fmla="*/ 1154 w 1154"/>
                                <a:gd name="T115" fmla="*/ 146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54" h="279">
                                  <a:moveTo>
                                    <a:pt x="1154" y="139"/>
                                  </a:moveTo>
                                  <a:lnTo>
                                    <a:pt x="1154" y="133"/>
                                  </a:lnTo>
                                  <a:lnTo>
                                    <a:pt x="1151" y="126"/>
                                  </a:lnTo>
                                  <a:lnTo>
                                    <a:pt x="1147" y="119"/>
                                  </a:lnTo>
                                  <a:lnTo>
                                    <a:pt x="1142" y="112"/>
                                  </a:lnTo>
                                  <a:lnTo>
                                    <a:pt x="1135" y="105"/>
                                  </a:lnTo>
                                  <a:lnTo>
                                    <a:pt x="1128" y="98"/>
                                  </a:lnTo>
                                  <a:lnTo>
                                    <a:pt x="1119" y="91"/>
                                  </a:lnTo>
                                  <a:lnTo>
                                    <a:pt x="1108" y="84"/>
                                  </a:lnTo>
                                  <a:lnTo>
                                    <a:pt x="1096" y="80"/>
                                  </a:lnTo>
                                  <a:lnTo>
                                    <a:pt x="1085" y="73"/>
                                  </a:lnTo>
                                  <a:lnTo>
                                    <a:pt x="1069" y="68"/>
                                  </a:lnTo>
                                  <a:lnTo>
                                    <a:pt x="1055" y="61"/>
                                  </a:lnTo>
                                  <a:lnTo>
                                    <a:pt x="1039" y="57"/>
                                  </a:lnTo>
                                  <a:lnTo>
                                    <a:pt x="1021" y="50"/>
                                  </a:lnTo>
                                  <a:lnTo>
                                    <a:pt x="1004" y="45"/>
                                  </a:lnTo>
                                  <a:lnTo>
                                    <a:pt x="984" y="41"/>
                                  </a:lnTo>
                                  <a:lnTo>
                                    <a:pt x="965" y="36"/>
                                  </a:lnTo>
                                  <a:lnTo>
                                    <a:pt x="943" y="32"/>
                                  </a:lnTo>
                                  <a:lnTo>
                                    <a:pt x="922" y="27"/>
                                  </a:lnTo>
                                  <a:lnTo>
                                    <a:pt x="899" y="25"/>
                                  </a:lnTo>
                                  <a:lnTo>
                                    <a:pt x="876" y="20"/>
                                  </a:lnTo>
                                  <a:lnTo>
                                    <a:pt x="851" y="18"/>
                                  </a:lnTo>
                                  <a:lnTo>
                                    <a:pt x="828" y="13"/>
                                  </a:lnTo>
                                  <a:lnTo>
                                    <a:pt x="800" y="11"/>
                                  </a:lnTo>
                                  <a:lnTo>
                                    <a:pt x="775" y="9"/>
                                  </a:lnTo>
                                  <a:lnTo>
                                    <a:pt x="748" y="7"/>
                                  </a:lnTo>
                                  <a:lnTo>
                                    <a:pt x="693" y="2"/>
                                  </a:lnTo>
                                  <a:lnTo>
                                    <a:pt x="635" y="2"/>
                                  </a:lnTo>
                                  <a:lnTo>
                                    <a:pt x="578" y="0"/>
                                  </a:lnTo>
                                  <a:lnTo>
                                    <a:pt x="518" y="2"/>
                                  </a:lnTo>
                                  <a:lnTo>
                                    <a:pt x="461" y="2"/>
                                  </a:lnTo>
                                  <a:lnTo>
                                    <a:pt x="406" y="7"/>
                                  </a:lnTo>
                                  <a:lnTo>
                                    <a:pt x="378" y="9"/>
                                  </a:lnTo>
                                  <a:lnTo>
                                    <a:pt x="353" y="11"/>
                                  </a:lnTo>
                                  <a:lnTo>
                                    <a:pt x="328" y="13"/>
                                  </a:lnTo>
                                  <a:lnTo>
                                    <a:pt x="303" y="18"/>
                                  </a:lnTo>
                                  <a:lnTo>
                                    <a:pt x="277" y="20"/>
                                  </a:lnTo>
                                  <a:lnTo>
                                    <a:pt x="254" y="25"/>
                                  </a:lnTo>
                                  <a:lnTo>
                                    <a:pt x="232" y="27"/>
                                  </a:lnTo>
                                  <a:lnTo>
                                    <a:pt x="211" y="32"/>
                                  </a:lnTo>
                                  <a:lnTo>
                                    <a:pt x="190" y="36"/>
                                  </a:lnTo>
                                  <a:lnTo>
                                    <a:pt x="170" y="41"/>
                                  </a:lnTo>
                                  <a:lnTo>
                                    <a:pt x="151" y="45"/>
                                  </a:lnTo>
                                  <a:lnTo>
                                    <a:pt x="133" y="50"/>
                                  </a:lnTo>
                                  <a:lnTo>
                                    <a:pt x="115" y="57"/>
                                  </a:lnTo>
                                  <a:lnTo>
                                    <a:pt x="99" y="61"/>
                                  </a:lnTo>
                                  <a:lnTo>
                                    <a:pt x="85" y="68"/>
                                  </a:lnTo>
                                  <a:lnTo>
                                    <a:pt x="71" y="73"/>
                                  </a:lnTo>
                                  <a:lnTo>
                                    <a:pt x="57" y="80"/>
                                  </a:lnTo>
                                  <a:lnTo>
                                    <a:pt x="46" y="84"/>
                                  </a:lnTo>
                                  <a:lnTo>
                                    <a:pt x="37" y="91"/>
                                  </a:lnTo>
                                  <a:lnTo>
                                    <a:pt x="27" y="98"/>
                                  </a:lnTo>
                                  <a:lnTo>
                                    <a:pt x="18" y="105"/>
                                  </a:lnTo>
                                  <a:lnTo>
                                    <a:pt x="14" y="112"/>
                                  </a:lnTo>
                                  <a:lnTo>
                                    <a:pt x="7" y="119"/>
                                  </a:lnTo>
                                  <a:lnTo>
                                    <a:pt x="4" y="126"/>
                                  </a:lnTo>
                                  <a:lnTo>
                                    <a:pt x="2" y="133"/>
                                  </a:lnTo>
                                  <a:lnTo>
                                    <a:pt x="0" y="139"/>
                                  </a:lnTo>
                                  <a:lnTo>
                                    <a:pt x="2" y="146"/>
                                  </a:lnTo>
                                  <a:lnTo>
                                    <a:pt x="4" y="153"/>
                                  </a:lnTo>
                                  <a:lnTo>
                                    <a:pt x="7" y="160"/>
                                  </a:lnTo>
                                  <a:lnTo>
                                    <a:pt x="14" y="167"/>
                                  </a:lnTo>
                                  <a:lnTo>
                                    <a:pt x="18" y="174"/>
                                  </a:lnTo>
                                  <a:lnTo>
                                    <a:pt x="27" y="181"/>
                                  </a:lnTo>
                                  <a:lnTo>
                                    <a:pt x="37" y="188"/>
                                  </a:lnTo>
                                  <a:lnTo>
                                    <a:pt x="46" y="194"/>
                                  </a:lnTo>
                                  <a:lnTo>
                                    <a:pt x="57" y="201"/>
                                  </a:lnTo>
                                  <a:lnTo>
                                    <a:pt x="71" y="206"/>
                                  </a:lnTo>
                                  <a:lnTo>
                                    <a:pt x="85" y="213"/>
                                  </a:lnTo>
                                  <a:lnTo>
                                    <a:pt x="99" y="217"/>
                                  </a:lnTo>
                                  <a:lnTo>
                                    <a:pt x="115" y="224"/>
                                  </a:lnTo>
                                  <a:lnTo>
                                    <a:pt x="133" y="229"/>
                                  </a:lnTo>
                                  <a:lnTo>
                                    <a:pt x="151" y="233"/>
                                  </a:lnTo>
                                  <a:lnTo>
                                    <a:pt x="170" y="238"/>
                                  </a:lnTo>
                                  <a:lnTo>
                                    <a:pt x="190" y="242"/>
                                  </a:lnTo>
                                  <a:lnTo>
                                    <a:pt x="211" y="247"/>
                                  </a:lnTo>
                                  <a:lnTo>
                                    <a:pt x="232" y="252"/>
                                  </a:lnTo>
                                  <a:lnTo>
                                    <a:pt x="254" y="256"/>
                                  </a:lnTo>
                                  <a:lnTo>
                                    <a:pt x="277" y="259"/>
                                  </a:lnTo>
                                  <a:lnTo>
                                    <a:pt x="303" y="263"/>
                                  </a:lnTo>
                                  <a:lnTo>
                                    <a:pt x="328" y="265"/>
                                  </a:lnTo>
                                  <a:lnTo>
                                    <a:pt x="353" y="268"/>
                                  </a:lnTo>
                                  <a:lnTo>
                                    <a:pt x="378" y="270"/>
                                  </a:lnTo>
                                  <a:lnTo>
                                    <a:pt x="406" y="272"/>
                                  </a:lnTo>
                                  <a:lnTo>
                                    <a:pt x="461" y="277"/>
                                  </a:lnTo>
                                  <a:lnTo>
                                    <a:pt x="518" y="279"/>
                                  </a:lnTo>
                                  <a:lnTo>
                                    <a:pt x="578" y="279"/>
                                  </a:lnTo>
                                  <a:lnTo>
                                    <a:pt x="635" y="279"/>
                                  </a:lnTo>
                                  <a:lnTo>
                                    <a:pt x="693" y="277"/>
                                  </a:lnTo>
                                  <a:lnTo>
                                    <a:pt x="748" y="272"/>
                                  </a:lnTo>
                                  <a:lnTo>
                                    <a:pt x="775" y="270"/>
                                  </a:lnTo>
                                  <a:lnTo>
                                    <a:pt x="800" y="268"/>
                                  </a:lnTo>
                                  <a:lnTo>
                                    <a:pt x="828" y="265"/>
                                  </a:lnTo>
                                  <a:lnTo>
                                    <a:pt x="851" y="263"/>
                                  </a:lnTo>
                                  <a:lnTo>
                                    <a:pt x="876" y="259"/>
                                  </a:lnTo>
                                  <a:lnTo>
                                    <a:pt x="899" y="256"/>
                                  </a:lnTo>
                                  <a:lnTo>
                                    <a:pt x="922" y="252"/>
                                  </a:lnTo>
                                  <a:lnTo>
                                    <a:pt x="943" y="247"/>
                                  </a:lnTo>
                                  <a:lnTo>
                                    <a:pt x="965" y="242"/>
                                  </a:lnTo>
                                  <a:lnTo>
                                    <a:pt x="984" y="238"/>
                                  </a:lnTo>
                                  <a:lnTo>
                                    <a:pt x="1004" y="233"/>
                                  </a:lnTo>
                                  <a:lnTo>
                                    <a:pt x="1021" y="229"/>
                                  </a:lnTo>
                                  <a:lnTo>
                                    <a:pt x="1039" y="224"/>
                                  </a:lnTo>
                                  <a:lnTo>
                                    <a:pt x="1055" y="217"/>
                                  </a:lnTo>
                                  <a:lnTo>
                                    <a:pt x="1069" y="213"/>
                                  </a:lnTo>
                                  <a:lnTo>
                                    <a:pt x="1085" y="206"/>
                                  </a:lnTo>
                                  <a:lnTo>
                                    <a:pt x="1096" y="201"/>
                                  </a:lnTo>
                                  <a:lnTo>
                                    <a:pt x="1108" y="194"/>
                                  </a:lnTo>
                                  <a:lnTo>
                                    <a:pt x="1119" y="188"/>
                                  </a:lnTo>
                                  <a:lnTo>
                                    <a:pt x="1128" y="181"/>
                                  </a:lnTo>
                                  <a:lnTo>
                                    <a:pt x="1135" y="174"/>
                                  </a:lnTo>
                                  <a:lnTo>
                                    <a:pt x="1142" y="167"/>
                                  </a:lnTo>
                                  <a:lnTo>
                                    <a:pt x="1147" y="160"/>
                                  </a:lnTo>
                                  <a:lnTo>
                                    <a:pt x="1151" y="153"/>
                                  </a:lnTo>
                                  <a:lnTo>
                                    <a:pt x="1154" y="146"/>
                                  </a:lnTo>
                                  <a:lnTo>
                                    <a:pt x="1154" y="139"/>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29" name="Freeform 4582"/>
                          <wps:cNvSpPr>
                            <a:spLocks/>
                          </wps:cNvSpPr>
                          <wps:spPr bwMode="auto">
                            <a:xfrm>
                              <a:off x="101" y="564"/>
                              <a:ext cx="1154" cy="279"/>
                            </a:xfrm>
                            <a:custGeom>
                              <a:avLst/>
                              <a:gdLst>
                                <a:gd name="T0" fmla="*/ 1154 w 1154"/>
                                <a:gd name="T1" fmla="*/ 133 h 279"/>
                                <a:gd name="T2" fmla="*/ 1147 w 1154"/>
                                <a:gd name="T3" fmla="*/ 119 h 279"/>
                                <a:gd name="T4" fmla="*/ 1135 w 1154"/>
                                <a:gd name="T5" fmla="*/ 105 h 279"/>
                                <a:gd name="T6" fmla="*/ 1119 w 1154"/>
                                <a:gd name="T7" fmla="*/ 91 h 279"/>
                                <a:gd name="T8" fmla="*/ 1096 w 1154"/>
                                <a:gd name="T9" fmla="*/ 80 h 279"/>
                                <a:gd name="T10" fmla="*/ 1069 w 1154"/>
                                <a:gd name="T11" fmla="*/ 68 h 279"/>
                                <a:gd name="T12" fmla="*/ 1039 w 1154"/>
                                <a:gd name="T13" fmla="*/ 57 h 279"/>
                                <a:gd name="T14" fmla="*/ 1004 w 1154"/>
                                <a:gd name="T15" fmla="*/ 45 h 279"/>
                                <a:gd name="T16" fmla="*/ 965 w 1154"/>
                                <a:gd name="T17" fmla="*/ 36 h 279"/>
                                <a:gd name="T18" fmla="*/ 922 w 1154"/>
                                <a:gd name="T19" fmla="*/ 27 h 279"/>
                                <a:gd name="T20" fmla="*/ 876 w 1154"/>
                                <a:gd name="T21" fmla="*/ 20 h 279"/>
                                <a:gd name="T22" fmla="*/ 828 w 1154"/>
                                <a:gd name="T23" fmla="*/ 13 h 279"/>
                                <a:gd name="T24" fmla="*/ 775 w 1154"/>
                                <a:gd name="T25" fmla="*/ 9 h 279"/>
                                <a:gd name="T26" fmla="*/ 693 w 1154"/>
                                <a:gd name="T27" fmla="*/ 2 h 279"/>
                                <a:gd name="T28" fmla="*/ 578 w 1154"/>
                                <a:gd name="T29" fmla="*/ 0 h 279"/>
                                <a:gd name="T30" fmla="*/ 461 w 1154"/>
                                <a:gd name="T31" fmla="*/ 2 h 279"/>
                                <a:gd name="T32" fmla="*/ 378 w 1154"/>
                                <a:gd name="T33" fmla="*/ 9 h 279"/>
                                <a:gd name="T34" fmla="*/ 328 w 1154"/>
                                <a:gd name="T35" fmla="*/ 13 h 279"/>
                                <a:gd name="T36" fmla="*/ 277 w 1154"/>
                                <a:gd name="T37" fmla="*/ 20 h 279"/>
                                <a:gd name="T38" fmla="*/ 232 w 1154"/>
                                <a:gd name="T39" fmla="*/ 27 h 279"/>
                                <a:gd name="T40" fmla="*/ 190 w 1154"/>
                                <a:gd name="T41" fmla="*/ 36 h 279"/>
                                <a:gd name="T42" fmla="*/ 151 w 1154"/>
                                <a:gd name="T43" fmla="*/ 45 h 279"/>
                                <a:gd name="T44" fmla="*/ 115 w 1154"/>
                                <a:gd name="T45" fmla="*/ 57 h 279"/>
                                <a:gd name="T46" fmla="*/ 85 w 1154"/>
                                <a:gd name="T47" fmla="*/ 68 h 279"/>
                                <a:gd name="T48" fmla="*/ 57 w 1154"/>
                                <a:gd name="T49" fmla="*/ 80 h 279"/>
                                <a:gd name="T50" fmla="*/ 37 w 1154"/>
                                <a:gd name="T51" fmla="*/ 91 h 279"/>
                                <a:gd name="T52" fmla="*/ 18 w 1154"/>
                                <a:gd name="T53" fmla="*/ 105 h 279"/>
                                <a:gd name="T54" fmla="*/ 7 w 1154"/>
                                <a:gd name="T55" fmla="*/ 119 h 279"/>
                                <a:gd name="T56" fmla="*/ 2 w 1154"/>
                                <a:gd name="T57" fmla="*/ 133 h 279"/>
                                <a:gd name="T58" fmla="*/ 2 w 1154"/>
                                <a:gd name="T59" fmla="*/ 146 h 279"/>
                                <a:gd name="T60" fmla="*/ 7 w 1154"/>
                                <a:gd name="T61" fmla="*/ 160 h 279"/>
                                <a:gd name="T62" fmla="*/ 18 w 1154"/>
                                <a:gd name="T63" fmla="*/ 174 h 279"/>
                                <a:gd name="T64" fmla="*/ 37 w 1154"/>
                                <a:gd name="T65" fmla="*/ 188 h 279"/>
                                <a:gd name="T66" fmla="*/ 57 w 1154"/>
                                <a:gd name="T67" fmla="*/ 201 h 279"/>
                                <a:gd name="T68" fmla="*/ 85 w 1154"/>
                                <a:gd name="T69" fmla="*/ 213 h 279"/>
                                <a:gd name="T70" fmla="*/ 115 w 1154"/>
                                <a:gd name="T71" fmla="*/ 224 h 279"/>
                                <a:gd name="T72" fmla="*/ 151 w 1154"/>
                                <a:gd name="T73" fmla="*/ 233 h 279"/>
                                <a:gd name="T74" fmla="*/ 190 w 1154"/>
                                <a:gd name="T75" fmla="*/ 242 h 279"/>
                                <a:gd name="T76" fmla="*/ 232 w 1154"/>
                                <a:gd name="T77" fmla="*/ 252 h 279"/>
                                <a:gd name="T78" fmla="*/ 277 w 1154"/>
                                <a:gd name="T79" fmla="*/ 259 h 279"/>
                                <a:gd name="T80" fmla="*/ 328 w 1154"/>
                                <a:gd name="T81" fmla="*/ 265 h 279"/>
                                <a:gd name="T82" fmla="*/ 378 w 1154"/>
                                <a:gd name="T83" fmla="*/ 270 h 279"/>
                                <a:gd name="T84" fmla="*/ 461 w 1154"/>
                                <a:gd name="T85" fmla="*/ 277 h 279"/>
                                <a:gd name="T86" fmla="*/ 578 w 1154"/>
                                <a:gd name="T87" fmla="*/ 279 h 279"/>
                                <a:gd name="T88" fmla="*/ 693 w 1154"/>
                                <a:gd name="T89" fmla="*/ 277 h 279"/>
                                <a:gd name="T90" fmla="*/ 775 w 1154"/>
                                <a:gd name="T91" fmla="*/ 270 h 279"/>
                                <a:gd name="T92" fmla="*/ 828 w 1154"/>
                                <a:gd name="T93" fmla="*/ 265 h 279"/>
                                <a:gd name="T94" fmla="*/ 876 w 1154"/>
                                <a:gd name="T95" fmla="*/ 259 h 279"/>
                                <a:gd name="T96" fmla="*/ 922 w 1154"/>
                                <a:gd name="T97" fmla="*/ 252 h 279"/>
                                <a:gd name="T98" fmla="*/ 965 w 1154"/>
                                <a:gd name="T99" fmla="*/ 242 h 279"/>
                                <a:gd name="T100" fmla="*/ 1004 w 1154"/>
                                <a:gd name="T101" fmla="*/ 233 h 279"/>
                                <a:gd name="T102" fmla="*/ 1039 w 1154"/>
                                <a:gd name="T103" fmla="*/ 224 h 279"/>
                                <a:gd name="T104" fmla="*/ 1069 w 1154"/>
                                <a:gd name="T105" fmla="*/ 213 h 279"/>
                                <a:gd name="T106" fmla="*/ 1096 w 1154"/>
                                <a:gd name="T107" fmla="*/ 201 h 279"/>
                                <a:gd name="T108" fmla="*/ 1119 w 1154"/>
                                <a:gd name="T109" fmla="*/ 188 h 279"/>
                                <a:gd name="T110" fmla="*/ 1135 w 1154"/>
                                <a:gd name="T111" fmla="*/ 174 h 279"/>
                                <a:gd name="T112" fmla="*/ 1147 w 1154"/>
                                <a:gd name="T113" fmla="*/ 160 h 279"/>
                                <a:gd name="T114" fmla="*/ 1154 w 1154"/>
                                <a:gd name="T115" fmla="*/ 146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54" h="279">
                                  <a:moveTo>
                                    <a:pt x="1154" y="139"/>
                                  </a:moveTo>
                                  <a:lnTo>
                                    <a:pt x="1154" y="133"/>
                                  </a:lnTo>
                                  <a:lnTo>
                                    <a:pt x="1151" y="126"/>
                                  </a:lnTo>
                                  <a:lnTo>
                                    <a:pt x="1147" y="119"/>
                                  </a:lnTo>
                                  <a:lnTo>
                                    <a:pt x="1142" y="112"/>
                                  </a:lnTo>
                                  <a:lnTo>
                                    <a:pt x="1135" y="105"/>
                                  </a:lnTo>
                                  <a:lnTo>
                                    <a:pt x="1128" y="98"/>
                                  </a:lnTo>
                                  <a:lnTo>
                                    <a:pt x="1119" y="91"/>
                                  </a:lnTo>
                                  <a:lnTo>
                                    <a:pt x="1108" y="84"/>
                                  </a:lnTo>
                                  <a:lnTo>
                                    <a:pt x="1096" y="80"/>
                                  </a:lnTo>
                                  <a:lnTo>
                                    <a:pt x="1085" y="73"/>
                                  </a:lnTo>
                                  <a:lnTo>
                                    <a:pt x="1069" y="68"/>
                                  </a:lnTo>
                                  <a:lnTo>
                                    <a:pt x="1055" y="61"/>
                                  </a:lnTo>
                                  <a:lnTo>
                                    <a:pt x="1039" y="57"/>
                                  </a:lnTo>
                                  <a:lnTo>
                                    <a:pt x="1021" y="50"/>
                                  </a:lnTo>
                                  <a:lnTo>
                                    <a:pt x="1004" y="45"/>
                                  </a:lnTo>
                                  <a:lnTo>
                                    <a:pt x="984" y="41"/>
                                  </a:lnTo>
                                  <a:lnTo>
                                    <a:pt x="965" y="36"/>
                                  </a:lnTo>
                                  <a:lnTo>
                                    <a:pt x="943" y="32"/>
                                  </a:lnTo>
                                  <a:lnTo>
                                    <a:pt x="922" y="27"/>
                                  </a:lnTo>
                                  <a:lnTo>
                                    <a:pt x="899" y="25"/>
                                  </a:lnTo>
                                  <a:lnTo>
                                    <a:pt x="876" y="20"/>
                                  </a:lnTo>
                                  <a:lnTo>
                                    <a:pt x="851" y="18"/>
                                  </a:lnTo>
                                  <a:lnTo>
                                    <a:pt x="828" y="13"/>
                                  </a:lnTo>
                                  <a:lnTo>
                                    <a:pt x="800" y="11"/>
                                  </a:lnTo>
                                  <a:lnTo>
                                    <a:pt x="775" y="9"/>
                                  </a:lnTo>
                                  <a:lnTo>
                                    <a:pt x="748" y="7"/>
                                  </a:lnTo>
                                  <a:lnTo>
                                    <a:pt x="693" y="2"/>
                                  </a:lnTo>
                                  <a:lnTo>
                                    <a:pt x="635" y="2"/>
                                  </a:lnTo>
                                  <a:lnTo>
                                    <a:pt x="578" y="0"/>
                                  </a:lnTo>
                                  <a:lnTo>
                                    <a:pt x="518" y="2"/>
                                  </a:lnTo>
                                  <a:lnTo>
                                    <a:pt x="461" y="2"/>
                                  </a:lnTo>
                                  <a:lnTo>
                                    <a:pt x="406" y="7"/>
                                  </a:lnTo>
                                  <a:lnTo>
                                    <a:pt x="378" y="9"/>
                                  </a:lnTo>
                                  <a:lnTo>
                                    <a:pt x="353" y="11"/>
                                  </a:lnTo>
                                  <a:lnTo>
                                    <a:pt x="328" y="13"/>
                                  </a:lnTo>
                                  <a:lnTo>
                                    <a:pt x="303" y="18"/>
                                  </a:lnTo>
                                  <a:lnTo>
                                    <a:pt x="277" y="20"/>
                                  </a:lnTo>
                                  <a:lnTo>
                                    <a:pt x="254" y="25"/>
                                  </a:lnTo>
                                  <a:lnTo>
                                    <a:pt x="232" y="27"/>
                                  </a:lnTo>
                                  <a:lnTo>
                                    <a:pt x="211" y="32"/>
                                  </a:lnTo>
                                  <a:lnTo>
                                    <a:pt x="190" y="36"/>
                                  </a:lnTo>
                                  <a:lnTo>
                                    <a:pt x="170" y="41"/>
                                  </a:lnTo>
                                  <a:lnTo>
                                    <a:pt x="151" y="45"/>
                                  </a:lnTo>
                                  <a:lnTo>
                                    <a:pt x="133" y="50"/>
                                  </a:lnTo>
                                  <a:lnTo>
                                    <a:pt x="115" y="57"/>
                                  </a:lnTo>
                                  <a:lnTo>
                                    <a:pt x="99" y="61"/>
                                  </a:lnTo>
                                  <a:lnTo>
                                    <a:pt x="85" y="68"/>
                                  </a:lnTo>
                                  <a:lnTo>
                                    <a:pt x="71" y="73"/>
                                  </a:lnTo>
                                  <a:lnTo>
                                    <a:pt x="57" y="80"/>
                                  </a:lnTo>
                                  <a:lnTo>
                                    <a:pt x="46" y="84"/>
                                  </a:lnTo>
                                  <a:lnTo>
                                    <a:pt x="37" y="91"/>
                                  </a:lnTo>
                                  <a:lnTo>
                                    <a:pt x="27" y="98"/>
                                  </a:lnTo>
                                  <a:lnTo>
                                    <a:pt x="18" y="105"/>
                                  </a:lnTo>
                                  <a:lnTo>
                                    <a:pt x="14" y="112"/>
                                  </a:lnTo>
                                  <a:lnTo>
                                    <a:pt x="7" y="119"/>
                                  </a:lnTo>
                                  <a:lnTo>
                                    <a:pt x="4" y="126"/>
                                  </a:lnTo>
                                  <a:lnTo>
                                    <a:pt x="2" y="133"/>
                                  </a:lnTo>
                                  <a:lnTo>
                                    <a:pt x="0" y="139"/>
                                  </a:lnTo>
                                  <a:lnTo>
                                    <a:pt x="2" y="146"/>
                                  </a:lnTo>
                                  <a:lnTo>
                                    <a:pt x="4" y="153"/>
                                  </a:lnTo>
                                  <a:lnTo>
                                    <a:pt x="7" y="160"/>
                                  </a:lnTo>
                                  <a:lnTo>
                                    <a:pt x="14" y="167"/>
                                  </a:lnTo>
                                  <a:lnTo>
                                    <a:pt x="18" y="174"/>
                                  </a:lnTo>
                                  <a:lnTo>
                                    <a:pt x="27" y="181"/>
                                  </a:lnTo>
                                  <a:lnTo>
                                    <a:pt x="37" y="188"/>
                                  </a:lnTo>
                                  <a:lnTo>
                                    <a:pt x="46" y="194"/>
                                  </a:lnTo>
                                  <a:lnTo>
                                    <a:pt x="57" y="201"/>
                                  </a:lnTo>
                                  <a:lnTo>
                                    <a:pt x="71" y="206"/>
                                  </a:lnTo>
                                  <a:lnTo>
                                    <a:pt x="85" y="213"/>
                                  </a:lnTo>
                                  <a:lnTo>
                                    <a:pt x="99" y="217"/>
                                  </a:lnTo>
                                  <a:lnTo>
                                    <a:pt x="115" y="224"/>
                                  </a:lnTo>
                                  <a:lnTo>
                                    <a:pt x="133" y="229"/>
                                  </a:lnTo>
                                  <a:lnTo>
                                    <a:pt x="151" y="233"/>
                                  </a:lnTo>
                                  <a:lnTo>
                                    <a:pt x="170" y="238"/>
                                  </a:lnTo>
                                  <a:lnTo>
                                    <a:pt x="190" y="242"/>
                                  </a:lnTo>
                                  <a:lnTo>
                                    <a:pt x="211" y="247"/>
                                  </a:lnTo>
                                  <a:lnTo>
                                    <a:pt x="232" y="252"/>
                                  </a:lnTo>
                                  <a:lnTo>
                                    <a:pt x="254" y="256"/>
                                  </a:lnTo>
                                  <a:lnTo>
                                    <a:pt x="277" y="259"/>
                                  </a:lnTo>
                                  <a:lnTo>
                                    <a:pt x="303" y="263"/>
                                  </a:lnTo>
                                  <a:lnTo>
                                    <a:pt x="328" y="265"/>
                                  </a:lnTo>
                                  <a:lnTo>
                                    <a:pt x="353" y="268"/>
                                  </a:lnTo>
                                  <a:lnTo>
                                    <a:pt x="378" y="270"/>
                                  </a:lnTo>
                                  <a:lnTo>
                                    <a:pt x="406" y="272"/>
                                  </a:lnTo>
                                  <a:lnTo>
                                    <a:pt x="461" y="277"/>
                                  </a:lnTo>
                                  <a:lnTo>
                                    <a:pt x="518" y="279"/>
                                  </a:lnTo>
                                  <a:lnTo>
                                    <a:pt x="578" y="279"/>
                                  </a:lnTo>
                                  <a:lnTo>
                                    <a:pt x="635" y="279"/>
                                  </a:lnTo>
                                  <a:lnTo>
                                    <a:pt x="693" y="277"/>
                                  </a:lnTo>
                                  <a:lnTo>
                                    <a:pt x="748" y="272"/>
                                  </a:lnTo>
                                  <a:lnTo>
                                    <a:pt x="775" y="270"/>
                                  </a:lnTo>
                                  <a:lnTo>
                                    <a:pt x="800" y="268"/>
                                  </a:lnTo>
                                  <a:lnTo>
                                    <a:pt x="828" y="265"/>
                                  </a:lnTo>
                                  <a:lnTo>
                                    <a:pt x="851" y="263"/>
                                  </a:lnTo>
                                  <a:lnTo>
                                    <a:pt x="876" y="259"/>
                                  </a:lnTo>
                                  <a:lnTo>
                                    <a:pt x="899" y="256"/>
                                  </a:lnTo>
                                  <a:lnTo>
                                    <a:pt x="922" y="252"/>
                                  </a:lnTo>
                                  <a:lnTo>
                                    <a:pt x="943" y="247"/>
                                  </a:lnTo>
                                  <a:lnTo>
                                    <a:pt x="965" y="242"/>
                                  </a:lnTo>
                                  <a:lnTo>
                                    <a:pt x="984" y="238"/>
                                  </a:lnTo>
                                  <a:lnTo>
                                    <a:pt x="1004" y="233"/>
                                  </a:lnTo>
                                  <a:lnTo>
                                    <a:pt x="1021" y="229"/>
                                  </a:lnTo>
                                  <a:lnTo>
                                    <a:pt x="1039" y="224"/>
                                  </a:lnTo>
                                  <a:lnTo>
                                    <a:pt x="1055" y="217"/>
                                  </a:lnTo>
                                  <a:lnTo>
                                    <a:pt x="1069" y="213"/>
                                  </a:lnTo>
                                  <a:lnTo>
                                    <a:pt x="1085" y="206"/>
                                  </a:lnTo>
                                  <a:lnTo>
                                    <a:pt x="1096" y="201"/>
                                  </a:lnTo>
                                  <a:lnTo>
                                    <a:pt x="1108" y="194"/>
                                  </a:lnTo>
                                  <a:lnTo>
                                    <a:pt x="1119" y="188"/>
                                  </a:lnTo>
                                  <a:lnTo>
                                    <a:pt x="1128" y="181"/>
                                  </a:lnTo>
                                  <a:lnTo>
                                    <a:pt x="1135" y="174"/>
                                  </a:lnTo>
                                  <a:lnTo>
                                    <a:pt x="1142" y="167"/>
                                  </a:lnTo>
                                  <a:lnTo>
                                    <a:pt x="1147" y="160"/>
                                  </a:lnTo>
                                  <a:lnTo>
                                    <a:pt x="1151" y="153"/>
                                  </a:lnTo>
                                  <a:lnTo>
                                    <a:pt x="1154" y="146"/>
                                  </a:lnTo>
                                  <a:lnTo>
                                    <a:pt x="1154" y="139"/>
                                  </a:lnTo>
                                </a:path>
                              </a:pathLst>
                            </a:custGeom>
                            <a:noFill/>
                            <a:ln w="146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430" name="Group 4583"/>
                        <wpg:cNvGrpSpPr>
                          <a:grpSpLocks/>
                        </wpg:cNvGrpSpPr>
                        <wpg:grpSpPr bwMode="auto">
                          <a:xfrm>
                            <a:off x="64135" y="8890"/>
                            <a:ext cx="3651250" cy="1888490"/>
                            <a:chOff x="101" y="14"/>
                            <a:chExt cx="5750" cy="2974"/>
                          </a:xfrm>
                        </wpg:grpSpPr>
                        <wps:wsp>
                          <wps:cNvPr id="5431" name="Line 4584"/>
                          <wps:cNvCnPr/>
                          <wps:spPr bwMode="auto">
                            <a:xfrm flipV="1">
                              <a:off x="1255" y="703"/>
                              <a:ext cx="1" cy="518"/>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5432" name="Line 4585"/>
                          <wps:cNvCnPr/>
                          <wps:spPr bwMode="auto">
                            <a:xfrm flipV="1">
                              <a:off x="101" y="703"/>
                              <a:ext cx="1" cy="518"/>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5433" name="Rectangle 4586"/>
                          <wps:cNvSpPr>
                            <a:spLocks noChangeArrowheads="1"/>
                          </wps:cNvSpPr>
                          <wps:spPr bwMode="auto">
                            <a:xfrm>
                              <a:off x="161" y="861"/>
                              <a:ext cx="10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8"/>
                                    <w:szCs w:val="18"/>
                                    <w:lang w:val="en-US"/>
                                  </w:rPr>
                                  <w:t xml:space="preserve">Proveedor de </w:t>
                                </w:r>
                              </w:p>
                            </w:txbxContent>
                          </wps:txbx>
                          <wps:bodyPr rot="0" vert="horz" wrap="none" lIns="0" tIns="0" rIns="0" bIns="0" anchor="t" anchorCtr="0" upright="1">
                            <a:spAutoFit/>
                          </wps:bodyPr>
                        </wps:wsp>
                        <wps:wsp>
                          <wps:cNvPr id="5434" name="Rectangle 4587"/>
                          <wps:cNvSpPr>
                            <a:spLocks noChangeArrowheads="1"/>
                          </wps:cNvSpPr>
                          <wps:spPr bwMode="auto">
                            <a:xfrm>
                              <a:off x="259" y="1067"/>
                              <a:ext cx="87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8"/>
                                    <w:szCs w:val="18"/>
                                    <w:lang w:val="en-US"/>
                                  </w:rPr>
                                  <w:t>contenidos</w:t>
                                </w:r>
                              </w:p>
                            </w:txbxContent>
                          </wps:txbx>
                          <wps:bodyPr rot="0" vert="horz" wrap="none" lIns="0" tIns="0" rIns="0" bIns="0" anchor="t" anchorCtr="0" upright="1">
                            <a:spAutoFit/>
                          </wps:bodyPr>
                        </wps:wsp>
                        <wps:wsp>
                          <wps:cNvPr id="5435" name="Rectangle 4588"/>
                          <wps:cNvSpPr>
                            <a:spLocks noChangeArrowheads="1"/>
                          </wps:cNvSpPr>
                          <wps:spPr bwMode="auto">
                            <a:xfrm>
                              <a:off x="4280" y="541"/>
                              <a:ext cx="596" cy="2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6" name="Rectangle 4589"/>
                          <wps:cNvSpPr>
                            <a:spLocks noChangeArrowheads="1"/>
                          </wps:cNvSpPr>
                          <wps:spPr bwMode="auto">
                            <a:xfrm>
                              <a:off x="4273" y="578"/>
                              <a:ext cx="28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DVB</w:t>
                                </w:r>
                              </w:p>
                            </w:txbxContent>
                          </wps:txbx>
                          <wps:bodyPr rot="0" vert="horz" wrap="none" lIns="0" tIns="0" rIns="0" bIns="0" anchor="t" anchorCtr="0" upright="1">
                            <a:spAutoFit/>
                          </wps:bodyPr>
                        </wps:wsp>
                        <wps:wsp>
                          <wps:cNvPr id="5437" name="Rectangle 4590"/>
                          <wps:cNvSpPr>
                            <a:spLocks noChangeArrowheads="1"/>
                          </wps:cNvSpPr>
                          <wps:spPr bwMode="auto">
                            <a:xfrm>
                              <a:off x="4548" y="578"/>
                              <a:ext cx="4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w:t>
                                </w:r>
                              </w:p>
                            </w:txbxContent>
                          </wps:txbx>
                          <wps:bodyPr rot="0" vert="horz" wrap="none" lIns="0" tIns="0" rIns="0" bIns="0" anchor="t" anchorCtr="0" upright="1">
                            <a:spAutoFit/>
                          </wps:bodyPr>
                        </wps:wsp>
                        <wps:wsp>
                          <wps:cNvPr id="5438" name="Rectangle 4591"/>
                          <wps:cNvSpPr>
                            <a:spLocks noChangeArrowheads="1"/>
                          </wps:cNvSpPr>
                          <wps:spPr bwMode="auto">
                            <a:xfrm>
                              <a:off x="4592" y="578"/>
                              <a:ext cx="304"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S/S2</w:t>
                                </w:r>
                              </w:p>
                            </w:txbxContent>
                          </wps:txbx>
                          <wps:bodyPr rot="0" vert="horz" wrap="none" lIns="0" tIns="0" rIns="0" bIns="0" anchor="t" anchorCtr="0" upright="1">
                            <a:spAutoFit/>
                          </wps:bodyPr>
                        </wps:wsp>
                        <wps:wsp>
                          <wps:cNvPr id="5439" name="Rectangle 4592"/>
                          <wps:cNvSpPr>
                            <a:spLocks noChangeArrowheads="1"/>
                          </wps:cNvSpPr>
                          <wps:spPr bwMode="auto">
                            <a:xfrm>
                              <a:off x="4009" y="1081"/>
                              <a:ext cx="596" cy="2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0" name="Rectangle 4593"/>
                          <wps:cNvSpPr>
                            <a:spLocks noChangeArrowheads="1"/>
                          </wps:cNvSpPr>
                          <wps:spPr bwMode="auto">
                            <a:xfrm>
                              <a:off x="4002" y="1119"/>
                              <a:ext cx="28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DVB</w:t>
                                </w:r>
                              </w:p>
                            </w:txbxContent>
                          </wps:txbx>
                          <wps:bodyPr rot="0" vert="horz" wrap="none" lIns="0" tIns="0" rIns="0" bIns="0" anchor="t" anchorCtr="0" upright="1">
                            <a:spAutoFit/>
                          </wps:bodyPr>
                        </wps:wsp>
                        <wps:wsp>
                          <wps:cNvPr id="5441" name="Rectangle 4594"/>
                          <wps:cNvSpPr>
                            <a:spLocks noChangeArrowheads="1"/>
                          </wps:cNvSpPr>
                          <wps:spPr bwMode="auto">
                            <a:xfrm>
                              <a:off x="4277" y="1119"/>
                              <a:ext cx="4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w:t>
                                </w:r>
                              </w:p>
                            </w:txbxContent>
                          </wps:txbx>
                          <wps:bodyPr rot="0" vert="horz" wrap="none" lIns="0" tIns="0" rIns="0" bIns="0" anchor="t" anchorCtr="0" upright="1">
                            <a:spAutoFit/>
                          </wps:bodyPr>
                        </wps:wsp>
                        <wps:wsp>
                          <wps:cNvPr id="5442" name="Rectangle 4595"/>
                          <wps:cNvSpPr>
                            <a:spLocks noChangeArrowheads="1"/>
                          </wps:cNvSpPr>
                          <wps:spPr bwMode="auto">
                            <a:xfrm>
                              <a:off x="4321" y="1119"/>
                              <a:ext cx="304"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S/S2</w:t>
                                </w:r>
                              </w:p>
                            </w:txbxContent>
                          </wps:txbx>
                          <wps:bodyPr rot="0" vert="horz" wrap="none" lIns="0" tIns="0" rIns="0" bIns="0" anchor="t" anchorCtr="0" upright="1">
                            <a:spAutoFit/>
                          </wps:bodyPr>
                        </wps:wsp>
                        <wps:wsp>
                          <wps:cNvPr id="5443" name="Rectangle 4596"/>
                          <wps:cNvSpPr>
                            <a:spLocks noChangeArrowheads="1"/>
                          </wps:cNvSpPr>
                          <wps:spPr bwMode="auto">
                            <a:xfrm>
                              <a:off x="3576" y="1569"/>
                              <a:ext cx="596" cy="2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4" name="Rectangle 4597"/>
                          <wps:cNvSpPr>
                            <a:spLocks noChangeArrowheads="1"/>
                          </wps:cNvSpPr>
                          <wps:spPr bwMode="auto">
                            <a:xfrm>
                              <a:off x="3569" y="1607"/>
                              <a:ext cx="28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DVB</w:t>
                                </w:r>
                              </w:p>
                            </w:txbxContent>
                          </wps:txbx>
                          <wps:bodyPr rot="0" vert="horz" wrap="none" lIns="0" tIns="0" rIns="0" bIns="0" anchor="t" anchorCtr="0" upright="1">
                            <a:spAutoFit/>
                          </wps:bodyPr>
                        </wps:wsp>
                        <wps:wsp>
                          <wps:cNvPr id="5445" name="Rectangle 4598"/>
                          <wps:cNvSpPr>
                            <a:spLocks noChangeArrowheads="1"/>
                          </wps:cNvSpPr>
                          <wps:spPr bwMode="auto">
                            <a:xfrm>
                              <a:off x="3844" y="1607"/>
                              <a:ext cx="4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w:t>
                                </w:r>
                              </w:p>
                            </w:txbxContent>
                          </wps:txbx>
                          <wps:bodyPr rot="0" vert="horz" wrap="none" lIns="0" tIns="0" rIns="0" bIns="0" anchor="t" anchorCtr="0" upright="1">
                            <a:spAutoFit/>
                          </wps:bodyPr>
                        </wps:wsp>
                        <wps:wsp>
                          <wps:cNvPr id="5446" name="Rectangle 4599"/>
                          <wps:cNvSpPr>
                            <a:spLocks noChangeArrowheads="1"/>
                          </wps:cNvSpPr>
                          <wps:spPr bwMode="auto">
                            <a:xfrm>
                              <a:off x="3887" y="1607"/>
                              <a:ext cx="304"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S/S2</w:t>
                                </w:r>
                              </w:p>
                            </w:txbxContent>
                          </wps:txbx>
                          <wps:bodyPr rot="0" vert="horz" wrap="none" lIns="0" tIns="0" rIns="0" bIns="0" anchor="t" anchorCtr="0" upright="1">
                            <a:spAutoFit/>
                          </wps:bodyPr>
                        </wps:wsp>
                        <wps:wsp>
                          <wps:cNvPr id="5447" name="Rectangle 4600"/>
                          <wps:cNvSpPr>
                            <a:spLocks noChangeArrowheads="1"/>
                          </wps:cNvSpPr>
                          <wps:spPr bwMode="auto">
                            <a:xfrm>
                              <a:off x="2598" y="1462"/>
                              <a:ext cx="597" cy="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8" name="Rectangle 4601"/>
                          <wps:cNvSpPr>
                            <a:spLocks noChangeArrowheads="1"/>
                          </wps:cNvSpPr>
                          <wps:spPr bwMode="auto">
                            <a:xfrm>
                              <a:off x="2594" y="1499"/>
                              <a:ext cx="288"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DVB</w:t>
                                </w:r>
                              </w:p>
                            </w:txbxContent>
                          </wps:txbx>
                          <wps:bodyPr rot="0" vert="horz" wrap="none" lIns="0" tIns="0" rIns="0" bIns="0" anchor="t" anchorCtr="0" upright="1">
                            <a:spAutoFit/>
                          </wps:bodyPr>
                        </wps:wsp>
                        <wps:wsp>
                          <wps:cNvPr id="5449" name="Rectangle 4602"/>
                          <wps:cNvSpPr>
                            <a:spLocks noChangeArrowheads="1"/>
                          </wps:cNvSpPr>
                          <wps:spPr bwMode="auto">
                            <a:xfrm>
                              <a:off x="2869" y="1499"/>
                              <a:ext cx="47"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w:t>
                                </w:r>
                              </w:p>
                            </w:txbxContent>
                          </wps:txbx>
                          <wps:bodyPr rot="0" vert="horz" wrap="none" lIns="0" tIns="0" rIns="0" bIns="0" anchor="t" anchorCtr="0" upright="1">
                            <a:spAutoFit/>
                          </wps:bodyPr>
                        </wps:wsp>
                        <wps:wsp>
                          <wps:cNvPr id="5450" name="Rectangle 4603"/>
                          <wps:cNvSpPr>
                            <a:spLocks noChangeArrowheads="1"/>
                          </wps:cNvSpPr>
                          <wps:spPr bwMode="auto">
                            <a:xfrm>
                              <a:off x="2913" y="1499"/>
                              <a:ext cx="304"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S/S2</w:t>
                                </w:r>
                              </w:p>
                            </w:txbxContent>
                          </wps:txbx>
                          <wps:bodyPr rot="0" vert="horz" wrap="none" lIns="0" tIns="0" rIns="0" bIns="0" anchor="t" anchorCtr="0" upright="1">
                            <a:spAutoFit/>
                          </wps:bodyPr>
                        </wps:wsp>
                        <wps:wsp>
                          <wps:cNvPr id="5451" name="Rectangle 4604"/>
                          <wps:cNvSpPr>
                            <a:spLocks noChangeArrowheads="1"/>
                          </wps:cNvSpPr>
                          <wps:spPr bwMode="auto">
                            <a:xfrm>
                              <a:off x="177" y="2229"/>
                              <a:ext cx="83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8"/>
                                    <w:szCs w:val="18"/>
                                    <w:lang w:val="en-US"/>
                                  </w:rPr>
                                  <w:t xml:space="preserve">Proveedor </w:t>
                                </w:r>
                              </w:p>
                            </w:txbxContent>
                          </wps:txbx>
                          <wps:bodyPr rot="0" vert="horz" wrap="none" lIns="0" tIns="0" rIns="0" bIns="0" anchor="t" anchorCtr="0" upright="1">
                            <a:spAutoFit/>
                          </wps:bodyPr>
                        </wps:wsp>
                        <wps:wsp>
                          <wps:cNvPr id="5452" name="Rectangle 4605"/>
                          <wps:cNvSpPr>
                            <a:spLocks noChangeArrowheads="1"/>
                          </wps:cNvSpPr>
                          <wps:spPr bwMode="auto">
                            <a:xfrm>
                              <a:off x="119" y="2435"/>
                              <a:ext cx="95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8"/>
                                    <w:szCs w:val="18"/>
                                    <w:lang w:val="en-US"/>
                                  </w:rPr>
                                  <w:t xml:space="preserve">de servicios </w:t>
                                </w:r>
                              </w:p>
                            </w:txbxContent>
                          </wps:txbx>
                          <wps:bodyPr rot="0" vert="horz" wrap="none" lIns="0" tIns="0" rIns="0" bIns="0" anchor="t" anchorCtr="0" upright="1">
                            <a:spAutoFit/>
                          </wps:bodyPr>
                        </wps:wsp>
                        <wps:wsp>
                          <wps:cNvPr id="5453" name="Rectangle 4606"/>
                          <wps:cNvSpPr>
                            <a:spLocks noChangeArrowheads="1"/>
                          </wps:cNvSpPr>
                          <wps:spPr bwMode="auto">
                            <a:xfrm>
                              <a:off x="158" y="2641"/>
                              <a:ext cx="67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8"/>
                                    <w:szCs w:val="18"/>
                                    <w:lang w:val="en-US"/>
                                  </w:rPr>
                                  <w:t>de difusi</w:t>
                                </w:r>
                              </w:p>
                            </w:txbxContent>
                          </wps:txbx>
                          <wps:bodyPr rot="0" vert="horz" wrap="none" lIns="0" tIns="0" rIns="0" bIns="0" anchor="t" anchorCtr="0" upright="1">
                            <a:spAutoFit/>
                          </wps:bodyPr>
                        </wps:wsp>
                        <wps:wsp>
                          <wps:cNvPr id="5454" name="Rectangle 4607"/>
                          <wps:cNvSpPr>
                            <a:spLocks noChangeArrowheads="1"/>
                          </wps:cNvSpPr>
                          <wps:spPr bwMode="auto">
                            <a:xfrm>
                              <a:off x="800" y="2641"/>
                              <a:ext cx="1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8"/>
                                    <w:szCs w:val="18"/>
                                    <w:lang w:val="en-US"/>
                                  </w:rPr>
                                  <w:t>ó</w:t>
                                </w:r>
                              </w:p>
                            </w:txbxContent>
                          </wps:txbx>
                          <wps:bodyPr rot="0" vert="horz" wrap="none" lIns="0" tIns="0" rIns="0" bIns="0" anchor="t" anchorCtr="0" upright="1">
                            <a:spAutoFit/>
                          </wps:bodyPr>
                        </wps:wsp>
                        <wps:wsp>
                          <wps:cNvPr id="5455" name="Rectangle 4608"/>
                          <wps:cNvSpPr>
                            <a:spLocks noChangeArrowheads="1"/>
                          </wps:cNvSpPr>
                          <wps:spPr bwMode="auto">
                            <a:xfrm>
                              <a:off x="897" y="2641"/>
                              <a:ext cx="1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8"/>
                                    <w:szCs w:val="18"/>
                                    <w:lang w:val="en-US"/>
                                  </w:rPr>
                                  <w:t>n</w:t>
                                </w:r>
                              </w:p>
                            </w:txbxContent>
                          </wps:txbx>
                          <wps:bodyPr rot="0" vert="horz" wrap="none" lIns="0" tIns="0" rIns="0" bIns="0" anchor="t" anchorCtr="0" upright="1">
                            <a:spAutoFit/>
                          </wps:bodyPr>
                        </wps:wsp>
                        <wps:wsp>
                          <wps:cNvPr id="5456" name="Freeform 4609"/>
                          <wps:cNvSpPr>
                            <a:spLocks/>
                          </wps:cNvSpPr>
                          <wps:spPr bwMode="auto">
                            <a:xfrm>
                              <a:off x="5309" y="639"/>
                              <a:ext cx="542" cy="486"/>
                            </a:xfrm>
                            <a:custGeom>
                              <a:avLst/>
                              <a:gdLst>
                                <a:gd name="T0" fmla="*/ 257 w 542"/>
                                <a:gd name="T1" fmla="*/ 0 h 486"/>
                                <a:gd name="T2" fmla="*/ 230 w 542"/>
                                <a:gd name="T3" fmla="*/ 3 h 486"/>
                                <a:gd name="T4" fmla="*/ 204 w 542"/>
                                <a:gd name="T5" fmla="*/ 7 h 486"/>
                                <a:gd name="T6" fmla="*/ 165 w 542"/>
                                <a:gd name="T7" fmla="*/ 19 h 486"/>
                                <a:gd name="T8" fmla="*/ 120 w 542"/>
                                <a:gd name="T9" fmla="*/ 41 h 486"/>
                                <a:gd name="T10" fmla="*/ 81 w 542"/>
                                <a:gd name="T11" fmla="*/ 71 h 486"/>
                                <a:gd name="T12" fmla="*/ 46 w 542"/>
                                <a:gd name="T13" fmla="*/ 108 h 486"/>
                                <a:gd name="T14" fmla="*/ 28 w 542"/>
                                <a:gd name="T15" fmla="*/ 138 h 486"/>
                                <a:gd name="T16" fmla="*/ 16 w 542"/>
                                <a:gd name="T17" fmla="*/ 161 h 486"/>
                                <a:gd name="T18" fmla="*/ 10 w 542"/>
                                <a:gd name="T19" fmla="*/ 184 h 486"/>
                                <a:gd name="T20" fmla="*/ 3 w 542"/>
                                <a:gd name="T21" fmla="*/ 206 h 486"/>
                                <a:gd name="T22" fmla="*/ 0 w 542"/>
                                <a:gd name="T23" fmla="*/ 232 h 486"/>
                                <a:gd name="T24" fmla="*/ 0 w 542"/>
                                <a:gd name="T25" fmla="*/ 257 h 486"/>
                                <a:gd name="T26" fmla="*/ 3 w 542"/>
                                <a:gd name="T27" fmla="*/ 280 h 486"/>
                                <a:gd name="T28" fmla="*/ 10 w 542"/>
                                <a:gd name="T29" fmla="*/ 305 h 486"/>
                                <a:gd name="T30" fmla="*/ 16 w 542"/>
                                <a:gd name="T31" fmla="*/ 328 h 486"/>
                                <a:gd name="T32" fmla="*/ 28 w 542"/>
                                <a:gd name="T33" fmla="*/ 348 h 486"/>
                                <a:gd name="T34" fmla="*/ 46 w 542"/>
                                <a:gd name="T35" fmla="*/ 381 h 486"/>
                                <a:gd name="T36" fmla="*/ 81 w 542"/>
                                <a:gd name="T37" fmla="*/ 415 h 486"/>
                                <a:gd name="T38" fmla="*/ 120 w 542"/>
                                <a:gd name="T39" fmla="*/ 445 h 486"/>
                                <a:gd name="T40" fmla="*/ 165 w 542"/>
                                <a:gd name="T41" fmla="*/ 468 h 486"/>
                                <a:gd name="T42" fmla="*/ 204 w 542"/>
                                <a:gd name="T43" fmla="*/ 479 h 486"/>
                                <a:gd name="T44" fmla="*/ 230 w 542"/>
                                <a:gd name="T45" fmla="*/ 484 h 486"/>
                                <a:gd name="T46" fmla="*/ 257 w 542"/>
                                <a:gd name="T47" fmla="*/ 486 h 486"/>
                                <a:gd name="T48" fmla="*/ 285 w 542"/>
                                <a:gd name="T49" fmla="*/ 486 h 486"/>
                                <a:gd name="T50" fmla="*/ 312 w 542"/>
                                <a:gd name="T51" fmla="*/ 484 h 486"/>
                                <a:gd name="T52" fmla="*/ 338 w 542"/>
                                <a:gd name="T53" fmla="*/ 479 h 486"/>
                                <a:gd name="T54" fmla="*/ 376 w 542"/>
                                <a:gd name="T55" fmla="*/ 468 h 486"/>
                                <a:gd name="T56" fmla="*/ 422 w 542"/>
                                <a:gd name="T57" fmla="*/ 445 h 486"/>
                                <a:gd name="T58" fmla="*/ 461 w 542"/>
                                <a:gd name="T59" fmla="*/ 415 h 486"/>
                                <a:gd name="T60" fmla="*/ 496 w 542"/>
                                <a:gd name="T61" fmla="*/ 381 h 486"/>
                                <a:gd name="T62" fmla="*/ 514 w 542"/>
                                <a:gd name="T63" fmla="*/ 348 h 486"/>
                                <a:gd name="T64" fmla="*/ 526 w 542"/>
                                <a:gd name="T65" fmla="*/ 328 h 486"/>
                                <a:gd name="T66" fmla="*/ 532 w 542"/>
                                <a:gd name="T67" fmla="*/ 305 h 486"/>
                                <a:gd name="T68" fmla="*/ 539 w 542"/>
                                <a:gd name="T69" fmla="*/ 280 h 486"/>
                                <a:gd name="T70" fmla="*/ 542 w 542"/>
                                <a:gd name="T71" fmla="*/ 257 h 486"/>
                                <a:gd name="T72" fmla="*/ 542 w 542"/>
                                <a:gd name="T73" fmla="*/ 232 h 486"/>
                                <a:gd name="T74" fmla="*/ 539 w 542"/>
                                <a:gd name="T75" fmla="*/ 206 h 486"/>
                                <a:gd name="T76" fmla="*/ 532 w 542"/>
                                <a:gd name="T77" fmla="*/ 184 h 486"/>
                                <a:gd name="T78" fmla="*/ 526 w 542"/>
                                <a:gd name="T79" fmla="*/ 161 h 486"/>
                                <a:gd name="T80" fmla="*/ 514 w 542"/>
                                <a:gd name="T81" fmla="*/ 138 h 486"/>
                                <a:gd name="T82" fmla="*/ 496 w 542"/>
                                <a:gd name="T83" fmla="*/ 108 h 486"/>
                                <a:gd name="T84" fmla="*/ 461 w 542"/>
                                <a:gd name="T85" fmla="*/ 71 h 486"/>
                                <a:gd name="T86" fmla="*/ 422 w 542"/>
                                <a:gd name="T87" fmla="*/ 41 h 486"/>
                                <a:gd name="T88" fmla="*/ 376 w 542"/>
                                <a:gd name="T89" fmla="*/ 19 h 486"/>
                                <a:gd name="T90" fmla="*/ 338 w 542"/>
                                <a:gd name="T91" fmla="*/ 7 h 486"/>
                                <a:gd name="T92" fmla="*/ 312 w 542"/>
                                <a:gd name="T93" fmla="*/ 3 h 486"/>
                                <a:gd name="T94" fmla="*/ 285 w 542"/>
                                <a:gd name="T95" fmla="*/ 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42" h="486">
                                  <a:moveTo>
                                    <a:pt x="271" y="0"/>
                                  </a:moveTo>
                                  <a:lnTo>
                                    <a:pt x="257" y="0"/>
                                  </a:lnTo>
                                  <a:lnTo>
                                    <a:pt x="243" y="0"/>
                                  </a:lnTo>
                                  <a:lnTo>
                                    <a:pt x="230" y="3"/>
                                  </a:lnTo>
                                  <a:lnTo>
                                    <a:pt x="216" y="5"/>
                                  </a:lnTo>
                                  <a:lnTo>
                                    <a:pt x="204" y="7"/>
                                  </a:lnTo>
                                  <a:lnTo>
                                    <a:pt x="191" y="12"/>
                                  </a:lnTo>
                                  <a:lnTo>
                                    <a:pt x="165" y="19"/>
                                  </a:lnTo>
                                  <a:lnTo>
                                    <a:pt x="143" y="30"/>
                                  </a:lnTo>
                                  <a:lnTo>
                                    <a:pt x="120" y="41"/>
                                  </a:lnTo>
                                  <a:lnTo>
                                    <a:pt x="99" y="55"/>
                                  </a:lnTo>
                                  <a:lnTo>
                                    <a:pt x="81" y="71"/>
                                  </a:lnTo>
                                  <a:lnTo>
                                    <a:pt x="62" y="90"/>
                                  </a:lnTo>
                                  <a:lnTo>
                                    <a:pt x="46" y="108"/>
                                  </a:lnTo>
                                  <a:lnTo>
                                    <a:pt x="32" y="129"/>
                                  </a:lnTo>
                                  <a:lnTo>
                                    <a:pt x="28" y="138"/>
                                  </a:lnTo>
                                  <a:lnTo>
                                    <a:pt x="21" y="149"/>
                                  </a:lnTo>
                                  <a:lnTo>
                                    <a:pt x="16" y="161"/>
                                  </a:lnTo>
                                  <a:lnTo>
                                    <a:pt x="12" y="172"/>
                                  </a:lnTo>
                                  <a:lnTo>
                                    <a:pt x="10" y="184"/>
                                  </a:lnTo>
                                  <a:lnTo>
                                    <a:pt x="5" y="195"/>
                                  </a:lnTo>
                                  <a:lnTo>
                                    <a:pt x="3" y="206"/>
                                  </a:lnTo>
                                  <a:lnTo>
                                    <a:pt x="3" y="218"/>
                                  </a:lnTo>
                                  <a:lnTo>
                                    <a:pt x="0" y="232"/>
                                  </a:lnTo>
                                  <a:lnTo>
                                    <a:pt x="0" y="243"/>
                                  </a:lnTo>
                                  <a:lnTo>
                                    <a:pt x="0" y="257"/>
                                  </a:lnTo>
                                  <a:lnTo>
                                    <a:pt x="3" y="268"/>
                                  </a:lnTo>
                                  <a:lnTo>
                                    <a:pt x="3" y="280"/>
                                  </a:lnTo>
                                  <a:lnTo>
                                    <a:pt x="5" y="294"/>
                                  </a:lnTo>
                                  <a:lnTo>
                                    <a:pt x="10" y="305"/>
                                  </a:lnTo>
                                  <a:lnTo>
                                    <a:pt x="12" y="316"/>
                                  </a:lnTo>
                                  <a:lnTo>
                                    <a:pt x="16" y="328"/>
                                  </a:lnTo>
                                  <a:lnTo>
                                    <a:pt x="21" y="339"/>
                                  </a:lnTo>
                                  <a:lnTo>
                                    <a:pt x="28" y="348"/>
                                  </a:lnTo>
                                  <a:lnTo>
                                    <a:pt x="32" y="360"/>
                                  </a:lnTo>
                                  <a:lnTo>
                                    <a:pt x="46" y="381"/>
                                  </a:lnTo>
                                  <a:lnTo>
                                    <a:pt x="62" y="399"/>
                                  </a:lnTo>
                                  <a:lnTo>
                                    <a:pt x="81" y="415"/>
                                  </a:lnTo>
                                  <a:lnTo>
                                    <a:pt x="99" y="431"/>
                                  </a:lnTo>
                                  <a:lnTo>
                                    <a:pt x="120" y="445"/>
                                  </a:lnTo>
                                  <a:lnTo>
                                    <a:pt x="143" y="458"/>
                                  </a:lnTo>
                                  <a:lnTo>
                                    <a:pt x="165" y="468"/>
                                  </a:lnTo>
                                  <a:lnTo>
                                    <a:pt x="191" y="477"/>
                                  </a:lnTo>
                                  <a:lnTo>
                                    <a:pt x="204" y="479"/>
                                  </a:lnTo>
                                  <a:lnTo>
                                    <a:pt x="216" y="481"/>
                                  </a:lnTo>
                                  <a:lnTo>
                                    <a:pt x="230" y="484"/>
                                  </a:lnTo>
                                  <a:lnTo>
                                    <a:pt x="243" y="486"/>
                                  </a:lnTo>
                                  <a:lnTo>
                                    <a:pt x="257" y="486"/>
                                  </a:lnTo>
                                  <a:lnTo>
                                    <a:pt x="271" y="486"/>
                                  </a:lnTo>
                                  <a:lnTo>
                                    <a:pt x="285" y="486"/>
                                  </a:lnTo>
                                  <a:lnTo>
                                    <a:pt x="299" y="486"/>
                                  </a:lnTo>
                                  <a:lnTo>
                                    <a:pt x="312" y="484"/>
                                  </a:lnTo>
                                  <a:lnTo>
                                    <a:pt x="326" y="481"/>
                                  </a:lnTo>
                                  <a:lnTo>
                                    <a:pt x="338" y="479"/>
                                  </a:lnTo>
                                  <a:lnTo>
                                    <a:pt x="351" y="477"/>
                                  </a:lnTo>
                                  <a:lnTo>
                                    <a:pt x="376" y="468"/>
                                  </a:lnTo>
                                  <a:lnTo>
                                    <a:pt x="399" y="458"/>
                                  </a:lnTo>
                                  <a:lnTo>
                                    <a:pt x="422" y="445"/>
                                  </a:lnTo>
                                  <a:lnTo>
                                    <a:pt x="443" y="431"/>
                                  </a:lnTo>
                                  <a:lnTo>
                                    <a:pt x="461" y="415"/>
                                  </a:lnTo>
                                  <a:lnTo>
                                    <a:pt x="480" y="399"/>
                                  </a:lnTo>
                                  <a:lnTo>
                                    <a:pt x="496" y="381"/>
                                  </a:lnTo>
                                  <a:lnTo>
                                    <a:pt x="510" y="360"/>
                                  </a:lnTo>
                                  <a:lnTo>
                                    <a:pt x="514" y="348"/>
                                  </a:lnTo>
                                  <a:lnTo>
                                    <a:pt x="521" y="339"/>
                                  </a:lnTo>
                                  <a:lnTo>
                                    <a:pt x="526" y="328"/>
                                  </a:lnTo>
                                  <a:lnTo>
                                    <a:pt x="530" y="316"/>
                                  </a:lnTo>
                                  <a:lnTo>
                                    <a:pt x="532" y="305"/>
                                  </a:lnTo>
                                  <a:lnTo>
                                    <a:pt x="537" y="294"/>
                                  </a:lnTo>
                                  <a:lnTo>
                                    <a:pt x="539" y="280"/>
                                  </a:lnTo>
                                  <a:lnTo>
                                    <a:pt x="539" y="268"/>
                                  </a:lnTo>
                                  <a:lnTo>
                                    <a:pt x="542" y="257"/>
                                  </a:lnTo>
                                  <a:lnTo>
                                    <a:pt x="542" y="243"/>
                                  </a:lnTo>
                                  <a:lnTo>
                                    <a:pt x="542" y="232"/>
                                  </a:lnTo>
                                  <a:lnTo>
                                    <a:pt x="539" y="218"/>
                                  </a:lnTo>
                                  <a:lnTo>
                                    <a:pt x="539" y="206"/>
                                  </a:lnTo>
                                  <a:lnTo>
                                    <a:pt x="537" y="195"/>
                                  </a:lnTo>
                                  <a:lnTo>
                                    <a:pt x="532" y="184"/>
                                  </a:lnTo>
                                  <a:lnTo>
                                    <a:pt x="530" y="172"/>
                                  </a:lnTo>
                                  <a:lnTo>
                                    <a:pt x="526" y="161"/>
                                  </a:lnTo>
                                  <a:lnTo>
                                    <a:pt x="521" y="149"/>
                                  </a:lnTo>
                                  <a:lnTo>
                                    <a:pt x="514" y="138"/>
                                  </a:lnTo>
                                  <a:lnTo>
                                    <a:pt x="510" y="129"/>
                                  </a:lnTo>
                                  <a:lnTo>
                                    <a:pt x="496" y="108"/>
                                  </a:lnTo>
                                  <a:lnTo>
                                    <a:pt x="480" y="90"/>
                                  </a:lnTo>
                                  <a:lnTo>
                                    <a:pt x="461" y="71"/>
                                  </a:lnTo>
                                  <a:lnTo>
                                    <a:pt x="443" y="55"/>
                                  </a:lnTo>
                                  <a:lnTo>
                                    <a:pt x="422" y="41"/>
                                  </a:lnTo>
                                  <a:lnTo>
                                    <a:pt x="399" y="30"/>
                                  </a:lnTo>
                                  <a:lnTo>
                                    <a:pt x="376" y="19"/>
                                  </a:lnTo>
                                  <a:lnTo>
                                    <a:pt x="351" y="12"/>
                                  </a:lnTo>
                                  <a:lnTo>
                                    <a:pt x="338" y="7"/>
                                  </a:lnTo>
                                  <a:lnTo>
                                    <a:pt x="326" y="5"/>
                                  </a:lnTo>
                                  <a:lnTo>
                                    <a:pt x="312" y="3"/>
                                  </a:lnTo>
                                  <a:lnTo>
                                    <a:pt x="299" y="0"/>
                                  </a:lnTo>
                                  <a:lnTo>
                                    <a:pt x="285" y="0"/>
                                  </a:lnTo>
                                  <a:lnTo>
                                    <a:pt x="27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57" name="Freeform 4610"/>
                          <wps:cNvSpPr>
                            <a:spLocks/>
                          </wps:cNvSpPr>
                          <wps:spPr bwMode="auto">
                            <a:xfrm>
                              <a:off x="5309" y="639"/>
                              <a:ext cx="542" cy="486"/>
                            </a:xfrm>
                            <a:custGeom>
                              <a:avLst/>
                              <a:gdLst>
                                <a:gd name="T0" fmla="*/ 257 w 542"/>
                                <a:gd name="T1" fmla="*/ 0 h 486"/>
                                <a:gd name="T2" fmla="*/ 230 w 542"/>
                                <a:gd name="T3" fmla="*/ 3 h 486"/>
                                <a:gd name="T4" fmla="*/ 204 w 542"/>
                                <a:gd name="T5" fmla="*/ 7 h 486"/>
                                <a:gd name="T6" fmla="*/ 165 w 542"/>
                                <a:gd name="T7" fmla="*/ 19 h 486"/>
                                <a:gd name="T8" fmla="*/ 120 w 542"/>
                                <a:gd name="T9" fmla="*/ 41 h 486"/>
                                <a:gd name="T10" fmla="*/ 81 w 542"/>
                                <a:gd name="T11" fmla="*/ 71 h 486"/>
                                <a:gd name="T12" fmla="*/ 46 w 542"/>
                                <a:gd name="T13" fmla="*/ 108 h 486"/>
                                <a:gd name="T14" fmla="*/ 28 w 542"/>
                                <a:gd name="T15" fmla="*/ 138 h 486"/>
                                <a:gd name="T16" fmla="*/ 16 w 542"/>
                                <a:gd name="T17" fmla="*/ 161 h 486"/>
                                <a:gd name="T18" fmla="*/ 10 w 542"/>
                                <a:gd name="T19" fmla="*/ 184 h 486"/>
                                <a:gd name="T20" fmla="*/ 3 w 542"/>
                                <a:gd name="T21" fmla="*/ 206 h 486"/>
                                <a:gd name="T22" fmla="*/ 0 w 542"/>
                                <a:gd name="T23" fmla="*/ 232 h 486"/>
                                <a:gd name="T24" fmla="*/ 0 w 542"/>
                                <a:gd name="T25" fmla="*/ 257 h 486"/>
                                <a:gd name="T26" fmla="*/ 3 w 542"/>
                                <a:gd name="T27" fmla="*/ 280 h 486"/>
                                <a:gd name="T28" fmla="*/ 10 w 542"/>
                                <a:gd name="T29" fmla="*/ 305 h 486"/>
                                <a:gd name="T30" fmla="*/ 16 w 542"/>
                                <a:gd name="T31" fmla="*/ 328 h 486"/>
                                <a:gd name="T32" fmla="*/ 28 w 542"/>
                                <a:gd name="T33" fmla="*/ 348 h 486"/>
                                <a:gd name="T34" fmla="*/ 46 w 542"/>
                                <a:gd name="T35" fmla="*/ 381 h 486"/>
                                <a:gd name="T36" fmla="*/ 81 w 542"/>
                                <a:gd name="T37" fmla="*/ 415 h 486"/>
                                <a:gd name="T38" fmla="*/ 120 w 542"/>
                                <a:gd name="T39" fmla="*/ 445 h 486"/>
                                <a:gd name="T40" fmla="*/ 165 w 542"/>
                                <a:gd name="T41" fmla="*/ 468 h 486"/>
                                <a:gd name="T42" fmla="*/ 204 w 542"/>
                                <a:gd name="T43" fmla="*/ 479 h 486"/>
                                <a:gd name="T44" fmla="*/ 230 w 542"/>
                                <a:gd name="T45" fmla="*/ 484 h 486"/>
                                <a:gd name="T46" fmla="*/ 257 w 542"/>
                                <a:gd name="T47" fmla="*/ 486 h 486"/>
                                <a:gd name="T48" fmla="*/ 285 w 542"/>
                                <a:gd name="T49" fmla="*/ 486 h 486"/>
                                <a:gd name="T50" fmla="*/ 312 w 542"/>
                                <a:gd name="T51" fmla="*/ 484 h 486"/>
                                <a:gd name="T52" fmla="*/ 338 w 542"/>
                                <a:gd name="T53" fmla="*/ 479 h 486"/>
                                <a:gd name="T54" fmla="*/ 376 w 542"/>
                                <a:gd name="T55" fmla="*/ 468 h 486"/>
                                <a:gd name="T56" fmla="*/ 422 w 542"/>
                                <a:gd name="T57" fmla="*/ 445 h 486"/>
                                <a:gd name="T58" fmla="*/ 461 w 542"/>
                                <a:gd name="T59" fmla="*/ 415 h 486"/>
                                <a:gd name="T60" fmla="*/ 496 w 542"/>
                                <a:gd name="T61" fmla="*/ 381 h 486"/>
                                <a:gd name="T62" fmla="*/ 514 w 542"/>
                                <a:gd name="T63" fmla="*/ 348 h 486"/>
                                <a:gd name="T64" fmla="*/ 526 w 542"/>
                                <a:gd name="T65" fmla="*/ 328 h 486"/>
                                <a:gd name="T66" fmla="*/ 532 w 542"/>
                                <a:gd name="T67" fmla="*/ 305 h 486"/>
                                <a:gd name="T68" fmla="*/ 539 w 542"/>
                                <a:gd name="T69" fmla="*/ 280 h 486"/>
                                <a:gd name="T70" fmla="*/ 542 w 542"/>
                                <a:gd name="T71" fmla="*/ 257 h 486"/>
                                <a:gd name="T72" fmla="*/ 542 w 542"/>
                                <a:gd name="T73" fmla="*/ 232 h 486"/>
                                <a:gd name="T74" fmla="*/ 539 w 542"/>
                                <a:gd name="T75" fmla="*/ 206 h 486"/>
                                <a:gd name="T76" fmla="*/ 532 w 542"/>
                                <a:gd name="T77" fmla="*/ 184 h 486"/>
                                <a:gd name="T78" fmla="*/ 526 w 542"/>
                                <a:gd name="T79" fmla="*/ 161 h 486"/>
                                <a:gd name="T80" fmla="*/ 514 w 542"/>
                                <a:gd name="T81" fmla="*/ 138 h 486"/>
                                <a:gd name="T82" fmla="*/ 496 w 542"/>
                                <a:gd name="T83" fmla="*/ 108 h 486"/>
                                <a:gd name="T84" fmla="*/ 461 w 542"/>
                                <a:gd name="T85" fmla="*/ 71 h 486"/>
                                <a:gd name="T86" fmla="*/ 422 w 542"/>
                                <a:gd name="T87" fmla="*/ 41 h 486"/>
                                <a:gd name="T88" fmla="*/ 376 w 542"/>
                                <a:gd name="T89" fmla="*/ 19 h 486"/>
                                <a:gd name="T90" fmla="*/ 338 w 542"/>
                                <a:gd name="T91" fmla="*/ 7 h 486"/>
                                <a:gd name="T92" fmla="*/ 312 w 542"/>
                                <a:gd name="T93" fmla="*/ 3 h 486"/>
                                <a:gd name="T94" fmla="*/ 285 w 542"/>
                                <a:gd name="T95" fmla="*/ 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42" h="486">
                                  <a:moveTo>
                                    <a:pt x="271" y="0"/>
                                  </a:moveTo>
                                  <a:lnTo>
                                    <a:pt x="257" y="0"/>
                                  </a:lnTo>
                                  <a:lnTo>
                                    <a:pt x="243" y="0"/>
                                  </a:lnTo>
                                  <a:lnTo>
                                    <a:pt x="230" y="3"/>
                                  </a:lnTo>
                                  <a:lnTo>
                                    <a:pt x="216" y="5"/>
                                  </a:lnTo>
                                  <a:lnTo>
                                    <a:pt x="204" y="7"/>
                                  </a:lnTo>
                                  <a:lnTo>
                                    <a:pt x="191" y="12"/>
                                  </a:lnTo>
                                  <a:lnTo>
                                    <a:pt x="165" y="19"/>
                                  </a:lnTo>
                                  <a:lnTo>
                                    <a:pt x="143" y="30"/>
                                  </a:lnTo>
                                  <a:lnTo>
                                    <a:pt x="120" y="41"/>
                                  </a:lnTo>
                                  <a:lnTo>
                                    <a:pt x="99" y="55"/>
                                  </a:lnTo>
                                  <a:lnTo>
                                    <a:pt x="81" y="71"/>
                                  </a:lnTo>
                                  <a:lnTo>
                                    <a:pt x="62" y="90"/>
                                  </a:lnTo>
                                  <a:lnTo>
                                    <a:pt x="46" y="108"/>
                                  </a:lnTo>
                                  <a:lnTo>
                                    <a:pt x="32" y="129"/>
                                  </a:lnTo>
                                  <a:lnTo>
                                    <a:pt x="28" y="138"/>
                                  </a:lnTo>
                                  <a:lnTo>
                                    <a:pt x="21" y="149"/>
                                  </a:lnTo>
                                  <a:lnTo>
                                    <a:pt x="16" y="161"/>
                                  </a:lnTo>
                                  <a:lnTo>
                                    <a:pt x="12" y="172"/>
                                  </a:lnTo>
                                  <a:lnTo>
                                    <a:pt x="10" y="184"/>
                                  </a:lnTo>
                                  <a:lnTo>
                                    <a:pt x="5" y="195"/>
                                  </a:lnTo>
                                  <a:lnTo>
                                    <a:pt x="3" y="206"/>
                                  </a:lnTo>
                                  <a:lnTo>
                                    <a:pt x="3" y="218"/>
                                  </a:lnTo>
                                  <a:lnTo>
                                    <a:pt x="0" y="232"/>
                                  </a:lnTo>
                                  <a:lnTo>
                                    <a:pt x="0" y="243"/>
                                  </a:lnTo>
                                  <a:lnTo>
                                    <a:pt x="0" y="257"/>
                                  </a:lnTo>
                                  <a:lnTo>
                                    <a:pt x="3" y="268"/>
                                  </a:lnTo>
                                  <a:lnTo>
                                    <a:pt x="3" y="280"/>
                                  </a:lnTo>
                                  <a:lnTo>
                                    <a:pt x="5" y="294"/>
                                  </a:lnTo>
                                  <a:lnTo>
                                    <a:pt x="10" y="305"/>
                                  </a:lnTo>
                                  <a:lnTo>
                                    <a:pt x="12" y="316"/>
                                  </a:lnTo>
                                  <a:lnTo>
                                    <a:pt x="16" y="328"/>
                                  </a:lnTo>
                                  <a:lnTo>
                                    <a:pt x="21" y="339"/>
                                  </a:lnTo>
                                  <a:lnTo>
                                    <a:pt x="28" y="348"/>
                                  </a:lnTo>
                                  <a:lnTo>
                                    <a:pt x="32" y="360"/>
                                  </a:lnTo>
                                  <a:lnTo>
                                    <a:pt x="46" y="381"/>
                                  </a:lnTo>
                                  <a:lnTo>
                                    <a:pt x="62" y="399"/>
                                  </a:lnTo>
                                  <a:lnTo>
                                    <a:pt x="81" y="415"/>
                                  </a:lnTo>
                                  <a:lnTo>
                                    <a:pt x="99" y="431"/>
                                  </a:lnTo>
                                  <a:lnTo>
                                    <a:pt x="120" y="445"/>
                                  </a:lnTo>
                                  <a:lnTo>
                                    <a:pt x="143" y="458"/>
                                  </a:lnTo>
                                  <a:lnTo>
                                    <a:pt x="165" y="468"/>
                                  </a:lnTo>
                                  <a:lnTo>
                                    <a:pt x="191" y="477"/>
                                  </a:lnTo>
                                  <a:lnTo>
                                    <a:pt x="204" y="479"/>
                                  </a:lnTo>
                                  <a:lnTo>
                                    <a:pt x="216" y="481"/>
                                  </a:lnTo>
                                  <a:lnTo>
                                    <a:pt x="230" y="484"/>
                                  </a:lnTo>
                                  <a:lnTo>
                                    <a:pt x="243" y="486"/>
                                  </a:lnTo>
                                  <a:lnTo>
                                    <a:pt x="257" y="486"/>
                                  </a:lnTo>
                                  <a:lnTo>
                                    <a:pt x="271" y="486"/>
                                  </a:lnTo>
                                  <a:lnTo>
                                    <a:pt x="285" y="486"/>
                                  </a:lnTo>
                                  <a:lnTo>
                                    <a:pt x="299" y="486"/>
                                  </a:lnTo>
                                  <a:lnTo>
                                    <a:pt x="312" y="484"/>
                                  </a:lnTo>
                                  <a:lnTo>
                                    <a:pt x="326" y="481"/>
                                  </a:lnTo>
                                  <a:lnTo>
                                    <a:pt x="338" y="479"/>
                                  </a:lnTo>
                                  <a:lnTo>
                                    <a:pt x="351" y="477"/>
                                  </a:lnTo>
                                  <a:lnTo>
                                    <a:pt x="376" y="468"/>
                                  </a:lnTo>
                                  <a:lnTo>
                                    <a:pt x="399" y="458"/>
                                  </a:lnTo>
                                  <a:lnTo>
                                    <a:pt x="422" y="445"/>
                                  </a:lnTo>
                                  <a:lnTo>
                                    <a:pt x="443" y="431"/>
                                  </a:lnTo>
                                  <a:lnTo>
                                    <a:pt x="461" y="415"/>
                                  </a:lnTo>
                                  <a:lnTo>
                                    <a:pt x="480" y="399"/>
                                  </a:lnTo>
                                  <a:lnTo>
                                    <a:pt x="496" y="381"/>
                                  </a:lnTo>
                                  <a:lnTo>
                                    <a:pt x="510" y="360"/>
                                  </a:lnTo>
                                  <a:lnTo>
                                    <a:pt x="514" y="348"/>
                                  </a:lnTo>
                                  <a:lnTo>
                                    <a:pt x="521" y="339"/>
                                  </a:lnTo>
                                  <a:lnTo>
                                    <a:pt x="526" y="328"/>
                                  </a:lnTo>
                                  <a:lnTo>
                                    <a:pt x="530" y="316"/>
                                  </a:lnTo>
                                  <a:lnTo>
                                    <a:pt x="532" y="305"/>
                                  </a:lnTo>
                                  <a:lnTo>
                                    <a:pt x="537" y="294"/>
                                  </a:lnTo>
                                  <a:lnTo>
                                    <a:pt x="539" y="280"/>
                                  </a:lnTo>
                                  <a:lnTo>
                                    <a:pt x="539" y="268"/>
                                  </a:lnTo>
                                  <a:lnTo>
                                    <a:pt x="542" y="257"/>
                                  </a:lnTo>
                                  <a:lnTo>
                                    <a:pt x="542" y="243"/>
                                  </a:lnTo>
                                  <a:lnTo>
                                    <a:pt x="542" y="232"/>
                                  </a:lnTo>
                                  <a:lnTo>
                                    <a:pt x="539" y="218"/>
                                  </a:lnTo>
                                  <a:lnTo>
                                    <a:pt x="539" y="206"/>
                                  </a:lnTo>
                                  <a:lnTo>
                                    <a:pt x="537" y="195"/>
                                  </a:lnTo>
                                  <a:lnTo>
                                    <a:pt x="532" y="184"/>
                                  </a:lnTo>
                                  <a:lnTo>
                                    <a:pt x="530" y="172"/>
                                  </a:lnTo>
                                  <a:lnTo>
                                    <a:pt x="526" y="161"/>
                                  </a:lnTo>
                                  <a:lnTo>
                                    <a:pt x="521" y="149"/>
                                  </a:lnTo>
                                  <a:lnTo>
                                    <a:pt x="514" y="138"/>
                                  </a:lnTo>
                                  <a:lnTo>
                                    <a:pt x="510" y="129"/>
                                  </a:lnTo>
                                  <a:lnTo>
                                    <a:pt x="496" y="108"/>
                                  </a:lnTo>
                                  <a:lnTo>
                                    <a:pt x="480" y="90"/>
                                  </a:lnTo>
                                  <a:lnTo>
                                    <a:pt x="461" y="71"/>
                                  </a:lnTo>
                                  <a:lnTo>
                                    <a:pt x="443" y="55"/>
                                  </a:lnTo>
                                  <a:lnTo>
                                    <a:pt x="422" y="41"/>
                                  </a:lnTo>
                                  <a:lnTo>
                                    <a:pt x="399" y="30"/>
                                  </a:lnTo>
                                  <a:lnTo>
                                    <a:pt x="376" y="19"/>
                                  </a:lnTo>
                                  <a:lnTo>
                                    <a:pt x="351" y="12"/>
                                  </a:lnTo>
                                  <a:lnTo>
                                    <a:pt x="338" y="7"/>
                                  </a:lnTo>
                                  <a:lnTo>
                                    <a:pt x="326" y="5"/>
                                  </a:lnTo>
                                  <a:lnTo>
                                    <a:pt x="312" y="3"/>
                                  </a:lnTo>
                                  <a:lnTo>
                                    <a:pt x="299" y="0"/>
                                  </a:lnTo>
                                  <a:lnTo>
                                    <a:pt x="285" y="0"/>
                                  </a:lnTo>
                                  <a:lnTo>
                                    <a:pt x="271" y="0"/>
                                  </a:lnTo>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8" name="Rectangle 4611"/>
                          <wps:cNvSpPr>
                            <a:spLocks noChangeArrowheads="1"/>
                          </wps:cNvSpPr>
                          <wps:spPr bwMode="auto">
                            <a:xfrm>
                              <a:off x="5309" y="910"/>
                              <a:ext cx="542" cy="4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9" name="Rectangle 4612"/>
                          <wps:cNvSpPr>
                            <a:spLocks noChangeArrowheads="1"/>
                          </wps:cNvSpPr>
                          <wps:spPr bwMode="auto">
                            <a:xfrm>
                              <a:off x="5309" y="910"/>
                              <a:ext cx="542" cy="48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0" name="Freeform 4613"/>
                          <wps:cNvSpPr>
                            <a:spLocks/>
                          </wps:cNvSpPr>
                          <wps:spPr bwMode="auto">
                            <a:xfrm>
                              <a:off x="5309" y="639"/>
                              <a:ext cx="542" cy="486"/>
                            </a:xfrm>
                            <a:custGeom>
                              <a:avLst/>
                              <a:gdLst>
                                <a:gd name="T0" fmla="*/ 257 w 542"/>
                                <a:gd name="T1" fmla="*/ 0 h 486"/>
                                <a:gd name="T2" fmla="*/ 230 w 542"/>
                                <a:gd name="T3" fmla="*/ 3 h 486"/>
                                <a:gd name="T4" fmla="*/ 204 w 542"/>
                                <a:gd name="T5" fmla="*/ 7 h 486"/>
                                <a:gd name="T6" fmla="*/ 165 w 542"/>
                                <a:gd name="T7" fmla="*/ 19 h 486"/>
                                <a:gd name="T8" fmla="*/ 120 w 542"/>
                                <a:gd name="T9" fmla="*/ 41 h 486"/>
                                <a:gd name="T10" fmla="*/ 81 w 542"/>
                                <a:gd name="T11" fmla="*/ 71 h 486"/>
                                <a:gd name="T12" fmla="*/ 46 w 542"/>
                                <a:gd name="T13" fmla="*/ 108 h 486"/>
                                <a:gd name="T14" fmla="*/ 28 w 542"/>
                                <a:gd name="T15" fmla="*/ 138 h 486"/>
                                <a:gd name="T16" fmla="*/ 16 w 542"/>
                                <a:gd name="T17" fmla="*/ 161 h 486"/>
                                <a:gd name="T18" fmla="*/ 10 w 542"/>
                                <a:gd name="T19" fmla="*/ 184 h 486"/>
                                <a:gd name="T20" fmla="*/ 3 w 542"/>
                                <a:gd name="T21" fmla="*/ 206 h 486"/>
                                <a:gd name="T22" fmla="*/ 0 w 542"/>
                                <a:gd name="T23" fmla="*/ 232 h 486"/>
                                <a:gd name="T24" fmla="*/ 0 w 542"/>
                                <a:gd name="T25" fmla="*/ 257 h 486"/>
                                <a:gd name="T26" fmla="*/ 3 w 542"/>
                                <a:gd name="T27" fmla="*/ 280 h 486"/>
                                <a:gd name="T28" fmla="*/ 10 w 542"/>
                                <a:gd name="T29" fmla="*/ 305 h 486"/>
                                <a:gd name="T30" fmla="*/ 16 w 542"/>
                                <a:gd name="T31" fmla="*/ 328 h 486"/>
                                <a:gd name="T32" fmla="*/ 28 w 542"/>
                                <a:gd name="T33" fmla="*/ 348 h 486"/>
                                <a:gd name="T34" fmla="*/ 46 w 542"/>
                                <a:gd name="T35" fmla="*/ 381 h 486"/>
                                <a:gd name="T36" fmla="*/ 81 w 542"/>
                                <a:gd name="T37" fmla="*/ 415 h 486"/>
                                <a:gd name="T38" fmla="*/ 120 w 542"/>
                                <a:gd name="T39" fmla="*/ 445 h 486"/>
                                <a:gd name="T40" fmla="*/ 165 w 542"/>
                                <a:gd name="T41" fmla="*/ 468 h 486"/>
                                <a:gd name="T42" fmla="*/ 204 w 542"/>
                                <a:gd name="T43" fmla="*/ 479 h 486"/>
                                <a:gd name="T44" fmla="*/ 230 w 542"/>
                                <a:gd name="T45" fmla="*/ 484 h 486"/>
                                <a:gd name="T46" fmla="*/ 257 w 542"/>
                                <a:gd name="T47" fmla="*/ 486 h 486"/>
                                <a:gd name="T48" fmla="*/ 285 w 542"/>
                                <a:gd name="T49" fmla="*/ 486 h 486"/>
                                <a:gd name="T50" fmla="*/ 312 w 542"/>
                                <a:gd name="T51" fmla="*/ 484 h 486"/>
                                <a:gd name="T52" fmla="*/ 338 w 542"/>
                                <a:gd name="T53" fmla="*/ 479 h 486"/>
                                <a:gd name="T54" fmla="*/ 376 w 542"/>
                                <a:gd name="T55" fmla="*/ 468 h 486"/>
                                <a:gd name="T56" fmla="*/ 422 w 542"/>
                                <a:gd name="T57" fmla="*/ 445 h 486"/>
                                <a:gd name="T58" fmla="*/ 461 w 542"/>
                                <a:gd name="T59" fmla="*/ 415 h 486"/>
                                <a:gd name="T60" fmla="*/ 496 w 542"/>
                                <a:gd name="T61" fmla="*/ 381 h 486"/>
                                <a:gd name="T62" fmla="*/ 514 w 542"/>
                                <a:gd name="T63" fmla="*/ 348 h 486"/>
                                <a:gd name="T64" fmla="*/ 526 w 542"/>
                                <a:gd name="T65" fmla="*/ 328 h 486"/>
                                <a:gd name="T66" fmla="*/ 532 w 542"/>
                                <a:gd name="T67" fmla="*/ 305 h 486"/>
                                <a:gd name="T68" fmla="*/ 539 w 542"/>
                                <a:gd name="T69" fmla="*/ 280 h 486"/>
                                <a:gd name="T70" fmla="*/ 542 w 542"/>
                                <a:gd name="T71" fmla="*/ 257 h 486"/>
                                <a:gd name="T72" fmla="*/ 542 w 542"/>
                                <a:gd name="T73" fmla="*/ 232 h 486"/>
                                <a:gd name="T74" fmla="*/ 539 w 542"/>
                                <a:gd name="T75" fmla="*/ 206 h 486"/>
                                <a:gd name="T76" fmla="*/ 532 w 542"/>
                                <a:gd name="T77" fmla="*/ 184 h 486"/>
                                <a:gd name="T78" fmla="*/ 526 w 542"/>
                                <a:gd name="T79" fmla="*/ 161 h 486"/>
                                <a:gd name="T80" fmla="*/ 514 w 542"/>
                                <a:gd name="T81" fmla="*/ 138 h 486"/>
                                <a:gd name="T82" fmla="*/ 496 w 542"/>
                                <a:gd name="T83" fmla="*/ 108 h 486"/>
                                <a:gd name="T84" fmla="*/ 461 w 542"/>
                                <a:gd name="T85" fmla="*/ 71 h 486"/>
                                <a:gd name="T86" fmla="*/ 422 w 542"/>
                                <a:gd name="T87" fmla="*/ 41 h 486"/>
                                <a:gd name="T88" fmla="*/ 376 w 542"/>
                                <a:gd name="T89" fmla="*/ 19 h 486"/>
                                <a:gd name="T90" fmla="*/ 338 w 542"/>
                                <a:gd name="T91" fmla="*/ 7 h 486"/>
                                <a:gd name="T92" fmla="*/ 312 w 542"/>
                                <a:gd name="T93" fmla="*/ 3 h 486"/>
                                <a:gd name="T94" fmla="*/ 285 w 542"/>
                                <a:gd name="T95" fmla="*/ 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42" h="486">
                                  <a:moveTo>
                                    <a:pt x="271" y="0"/>
                                  </a:moveTo>
                                  <a:lnTo>
                                    <a:pt x="257" y="0"/>
                                  </a:lnTo>
                                  <a:lnTo>
                                    <a:pt x="243" y="0"/>
                                  </a:lnTo>
                                  <a:lnTo>
                                    <a:pt x="230" y="3"/>
                                  </a:lnTo>
                                  <a:lnTo>
                                    <a:pt x="216" y="5"/>
                                  </a:lnTo>
                                  <a:lnTo>
                                    <a:pt x="204" y="7"/>
                                  </a:lnTo>
                                  <a:lnTo>
                                    <a:pt x="191" y="12"/>
                                  </a:lnTo>
                                  <a:lnTo>
                                    <a:pt x="165" y="19"/>
                                  </a:lnTo>
                                  <a:lnTo>
                                    <a:pt x="143" y="30"/>
                                  </a:lnTo>
                                  <a:lnTo>
                                    <a:pt x="120" y="41"/>
                                  </a:lnTo>
                                  <a:lnTo>
                                    <a:pt x="99" y="55"/>
                                  </a:lnTo>
                                  <a:lnTo>
                                    <a:pt x="81" y="71"/>
                                  </a:lnTo>
                                  <a:lnTo>
                                    <a:pt x="62" y="90"/>
                                  </a:lnTo>
                                  <a:lnTo>
                                    <a:pt x="46" y="108"/>
                                  </a:lnTo>
                                  <a:lnTo>
                                    <a:pt x="32" y="129"/>
                                  </a:lnTo>
                                  <a:lnTo>
                                    <a:pt x="28" y="138"/>
                                  </a:lnTo>
                                  <a:lnTo>
                                    <a:pt x="21" y="149"/>
                                  </a:lnTo>
                                  <a:lnTo>
                                    <a:pt x="16" y="161"/>
                                  </a:lnTo>
                                  <a:lnTo>
                                    <a:pt x="12" y="172"/>
                                  </a:lnTo>
                                  <a:lnTo>
                                    <a:pt x="10" y="184"/>
                                  </a:lnTo>
                                  <a:lnTo>
                                    <a:pt x="5" y="195"/>
                                  </a:lnTo>
                                  <a:lnTo>
                                    <a:pt x="3" y="206"/>
                                  </a:lnTo>
                                  <a:lnTo>
                                    <a:pt x="3" y="218"/>
                                  </a:lnTo>
                                  <a:lnTo>
                                    <a:pt x="0" y="232"/>
                                  </a:lnTo>
                                  <a:lnTo>
                                    <a:pt x="0" y="243"/>
                                  </a:lnTo>
                                  <a:lnTo>
                                    <a:pt x="0" y="257"/>
                                  </a:lnTo>
                                  <a:lnTo>
                                    <a:pt x="3" y="268"/>
                                  </a:lnTo>
                                  <a:lnTo>
                                    <a:pt x="3" y="280"/>
                                  </a:lnTo>
                                  <a:lnTo>
                                    <a:pt x="5" y="294"/>
                                  </a:lnTo>
                                  <a:lnTo>
                                    <a:pt x="10" y="305"/>
                                  </a:lnTo>
                                  <a:lnTo>
                                    <a:pt x="12" y="316"/>
                                  </a:lnTo>
                                  <a:lnTo>
                                    <a:pt x="16" y="328"/>
                                  </a:lnTo>
                                  <a:lnTo>
                                    <a:pt x="21" y="339"/>
                                  </a:lnTo>
                                  <a:lnTo>
                                    <a:pt x="28" y="348"/>
                                  </a:lnTo>
                                  <a:lnTo>
                                    <a:pt x="32" y="360"/>
                                  </a:lnTo>
                                  <a:lnTo>
                                    <a:pt x="46" y="381"/>
                                  </a:lnTo>
                                  <a:lnTo>
                                    <a:pt x="62" y="399"/>
                                  </a:lnTo>
                                  <a:lnTo>
                                    <a:pt x="81" y="415"/>
                                  </a:lnTo>
                                  <a:lnTo>
                                    <a:pt x="99" y="431"/>
                                  </a:lnTo>
                                  <a:lnTo>
                                    <a:pt x="120" y="445"/>
                                  </a:lnTo>
                                  <a:lnTo>
                                    <a:pt x="143" y="458"/>
                                  </a:lnTo>
                                  <a:lnTo>
                                    <a:pt x="165" y="468"/>
                                  </a:lnTo>
                                  <a:lnTo>
                                    <a:pt x="191" y="477"/>
                                  </a:lnTo>
                                  <a:lnTo>
                                    <a:pt x="204" y="479"/>
                                  </a:lnTo>
                                  <a:lnTo>
                                    <a:pt x="216" y="481"/>
                                  </a:lnTo>
                                  <a:lnTo>
                                    <a:pt x="230" y="484"/>
                                  </a:lnTo>
                                  <a:lnTo>
                                    <a:pt x="243" y="486"/>
                                  </a:lnTo>
                                  <a:lnTo>
                                    <a:pt x="257" y="486"/>
                                  </a:lnTo>
                                  <a:lnTo>
                                    <a:pt x="271" y="486"/>
                                  </a:lnTo>
                                  <a:lnTo>
                                    <a:pt x="285" y="486"/>
                                  </a:lnTo>
                                  <a:lnTo>
                                    <a:pt x="299" y="486"/>
                                  </a:lnTo>
                                  <a:lnTo>
                                    <a:pt x="312" y="484"/>
                                  </a:lnTo>
                                  <a:lnTo>
                                    <a:pt x="326" y="481"/>
                                  </a:lnTo>
                                  <a:lnTo>
                                    <a:pt x="338" y="479"/>
                                  </a:lnTo>
                                  <a:lnTo>
                                    <a:pt x="351" y="477"/>
                                  </a:lnTo>
                                  <a:lnTo>
                                    <a:pt x="376" y="468"/>
                                  </a:lnTo>
                                  <a:lnTo>
                                    <a:pt x="399" y="458"/>
                                  </a:lnTo>
                                  <a:lnTo>
                                    <a:pt x="422" y="445"/>
                                  </a:lnTo>
                                  <a:lnTo>
                                    <a:pt x="443" y="431"/>
                                  </a:lnTo>
                                  <a:lnTo>
                                    <a:pt x="461" y="415"/>
                                  </a:lnTo>
                                  <a:lnTo>
                                    <a:pt x="480" y="399"/>
                                  </a:lnTo>
                                  <a:lnTo>
                                    <a:pt x="496" y="381"/>
                                  </a:lnTo>
                                  <a:lnTo>
                                    <a:pt x="510" y="360"/>
                                  </a:lnTo>
                                  <a:lnTo>
                                    <a:pt x="514" y="348"/>
                                  </a:lnTo>
                                  <a:lnTo>
                                    <a:pt x="521" y="339"/>
                                  </a:lnTo>
                                  <a:lnTo>
                                    <a:pt x="526" y="328"/>
                                  </a:lnTo>
                                  <a:lnTo>
                                    <a:pt x="530" y="316"/>
                                  </a:lnTo>
                                  <a:lnTo>
                                    <a:pt x="532" y="305"/>
                                  </a:lnTo>
                                  <a:lnTo>
                                    <a:pt x="537" y="294"/>
                                  </a:lnTo>
                                  <a:lnTo>
                                    <a:pt x="539" y="280"/>
                                  </a:lnTo>
                                  <a:lnTo>
                                    <a:pt x="539" y="268"/>
                                  </a:lnTo>
                                  <a:lnTo>
                                    <a:pt x="542" y="257"/>
                                  </a:lnTo>
                                  <a:lnTo>
                                    <a:pt x="542" y="243"/>
                                  </a:lnTo>
                                  <a:lnTo>
                                    <a:pt x="542" y="232"/>
                                  </a:lnTo>
                                  <a:lnTo>
                                    <a:pt x="539" y="218"/>
                                  </a:lnTo>
                                  <a:lnTo>
                                    <a:pt x="539" y="206"/>
                                  </a:lnTo>
                                  <a:lnTo>
                                    <a:pt x="537" y="195"/>
                                  </a:lnTo>
                                  <a:lnTo>
                                    <a:pt x="532" y="184"/>
                                  </a:lnTo>
                                  <a:lnTo>
                                    <a:pt x="530" y="172"/>
                                  </a:lnTo>
                                  <a:lnTo>
                                    <a:pt x="526" y="161"/>
                                  </a:lnTo>
                                  <a:lnTo>
                                    <a:pt x="521" y="149"/>
                                  </a:lnTo>
                                  <a:lnTo>
                                    <a:pt x="514" y="138"/>
                                  </a:lnTo>
                                  <a:lnTo>
                                    <a:pt x="510" y="129"/>
                                  </a:lnTo>
                                  <a:lnTo>
                                    <a:pt x="496" y="108"/>
                                  </a:lnTo>
                                  <a:lnTo>
                                    <a:pt x="480" y="90"/>
                                  </a:lnTo>
                                  <a:lnTo>
                                    <a:pt x="461" y="71"/>
                                  </a:lnTo>
                                  <a:lnTo>
                                    <a:pt x="443" y="55"/>
                                  </a:lnTo>
                                  <a:lnTo>
                                    <a:pt x="422" y="41"/>
                                  </a:lnTo>
                                  <a:lnTo>
                                    <a:pt x="399" y="30"/>
                                  </a:lnTo>
                                  <a:lnTo>
                                    <a:pt x="376" y="19"/>
                                  </a:lnTo>
                                  <a:lnTo>
                                    <a:pt x="351" y="12"/>
                                  </a:lnTo>
                                  <a:lnTo>
                                    <a:pt x="338" y="7"/>
                                  </a:lnTo>
                                  <a:lnTo>
                                    <a:pt x="326" y="5"/>
                                  </a:lnTo>
                                  <a:lnTo>
                                    <a:pt x="312" y="3"/>
                                  </a:lnTo>
                                  <a:lnTo>
                                    <a:pt x="299" y="0"/>
                                  </a:lnTo>
                                  <a:lnTo>
                                    <a:pt x="285" y="0"/>
                                  </a:lnTo>
                                  <a:lnTo>
                                    <a:pt x="27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61" name="Freeform 4614"/>
                          <wps:cNvSpPr>
                            <a:spLocks/>
                          </wps:cNvSpPr>
                          <wps:spPr bwMode="auto">
                            <a:xfrm>
                              <a:off x="5309" y="639"/>
                              <a:ext cx="542" cy="486"/>
                            </a:xfrm>
                            <a:custGeom>
                              <a:avLst/>
                              <a:gdLst>
                                <a:gd name="T0" fmla="*/ 257 w 542"/>
                                <a:gd name="T1" fmla="*/ 0 h 486"/>
                                <a:gd name="T2" fmla="*/ 230 w 542"/>
                                <a:gd name="T3" fmla="*/ 3 h 486"/>
                                <a:gd name="T4" fmla="*/ 204 w 542"/>
                                <a:gd name="T5" fmla="*/ 7 h 486"/>
                                <a:gd name="T6" fmla="*/ 165 w 542"/>
                                <a:gd name="T7" fmla="*/ 19 h 486"/>
                                <a:gd name="T8" fmla="*/ 120 w 542"/>
                                <a:gd name="T9" fmla="*/ 41 h 486"/>
                                <a:gd name="T10" fmla="*/ 81 w 542"/>
                                <a:gd name="T11" fmla="*/ 71 h 486"/>
                                <a:gd name="T12" fmla="*/ 46 w 542"/>
                                <a:gd name="T13" fmla="*/ 108 h 486"/>
                                <a:gd name="T14" fmla="*/ 28 w 542"/>
                                <a:gd name="T15" fmla="*/ 138 h 486"/>
                                <a:gd name="T16" fmla="*/ 16 w 542"/>
                                <a:gd name="T17" fmla="*/ 161 h 486"/>
                                <a:gd name="T18" fmla="*/ 10 w 542"/>
                                <a:gd name="T19" fmla="*/ 184 h 486"/>
                                <a:gd name="T20" fmla="*/ 3 w 542"/>
                                <a:gd name="T21" fmla="*/ 206 h 486"/>
                                <a:gd name="T22" fmla="*/ 0 w 542"/>
                                <a:gd name="T23" fmla="*/ 232 h 486"/>
                                <a:gd name="T24" fmla="*/ 0 w 542"/>
                                <a:gd name="T25" fmla="*/ 257 h 486"/>
                                <a:gd name="T26" fmla="*/ 3 w 542"/>
                                <a:gd name="T27" fmla="*/ 280 h 486"/>
                                <a:gd name="T28" fmla="*/ 10 w 542"/>
                                <a:gd name="T29" fmla="*/ 305 h 486"/>
                                <a:gd name="T30" fmla="*/ 16 w 542"/>
                                <a:gd name="T31" fmla="*/ 328 h 486"/>
                                <a:gd name="T32" fmla="*/ 28 w 542"/>
                                <a:gd name="T33" fmla="*/ 348 h 486"/>
                                <a:gd name="T34" fmla="*/ 46 w 542"/>
                                <a:gd name="T35" fmla="*/ 381 h 486"/>
                                <a:gd name="T36" fmla="*/ 81 w 542"/>
                                <a:gd name="T37" fmla="*/ 415 h 486"/>
                                <a:gd name="T38" fmla="*/ 120 w 542"/>
                                <a:gd name="T39" fmla="*/ 445 h 486"/>
                                <a:gd name="T40" fmla="*/ 165 w 542"/>
                                <a:gd name="T41" fmla="*/ 468 h 486"/>
                                <a:gd name="T42" fmla="*/ 204 w 542"/>
                                <a:gd name="T43" fmla="*/ 479 h 486"/>
                                <a:gd name="T44" fmla="*/ 230 w 542"/>
                                <a:gd name="T45" fmla="*/ 484 h 486"/>
                                <a:gd name="T46" fmla="*/ 257 w 542"/>
                                <a:gd name="T47" fmla="*/ 486 h 486"/>
                                <a:gd name="T48" fmla="*/ 285 w 542"/>
                                <a:gd name="T49" fmla="*/ 486 h 486"/>
                                <a:gd name="T50" fmla="*/ 312 w 542"/>
                                <a:gd name="T51" fmla="*/ 484 h 486"/>
                                <a:gd name="T52" fmla="*/ 338 w 542"/>
                                <a:gd name="T53" fmla="*/ 479 h 486"/>
                                <a:gd name="T54" fmla="*/ 376 w 542"/>
                                <a:gd name="T55" fmla="*/ 468 h 486"/>
                                <a:gd name="T56" fmla="*/ 422 w 542"/>
                                <a:gd name="T57" fmla="*/ 445 h 486"/>
                                <a:gd name="T58" fmla="*/ 461 w 542"/>
                                <a:gd name="T59" fmla="*/ 415 h 486"/>
                                <a:gd name="T60" fmla="*/ 496 w 542"/>
                                <a:gd name="T61" fmla="*/ 381 h 486"/>
                                <a:gd name="T62" fmla="*/ 514 w 542"/>
                                <a:gd name="T63" fmla="*/ 348 h 486"/>
                                <a:gd name="T64" fmla="*/ 526 w 542"/>
                                <a:gd name="T65" fmla="*/ 328 h 486"/>
                                <a:gd name="T66" fmla="*/ 532 w 542"/>
                                <a:gd name="T67" fmla="*/ 305 h 486"/>
                                <a:gd name="T68" fmla="*/ 539 w 542"/>
                                <a:gd name="T69" fmla="*/ 280 h 486"/>
                                <a:gd name="T70" fmla="*/ 542 w 542"/>
                                <a:gd name="T71" fmla="*/ 257 h 486"/>
                                <a:gd name="T72" fmla="*/ 542 w 542"/>
                                <a:gd name="T73" fmla="*/ 232 h 486"/>
                                <a:gd name="T74" fmla="*/ 539 w 542"/>
                                <a:gd name="T75" fmla="*/ 206 h 486"/>
                                <a:gd name="T76" fmla="*/ 532 w 542"/>
                                <a:gd name="T77" fmla="*/ 184 h 486"/>
                                <a:gd name="T78" fmla="*/ 526 w 542"/>
                                <a:gd name="T79" fmla="*/ 161 h 486"/>
                                <a:gd name="T80" fmla="*/ 514 w 542"/>
                                <a:gd name="T81" fmla="*/ 138 h 486"/>
                                <a:gd name="T82" fmla="*/ 496 w 542"/>
                                <a:gd name="T83" fmla="*/ 108 h 486"/>
                                <a:gd name="T84" fmla="*/ 461 w 542"/>
                                <a:gd name="T85" fmla="*/ 71 h 486"/>
                                <a:gd name="T86" fmla="*/ 422 w 542"/>
                                <a:gd name="T87" fmla="*/ 41 h 486"/>
                                <a:gd name="T88" fmla="*/ 376 w 542"/>
                                <a:gd name="T89" fmla="*/ 19 h 486"/>
                                <a:gd name="T90" fmla="*/ 338 w 542"/>
                                <a:gd name="T91" fmla="*/ 7 h 486"/>
                                <a:gd name="T92" fmla="*/ 312 w 542"/>
                                <a:gd name="T93" fmla="*/ 3 h 486"/>
                                <a:gd name="T94" fmla="*/ 285 w 542"/>
                                <a:gd name="T95" fmla="*/ 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42" h="486">
                                  <a:moveTo>
                                    <a:pt x="271" y="0"/>
                                  </a:moveTo>
                                  <a:lnTo>
                                    <a:pt x="257" y="0"/>
                                  </a:lnTo>
                                  <a:lnTo>
                                    <a:pt x="243" y="0"/>
                                  </a:lnTo>
                                  <a:lnTo>
                                    <a:pt x="230" y="3"/>
                                  </a:lnTo>
                                  <a:lnTo>
                                    <a:pt x="216" y="5"/>
                                  </a:lnTo>
                                  <a:lnTo>
                                    <a:pt x="204" y="7"/>
                                  </a:lnTo>
                                  <a:lnTo>
                                    <a:pt x="191" y="12"/>
                                  </a:lnTo>
                                  <a:lnTo>
                                    <a:pt x="165" y="19"/>
                                  </a:lnTo>
                                  <a:lnTo>
                                    <a:pt x="143" y="30"/>
                                  </a:lnTo>
                                  <a:lnTo>
                                    <a:pt x="120" y="41"/>
                                  </a:lnTo>
                                  <a:lnTo>
                                    <a:pt x="99" y="55"/>
                                  </a:lnTo>
                                  <a:lnTo>
                                    <a:pt x="81" y="71"/>
                                  </a:lnTo>
                                  <a:lnTo>
                                    <a:pt x="62" y="90"/>
                                  </a:lnTo>
                                  <a:lnTo>
                                    <a:pt x="46" y="108"/>
                                  </a:lnTo>
                                  <a:lnTo>
                                    <a:pt x="32" y="129"/>
                                  </a:lnTo>
                                  <a:lnTo>
                                    <a:pt x="28" y="138"/>
                                  </a:lnTo>
                                  <a:lnTo>
                                    <a:pt x="21" y="149"/>
                                  </a:lnTo>
                                  <a:lnTo>
                                    <a:pt x="16" y="161"/>
                                  </a:lnTo>
                                  <a:lnTo>
                                    <a:pt x="12" y="172"/>
                                  </a:lnTo>
                                  <a:lnTo>
                                    <a:pt x="10" y="184"/>
                                  </a:lnTo>
                                  <a:lnTo>
                                    <a:pt x="5" y="195"/>
                                  </a:lnTo>
                                  <a:lnTo>
                                    <a:pt x="3" y="206"/>
                                  </a:lnTo>
                                  <a:lnTo>
                                    <a:pt x="3" y="218"/>
                                  </a:lnTo>
                                  <a:lnTo>
                                    <a:pt x="0" y="232"/>
                                  </a:lnTo>
                                  <a:lnTo>
                                    <a:pt x="0" y="243"/>
                                  </a:lnTo>
                                  <a:lnTo>
                                    <a:pt x="0" y="257"/>
                                  </a:lnTo>
                                  <a:lnTo>
                                    <a:pt x="3" y="268"/>
                                  </a:lnTo>
                                  <a:lnTo>
                                    <a:pt x="3" y="280"/>
                                  </a:lnTo>
                                  <a:lnTo>
                                    <a:pt x="5" y="294"/>
                                  </a:lnTo>
                                  <a:lnTo>
                                    <a:pt x="10" y="305"/>
                                  </a:lnTo>
                                  <a:lnTo>
                                    <a:pt x="12" y="316"/>
                                  </a:lnTo>
                                  <a:lnTo>
                                    <a:pt x="16" y="328"/>
                                  </a:lnTo>
                                  <a:lnTo>
                                    <a:pt x="21" y="339"/>
                                  </a:lnTo>
                                  <a:lnTo>
                                    <a:pt x="28" y="348"/>
                                  </a:lnTo>
                                  <a:lnTo>
                                    <a:pt x="32" y="360"/>
                                  </a:lnTo>
                                  <a:lnTo>
                                    <a:pt x="46" y="381"/>
                                  </a:lnTo>
                                  <a:lnTo>
                                    <a:pt x="62" y="399"/>
                                  </a:lnTo>
                                  <a:lnTo>
                                    <a:pt x="81" y="415"/>
                                  </a:lnTo>
                                  <a:lnTo>
                                    <a:pt x="99" y="431"/>
                                  </a:lnTo>
                                  <a:lnTo>
                                    <a:pt x="120" y="445"/>
                                  </a:lnTo>
                                  <a:lnTo>
                                    <a:pt x="143" y="458"/>
                                  </a:lnTo>
                                  <a:lnTo>
                                    <a:pt x="165" y="468"/>
                                  </a:lnTo>
                                  <a:lnTo>
                                    <a:pt x="191" y="477"/>
                                  </a:lnTo>
                                  <a:lnTo>
                                    <a:pt x="204" y="479"/>
                                  </a:lnTo>
                                  <a:lnTo>
                                    <a:pt x="216" y="481"/>
                                  </a:lnTo>
                                  <a:lnTo>
                                    <a:pt x="230" y="484"/>
                                  </a:lnTo>
                                  <a:lnTo>
                                    <a:pt x="243" y="486"/>
                                  </a:lnTo>
                                  <a:lnTo>
                                    <a:pt x="257" y="486"/>
                                  </a:lnTo>
                                  <a:lnTo>
                                    <a:pt x="271" y="486"/>
                                  </a:lnTo>
                                  <a:lnTo>
                                    <a:pt x="285" y="486"/>
                                  </a:lnTo>
                                  <a:lnTo>
                                    <a:pt x="299" y="486"/>
                                  </a:lnTo>
                                  <a:lnTo>
                                    <a:pt x="312" y="484"/>
                                  </a:lnTo>
                                  <a:lnTo>
                                    <a:pt x="326" y="481"/>
                                  </a:lnTo>
                                  <a:lnTo>
                                    <a:pt x="338" y="479"/>
                                  </a:lnTo>
                                  <a:lnTo>
                                    <a:pt x="351" y="477"/>
                                  </a:lnTo>
                                  <a:lnTo>
                                    <a:pt x="376" y="468"/>
                                  </a:lnTo>
                                  <a:lnTo>
                                    <a:pt x="399" y="458"/>
                                  </a:lnTo>
                                  <a:lnTo>
                                    <a:pt x="422" y="445"/>
                                  </a:lnTo>
                                  <a:lnTo>
                                    <a:pt x="443" y="431"/>
                                  </a:lnTo>
                                  <a:lnTo>
                                    <a:pt x="461" y="415"/>
                                  </a:lnTo>
                                  <a:lnTo>
                                    <a:pt x="480" y="399"/>
                                  </a:lnTo>
                                  <a:lnTo>
                                    <a:pt x="496" y="381"/>
                                  </a:lnTo>
                                  <a:lnTo>
                                    <a:pt x="510" y="360"/>
                                  </a:lnTo>
                                  <a:lnTo>
                                    <a:pt x="514" y="348"/>
                                  </a:lnTo>
                                  <a:lnTo>
                                    <a:pt x="521" y="339"/>
                                  </a:lnTo>
                                  <a:lnTo>
                                    <a:pt x="526" y="328"/>
                                  </a:lnTo>
                                  <a:lnTo>
                                    <a:pt x="530" y="316"/>
                                  </a:lnTo>
                                  <a:lnTo>
                                    <a:pt x="532" y="305"/>
                                  </a:lnTo>
                                  <a:lnTo>
                                    <a:pt x="537" y="294"/>
                                  </a:lnTo>
                                  <a:lnTo>
                                    <a:pt x="539" y="280"/>
                                  </a:lnTo>
                                  <a:lnTo>
                                    <a:pt x="539" y="268"/>
                                  </a:lnTo>
                                  <a:lnTo>
                                    <a:pt x="542" y="257"/>
                                  </a:lnTo>
                                  <a:lnTo>
                                    <a:pt x="542" y="243"/>
                                  </a:lnTo>
                                  <a:lnTo>
                                    <a:pt x="542" y="232"/>
                                  </a:lnTo>
                                  <a:lnTo>
                                    <a:pt x="539" y="218"/>
                                  </a:lnTo>
                                  <a:lnTo>
                                    <a:pt x="539" y="206"/>
                                  </a:lnTo>
                                  <a:lnTo>
                                    <a:pt x="537" y="195"/>
                                  </a:lnTo>
                                  <a:lnTo>
                                    <a:pt x="532" y="184"/>
                                  </a:lnTo>
                                  <a:lnTo>
                                    <a:pt x="530" y="172"/>
                                  </a:lnTo>
                                  <a:lnTo>
                                    <a:pt x="526" y="161"/>
                                  </a:lnTo>
                                  <a:lnTo>
                                    <a:pt x="521" y="149"/>
                                  </a:lnTo>
                                  <a:lnTo>
                                    <a:pt x="514" y="138"/>
                                  </a:lnTo>
                                  <a:lnTo>
                                    <a:pt x="510" y="129"/>
                                  </a:lnTo>
                                  <a:lnTo>
                                    <a:pt x="496" y="108"/>
                                  </a:lnTo>
                                  <a:lnTo>
                                    <a:pt x="480" y="90"/>
                                  </a:lnTo>
                                  <a:lnTo>
                                    <a:pt x="461" y="71"/>
                                  </a:lnTo>
                                  <a:lnTo>
                                    <a:pt x="443" y="55"/>
                                  </a:lnTo>
                                  <a:lnTo>
                                    <a:pt x="422" y="41"/>
                                  </a:lnTo>
                                  <a:lnTo>
                                    <a:pt x="399" y="30"/>
                                  </a:lnTo>
                                  <a:lnTo>
                                    <a:pt x="376" y="19"/>
                                  </a:lnTo>
                                  <a:lnTo>
                                    <a:pt x="351" y="12"/>
                                  </a:lnTo>
                                  <a:lnTo>
                                    <a:pt x="338" y="7"/>
                                  </a:lnTo>
                                  <a:lnTo>
                                    <a:pt x="326" y="5"/>
                                  </a:lnTo>
                                  <a:lnTo>
                                    <a:pt x="312" y="3"/>
                                  </a:lnTo>
                                  <a:lnTo>
                                    <a:pt x="299" y="0"/>
                                  </a:lnTo>
                                  <a:lnTo>
                                    <a:pt x="285" y="0"/>
                                  </a:lnTo>
                                  <a:lnTo>
                                    <a:pt x="271" y="0"/>
                                  </a:lnTo>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2" name="Rectangle 4615"/>
                          <wps:cNvSpPr>
                            <a:spLocks noChangeArrowheads="1"/>
                          </wps:cNvSpPr>
                          <wps:spPr bwMode="auto">
                            <a:xfrm>
                              <a:off x="5309" y="910"/>
                              <a:ext cx="542" cy="48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3" name="Rectangle 4616"/>
                          <wps:cNvSpPr>
                            <a:spLocks noChangeArrowheads="1"/>
                          </wps:cNvSpPr>
                          <wps:spPr bwMode="auto">
                            <a:xfrm>
                              <a:off x="5309" y="910"/>
                              <a:ext cx="542" cy="48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464" name="Picture 461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1897" y="2060"/>
                              <a:ext cx="841"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465" name="Picture 46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1897" y="2060"/>
                              <a:ext cx="841"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466" name="Freeform 4619"/>
                          <wps:cNvSpPr>
                            <a:spLocks/>
                          </wps:cNvSpPr>
                          <wps:spPr bwMode="auto">
                            <a:xfrm>
                              <a:off x="3087" y="14"/>
                              <a:ext cx="553" cy="511"/>
                            </a:xfrm>
                            <a:custGeom>
                              <a:avLst/>
                              <a:gdLst>
                                <a:gd name="T0" fmla="*/ 523 w 553"/>
                                <a:gd name="T1" fmla="*/ 94 h 511"/>
                                <a:gd name="T2" fmla="*/ 500 w 553"/>
                                <a:gd name="T3" fmla="*/ 66 h 511"/>
                                <a:gd name="T4" fmla="*/ 463 w 553"/>
                                <a:gd name="T5" fmla="*/ 36 h 511"/>
                                <a:gd name="T6" fmla="*/ 420 w 553"/>
                                <a:gd name="T7" fmla="*/ 16 h 511"/>
                                <a:gd name="T8" fmla="*/ 385 w 553"/>
                                <a:gd name="T9" fmla="*/ 4 h 511"/>
                                <a:gd name="T10" fmla="*/ 360 w 553"/>
                                <a:gd name="T11" fmla="*/ 0 h 511"/>
                                <a:gd name="T12" fmla="*/ 335 w 553"/>
                                <a:gd name="T13" fmla="*/ 0 h 511"/>
                                <a:gd name="T14" fmla="*/ 307 w 553"/>
                                <a:gd name="T15" fmla="*/ 0 h 511"/>
                                <a:gd name="T16" fmla="*/ 282 w 553"/>
                                <a:gd name="T17" fmla="*/ 4 h 511"/>
                                <a:gd name="T18" fmla="*/ 255 w 553"/>
                                <a:gd name="T19" fmla="*/ 9 h 511"/>
                                <a:gd name="T20" fmla="*/ 227 w 553"/>
                                <a:gd name="T21" fmla="*/ 16 h 511"/>
                                <a:gd name="T22" fmla="*/ 200 w 553"/>
                                <a:gd name="T23" fmla="*/ 27 h 511"/>
                                <a:gd name="T24" fmla="*/ 174 w 553"/>
                                <a:gd name="T25" fmla="*/ 41 h 511"/>
                                <a:gd name="T26" fmla="*/ 135 w 553"/>
                                <a:gd name="T27" fmla="*/ 64 h 511"/>
                                <a:gd name="T28" fmla="*/ 92 w 553"/>
                                <a:gd name="T29" fmla="*/ 101 h 511"/>
                                <a:gd name="T30" fmla="*/ 55 w 553"/>
                                <a:gd name="T31" fmla="*/ 144 h 511"/>
                                <a:gd name="T32" fmla="*/ 32 w 553"/>
                                <a:gd name="T33" fmla="*/ 178 h 511"/>
                                <a:gd name="T34" fmla="*/ 21 w 553"/>
                                <a:gd name="T35" fmla="*/ 204 h 511"/>
                                <a:gd name="T36" fmla="*/ 11 w 553"/>
                                <a:gd name="T37" fmla="*/ 227 h 511"/>
                                <a:gd name="T38" fmla="*/ 5 w 553"/>
                                <a:gd name="T39" fmla="*/ 252 h 511"/>
                                <a:gd name="T40" fmla="*/ 2 w 553"/>
                                <a:gd name="T41" fmla="*/ 277 h 511"/>
                                <a:gd name="T42" fmla="*/ 0 w 553"/>
                                <a:gd name="T43" fmla="*/ 300 h 511"/>
                                <a:gd name="T44" fmla="*/ 0 w 553"/>
                                <a:gd name="T45" fmla="*/ 325 h 511"/>
                                <a:gd name="T46" fmla="*/ 5 w 553"/>
                                <a:gd name="T47" fmla="*/ 348 h 511"/>
                                <a:gd name="T48" fmla="*/ 9 w 553"/>
                                <a:gd name="T49" fmla="*/ 371 h 511"/>
                                <a:gd name="T50" fmla="*/ 18 w 553"/>
                                <a:gd name="T51" fmla="*/ 394 h 511"/>
                                <a:gd name="T52" fmla="*/ 32 w 553"/>
                                <a:gd name="T53" fmla="*/ 414 h 511"/>
                                <a:gd name="T54" fmla="*/ 53 w 553"/>
                                <a:gd name="T55" fmla="*/ 444 h 511"/>
                                <a:gd name="T56" fmla="*/ 89 w 553"/>
                                <a:gd name="T57" fmla="*/ 474 h 511"/>
                                <a:gd name="T58" fmla="*/ 133 w 553"/>
                                <a:gd name="T59" fmla="*/ 495 h 511"/>
                                <a:gd name="T60" fmla="*/ 167 w 553"/>
                                <a:gd name="T61" fmla="*/ 506 h 511"/>
                                <a:gd name="T62" fmla="*/ 193 w 553"/>
                                <a:gd name="T63" fmla="*/ 508 h 511"/>
                                <a:gd name="T64" fmla="*/ 218 w 553"/>
                                <a:gd name="T65" fmla="*/ 511 h 511"/>
                                <a:gd name="T66" fmla="*/ 245 w 553"/>
                                <a:gd name="T67" fmla="*/ 511 h 511"/>
                                <a:gd name="T68" fmla="*/ 273 w 553"/>
                                <a:gd name="T69" fmla="*/ 506 h 511"/>
                                <a:gd name="T70" fmla="*/ 298 w 553"/>
                                <a:gd name="T71" fmla="*/ 502 h 511"/>
                                <a:gd name="T72" fmla="*/ 326 w 553"/>
                                <a:gd name="T73" fmla="*/ 492 h 511"/>
                                <a:gd name="T74" fmla="*/ 353 w 553"/>
                                <a:gd name="T75" fmla="*/ 483 h 511"/>
                                <a:gd name="T76" fmla="*/ 378 w 553"/>
                                <a:gd name="T77" fmla="*/ 469 h 511"/>
                                <a:gd name="T78" fmla="*/ 417 w 553"/>
                                <a:gd name="T79" fmla="*/ 447 h 511"/>
                                <a:gd name="T80" fmla="*/ 463 w 553"/>
                                <a:gd name="T81" fmla="*/ 408 h 511"/>
                                <a:gd name="T82" fmla="*/ 498 w 553"/>
                                <a:gd name="T83" fmla="*/ 366 h 511"/>
                                <a:gd name="T84" fmla="*/ 521 w 553"/>
                                <a:gd name="T85" fmla="*/ 332 h 511"/>
                                <a:gd name="T86" fmla="*/ 532 w 553"/>
                                <a:gd name="T87" fmla="*/ 307 h 511"/>
                                <a:gd name="T88" fmla="*/ 541 w 553"/>
                                <a:gd name="T89" fmla="*/ 284 h 511"/>
                                <a:gd name="T90" fmla="*/ 548 w 553"/>
                                <a:gd name="T91" fmla="*/ 259 h 511"/>
                                <a:gd name="T92" fmla="*/ 553 w 553"/>
                                <a:gd name="T93" fmla="*/ 233 h 511"/>
                                <a:gd name="T94" fmla="*/ 553 w 553"/>
                                <a:gd name="T95" fmla="*/ 211 h 511"/>
                                <a:gd name="T96" fmla="*/ 553 w 553"/>
                                <a:gd name="T97" fmla="*/ 185 h 511"/>
                                <a:gd name="T98" fmla="*/ 548 w 553"/>
                                <a:gd name="T99" fmla="*/ 162 h 511"/>
                                <a:gd name="T100" fmla="*/ 544 w 553"/>
                                <a:gd name="T101" fmla="*/ 140 h 511"/>
                                <a:gd name="T102" fmla="*/ 534 w 553"/>
                                <a:gd name="T103" fmla="*/ 117 h 5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53" h="511">
                                  <a:moveTo>
                                    <a:pt x="527" y="105"/>
                                  </a:moveTo>
                                  <a:lnTo>
                                    <a:pt x="523" y="94"/>
                                  </a:lnTo>
                                  <a:lnTo>
                                    <a:pt x="516" y="85"/>
                                  </a:lnTo>
                                  <a:lnTo>
                                    <a:pt x="500" y="66"/>
                                  </a:lnTo>
                                  <a:lnTo>
                                    <a:pt x="482" y="50"/>
                                  </a:lnTo>
                                  <a:lnTo>
                                    <a:pt x="463" y="36"/>
                                  </a:lnTo>
                                  <a:lnTo>
                                    <a:pt x="443" y="25"/>
                                  </a:lnTo>
                                  <a:lnTo>
                                    <a:pt x="420" y="16"/>
                                  </a:lnTo>
                                  <a:lnTo>
                                    <a:pt x="397" y="7"/>
                                  </a:lnTo>
                                  <a:lnTo>
                                    <a:pt x="385" y="4"/>
                                  </a:lnTo>
                                  <a:lnTo>
                                    <a:pt x="372" y="2"/>
                                  </a:lnTo>
                                  <a:lnTo>
                                    <a:pt x="360" y="0"/>
                                  </a:lnTo>
                                  <a:lnTo>
                                    <a:pt x="346" y="0"/>
                                  </a:lnTo>
                                  <a:lnTo>
                                    <a:pt x="335" y="0"/>
                                  </a:lnTo>
                                  <a:lnTo>
                                    <a:pt x="321" y="0"/>
                                  </a:lnTo>
                                  <a:lnTo>
                                    <a:pt x="307" y="0"/>
                                  </a:lnTo>
                                  <a:lnTo>
                                    <a:pt x="296" y="2"/>
                                  </a:lnTo>
                                  <a:lnTo>
                                    <a:pt x="282" y="4"/>
                                  </a:lnTo>
                                  <a:lnTo>
                                    <a:pt x="268" y="7"/>
                                  </a:lnTo>
                                  <a:lnTo>
                                    <a:pt x="255" y="9"/>
                                  </a:lnTo>
                                  <a:lnTo>
                                    <a:pt x="241" y="13"/>
                                  </a:lnTo>
                                  <a:lnTo>
                                    <a:pt x="227" y="16"/>
                                  </a:lnTo>
                                  <a:lnTo>
                                    <a:pt x="213" y="23"/>
                                  </a:lnTo>
                                  <a:lnTo>
                                    <a:pt x="200" y="27"/>
                                  </a:lnTo>
                                  <a:lnTo>
                                    <a:pt x="188" y="34"/>
                                  </a:lnTo>
                                  <a:lnTo>
                                    <a:pt x="174" y="41"/>
                                  </a:lnTo>
                                  <a:lnTo>
                                    <a:pt x="161" y="48"/>
                                  </a:lnTo>
                                  <a:lnTo>
                                    <a:pt x="135" y="64"/>
                                  </a:lnTo>
                                  <a:lnTo>
                                    <a:pt x="112" y="82"/>
                                  </a:lnTo>
                                  <a:lnTo>
                                    <a:pt x="92" y="101"/>
                                  </a:lnTo>
                                  <a:lnTo>
                                    <a:pt x="71" y="123"/>
                                  </a:lnTo>
                                  <a:lnTo>
                                    <a:pt x="55" y="144"/>
                                  </a:lnTo>
                                  <a:lnTo>
                                    <a:pt x="39" y="167"/>
                                  </a:lnTo>
                                  <a:lnTo>
                                    <a:pt x="32" y="178"/>
                                  </a:lnTo>
                                  <a:lnTo>
                                    <a:pt x="28" y="190"/>
                                  </a:lnTo>
                                  <a:lnTo>
                                    <a:pt x="21" y="204"/>
                                  </a:lnTo>
                                  <a:lnTo>
                                    <a:pt x="16" y="215"/>
                                  </a:lnTo>
                                  <a:lnTo>
                                    <a:pt x="11" y="227"/>
                                  </a:lnTo>
                                  <a:lnTo>
                                    <a:pt x="9" y="238"/>
                                  </a:lnTo>
                                  <a:lnTo>
                                    <a:pt x="5" y="252"/>
                                  </a:lnTo>
                                  <a:lnTo>
                                    <a:pt x="2" y="263"/>
                                  </a:lnTo>
                                  <a:lnTo>
                                    <a:pt x="2" y="277"/>
                                  </a:lnTo>
                                  <a:lnTo>
                                    <a:pt x="0" y="288"/>
                                  </a:lnTo>
                                  <a:lnTo>
                                    <a:pt x="0" y="300"/>
                                  </a:lnTo>
                                  <a:lnTo>
                                    <a:pt x="0" y="314"/>
                                  </a:lnTo>
                                  <a:lnTo>
                                    <a:pt x="0" y="325"/>
                                  </a:lnTo>
                                  <a:lnTo>
                                    <a:pt x="2" y="337"/>
                                  </a:lnTo>
                                  <a:lnTo>
                                    <a:pt x="5" y="348"/>
                                  </a:lnTo>
                                  <a:lnTo>
                                    <a:pt x="7" y="359"/>
                                  </a:lnTo>
                                  <a:lnTo>
                                    <a:pt x="9" y="371"/>
                                  </a:lnTo>
                                  <a:lnTo>
                                    <a:pt x="14" y="382"/>
                                  </a:lnTo>
                                  <a:lnTo>
                                    <a:pt x="18" y="394"/>
                                  </a:lnTo>
                                  <a:lnTo>
                                    <a:pt x="25" y="405"/>
                                  </a:lnTo>
                                  <a:lnTo>
                                    <a:pt x="32" y="414"/>
                                  </a:lnTo>
                                  <a:lnTo>
                                    <a:pt x="39" y="426"/>
                                  </a:lnTo>
                                  <a:lnTo>
                                    <a:pt x="53" y="444"/>
                                  </a:lnTo>
                                  <a:lnTo>
                                    <a:pt x="71" y="460"/>
                                  </a:lnTo>
                                  <a:lnTo>
                                    <a:pt x="89" y="474"/>
                                  </a:lnTo>
                                  <a:lnTo>
                                    <a:pt x="110" y="485"/>
                                  </a:lnTo>
                                  <a:lnTo>
                                    <a:pt x="133" y="495"/>
                                  </a:lnTo>
                                  <a:lnTo>
                                    <a:pt x="156" y="502"/>
                                  </a:lnTo>
                                  <a:lnTo>
                                    <a:pt x="167" y="506"/>
                                  </a:lnTo>
                                  <a:lnTo>
                                    <a:pt x="181" y="508"/>
                                  </a:lnTo>
                                  <a:lnTo>
                                    <a:pt x="193" y="508"/>
                                  </a:lnTo>
                                  <a:lnTo>
                                    <a:pt x="206" y="511"/>
                                  </a:lnTo>
                                  <a:lnTo>
                                    <a:pt x="218" y="511"/>
                                  </a:lnTo>
                                  <a:lnTo>
                                    <a:pt x="232" y="511"/>
                                  </a:lnTo>
                                  <a:lnTo>
                                    <a:pt x="245" y="511"/>
                                  </a:lnTo>
                                  <a:lnTo>
                                    <a:pt x="259" y="508"/>
                                  </a:lnTo>
                                  <a:lnTo>
                                    <a:pt x="273" y="506"/>
                                  </a:lnTo>
                                  <a:lnTo>
                                    <a:pt x="284" y="504"/>
                                  </a:lnTo>
                                  <a:lnTo>
                                    <a:pt x="298" y="502"/>
                                  </a:lnTo>
                                  <a:lnTo>
                                    <a:pt x="312" y="497"/>
                                  </a:lnTo>
                                  <a:lnTo>
                                    <a:pt x="326" y="492"/>
                                  </a:lnTo>
                                  <a:lnTo>
                                    <a:pt x="339" y="488"/>
                                  </a:lnTo>
                                  <a:lnTo>
                                    <a:pt x="353" y="483"/>
                                  </a:lnTo>
                                  <a:lnTo>
                                    <a:pt x="367" y="476"/>
                                  </a:lnTo>
                                  <a:lnTo>
                                    <a:pt x="378" y="469"/>
                                  </a:lnTo>
                                  <a:lnTo>
                                    <a:pt x="392" y="463"/>
                                  </a:lnTo>
                                  <a:lnTo>
                                    <a:pt x="417" y="447"/>
                                  </a:lnTo>
                                  <a:lnTo>
                                    <a:pt x="440" y="428"/>
                                  </a:lnTo>
                                  <a:lnTo>
                                    <a:pt x="463" y="408"/>
                                  </a:lnTo>
                                  <a:lnTo>
                                    <a:pt x="482" y="387"/>
                                  </a:lnTo>
                                  <a:lnTo>
                                    <a:pt x="498" y="366"/>
                                  </a:lnTo>
                                  <a:lnTo>
                                    <a:pt x="514" y="343"/>
                                  </a:lnTo>
                                  <a:lnTo>
                                    <a:pt x="521" y="332"/>
                                  </a:lnTo>
                                  <a:lnTo>
                                    <a:pt x="525" y="321"/>
                                  </a:lnTo>
                                  <a:lnTo>
                                    <a:pt x="532" y="307"/>
                                  </a:lnTo>
                                  <a:lnTo>
                                    <a:pt x="537" y="295"/>
                                  </a:lnTo>
                                  <a:lnTo>
                                    <a:pt x="541" y="284"/>
                                  </a:lnTo>
                                  <a:lnTo>
                                    <a:pt x="544" y="270"/>
                                  </a:lnTo>
                                  <a:lnTo>
                                    <a:pt x="548" y="259"/>
                                  </a:lnTo>
                                  <a:lnTo>
                                    <a:pt x="550" y="247"/>
                                  </a:lnTo>
                                  <a:lnTo>
                                    <a:pt x="553" y="233"/>
                                  </a:lnTo>
                                  <a:lnTo>
                                    <a:pt x="553" y="222"/>
                                  </a:lnTo>
                                  <a:lnTo>
                                    <a:pt x="553" y="211"/>
                                  </a:lnTo>
                                  <a:lnTo>
                                    <a:pt x="553" y="197"/>
                                  </a:lnTo>
                                  <a:lnTo>
                                    <a:pt x="553" y="185"/>
                                  </a:lnTo>
                                  <a:lnTo>
                                    <a:pt x="550" y="174"/>
                                  </a:lnTo>
                                  <a:lnTo>
                                    <a:pt x="548" y="162"/>
                                  </a:lnTo>
                                  <a:lnTo>
                                    <a:pt x="546" y="151"/>
                                  </a:lnTo>
                                  <a:lnTo>
                                    <a:pt x="544" y="140"/>
                                  </a:lnTo>
                                  <a:lnTo>
                                    <a:pt x="539" y="128"/>
                                  </a:lnTo>
                                  <a:lnTo>
                                    <a:pt x="534" y="117"/>
                                  </a:lnTo>
                                  <a:lnTo>
                                    <a:pt x="527" y="105"/>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67" name="Freeform 4620"/>
                          <wps:cNvSpPr>
                            <a:spLocks/>
                          </wps:cNvSpPr>
                          <wps:spPr bwMode="auto">
                            <a:xfrm>
                              <a:off x="3087" y="14"/>
                              <a:ext cx="553" cy="511"/>
                            </a:xfrm>
                            <a:custGeom>
                              <a:avLst/>
                              <a:gdLst>
                                <a:gd name="T0" fmla="*/ 523 w 553"/>
                                <a:gd name="T1" fmla="*/ 94 h 511"/>
                                <a:gd name="T2" fmla="*/ 500 w 553"/>
                                <a:gd name="T3" fmla="*/ 66 h 511"/>
                                <a:gd name="T4" fmla="*/ 463 w 553"/>
                                <a:gd name="T5" fmla="*/ 36 h 511"/>
                                <a:gd name="T6" fmla="*/ 420 w 553"/>
                                <a:gd name="T7" fmla="*/ 16 h 511"/>
                                <a:gd name="T8" fmla="*/ 385 w 553"/>
                                <a:gd name="T9" fmla="*/ 4 h 511"/>
                                <a:gd name="T10" fmla="*/ 360 w 553"/>
                                <a:gd name="T11" fmla="*/ 0 h 511"/>
                                <a:gd name="T12" fmla="*/ 335 w 553"/>
                                <a:gd name="T13" fmla="*/ 0 h 511"/>
                                <a:gd name="T14" fmla="*/ 307 w 553"/>
                                <a:gd name="T15" fmla="*/ 0 h 511"/>
                                <a:gd name="T16" fmla="*/ 282 w 553"/>
                                <a:gd name="T17" fmla="*/ 4 h 511"/>
                                <a:gd name="T18" fmla="*/ 255 w 553"/>
                                <a:gd name="T19" fmla="*/ 9 h 511"/>
                                <a:gd name="T20" fmla="*/ 227 w 553"/>
                                <a:gd name="T21" fmla="*/ 16 h 511"/>
                                <a:gd name="T22" fmla="*/ 200 w 553"/>
                                <a:gd name="T23" fmla="*/ 27 h 511"/>
                                <a:gd name="T24" fmla="*/ 174 w 553"/>
                                <a:gd name="T25" fmla="*/ 41 h 511"/>
                                <a:gd name="T26" fmla="*/ 135 w 553"/>
                                <a:gd name="T27" fmla="*/ 64 h 511"/>
                                <a:gd name="T28" fmla="*/ 92 w 553"/>
                                <a:gd name="T29" fmla="*/ 101 h 511"/>
                                <a:gd name="T30" fmla="*/ 55 w 553"/>
                                <a:gd name="T31" fmla="*/ 144 h 511"/>
                                <a:gd name="T32" fmla="*/ 32 w 553"/>
                                <a:gd name="T33" fmla="*/ 178 h 511"/>
                                <a:gd name="T34" fmla="*/ 21 w 553"/>
                                <a:gd name="T35" fmla="*/ 204 h 511"/>
                                <a:gd name="T36" fmla="*/ 11 w 553"/>
                                <a:gd name="T37" fmla="*/ 227 h 511"/>
                                <a:gd name="T38" fmla="*/ 5 w 553"/>
                                <a:gd name="T39" fmla="*/ 252 h 511"/>
                                <a:gd name="T40" fmla="*/ 2 w 553"/>
                                <a:gd name="T41" fmla="*/ 277 h 511"/>
                                <a:gd name="T42" fmla="*/ 0 w 553"/>
                                <a:gd name="T43" fmla="*/ 300 h 511"/>
                                <a:gd name="T44" fmla="*/ 0 w 553"/>
                                <a:gd name="T45" fmla="*/ 325 h 511"/>
                                <a:gd name="T46" fmla="*/ 5 w 553"/>
                                <a:gd name="T47" fmla="*/ 348 h 511"/>
                                <a:gd name="T48" fmla="*/ 9 w 553"/>
                                <a:gd name="T49" fmla="*/ 371 h 511"/>
                                <a:gd name="T50" fmla="*/ 18 w 553"/>
                                <a:gd name="T51" fmla="*/ 394 h 511"/>
                                <a:gd name="T52" fmla="*/ 32 w 553"/>
                                <a:gd name="T53" fmla="*/ 414 h 511"/>
                                <a:gd name="T54" fmla="*/ 53 w 553"/>
                                <a:gd name="T55" fmla="*/ 444 h 511"/>
                                <a:gd name="T56" fmla="*/ 89 w 553"/>
                                <a:gd name="T57" fmla="*/ 474 h 511"/>
                                <a:gd name="T58" fmla="*/ 133 w 553"/>
                                <a:gd name="T59" fmla="*/ 495 h 511"/>
                                <a:gd name="T60" fmla="*/ 167 w 553"/>
                                <a:gd name="T61" fmla="*/ 506 h 511"/>
                                <a:gd name="T62" fmla="*/ 193 w 553"/>
                                <a:gd name="T63" fmla="*/ 508 h 511"/>
                                <a:gd name="T64" fmla="*/ 218 w 553"/>
                                <a:gd name="T65" fmla="*/ 511 h 511"/>
                                <a:gd name="T66" fmla="*/ 245 w 553"/>
                                <a:gd name="T67" fmla="*/ 511 h 511"/>
                                <a:gd name="T68" fmla="*/ 273 w 553"/>
                                <a:gd name="T69" fmla="*/ 506 h 511"/>
                                <a:gd name="T70" fmla="*/ 298 w 553"/>
                                <a:gd name="T71" fmla="*/ 502 h 511"/>
                                <a:gd name="T72" fmla="*/ 326 w 553"/>
                                <a:gd name="T73" fmla="*/ 492 h 511"/>
                                <a:gd name="T74" fmla="*/ 353 w 553"/>
                                <a:gd name="T75" fmla="*/ 483 h 511"/>
                                <a:gd name="T76" fmla="*/ 378 w 553"/>
                                <a:gd name="T77" fmla="*/ 469 h 511"/>
                                <a:gd name="T78" fmla="*/ 417 w 553"/>
                                <a:gd name="T79" fmla="*/ 447 h 511"/>
                                <a:gd name="T80" fmla="*/ 463 w 553"/>
                                <a:gd name="T81" fmla="*/ 408 h 511"/>
                                <a:gd name="T82" fmla="*/ 498 w 553"/>
                                <a:gd name="T83" fmla="*/ 366 h 511"/>
                                <a:gd name="T84" fmla="*/ 521 w 553"/>
                                <a:gd name="T85" fmla="*/ 332 h 511"/>
                                <a:gd name="T86" fmla="*/ 532 w 553"/>
                                <a:gd name="T87" fmla="*/ 307 h 511"/>
                                <a:gd name="T88" fmla="*/ 541 w 553"/>
                                <a:gd name="T89" fmla="*/ 284 h 511"/>
                                <a:gd name="T90" fmla="*/ 548 w 553"/>
                                <a:gd name="T91" fmla="*/ 259 h 511"/>
                                <a:gd name="T92" fmla="*/ 553 w 553"/>
                                <a:gd name="T93" fmla="*/ 233 h 511"/>
                                <a:gd name="T94" fmla="*/ 553 w 553"/>
                                <a:gd name="T95" fmla="*/ 211 h 511"/>
                                <a:gd name="T96" fmla="*/ 553 w 553"/>
                                <a:gd name="T97" fmla="*/ 185 h 511"/>
                                <a:gd name="T98" fmla="*/ 548 w 553"/>
                                <a:gd name="T99" fmla="*/ 162 h 511"/>
                                <a:gd name="T100" fmla="*/ 544 w 553"/>
                                <a:gd name="T101" fmla="*/ 140 h 511"/>
                                <a:gd name="T102" fmla="*/ 534 w 553"/>
                                <a:gd name="T103" fmla="*/ 117 h 5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53" h="511">
                                  <a:moveTo>
                                    <a:pt x="527" y="105"/>
                                  </a:moveTo>
                                  <a:lnTo>
                                    <a:pt x="523" y="94"/>
                                  </a:lnTo>
                                  <a:lnTo>
                                    <a:pt x="516" y="85"/>
                                  </a:lnTo>
                                  <a:lnTo>
                                    <a:pt x="500" y="66"/>
                                  </a:lnTo>
                                  <a:lnTo>
                                    <a:pt x="482" y="50"/>
                                  </a:lnTo>
                                  <a:lnTo>
                                    <a:pt x="463" y="36"/>
                                  </a:lnTo>
                                  <a:lnTo>
                                    <a:pt x="443" y="25"/>
                                  </a:lnTo>
                                  <a:lnTo>
                                    <a:pt x="420" y="16"/>
                                  </a:lnTo>
                                  <a:lnTo>
                                    <a:pt x="397" y="7"/>
                                  </a:lnTo>
                                  <a:lnTo>
                                    <a:pt x="385" y="4"/>
                                  </a:lnTo>
                                  <a:lnTo>
                                    <a:pt x="372" y="2"/>
                                  </a:lnTo>
                                  <a:lnTo>
                                    <a:pt x="360" y="0"/>
                                  </a:lnTo>
                                  <a:lnTo>
                                    <a:pt x="346" y="0"/>
                                  </a:lnTo>
                                  <a:lnTo>
                                    <a:pt x="335" y="0"/>
                                  </a:lnTo>
                                  <a:lnTo>
                                    <a:pt x="321" y="0"/>
                                  </a:lnTo>
                                  <a:lnTo>
                                    <a:pt x="307" y="0"/>
                                  </a:lnTo>
                                  <a:lnTo>
                                    <a:pt x="296" y="2"/>
                                  </a:lnTo>
                                  <a:lnTo>
                                    <a:pt x="282" y="4"/>
                                  </a:lnTo>
                                  <a:lnTo>
                                    <a:pt x="268" y="7"/>
                                  </a:lnTo>
                                  <a:lnTo>
                                    <a:pt x="255" y="9"/>
                                  </a:lnTo>
                                  <a:lnTo>
                                    <a:pt x="241" y="13"/>
                                  </a:lnTo>
                                  <a:lnTo>
                                    <a:pt x="227" y="16"/>
                                  </a:lnTo>
                                  <a:lnTo>
                                    <a:pt x="213" y="23"/>
                                  </a:lnTo>
                                  <a:lnTo>
                                    <a:pt x="200" y="27"/>
                                  </a:lnTo>
                                  <a:lnTo>
                                    <a:pt x="188" y="34"/>
                                  </a:lnTo>
                                  <a:lnTo>
                                    <a:pt x="174" y="41"/>
                                  </a:lnTo>
                                  <a:lnTo>
                                    <a:pt x="161" y="48"/>
                                  </a:lnTo>
                                  <a:lnTo>
                                    <a:pt x="135" y="64"/>
                                  </a:lnTo>
                                  <a:lnTo>
                                    <a:pt x="112" y="82"/>
                                  </a:lnTo>
                                  <a:lnTo>
                                    <a:pt x="92" y="101"/>
                                  </a:lnTo>
                                  <a:lnTo>
                                    <a:pt x="71" y="123"/>
                                  </a:lnTo>
                                  <a:lnTo>
                                    <a:pt x="55" y="144"/>
                                  </a:lnTo>
                                  <a:lnTo>
                                    <a:pt x="39" y="167"/>
                                  </a:lnTo>
                                  <a:lnTo>
                                    <a:pt x="32" y="178"/>
                                  </a:lnTo>
                                  <a:lnTo>
                                    <a:pt x="28" y="190"/>
                                  </a:lnTo>
                                  <a:lnTo>
                                    <a:pt x="21" y="204"/>
                                  </a:lnTo>
                                  <a:lnTo>
                                    <a:pt x="16" y="215"/>
                                  </a:lnTo>
                                  <a:lnTo>
                                    <a:pt x="11" y="227"/>
                                  </a:lnTo>
                                  <a:lnTo>
                                    <a:pt x="9" y="238"/>
                                  </a:lnTo>
                                  <a:lnTo>
                                    <a:pt x="5" y="252"/>
                                  </a:lnTo>
                                  <a:lnTo>
                                    <a:pt x="2" y="263"/>
                                  </a:lnTo>
                                  <a:lnTo>
                                    <a:pt x="2" y="277"/>
                                  </a:lnTo>
                                  <a:lnTo>
                                    <a:pt x="0" y="288"/>
                                  </a:lnTo>
                                  <a:lnTo>
                                    <a:pt x="0" y="300"/>
                                  </a:lnTo>
                                  <a:lnTo>
                                    <a:pt x="0" y="314"/>
                                  </a:lnTo>
                                  <a:lnTo>
                                    <a:pt x="0" y="325"/>
                                  </a:lnTo>
                                  <a:lnTo>
                                    <a:pt x="2" y="337"/>
                                  </a:lnTo>
                                  <a:lnTo>
                                    <a:pt x="5" y="348"/>
                                  </a:lnTo>
                                  <a:lnTo>
                                    <a:pt x="7" y="359"/>
                                  </a:lnTo>
                                  <a:lnTo>
                                    <a:pt x="9" y="371"/>
                                  </a:lnTo>
                                  <a:lnTo>
                                    <a:pt x="14" y="382"/>
                                  </a:lnTo>
                                  <a:lnTo>
                                    <a:pt x="18" y="394"/>
                                  </a:lnTo>
                                  <a:lnTo>
                                    <a:pt x="25" y="405"/>
                                  </a:lnTo>
                                  <a:lnTo>
                                    <a:pt x="32" y="414"/>
                                  </a:lnTo>
                                  <a:lnTo>
                                    <a:pt x="39" y="426"/>
                                  </a:lnTo>
                                  <a:lnTo>
                                    <a:pt x="53" y="444"/>
                                  </a:lnTo>
                                  <a:lnTo>
                                    <a:pt x="71" y="460"/>
                                  </a:lnTo>
                                  <a:lnTo>
                                    <a:pt x="89" y="474"/>
                                  </a:lnTo>
                                  <a:lnTo>
                                    <a:pt x="110" y="485"/>
                                  </a:lnTo>
                                  <a:lnTo>
                                    <a:pt x="133" y="495"/>
                                  </a:lnTo>
                                  <a:lnTo>
                                    <a:pt x="156" y="502"/>
                                  </a:lnTo>
                                  <a:lnTo>
                                    <a:pt x="167" y="506"/>
                                  </a:lnTo>
                                  <a:lnTo>
                                    <a:pt x="181" y="508"/>
                                  </a:lnTo>
                                  <a:lnTo>
                                    <a:pt x="193" y="508"/>
                                  </a:lnTo>
                                  <a:lnTo>
                                    <a:pt x="206" y="511"/>
                                  </a:lnTo>
                                  <a:lnTo>
                                    <a:pt x="218" y="511"/>
                                  </a:lnTo>
                                  <a:lnTo>
                                    <a:pt x="232" y="511"/>
                                  </a:lnTo>
                                  <a:lnTo>
                                    <a:pt x="245" y="511"/>
                                  </a:lnTo>
                                  <a:lnTo>
                                    <a:pt x="259" y="508"/>
                                  </a:lnTo>
                                  <a:lnTo>
                                    <a:pt x="273" y="506"/>
                                  </a:lnTo>
                                  <a:lnTo>
                                    <a:pt x="284" y="504"/>
                                  </a:lnTo>
                                  <a:lnTo>
                                    <a:pt x="298" y="502"/>
                                  </a:lnTo>
                                  <a:lnTo>
                                    <a:pt x="312" y="497"/>
                                  </a:lnTo>
                                  <a:lnTo>
                                    <a:pt x="326" y="492"/>
                                  </a:lnTo>
                                  <a:lnTo>
                                    <a:pt x="339" y="488"/>
                                  </a:lnTo>
                                  <a:lnTo>
                                    <a:pt x="353" y="483"/>
                                  </a:lnTo>
                                  <a:lnTo>
                                    <a:pt x="367" y="476"/>
                                  </a:lnTo>
                                  <a:lnTo>
                                    <a:pt x="378" y="469"/>
                                  </a:lnTo>
                                  <a:lnTo>
                                    <a:pt x="392" y="463"/>
                                  </a:lnTo>
                                  <a:lnTo>
                                    <a:pt x="417" y="447"/>
                                  </a:lnTo>
                                  <a:lnTo>
                                    <a:pt x="440" y="428"/>
                                  </a:lnTo>
                                  <a:lnTo>
                                    <a:pt x="463" y="408"/>
                                  </a:lnTo>
                                  <a:lnTo>
                                    <a:pt x="482" y="387"/>
                                  </a:lnTo>
                                  <a:lnTo>
                                    <a:pt x="498" y="366"/>
                                  </a:lnTo>
                                  <a:lnTo>
                                    <a:pt x="514" y="343"/>
                                  </a:lnTo>
                                  <a:lnTo>
                                    <a:pt x="521" y="332"/>
                                  </a:lnTo>
                                  <a:lnTo>
                                    <a:pt x="525" y="321"/>
                                  </a:lnTo>
                                  <a:lnTo>
                                    <a:pt x="532" y="307"/>
                                  </a:lnTo>
                                  <a:lnTo>
                                    <a:pt x="537" y="295"/>
                                  </a:lnTo>
                                  <a:lnTo>
                                    <a:pt x="541" y="284"/>
                                  </a:lnTo>
                                  <a:lnTo>
                                    <a:pt x="544" y="270"/>
                                  </a:lnTo>
                                  <a:lnTo>
                                    <a:pt x="548" y="259"/>
                                  </a:lnTo>
                                  <a:lnTo>
                                    <a:pt x="550" y="247"/>
                                  </a:lnTo>
                                  <a:lnTo>
                                    <a:pt x="553" y="233"/>
                                  </a:lnTo>
                                  <a:lnTo>
                                    <a:pt x="553" y="222"/>
                                  </a:lnTo>
                                  <a:lnTo>
                                    <a:pt x="553" y="211"/>
                                  </a:lnTo>
                                  <a:lnTo>
                                    <a:pt x="553" y="197"/>
                                  </a:lnTo>
                                  <a:lnTo>
                                    <a:pt x="553" y="185"/>
                                  </a:lnTo>
                                  <a:lnTo>
                                    <a:pt x="550" y="174"/>
                                  </a:lnTo>
                                  <a:lnTo>
                                    <a:pt x="548" y="162"/>
                                  </a:lnTo>
                                  <a:lnTo>
                                    <a:pt x="546" y="151"/>
                                  </a:lnTo>
                                  <a:lnTo>
                                    <a:pt x="544" y="140"/>
                                  </a:lnTo>
                                  <a:lnTo>
                                    <a:pt x="539" y="128"/>
                                  </a:lnTo>
                                  <a:lnTo>
                                    <a:pt x="534" y="117"/>
                                  </a:lnTo>
                                  <a:lnTo>
                                    <a:pt x="527" y="10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8" name="Freeform 4621"/>
                          <wps:cNvSpPr>
                            <a:spLocks/>
                          </wps:cNvSpPr>
                          <wps:spPr bwMode="auto">
                            <a:xfrm>
                              <a:off x="3456" y="575"/>
                              <a:ext cx="126" cy="131"/>
                            </a:xfrm>
                            <a:custGeom>
                              <a:avLst/>
                              <a:gdLst>
                                <a:gd name="T0" fmla="*/ 46 w 126"/>
                                <a:gd name="T1" fmla="*/ 131 h 131"/>
                                <a:gd name="T2" fmla="*/ 126 w 126"/>
                                <a:gd name="T3" fmla="*/ 83 h 131"/>
                                <a:gd name="T4" fmla="*/ 81 w 126"/>
                                <a:gd name="T5" fmla="*/ 0 h 131"/>
                                <a:gd name="T6" fmla="*/ 0 w 126"/>
                                <a:gd name="T7" fmla="*/ 48 h 131"/>
                                <a:gd name="T8" fmla="*/ 46 w 126"/>
                                <a:gd name="T9" fmla="*/ 131 h 131"/>
                              </a:gdLst>
                              <a:ahLst/>
                              <a:cxnLst>
                                <a:cxn ang="0">
                                  <a:pos x="T0" y="T1"/>
                                </a:cxn>
                                <a:cxn ang="0">
                                  <a:pos x="T2" y="T3"/>
                                </a:cxn>
                                <a:cxn ang="0">
                                  <a:pos x="T4" y="T5"/>
                                </a:cxn>
                                <a:cxn ang="0">
                                  <a:pos x="T6" y="T7"/>
                                </a:cxn>
                                <a:cxn ang="0">
                                  <a:pos x="T8" y="T9"/>
                                </a:cxn>
                              </a:cxnLst>
                              <a:rect l="0" t="0" r="r" b="b"/>
                              <a:pathLst>
                                <a:path w="126" h="131">
                                  <a:moveTo>
                                    <a:pt x="46" y="131"/>
                                  </a:moveTo>
                                  <a:lnTo>
                                    <a:pt x="126" y="83"/>
                                  </a:lnTo>
                                  <a:lnTo>
                                    <a:pt x="81" y="0"/>
                                  </a:lnTo>
                                  <a:lnTo>
                                    <a:pt x="0" y="48"/>
                                  </a:lnTo>
                                  <a:lnTo>
                                    <a:pt x="46" y="1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69" name="Freeform 4622"/>
                          <wps:cNvSpPr>
                            <a:spLocks/>
                          </wps:cNvSpPr>
                          <wps:spPr bwMode="auto">
                            <a:xfrm>
                              <a:off x="3456" y="575"/>
                              <a:ext cx="126" cy="131"/>
                            </a:xfrm>
                            <a:custGeom>
                              <a:avLst/>
                              <a:gdLst>
                                <a:gd name="T0" fmla="*/ 46 w 126"/>
                                <a:gd name="T1" fmla="*/ 131 h 131"/>
                                <a:gd name="T2" fmla="*/ 126 w 126"/>
                                <a:gd name="T3" fmla="*/ 83 h 131"/>
                                <a:gd name="T4" fmla="*/ 81 w 126"/>
                                <a:gd name="T5" fmla="*/ 0 h 131"/>
                                <a:gd name="T6" fmla="*/ 0 w 126"/>
                                <a:gd name="T7" fmla="*/ 48 h 131"/>
                                <a:gd name="T8" fmla="*/ 46 w 126"/>
                                <a:gd name="T9" fmla="*/ 131 h 131"/>
                              </a:gdLst>
                              <a:ahLst/>
                              <a:cxnLst>
                                <a:cxn ang="0">
                                  <a:pos x="T0" y="T1"/>
                                </a:cxn>
                                <a:cxn ang="0">
                                  <a:pos x="T2" y="T3"/>
                                </a:cxn>
                                <a:cxn ang="0">
                                  <a:pos x="T4" y="T5"/>
                                </a:cxn>
                                <a:cxn ang="0">
                                  <a:pos x="T6" y="T7"/>
                                </a:cxn>
                                <a:cxn ang="0">
                                  <a:pos x="T8" y="T9"/>
                                </a:cxn>
                              </a:cxnLst>
                              <a:rect l="0" t="0" r="r" b="b"/>
                              <a:pathLst>
                                <a:path w="126" h="131">
                                  <a:moveTo>
                                    <a:pt x="46" y="131"/>
                                  </a:moveTo>
                                  <a:lnTo>
                                    <a:pt x="126" y="83"/>
                                  </a:lnTo>
                                  <a:lnTo>
                                    <a:pt x="81" y="0"/>
                                  </a:lnTo>
                                  <a:lnTo>
                                    <a:pt x="0" y="48"/>
                                  </a:lnTo>
                                  <a:lnTo>
                                    <a:pt x="46" y="131"/>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0" name="Freeform 4623"/>
                          <wps:cNvSpPr>
                            <a:spLocks/>
                          </wps:cNvSpPr>
                          <wps:spPr bwMode="auto">
                            <a:xfrm>
                              <a:off x="3456" y="506"/>
                              <a:ext cx="126" cy="129"/>
                            </a:xfrm>
                            <a:custGeom>
                              <a:avLst/>
                              <a:gdLst>
                                <a:gd name="T0" fmla="*/ 46 w 126"/>
                                <a:gd name="T1" fmla="*/ 129 h 129"/>
                                <a:gd name="T2" fmla="*/ 126 w 126"/>
                                <a:gd name="T3" fmla="*/ 83 h 129"/>
                                <a:gd name="T4" fmla="*/ 81 w 126"/>
                                <a:gd name="T5" fmla="*/ 0 h 129"/>
                                <a:gd name="T6" fmla="*/ 0 w 126"/>
                                <a:gd name="T7" fmla="*/ 46 h 129"/>
                                <a:gd name="T8" fmla="*/ 46 w 126"/>
                                <a:gd name="T9" fmla="*/ 129 h 129"/>
                              </a:gdLst>
                              <a:ahLst/>
                              <a:cxnLst>
                                <a:cxn ang="0">
                                  <a:pos x="T0" y="T1"/>
                                </a:cxn>
                                <a:cxn ang="0">
                                  <a:pos x="T2" y="T3"/>
                                </a:cxn>
                                <a:cxn ang="0">
                                  <a:pos x="T4" y="T5"/>
                                </a:cxn>
                                <a:cxn ang="0">
                                  <a:pos x="T6" y="T7"/>
                                </a:cxn>
                                <a:cxn ang="0">
                                  <a:pos x="T8" y="T9"/>
                                </a:cxn>
                              </a:cxnLst>
                              <a:rect l="0" t="0" r="r" b="b"/>
                              <a:pathLst>
                                <a:path w="126" h="129">
                                  <a:moveTo>
                                    <a:pt x="46" y="129"/>
                                  </a:moveTo>
                                  <a:lnTo>
                                    <a:pt x="126" y="83"/>
                                  </a:lnTo>
                                  <a:lnTo>
                                    <a:pt x="81" y="0"/>
                                  </a:lnTo>
                                  <a:lnTo>
                                    <a:pt x="0" y="46"/>
                                  </a:lnTo>
                                  <a:lnTo>
                                    <a:pt x="46" y="1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1" name="Freeform 4624"/>
                          <wps:cNvSpPr>
                            <a:spLocks/>
                          </wps:cNvSpPr>
                          <wps:spPr bwMode="auto">
                            <a:xfrm>
                              <a:off x="3456" y="506"/>
                              <a:ext cx="126" cy="129"/>
                            </a:xfrm>
                            <a:custGeom>
                              <a:avLst/>
                              <a:gdLst>
                                <a:gd name="T0" fmla="*/ 46 w 126"/>
                                <a:gd name="T1" fmla="*/ 129 h 129"/>
                                <a:gd name="T2" fmla="*/ 126 w 126"/>
                                <a:gd name="T3" fmla="*/ 83 h 129"/>
                                <a:gd name="T4" fmla="*/ 81 w 126"/>
                                <a:gd name="T5" fmla="*/ 0 h 129"/>
                                <a:gd name="T6" fmla="*/ 0 w 126"/>
                                <a:gd name="T7" fmla="*/ 46 h 129"/>
                                <a:gd name="T8" fmla="*/ 46 w 126"/>
                                <a:gd name="T9" fmla="*/ 129 h 129"/>
                              </a:gdLst>
                              <a:ahLst/>
                              <a:cxnLst>
                                <a:cxn ang="0">
                                  <a:pos x="T0" y="T1"/>
                                </a:cxn>
                                <a:cxn ang="0">
                                  <a:pos x="T2" y="T3"/>
                                </a:cxn>
                                <a:cxn ang="0">
                                  <a:pos x="T4" y="T5"/>
                                </a:cxn>
                                <a:cxn ang="0">
                                  <a:pos x="T6" y="T7"/>
                                </a:cxn>
                                <a:cxn ang="0">
                                  <a:pos x="T8" y="T9"/>
                                </a:cxn>
                              </a:cxnLst>
                              <a:rect l="0" t="0" r="r" b="b"/>
                              <a:pathLst>
                                <a:path w="126" h="129">
                                  <a:moveTo>
                                    <a:pt x="46" y="129"/>
                                  </a:moveTo>
                                  <a:lnTo>
                                    <a:pt x="126" y="83"/>
                                  </a:lnTo>
                                  <a:lnTo>
                                    <a:pt x="81" y="0"/>
                                  </a:lnTo>
                                  <a:lnTo>
                                    <a:pt x="0" y="46"/>
                                  </a:lnTo>
                                  <a:lnTo>
                                    <a:pt x="46" y="129"/>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2" name="Line 4625"/>
                          <wps:cNvCnPr/>
                          <wps:spPr bwMode="auto">
                            <a:xfrm flipV="1">
                              <a:off x="3502" y="635"/>
                              <a:ext cx="1" cy="7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473" name="Line 4626"/>
                          <wps:cNvCnPr/>
                          <wps:spPr bwMode="auto">
                            <a:xfrm flipV="1">
                              <a:off x="3582" y="589"/>
                              <a:ext cx="1" cy="6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474" name="Line 4627"/>
                          <wps:cNvCnPr/>
                          <wps:spPr bwMode="auto">
                            <a:xfrm flipV="1">
                              <a:off x="3456" y="552"/>
                              <a:ext cx="1" cy="7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475" name="Freeform 4628"/>
                          <wps:cNvSpPr>
                            <a:spLocks/>
                          </wps:cNvSpPr>
                          <wps:spPr bwMode="auto">
                            <a:xfrm>
                              <a:off x="3417" y="621"/>
                              <a:ext cx="69" cy="57"/>
                            </a:xfrm>
                            <a:custGeom>
                              <a:avLst/>
                              <a:gdLst>
                                <a:gd name="T0" fmla="*/ 16 w 69"/>
                                <a:gd name="T1" fmla="*/ 57 h 57"/>
                                <a:gd name="T2" fmla="*/ 69 w 69"/>
                                <a:gd name="T3" fmla="*/ 27 h 57"/>
                                <a:gd name="T4" fmla="*/ 55 w 69"/>
                                <a:gd name="T5" fmla="*/ 0 h 57"/>
                                <a:gd name="T6" fmla="*/ 0 w 69"/>
                                <a:gd name="T7" fmla="*/ 30 h 57"/>
                                <a:gd name="T8" fmla="*/ 16 w 69"/>
                                <a:gd name="T9" fmla="*/ 57 h 57"/>
                              </a:gdLst>
                              <a:ahLst/>
                              <a:cxnLst>
                                <a:cxn ang="0">
                                  <a:pos x="T0" y="T1"/>
                                </a:cxn>
                                <a:cxn ang="0">
                                  <a:pos x="T2" y="T3"/>
                                </a:cxn>
                                <a:cxn ang="0">
                                  <a:pos x="T4" y="T5"/>
                                </a:cxn>
                                <a:cxn ang="0">
                                  <a:pos x="T6" y="T7"/>
                                </a:cxn>
                                <a:cxn ang="0">
                                  <a:pos x="T8" y="T9"/>
                                </a:cxn>
                              </a:cxnLst>
                              <a:rect l="0" t="0" r="r" b="b"/>
                              <a:pathLst>
                                <a:path w="69" h="57">
                                  <a:moveTo>
                                    <a:pt x="16" y="57"/>
                                  </a:moveTo>
                                  <a:lnTo>
                                    <a:pt x="69" y="27"/>
                                  </a:lnTo>
                                  <a:lnTo>
                                    <a:pt x="55" y="0"/>
                                  </a:lnTo>
                                  <a:lnTo>
                                    <a:pt x="0" y="30"/>
                                  </a:lnTo>
                                  <a:lnTo>
                                    <a:pt x="16" y="57"/>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6" name="Freeform 4629"/>
                          <wps:cNvSpPr>
                            <a:spLocks/>
                          </wps:cNvSpPr>
                          <wps:spPr bwMode="auto">
                            <a:xfrm>
                              <a:off x="3417" y="621"/>
                              <a:ext cx="69" cy="57"/>
                            </a:xfrm>
                            <a:custGeom>
                              <a:avLst/>
                              <a:gdLst>
                                <a:gd name="T0" fmla="*/ 16 w 69"/>
                                <a:gd name="T1" fmla="*/ 57 h 57"/>
                                <a:gd name="T2" fmla="*/ 69 w 69"/>
                                <a:gd name="T3" fmla="*/ 27 h 57"/>
                                <a:gd name="T4" fmla="*/ 55 w 69"/>
                                <a:gd name="T5" fmla="*/ 0 h 57"/>
                                <a:gd name="T6" fmla="*/ 0 w 69"/>
                                <a:gd name="T7" fmla="*/ 30 h 57"/>
                                <a:gd name="T8" fmla="*/ 16 w 69"/>
                                <a:gd name="T9" fmla="*/ 57 h 57"/>
                              </a:gdLst>
                              <a:ahLst/>
                              <a:cxnLst>
                                <a:cxn ang="0">
                                  <a:pos x="T0" y="T1"/>
                                </a:cxn>
                                <a:cxn ang="0">
                                  <a:pos x="T2" y="T3"/>
                                </a:cxn>
                                <a:cxn ang="0">
                                  <a:pos x="T4" y="T5"/>
                                </a:cxn>
                                <a:cxn ang="0">
                                  <a:pos x="T6" y="T7"/>
                                </a:cxn>
                                <a:cxn ang="0">
                                  <a:pos x="T8" y="T9"/>
                                </a:cxn>
                              </a:cxnLst>
                              <a:rect l="0" t="0" r="r" b="b"/>
                              <a:pathLst>
                                <a:path w="69" h="57">
                                  <a:moveTo>
                                    <a:pt x="16" y="57"/>
                                  </a:moveTo>
                                  <a:lnTo>
                                    <a:pt x="69" y="27"/>
                                  </a:lnTo>
                                  <a:lnTo>
                                    <a:pt x="55" y="0"/>
                                  </a:lnTo>
                                  <a:lnTo>
                                    <a:pt x="0" y="30"/>
                                  </a:lnTo>
                                  <a:lnTo>
                                    <a:pt x="16" y="57"/>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7" name="Freeform 4630"/>
                          <wps:cNvSpPr>
                            <a:spLocks/>
                          </wps:cNvSpPr>
                          <wps:spPr bwMode="auto">
                            <a:xfrm>
                              <a:off x="3562" y="536"/>
                              <a:ext cx="52" cy="48"/>
                            </a:xfrm>
                            <a:custGeom>
                              <a:avLst/>
                              <a:gdLst>
                                <a:gd name="T0" fmla="*/ 16 w 52"/>
                                <a:gd name="T1" fmla="*/ 48 h 48"/>
                                <a:gd name="T2" fmla="*/ 52 w 52"/>
                                <a:gd name="T3" fmla="*/ 28 h 48"/>
                                <a:gd name="T4" fmla="*/ 36 w 52"/>
                                <a:gd name="T5" fmla="*/ 0 h 48"/>
                                <a:gd name="T6" fmla="*/ 0 w 52"/>
                                <a:gd name="T7" fmla="*/ 21 h 48"/>
                                <a:gd name="T8" fmla="*/ 16 w 52"/>
                                <a:gd name="T9" fmla="*/ 48 h 48"/>
                              </a:gdLst>
                              <a:ahLst/>
                              <a:cxnLst>
                                <a:cxn ang="0">
                                  <a:pos x="T0" y="T1"/>
                                </a:cxn>
                                <a:cxn ang="0">
                                  <a:pos x="T2" y="T3"/>
                                </a:cxn>
                                <a:cxn ang="0">
                                  <a:pos x="T4" y="T5"/>
                                </a:cxn>
                                <a:cxn ang="0">
                                  <a:pos x="T6" y="T7"/>
                                </a:cxn>
                                <a:cxn ang="0">
                                  <a:pos x="T8" y="T9"/>
                                </a:cxn>
                              </a:cxnLst>
                              <a:rect l="0" t="0" r="r" b="b"/>
                              <a:pathLst>
                                <a:path w="52" h="48">
                                  <a:moveTo>
                                    <a:pt x="16" y="48"/>
                                  </a:moveTo>
                                  <a:lnTo>
                                    <a:pt x="52" y="28"/>
                                  </a:lnTo>
                                  <a:lnTo>
                                    <a:pt x="36" y="0"/>
                                  </a:lnTo>
                                  <a:lnTo>
                                    <a:pt x="0" y="21"/>
                                  </a:lnTo>
                                  <a:lnTo>
                                    <a:pt x="16" y="48"/>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8" name="Freeform 4631"/>
                          <wps:cNvSpPr>
                            <a:spLocks/>
                          </wps:cNvSpPr>
                          <wps:spPr bwMode="auto">
                            <a:xfrm>
                              <a:off x="3562" y="536"/>
                              <a:ext cx="52" cy="48"/>
                            </a:xfrm>
                            <a:custGeom>
                              <a:avLst/>
                              <a:gdLst>
                                <a:gd name="T0" fmla="*/ 16 w 52"/>
                                <a:gd name="T1" fmla="*/ 48 h 48"/>
                                <a:gd name="T2" fmla="*/ 52 w 52"/>
                                <a:gd name="T3" fmla="*/ 28 h 48"/>
                                <a:gd name="T4" fmla="*/ 36 w 52"/>
                                <a:gd name="T5" fmla="*/ 0 h 48"/>
                                <a:gd name="T6" fmla="*/ 0 w 52"/>
                                <a:gd name="T7" fmla="*/ 21 h 48"/>
                                <a:gd name="T8" fmla="*/ 16 w 52"/>
                                <a:gd name="T9" fmla="*/ 48 h 48"/>
                              </a:gdLst>
                              <a:ahLst/>
                              <a:cxnLst>
                                <a:cxn ang="0">
                                  <a:pos x="T0" y="T1"/>
                                </a:cxn>
                                <a:cxn ang="0">
                                  <a:pos x="T2" y="T3"/>
                                </a:cxn>
                                <a:cxn ang="0">
                                  <a:pos x="T4" y="T5"/>
                                </a:cxn>
                                <a:cxn ang="0">
                                  <a:pos x="T6" y="T7"/>
                                </a:cxn>
                                <a:cxn ang="0">
                                  <a:pos x="T8" y="T9"/>
                                </a:cxn>
                              </a:cxnLst>
                              <a:rect l="0" t="0" r="r" b="b"/>
                              <a:pathLst>
                                <a:path w="52" h="48">
                                  <a:moveTo>
                                    <a:pt x="16" y="48"/>
                                  </a:moveTo>
                                  <a:lnTo>
                                    <a:pt x="52" y="28"/>
                                  </a:lnTo>
                                  <a:lnTo>
                                    <a:pt x="36" y="0"/>
                                  </a:lnTo>
                                  <a:lnTo>
                                    <a:pt x="0" y="21"/>
                                  </a:lnTo>
                                  <a:lnTo>
                                    <a:pt x="16" y="48"/>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9" name="Freeform 4632"/>
                          <wps:cNvSpPr>
                            <a:spLocks/>
                          </wps:cNvSpPr>
                          <wps:spPr bwMode="auto">
                            <a:xfrm>
                              <a:off x="3048" y="596"/>
                              <a:ext cx="417" cy="341"/>
                            </a:xfrm>
                            <a:custGeom>
                              <a:avLst/>
                              <a:gdLst>
                                <a:gd name="T0" fmla="*/ 78 w 417"/>
                                <a:gd name="T1" fmla="*/ 341 h 341"/>
                                <a:gd name="T2" fmla="*/ 417 w 417"/>
                                <a:gd name="T3" fmla="*/ 139 h 341"/>
                                <a:gd name="T4" fmla="*/ 337 w 417"/>
                                <a:gd name="T5" fmla="*/ 0 h 341"/>
                                <a:gd name="T6" fmla="*/ 0 w 417"/>
                                <a:gd name="T7" fmla="*/ 201 h 341"/>
                                <a:gd name="T8" fmla="*/ 78 w 417"/>
                                <a:gd name="T9" fmla="*/ 341 h 341"/>
                              </a:gdLst>
                              <a:ahLst/>
                              <a:cxnLst>
                                <a:cxn ang="0">
                                  <a:pos x="T0" y="T1"/>
                                </a:cxn>
                                <a:cxn ang="0">
                                  <a:pos x="T2" y="T3"/>
                                </a:cxn>
                                <a:cxn ang="0">
                                  <a:pos x="T4" y="T5"/>
                                </a:cxn>
                                <a:cxn ang="0">
                                  <a:pos x="T6" y="T7"/>
                                </a:cxn>
                                <a:cxn ang="0">
                                  <a:pos x="T8" y="T9"/>
                                </a:cxn>
                              </a:cxnLst>
                              <a:rect l="0" t="0" r="r" b="b"/>
                              <a:pathLst>
                                <a:path w="417" h="341">
                                  <a:moveTo>
                                    <a:pt x="78" y="341"/>
                                  </a:moveTo>
                                  <a:lnTo>
                                    <a:pt x="417" y="139"/>
                                  </a:lnTo>
                                  <a:lnTo>
                                    <a:pt x="337" y="0"/>
                                  </a:lnTo>
                                  <a:lnTo>
                                    <a:pt x="0" y="201"/>
                                  </a:lnTo>
                                  <a:lnTo>
                                    <a:pt x="78" y="341"/>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80" name="Freeform 4633"/>
                          <wps:cNvSpPr>
                            <a:spLocks/>
                          </wps:cNvSpPr>
                          <wps:spPr bwMode="auto">
                            <a:xfrm>
                              <a:off x="3048" y="596"/>
                              <a:ext cx="417" cy="341"/>
                            </a:xfrm>
                            <a:custGeom>
                              <a:avLst/>
                              <a:gdLst>
                                <a:gd name="T0" fmla="*/ 78 w 417"/>
                                <a:gd name="T1" fmla="*/ 341 h 341"/>
                                <a:gd name="T2" fmla="*/ 417 w 417"/>
                                <a:gd name="T3" fmla="*/ 139 h 341"/>
                                <a:gd name="T4" fmla="*/ 337 w 417"/>
                                <a:gd name="T5" fmla="*/ 0 h 341"/>
                                <a:gd name="T6" fmla="*/ 0 w 417"/>
                                <a:gd name="T7" fmla="*/ 201 h 341"/>
                                <a:gd name="T8" fmla="*/ 78 w 417"/>
                                <a:gd name="T9" fmla="*/ 341 h 341"/>
                              </a:gdLst>
                              <a:ahLst/>
                              <a:cxnLst>
                                <a:cxn ang="0">
                                  <a:pos x="T0" y="T1"/>
                                </a:cxn>
                                <a:cxn ang="0">
                                  <a:pos x="T2" y="T3"/>
                                </a:cxn>
                                <a:cxn ang="0">
                                  <a:pos x="T4" y="T5"/>
                                </a:cxn>
                                <a:cxn ang="0">
                                  <a:pos x="T6" y="T7"/>
                                </a:cxn>
                                <a:cxn ang="0">
                                  <a:pos x="T8" y="T9"/>
                                </a:cxn>
                              </a:cxnLst>
                              <a:rect l="0" t="0" r="r" b="b"/>
                              <a:pathLst>
                                <a:path w="417" h="341">
                                  <a:moveTo>
                                    <a:pt x="78" y="341"/>
                                  </a:moveTo>
                                  <a:lnTo>
                                    <a:pt x="417" y="139"/>
                                  </a:lnTo>
                                  <a:lnTo>
                                    <a:pt x="337" y="0"/>
                                  </a:lnTo>
                                  <a:lnTo>
                                    <a:pt x="0" y="201"/>
                                  </a:lnTo>
                                  <a:lnTo>
                                    <a:pt x="78" y="341"/>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1" name="Freeform 4634"/>
                          <wps:cNvSpPr>
                            <a:spLocks/>
                          </wps:cNvSpPr>
                          <wps:spPr bwMode="auto">
                            <a:xfrm>
                              <a:off x="3566" y="277"/>
                              <a:ext cx="420" cy="344"/>
                            </a:xfrm>
                            <a:custGeom>
                              <a:avLst/>
                              <a:gdLst>
                                <a:gd name="T0" fmla="*/ 81 w 420"/>
                                <a:gd name="T1" fmla="*/ 344 h 344"/>
                                <a:gd name="T2" fmla="*/ 420 w 420"/>
                                <a:gd name="T3" fmla="*/ 140 h 344"/>
                                <a:gd name="T4" fmla="*/ 340 w 420"/>
                                <a:gd name="T5" fmla="*/ 0 h 344"/>
                                <a:gd name="T6" fmla="*/ 0 w 420"/>
                                <a:gd name="T7" fmla="*/ 202 h 344"/>
                                <a:gd name="T8" fmla="*/ 81 w 420"/>
                                <a:gd name="T9" fmla="*/ 344 h 344"/>
                              </a:gdLst>
                              <a:ahLst/>
                              <a:cxnLst>
                                <a:cxn ang="0">
                                  <a:pos x="T0" y="T1"/>
                                </a:cxn>
                                <a:cxn ang="0">
                                  <a:pos x="T2" y="T3"/>
                                </a:cxn>
                                <a:cxn ang="0">
                                  <a:pos x="T4" y="T5"/>
                                </a:cxn>
                                <a:cxn ang="0">
                                  <a:pos x="T6" y="T7"/>
                                </a:cxn>
                                <a:cxn ang="0">
                                  <a:pos x="T8" y="T9"/>
                                </a:cxn>
                              </a:cxnLst>
                              <a:rect l="0" t="0" r="r" b="b"/>
                              <a:pathLst>
                                <a:path w="420" h="344">
                                  <a:moveTo>
                                    <a:pt x="81" y="344"/>
                                  </a:moveTo>
                                  <a:lnTo>
                                    <a:pt x="420" y="140"/>
                                  </a:lnTo>
                                  <a:lnTo>
                                    <a:pt x="340" y="0"/>
                                  </a:lnTo>
                                  <a:lnTo>
                                    <a:pt x="0" y="202"/>
                                  </a:lnTo>
                                  <a:lnTo>
                                    <a:pt x="81" y="344"/>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82" name="Freeform 4635"/>
                          <wps:cNvSpPr>
                            <a:spLocks/>
                          </wps:cNvSpPr>
                          <wps:spPr bwMode="auto">
                            <a:xfrm>
                              <a:off x="3566" y="277"/>
                              <a:ext cx="420" cy="344"/>
                            </a:xfrm>
                            <a:custGeom>
                              <a:avLst/>
                              <a:gdLst>
                                <a:gd name="T0" fmla="*/ 81 w 420"/>
                                <a:gd name="T1" fmla="*/ 344 h 344"/>
                                <a:gd name="T2" fmla="*/ 420 w 420"/>
                                <a:gd name="T3" fmla="*/ 140 h 344"/>
                                <a:gd name="T4" fmla="*/ 340 w 420"/>
                                <a:gd name="T5" fmla="*/ 0 h 344"/>
                                <a:gd name="T6" fmla="*/ 0 w 420"/>
                                <a:gd name="T7" fmla="*/ 202 h 344"/>
                                <a:gd name="T8" fmla="*/ 81 w 420"/>
                                <a:gd name="T9" fmla="*/ 344 h 344"/>
                              </a:gdLst>
                              <a:ahLst/>
                              <a:cxnLst>
                                <a:cxn ang="0">
                                  <a:pos x="T0" y="T1"/>
                                </a:cxn>
                                <a:cxn ang="0">
                                  <a:pos x="T2" y="T3"/>
                                </a:cxn>
                                <a:cxn ang="0">
                                  <a:pos x="T4" y="T5"/>
                                </a:cxn>
                                <a:cxn ang="0">
                                  <a:pos x="T6" y="T7"/>
                                </a:cxn>
                                <a:cxn ang="0">
                                  <a:pos x="T8" y="T9"/>
                                </a:cxn>
                              </a:cxnLst>
                              <a:rect l="0" t="0" r="r" b="b"/>
                              <a:pathLst>
                                <a:path w="420" h="344">
                                  <a:moveTo>
                                    <a:pt x="81" y="344"/>
                                  </a:moveTo>
                                  <a:lnTo>
                                    <a:pt x="420" y="140"/>
                                  </a:lnTo>
                                  <a:lnTo>
                                    <a:pt x="340" y="0"/>
                                  </a:lnTo>
                                  <a:lnTo>
                                    <a:pt x="0" y="202"/>
                                  </a:lnTo>
                                  <a:lnTo>
                                    <a:pt x="81" y="344"/>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3" name="Line 4636"/>
                          <wps:cNvCnPr/>
                          <wps:spPr bwMode="auto">
                            <a:xfrm>
                              <a:off x="3303" y="646"/>
                              <a:ext cx="78" cy="14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484" name="Line 4637"/>
                          <wps:cNvCnPr/>
                          <wps:spPr bwMode="auto">
                            <a:xfrm>
                              <a:off x="3215" y="697"/>
                              <a:ext cx="78" cy="14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485" name="Line 4638"/>
                          <wps:cNvCnPr/>
                          <wps:spPr bwMode="auto">
                            <a:xfrm>
                              <a:off x="3137" y="745"/>
                              <a:ext cx="78" cy="13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486" name="Line 4639"/>
                          <wps:cNvCnPr/>
                          <wps:spPr bwMode="auto">
                            <a:xfrm>
                              <a:off x="3658" y="426"/>
                              <a:ext cx="78" cy="14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487" name="Line 4640"/>
                          <wps:cNvCnPr/>
                          <wps:spPr bwMode="auto">
                            <a:xfrm>
                              <a:off x="3741" y="376"/>
                              <a:ext cx="78" cy="14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488" name="Line 4641"/>
                          <wps:cNvCnPr/>
                          <wps:spPr bwMode="auto">
                            <a:xfrm>
                              <a:off x="3819" y="330"/>
                              <a:ext cx="78" cy="14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489" name="Freeform 4642"/>
                          <wps:cNvSpPr>
                            <a:spLocks/>
                          </wps:cNvSpPr>
                          <wps:spPr bwMode="auto">
                            <a:xfrm>
                              <a:off x="3493" y="630"/>
                              <a:ext cx="209" cy="193"/>
                            </a:xfrm>
                            <a:custGeom>
                              <a:avLst/>
                              <a:gdLst>
                                <a:gd name="T0" fmla="*/ 195 w 209"/>
                                <a:gd name="T1" fmla="*/ 32 h 193"/>
                                <a:gd name="T2" fmla="*/ 181 w 209"/>
                                <a:gd name="T3" fmla="*/ 21 h 193"/>
                                <a:gd name="T4" fmla="*/ 167 w 209"/>
                                <a:gd name="T5" fmla="*/ 9 h 193"/>
                                <a:gd name="T6" fmla="*/ 149 w 209"/>
                                <a:gd name="T7" fmla="*/ 5 h 193"/>
                                <a:gd name="T8" fmla="*/ 131 w 209"/>
                                <a:gd name="T9" fmla="*/ 0 h 193"/>
                                <a:gd name="T10" fmla="*/ 112 w 209"/>
                                <a:gd name="T11" fmla="*/ 2 h 193"/>
                                <a:gd name="T12" fmla="*/ 92 w 209"/>
                                <a:gd name="T13" fmla="*/ 5 h 193"/>
                                <a:gd name="T14" fmla="*/ 71 w 209"/>
                                <a:gd name="T15" fmla="*/ 14 h 193"/>
                                <a:gd name="T16" fmla="*/ 50 w 209"/>
                                <a:gd name="T17" fmla="*/ 25 h 193"/>
                                <a:gd name="T18" fmla="*/ 34 w 209"/>
                                <a:gd name="T19" fmla="*/ 39 h 193"/>
                                <a:gd name="T20" fmla="*/ 21 w 209"/>
                                <a:gd name="T21" fmla="*/ 55 h 193"/>
                                <a:gd name="T22" fmla="*/ 11 w 209"/>
                                <a:gd name="T23" fmla="*/ 73 h 193"/>
                                <a:gd name="T24" fmla="*/ 5 w 209"/>
                                <a:gd name="T25" fmla="*/ 92 h 193"/>
                                <a:gd name="T26" fmla="*/ 0 w 209"/>
                                <a:gd name="T27" fmla="*/ 110 h 193"/>
                                <a:gd name="T28" fmla="*/ 0 w 209"/>
                                <a:gd name="T29" fmla="*/ 128 h 193"/>
                                <a:gd name="T30" fmla="*/ 7 w 209"/>
                                <a:gd name="T31" fmla="*/ 144 h 193"/>
                                <a:gd name="T32" fmla="*/ 14 w 209"/>
                                <a:gd name="T33" fmla="*/ 160 h 193"/>
                                <a:gd name="T34" fmla="*/ 27 w 209"/>
                                <a:gd name="T35" fmla="*/ 174 h 193"/>
                                <a:gd name="T36" fmla="*/ 41 w 209"/>
                                <a:gd name="T37" fmla="*/ 183 h 193"/>
                                <a:gd name="T38" fmla="*/ 60 w 209"/>
                                <a:gd name="T39" fmla="*/ 190 h 193"/>
                                <a:gd name="T40" fmla="*/ 78 w 209"/>
                                <a:gd name="T41" fmla="*/ 193 h 193"/>
                                <a:gd name="T42" fmla="*/ 99 w 209"/>
                                <a:gd name="T43" fmla="*/ 193 h 193"/>
                                <a:gd name="T44" fmla="*/ 117 w 209"/>
                                <a:gd name="T45" fmla="*/ 188 h 193"/>
                                <a:gd name="T46" fmla="*/ 138 w 209"/>
                                <a:gd name="T47" fmla="*/ 181 h 193"/>
                                <a:gd name="T48" fmla="*/ 158 w 209"/>
                                <a:gd name="T49" fmla="*/ 170 h 193"/>
                                <a:gd name="T50" fmla="*/ 174 w 209"/>
                                <a:gd name="T51" fmla="*/ 154 h 193"/>
                                <a:gd name="T52" fmla="*/ 188 w 209"/>
                                <a:gd name="T53" fmla="*/ 138 h 193"/>
                                <a:gd name="T54" fmla="*/ 199 w 209"/>
                                <a:gd name="T55" fmla="*/ 122 h 193"/>
                                <a:gd name="T56" fmla="*/ 206 w 209"/>
                                <a:gd name="T57" fmla="*/ 103 h 193"/>
                                <a:gd name="T58" fmla="*/ 209 w 209"/>
                                <a:gd name="T59" fmla="*/ 85 h 193"/>
                                <a:gd name="T60" fmla="*/ 209 w 209"/>
                                <a:gd name="T61" fmla="*/ 67 h 193"/>
                                <a:gd name="T62" fmla="*/ 204 w 209"/>
                                <a:gd name="T63" fmla="*/ 48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09" h="193">
                                  <a:moveTo>
                                    <a:pt x="199" y="41"/>
                                  </a:moveTo>
                                  <a:lnTo>
                                    <a:pt x="195" y="32"/>
                                  </a:lnTo>
                                  <a:lnTo>
                                    <a:pt x="188" y="25"/>
                                  </a:lnTo>
                                  <a:lnTo>
                                    <a:pt x="181" y="21"/>
                                  </a:lnTo>
                                  <a:lnTo>
                                    <a:pt x="174" y="14"/>
                                  </a:lnTo>
                                  <a:lnTo>
                                    <a:pt x="167" y="9"/>
                                  </a:lnTo>
                                  <a:lnTo>
                                    <a:pt x="158" y="7"/>
                                  </a:lnTo>
                                  <a:lnTo>
                                    <a:pt x="149" y="5"/>
                                  </a:lnTo>
                                  <a:lnTo>
                                    <a:pt x="140" y="2"/>
                                  </a:lnTo>
                                  <a:lnTo>
                                    <a:pt x="131" y="0"/>
                                  </a:lnTo>
                                  <a:lnTo>
                                    <a:pt x="121" y="0"/>
                                  </a:lnTo>
                                  <a:lnTo>
                                    <a:pt x="112" y="2"/>
                                  </a:lnTo>
                                  <a:lnTo>
                                    <a:pt x="101" y="2"/>
                                  </a:lnTo>
                                  <a:lnTo>
                                    <a:pt x="92" y="5"/>
                                  </a:lnTo>
                                  <a:lnTo>
                                    <a:pt x="80" y="9"/>
                                  </a:lnTo>
                                  <a:lnTo>
                                    <a:pt x="71" y="14"/>
                                  </a:lnTo>
                                  <a:lnTo>
                                    <a:pt x="60" y="18"/>
                                  </a:lnTo>
                                  <a:lnTo>
                                    <a:pt x="50" y="25"/>
                                  </a:lnTo>
                                  <a:lnTo>
                                    <a:pt x="44" y="32"/>
                                  </a:lnTo>
                                  <a:lnTo>
                                    <a:pt x="34" y="39"/>
                                  </a:lnTo>
                                  <a:lnTo>
                                    <a:pt x="27" y="46"/>
                                  </a:lnTo>
                                  <a:lnTo>
                                    <a:pt x="21" y="55"/>
                                  </a:lnTo>
                                  <a:lnTo>
                                    <a:pt x="16" y="64"/>
                                  </a:lnTo>
                                  <a:lnTo>
                                    <a:pt x="11" y="73"/>
                                  </a:lnTo>
                                  <a:lnTo>
                                    <a:pt x="7" y="83"/>
                                  </a:lnTo>
                                  <a:lnTo>
                                    <a:pt x="5" y="92"/>
                                  </a:lnTo>
                                  <a:lnTo>
                                    <a:pt x="2" y="101"/>
                                  </a:lnTo>
                                  <a:lnTo>
                                    <a:pt x="0" y="110"/>
                                  </a:lnTo>
                                  <a:lnTo>
                                    <a:pt x="0" y="119"/>
                                  </a:lnTo>
                                  <a:lnTo>
                                    <a:pt x="0" y="128"/>
                                  </a:lnTo>
                                  <a:lnTo>
                                    <a:pt x="2" y="138"/>
                                  </a:lnTo>
                                  <a:lnTo>
                                    <a:pt x="7" y="144"/>
                                  </a:lnTo>
                                  <a:lnTo>
                                    <a:pt x="9" y="154"/>
                                  </a:lnTo>
                                  <a:lnTo>
                                    <a:pt x="14" y="160"/>
                                  </a:lnTo>
                                  <a:lnTo>
                                    <a:pt x="21" y="167"/>
                                  </a:lnTo>
                                  <a:lnTo>
                                    <a:pt x="27" y="174"/>
                                  </a:lnTo>
                                  <a:lnTo>
                                    <a:pt x="34" y="179"/>
                                  </a:lnTo>
                                  <a:lnTo>
                                    <a:pt x="41" y="183"/>
                                  </a:lnTo>
                                  <a:lnTo>
                                    <a:pt x="50" y="188"/>
                                  </a:lnTo>
                                  <a:lnTo>
                                    <a:pt x="60" y="190"/>
                                  </a:lnTo>
                                  <a:lnTo>
                                    <a:pt x="69" y="193"/>
                                  </a:lnTo>
                                  <a:lnTo>
                                    <a:pt x="78" y="193"/>
                                  </a:lnTo>
                                  <a:lnTo>
                                    <a:pt x="87" y="193"/>
                                  </a:lnTo>
                                  <a:lnTo>
                                    <a:pt x="99" y="193"/>
                                  </a:lnTo>
                                  <a:lnTo>
                                    <a:pt x="108" y="190"/>
                                  </a:lnTo>
                                  <a:lnTo>
                                    <a:pt x="117" y="188"/>
                                  </a:lnTo>
                                  <a:lnTo>
                                    <a:pt x="128" y="186"/>
                                  </a:lnTo>
                                  <a:lnTo>
                                    <a:pt x="138" y="181"/>
                                  </a:lnTo>
                                  <a:lnTo>
                                    <a:pt x="149" y="174"/>
                                  </a:lnTo>
                                  <a:lnTo>
                                    <a:pt x="158" y="170"/>
                                  </a:lnTo>
                                  <a:lnTo>
                                    <a:pt x="167" y="163"/>
                                  </a:lnTo>
                                  <a:lnTo>
                                    <a:pt x="174" y="154"/>
                                  </a:lnTo>
                                  <a:lnTo>
                                    <a:pt x="181" y="147"/>
                                  </a:lnTo>
                                  <a:lnTo>
                                    <a:pt x="188" y="138"/>
                                  </a:lnTo>
                                  <a:lnTo>
                                    <a:pt x="195" y="131"/>
                                  </a:lnTo>
                                  <a:lnTo>
                                    <a:pt x="199" y="122"/>
                                  </a:lnTo>
                                  <a:lnTo>
                                    <a:pt x="202" y="112"/>
                                  </a:lnTo>
                                  <a:lnTo>
                                    <a:pt x="206" y="103"/>
                                  </a:lnTo>
                                  <a:lnTo>
                                    <a:pt x="209" y="94"/>
                                  </a:lnTo>
                                  <a:lnTo>
                                    <a:pt x="209" y="85"/>
                                  </a:lnTo>
                                  <a:lnTo>
                                    <a:pt x="209" y="76"/>
                                  </a:lnTo>
                                  <a:lnTo>
                                    <a:pt x="209" y="67"/>
                                  </a:lnTo>
                                  <a:lnTo>
                                    <a:pt x="206" y="57"/>
                                  </a:lnTo>
                                  <a:lnTo>
                                    <a:pt x="204" y="48"/>
                                  </a:lnTo>
                                  <a:lnTo>
                                    <a:pt x="199" y="41"/>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90" name="Freeform 4643"/>
                          <wps:cNvSpPr>
                            <a:spLocks/>
                          </wps:cNvSpPr>
                          <wps:spPr bwMode="auto">
                            <a:xfrm>
                              <a:off x="3493" y="630"/>
                              <a:ext cx="209" cy="193"/>
                            </a:xfrm>
                            <a:custGeom>
                              <a:avLst/>
                              <a:gdLst>
                                <a:gd name="T0" fmla="*/ 195 w 209"/>
                                <a:gd name="T1" fmla="*/ 32 h 193"/>
                                <a:gd name="T2" fmla="*/ 181 w 209"/>
                                <a:gd name="T3" fmla="*/ 21 h 193"/>
                                <a:gd name="T4" fmla="*/ 167 w 209"/>
                                <a:gd name="T5" fmla="*/ 9 h 193"/>
                                <a:gd name="T6" fmla="*/ 149 w 209"/>
                                <a:gd name="T7" fmla="*/ 5 h 193"/>
                                <a:gd name="T8" fmla="*/ 131 w 209"/>
                                <a:gd name="T9" fmla="*/ 0 h 193"/>
                                <a:gd name="T10" fmla="*/ 112 w 209"/>
                                <a:gd name="T11" fmla="*/ 2 h 193"/>
                                <a:gd name="T12" fmla="*/ 92 w 209"/>
                                <a:gd name="T13" fmla="*/ 5 h 193"/>
                                <a:gd name="T14" fmla="*/ 71 w 209"/>
                                <a:gd name="T15" fmla="*/ 14 h 193"/>
                                <a:gd name="T16" fmla="*/ 50 w 209"/>
                                <a:gd name="T17" fmla="*/ 25 h 193"/>
                                <a:gd name="T18" fmla="*/ 34 w 209"/>
                                <a:gd name="T19" fmla="*/ 39 h 193"/>
                                <a:gd name="T20" fmla="*/ 21 w 209"/>
                                <a:gd name="T21" fmla="*/ 55 h 193"/>
                                <a:gd name="T22" fmla="*/ 11 w 209"/>
                                <a:gd name="T23" fmla="*/ 73 h 193"/>
                                <a:gd name="T24" fmla="*/ 5 w 209"/>
                                <a:gd name="T25" fmla="*/ 92 h 193"/>
                                <a:gd name="T26" fmla="*/ 0 w 209"/>
                                <a:gd name="T27" fmla="*/ 110 h 193"/>
                                <a:gd name="T28" fmla="*/ 0 w 209"/>
                                <a:gd name="T29" fmla="*/ 128 h 193"/>
                                <a:gd name="T30" fmla="*/ 7 w 209"/>
                                <a:gd name="T31" fmla="*/ 144 h 193"/>
                                <a:gd name="T32" fmla="*/ 14 w 209"/>
                                <a:gd name="T33" fmla="*/ 160 h 193"/>
                                <a:gd name="T34" fmla="*/ 27 w 209"/>
                                <a:gd name="T35" fmla="*/ 174 h 193"/>
                                <a:gd name="T36" fmla="*/ 41 w 209"/>
                                <a:gd name="T37" fmla="*/ 183 h 193"/>
                                <a:gd name="T38" fmla="*/ 60 w 209"/>
                                <a:gd name="T39" fmla="*/ 190 h 193"/>
                                <a:gd name="T40" fmla="*/ 78 w 209"/>
                                <a:gd name="T41" fmla="*/ 193 h 193"/>
                                <a:gd name="T42" fmla="*/ 99 w 209"/>
                                <a:gd name="T43" fmla="*/ 193 h 193"/>
                                <a:gd name="T44" fmla="*/ 117 w 209"/>
                                <a:gd name="T45" fmla="*/ 188 h 193"/>
                                <a:gd name="T46" fmla="*/ 138 w 209"/>
                                <a:gd name="T47" fmla="*/ 181 h 193"/>
                                <a:gd name="T48" fmla="*/ 158 w 209"/>
                                <a:gd name="T49" fmla="*/ 170 h 193"/>
                                <a:gd name="T50" fmla="*/ 174 w 209"/>
                                <a:gd name="T51" fmla="*/ 154 h 193"/>
                                <a:gd name="T52" fmla="*/ 188 w 209"/>
                                <a:gd name="T53" fmla="*/ 138 h 193"/>
                                <a:gd name="T54" fmla="*/ 199 w 209"/>
                                <a:gd name="T55" fmla="*/ 122 h 193"/>
                                <a:gd name="T56" fmla="*/ 206 w 209"/>
                                <a:gd name="T57" fmla="*/ 103 h 193"/>
                                <a:gd name="T58" fmla="*/ 209 w 209"/>
                                <a:gd name="T59" fmla="*/ 85 h 193"/>
                                <a:gd name="T60" fmla="*/ 209 w 209"/>
                                <a:gd name="T61" fmla="*/ 67 h 193"/>
                                <a:gd name="T62" fmla="*/ 204 w 209"/>
                                <a:gd name="T63" fmla="*/ 48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09" h="193">
                                  <a:moveTo>
                                    <a:pt x="199" y="41"/>
                                  </a:moveTo>
                                  <a:lnTo>
                                    <a:pt x="195" y="32"/>
                                  </a:lnTo>
                                  <a:lnTo>
                                    <a:pt x="188" y="25"/>
                                  </a:lnTo>
                                  <a:lnTo>
                                    <a:pt x="181" y="21"/>
                                  </a:lnTo>
                                  <a:lnTo>
                                    <a:pt x="174" y="14"/>
                                  </a:lnTo>
                                  <a:lnTo>
                                    <a:pt x="167" y="9"/>
                                  </a:lnTo>
                                  <a:lnTo>
                                    <a:pt x="158" y="7"/>
                                  </a:lnTo>
                                  <a:lnTo>
                                    <a:pt x="149" y="5"/>
                                  </a:lnTo>
                                  <a:lnTo>
                                    <a:pt x="140" y="2"/>
                                  </a:lnTo>
                                  <a:lnTo>
                                    <a:pt x="131" y="0"/>
                                  </a:lnTo>
                                  <a:lnTo>
                                    <a:pt x="121" y="0"/>
                                  </a:lnTo>
                                  <a:lnTo>
                                    <a:pt x="112" y="2"/>
                                  </a:lnTo>
                                  <a:lnTo>
                                    <a:pt x="101" y="2"/>
                                  </a:lnTo>
                                  <a:lnTo>
                                    <a:pt x="92" y="5"/>
                                  </a:lnTo>
                                  <a:lnTo>
                                    <a:pt x="80" y="9"/>
                                  </a:lnTo>
                                  <a:lnTo>
                                    <a:pt x="71" y="14"/>
                                  </a:lnTo>
                                  <a:lnTo>
                                    <a:pt x="60" y="18"/>
                                  </a:lnTo>
                                  <a:lnTo>
                                    <a:pt x="50" y="25"/>
                                  </a:lnTo>
                                  <a:lnTo>
                                    <a:pt x="44" y="32"/>
                                  </a:lnTo>
                                  <a:lnTo>
                                    <a:pt x="34" y="39"/>
                                  </a:lnTo>
                                  <a:lnTo>
                                    <a:pt x="27" y="46"/>
                                  </a:lnTo>
                                  <a:lnTo>
                                    <a:pt x="21" y="55"/>
                                  </a:lnTo>
                                  <a:lnTo>
                                    <a:pt x="16" y="64"/>
                                  </a:lnTo>
                                  <a:lnTo>
                                    <a:pt x="11" y="73"/>
                                  </a:lnTo>
                                  <a:lnTo>
                                    <a:pt x="7" y="83"/>
                                  </a:lnTo>
                                  <a:lnTo>
                                    <a:pt x="5" y="92"/>
                                  </a:lnTo>
                                  <a:lnTo>
                                    <a:pt x="2" y="101"/>
                                  </a:lnTo>
                                  <a:lnTo>
                                    <a:pt x="0" y="110"/>
                                  </a:lnTo>
                                  <a:lnTo>
                                    <a:pt x="0" y="119"/>
                                  </a:lnTo>
                                  <a:lnTo>
                                    <a:pt x="0" y="128"/>
                                  </a:lnTo>
                                  <a:lnTo>
                                    <a:pt x="2" y="138"/>
                                  </a:lnTo>
                                  <a:lnTo>
                                    <a:pt x="7" y="144"/>
                                  </a:lnTo>
                                  <a:lnTo>
                                    <a:pt x="9" y="154"/>
                                  </a:lnTo>
                                  <a:lnTo>
                                    <a:pt x="14" y="160"/>
                                  </a:lnTo>
                                  <a:lnTo>
                                    <a:pt x="21" y="167"/>
                                  </a:lnTo>
                                  <a:lnTo>
                                    <a:pt x="27" y="174"/>
                                  </a:lnTo>
                                  <a:lnTo>
                                    <a:pt x="34" y="179"/>
                                  </a:lnTo>
                                  <a:lnTo>
                                    <a:pt x="41" y="183"/>
                                  </a:lnTo>
                                  <a:lnTo>
                                    <a:pt x="50" y="188"/>
                                  </a:lnTo>
                                  <a:lnTo>
                                    <a:pt x="60" y="190"/>
                                  </a:lnTo>
                                  <a:lnTo>
                                    <a:pt x="69" y="193"/>
                                  </a:lnTo>
                                  <a:lnTo>
                                    <a:pt x="78" y="193"/>
                                  </a:lnTo>
                                  <a:lnTo>
                                    <a:pt x="87" y="193"/>
                                  </a:lnTo>
                                  <a:lnTo>
                                    <a:pt x="99" y="193"/>
                                  </a:lnTo>
                                  <a:lnTo>
                                    <a:pt x="108" y="190"/>
                                  </a:lnTo>
                                  <a:lnTo>
                                    <a:pt x="117" y="188"/>
                                  </a:lnTo>
                                  <a:lnTo>
                                    <a:pt x="128" y="186"/>
                                  </a:lnTo>
                                  <a:lnTo>
                                    <a:pt x="138" y="181"/>
                                  </a:lnTo>
                                  <a:lnTo>
                                    <a:pt x="149" y="174"/>
                                  </a:lnTo>
                                  <a:lnTo>
                                    <a:pt x="158" y="170"/>
                                  </a:lnTo>
                                  <a:lnTo>
                                    <a:pt x="167" y="163"/>
                                  </a:lnTo>
                                  <a:lnTo>
                                    <a:pt x="174" y="154"/>
                                  </a:lnTo>
                                  <a:lnTo>
                                    <a:pt x="181" y="147"/>
                                  </a:lnTo>
                                  <a:lnTo>
                                    <a:pt x="188" y="138"/>
                                  </a:lnTo>
                                  <a:lnTo>
                                    <a:pt x="195" y="131"/>
                                  </a:lnTo>
                                  <a:lnTo>
                                    <a:pt x="199" y="122"/>
                                  </a:lnTo>
                                  <a:lnTo>
                                    <a:pt x="202" y="112"/>
                                  </a:lnTo>
                                  <a:lnTo>
                                    <a:pt x="206" y="103"/>
                                  </a:lnTo>
                                  <a:lnTo>
                                    <a:pt x="209" y="94"/>
                                  </a:lnTo>
                                  <a:lnTo>
                                    <a:pt x="209" y="85"/>
                                  </a:lnTo>
                                  <a:lnTo>
                                    <a:pt x="209" y="76"/>
                                  </a:lnTo>
                                  <a:lnTo>
                                    <a:pt x="209" y="67"/>
                                  </a:lnTo>
                                  <a:lnTo>
                                    <a:pt x="206" y="57"/>
                                  </a:lnTo>
                                  <a:lnTo>
                                    <a:pt x="204" y="48"/>
                                  </a:lnTo>
                                  <a:lnTo>
                                    <a:pt x="199" y="41"/>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1" name="Line 4644"/>
                          <wps:cNvCnPr/>
                          <wps:spPr bwMode="auto">
                            <a:xfrm flipH="1" flipV="1">
                              <a:off x="3330" y="525"/>
                              <a:ext cx="126" cy="5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492" name="Line 4645"/>
                          <wps:cNvCnPr/>
                          <wps:spPr bwMode="auto">
                            <a:xfrm flipV="1">
                              <a:off x="3550" y="403"/>
                              <a:ext cx="19" cy="12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5493" name="Rectangle 4646"/>
                          <wps:cNvSpPr>
                            <a:spLocks noChangeArrowheads="1"/>
                          </wps:cNvSpPr>
                          <wps:spPr bwMode="auto">
                            <a:xfrm>
                              <a:off x="3576" y="2112"/>
                              <a:ext cx="270" cy="864"/>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4647"/>
                          <wps:cNvSpPr>
                            <a:spLocks noChangeArrowheads="1"/>
                          </wps:cNvSpPr>
                          <wps:spPr bwMode="auto">
                            <a:xfrm>
                              <a:off x="3576" y="2112"/>
                              <a:ext cx="270" cy="864"/>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4648"/>
                          <wps:cNvSpPr>
                            <a:spLocks noChangeArrowheads="1"/>
                          </wps:cNvSpPr>
                          <wps:spPr bwMode="auto">
                            <a:xfrm>
                              <a:off x="3598" y="2149"/>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6" name="Rectangle 4649"/>
                          <wps:cNvSpPr>
                            <a:spLocks noChangeArrowheads="1"/>
                          </wps:cNvSpPr>
                          <wps:spPr bwMode="auto">
                            <a:xfrm>
                              <a:off x="3598" y="2149"/>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7" name="Rectangle 4650"/>
                          <wps:cNvSpPr>
                            <a:spLocks noChangeArrowheads="1"/>
                          </wps:cNvSpPr>
                          <wps:spPr bwMode="auto">
                            <a:xfrm>
                              <a:off x="3734" y="2149"/>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8" name="Rectangle 4651"/>
                          <wps:cNvSpPr>
                            <a:spLocks noChangeArrowheads="1"/>
                          </wps:cNvSpPr>
                          <wps:spPr bwMode="auto">
                            <a:xfrm>
                              <a:off x="3734" y="2149"/>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9" name="Rectangle 4652"/>
                          <wps:cNvSpPr>
                            <a:spLocks noChangeArrowheads="1"/>
                          </wps:cNvSpPr>
                          <wps:spPr bwMode="auto">
                            <a:xfrm>
                              <a:off x="3598" y="2241"/>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0" name="Rectangle 4653"/>
                          <wps:cNvSpPr>
                            <a:spLocks noChangeArrowheads="1"/>
                          </wps:cNvSpPr>
                          <wps:spPr bwMode="auto">
                            <a:xfrm>
                              <a:off x="3598" y="2241"/>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1" name="Rectangle 4654"/>
                          <wps:cNvSpPr>
                            <a:spLocks noChangeArrowheads="1"/>
                          </wps:cNvSpPr>
                          <wps:spPr bwMode="auto">
                            <a:xfrm>
                              <a:off x="3734" y="2241"/>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2" name="Rectangle 4655"/>
                          <wps:cNvSpPr>
                            <a:spLocks noChangeArrowheads="1"/>
                          </wps:cNvSpPr>
                          <wps:spPr bwMode="auto">
                            <a:xfrm>
                              <a:off x="3734" y="2241"/>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3" name="Rectangle 4656"/>
                          <wps:cNvSpPr>
                            <a:spLocks noChangeArrowheads="1"/>
                          </wps:cNvSpPr>
                          <wps:spPr bwMode="auto">
                            <a:xfrm>
                              <a:off x="3598" y="2332"/>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4657"/>
                          <wps:cNvSpPr>
                            <a:spLocks noChangeArrowheads="1"/>
                          </wps:cNvSpPr>
                          <wps:spPr bwMode="auto">
                            <a:xfrm>
                              <a:off x="3598" y="2332"/>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5" name="Rectangle 4658"/>
                          <wps:cNvSpPr>
                            <a:spLocks noChangeArrowheads="1"/>
                          </wps:cNvSpPr>
                          <wps:spPr bwMode="auto">
                            <a:xfrm>
                              <a:off x="3734" y="2332"/>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6" name="Rectangle 4659"/>
                          <wps:cNvSpPr>
                            <a:spLocks noChangeArrowheads="1"/>
                          </wps:cNvSpPr>
                          <wps:spPr bwMode="auto">
                            <a:xfrm>
                              <a:off x="3734" y="2332"/>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4660"/>
                          <wps:cNvSpPr>
                            <a:spLocks noChangeArrowheads="1"/>
                          </wps:cNvSpPr>
                          <wps:spPr bwMode="auto">
                            <a:xfrm>
                              <a:off x="3598" y="2424"/>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4661"/>
                          <wps:cNvSpPr>
                            <a:spLocks noChangeArrowheads="1"/>
                          </wps:cNvSpPr>
                          <wps:spPr bwMode="auto">
                            <a:xfrm>
                              <a:off x="3598" y="2424"/>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9" name="Rectangle 4662"/>
                          <wps:cNvSpPr>
                            <a:spLocks noChangeArrowheads="1"/>
                          </wps:cNvSpPr>
                          <wps:spPr bwMode="auto">
                            <a:xfrm>
                              <a:off x="3734" y="2424"/>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0" name="Rectangle 4663"/>
                          <wps:cNvSpPr>
                            <a:spLocks noChangeArrowheads="1"/>
                          </wps:cNvSpPr>
                          <wps:spPr bwMode="auto">
                            <a:xfrm>
                              <a:off x="3734" y="2424"/>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1" name="Rectangle 4664"/>
                          <wps:cNvSpPr>
                            <a:spLocks noChangeArrowheads="1"/>
                          </wps:cNvSpPr>
                          <wps:spPr bwMode="auto">
                            <a:xfrm>
                              <a:off x="3598" y="2516"/>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Rectangle 4665"/>
                          <wps:cNvSpPr>
                            <a:spLocks noChangeArrowheads="1"/>
                          </wps:cNvSpPr>
                          <wps:spPr bwMode="auto">
                            <a:xfrm>
                              <a:off x="3598" y="2516"/>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3" name="Rectangle 4666"/>
                          <wps:cNvSpPr>
                            <a:spLocks noChangeArrowheads="1"/>
                          </wps:cNvSpPr>
                          <wps:spPr bwMode="auto">
                            <a:xfrm>
                              <a:off x="3734" y="2516"/>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4667"/>
                          <wps:cNvSpPr>
                            <a:spLocks noChangeArrowheads="1"/>
                          </wps:cNvSpPr>
                          <wps:spPr bwMode="auto">
                            <a:xfrm>
                              <a:off x="3734" y="2516"/>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4668"/>
                          <wps:cNvSpPr>
                            <a:spLocks noChangeArrowheads="1"/>
                          </wps:cNvSpPr>
                          <wps:spPr bwMode="auto">
                            <a:xfrm>
                              <a:off x="3598" y="2607"/>
                              <a:ext cx="90" cy="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6" name="Rectangle 4669"/>
                          <wps:cNvSpPr>
                            <a:spLocks noChangeArrowheads="1"/>
                          </wps:cNvSpPr>
                          <wps:spPr bwMode="auto">
                            <a:xfrm>
                              <a:off x="3598" y="2607"/>
                              <a:ext cx="90" cy="5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7" name="Rectangle 4670"/>
                          <wps:cNvSpPr>
                            <a:spLocks noChangeArrowheads="1"/>
                          </wps:cNvSpPr>
                          <wps:spPr bwMode="auto">
                            <a:xfrm>
                              <a:off x="3734" y="2607"/>
                              <a:ext cx="89" cy="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8" name="Rectangle 4671"/>
                          <wps:cNvSpPr>
                            <a:spLocks noChangeArrowheads="1"/>
                          </wps:cNvSpPr>
                          <wps:spPr bwMode="auto">
                            <a:xfrm>
                              <a:off x="3734" y="2607"/>
                              <a:ext cx="89" cy="5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9" name="Rectangle 4672"/>
                          <wps:cNvSpPr>
                            <a:spLocks noChangeArrowheads="1"/>
                          </wps:cNvSpPr>
                          <wps:spPr bwMode="auto">
                            <a:xfrm>
                              <a:off x="3576" y="2112"/>
                              <a:ext cx="270" cy="864"/>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0" name="Rectangle 4673"/>
                          <wps:cNvSpPr>
                            <a:spLocks noChangeArrowheads="1"/>
                          </wps:cNvSpPr>
                          <wps:spPr bwMode="auto">
                            <a:xfrm>
                              <a:off x="3576" y="2112"/>
                              <a:ext cx="270" cy="864"/>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1" name="Rectangle 4674"/>
                          <wps:cNvSpPr>
                            <a:spLocks noChangeArrowheads="1"/>
                          </wps:cNvSpPr>
                          <wps:spPr bwMode="auto">
                            <a:xfrm>
                              <a:off x="3598" y="2149"/>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2" name="Rectangle 4675"/>
                          <wps:cNvSpPr>
                            <a:spLocks noChangeArrowheads="1"/>
                          </wps:cNvSpPr>
                          <wps:spPr bwMode="auto">
                            <a:xfrm>
                              <a:off x="3598" y="2149"/>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3" name="Rectangle 4676"/>
                          <wps:cNvSpPr>
                            <a:spLocks noChangeArrowheads="1"/>
                          </wps:cNvSpPr>
                          <wps:spPr bwMode="auto">
                            <a:xfrm>
                              <a:off x="3734" y="2149"/>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4677"/>
                          <wps:cNvSpPr>
                            <a:spLocks noChangeArrowheads="1"/>
                          </wps:cNvSpPr>
                          <wps:spPr bwMode="auto">
                            <a:xfrm>
                              <a:off x="3734" y="2149"/>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4678"/>
                          <wps:cNvSpPr>
                            <a:spLocks noChangeArrowheads="1"/>
                          </wps:cNvSpPr>
                          <wps:spPr bwMode="auto">
                            <a:xfrm>
                              <a:off x="3598" y="2241"/>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6" name="Rectangle 4679"/>
                          <wps:cNvSpPr>
                            <a:spLocks noChangeArrowheads="1"/>
                          </wps:cNvSpPr>
                          <wps:spPr bwMode="auto">
                            <a:xfrm>
                              <a:off x="3598" y="2241"/>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7" name="Rectangle 4680"/>
                          <wps:cNvSpPr>
                            <a:spLocks noChangeArrowheads="1"/>
                          </wps:cNvSpPr>
                          <wps:spPr bwMode="auto">
                            <a:xfrm>
                              <a:off x="3734" y="2241"/>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8" name="Rectangle 4681"/>
                          <wps:cNvSpPr>
                            <a:spLocks noChangeArrowheads="1"/>
                          </wps:cNvSpPr>
                          <wps:spPr bwMode="auto">
                            <a:xfrm>
                              <a:off x="3734" y="2241"/>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9" name="Rectangle 4682"/>
                          <wps:cNvSpPr>
                            <a:spLocks noChangeArrowheads="1"/>
                          </wps:cNvSpPr>
                          <wps:spPr bwMode="auto">
                            <a:xfrm>
                              <a:off x="3598" y="2332"/>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0" name="Rectangle 4683"/>
                          <wps:cNvSpPr>
                            <a:spLocks noChangeArrowheads="1"/>
                          </wps:cNvSpPr>
                          <wps:spPr bwMode="auto">
                            <a:xfrm>
                              <a:off x="3598" y="2332"/>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1" name="Rectangle 4684"/>
                          <wps:cNvSpPr>
                            <a:spLocks noChangeArrowheads="1"/>
                          </wps:cNvSpPr>
                          <wps:spPr bwMode="auto">
                            <a:xfrm>
                              <a:off x="3734" y="2332"/>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2" name="Rectangle 4685"/>
                          <wps:cNvSpPr>
                            <a:spLocks noChangeArrowheads="1"/>
                          </wps:cNvSpPr>
                          <wps:spPr bwMode="auto">
                            <a:xfrm>
                              <a:off x="3734" y="2332"/>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3" name="Rectangle 4686"/>
                          <wps:cNvSpPr>
                            <a:spLocks noChangeArrowheads="1"/>
                          </wps:cNvSpPr>
                          <wps:spPr bwMode="auto">
                            <a:xfrm>
                              <a:off x="3598" y="2424"/>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4687"/>
                          <wps:cNvSpPr>
                            <a:spLocks noChangeArrowheads="1"/>
                          </wps:cNvSpPr>
                          <wps:spPr bwMode="auto">
                            <a:xfrm>
                              <a:off x="3598" y="2424"/>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4688"/>
                          <wps:cNvSpPr>
                            <a:spLocks noChangeArrowheads="1"/>
                          </wps:cNvSpPr>
                          <wps:spPr bwMode="auto">
                            <a:xfrm>
                              <a:off x="3734" y="2424"/>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6" name="Rectangle 4689"/>
                          <wps:cNvSpPr>
                            <a:spLocks noChangeArrowheads="1"/>
                          </wps:cNvSpPr>
                          <wps:spPr bwMode="auto">
                            <a:xfrm>
                              <a:off x="3734" y="2424"/>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4690"/>
                          <wps:cNvSpPr>
                            <a:spLocks noChangeArrowheads="1"/>
                          </wps:cNvSpPr>
                          <wps:spPr bwMode="auto">
                            <a:xfrm>
                              <a:off x="3598" y="2516"/>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4691"/>
                          <wps:cNvSpPr>
                            <a:spLocks noChangeArrowheads="1"/>
                          </wps:cNvSpPr>
                          <wps:spPr bwMode="auto">
                            <a:xfrm>
                              <a:off x="3598" y="2516"/>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9" name="Rectangle 4692"/>
                          <wps:cNvSpPr>
                            <a:spLocks noChangeArrowheads="1"/>
                          </wps:cNvSpPr>
                          <wps:spPr bwMode="auto">
                            <a:xfrm>
                              <a:off x="3734" y="2516"/>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0" name="Rectangle 4693"/>
                          <wps:cNvSpPr>
                            <a:spLocks noChangeArrowheads="1"/>
                          </wps:cNvSpPr>
                          <wps:spPr bwMode="auto">
                            <a:xfrm>
                              <a:off x="3734" y="2516"/>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1" name="Rectangle 4694"/>
                          <wps:cNvSpPr>
                            <a:spLocks noChangeArrowheads="1"/>
                          </wps:cNvSpPr>
                          <wps:spPr bwMode="auto">
                            <a:xfrm>
                              <a:off x="3598" y="2607"/>
                              <a:ext cx="90" cy="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2" name="Rectangle 4695"/>
                          <wps:cNvSpPr>
                            <a:spLocks noChangeArrowheads="1"/>
                          </wps:cNvSpPr>
                          <wps:spPr bwMode="auto">
                            <a:xfrm>
                              <a:off x="3598" y="2607"/>
                              <a:ext cx="90" cy="5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3" name="Rectangle 4696"/>
                          <wps:cNvSpPr>
                            <a:spLocks noChangeArrowheads="1"/>
                          </wps:cNvSpPr>
                          <wps:spPr bwMode="auto">
                            <a:xfrm>
                              <a:off x="3734" y="2607"/>
                              <a:ext cx="89" cy="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4" name="Rectangle 4697"/>
                          <wps:cNvSpPr>
                            <a:spLocks noChangeArrowheads="1"/>
                          </wps:cNvSpPr>
                          <wps:spPr bwMode="auto">
                            <a:xfrm>
                              <a:off x="3734" y="2607"/>
                              <a:ext cx="89" cy="5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5" name="Freeform 4698"/>
                          <wps:cNvSpPr>
                            <a:spLocks noEditPoints="1"/>
                          </wps:cNvSpPr>
                          <wps:spPr bwMode="auto">
                            <a:xfrm>
                              <a:off x="3348" y="314"/>
                              <a:ext cx="1528" cy="1418"/>
                            </a:xfrm>
                            <a:custGeom>
                              <a:avLst/>
                              <a:gdLst>
                                <a:gd name="T0" fmla="*/ 21 w 1528"/>
                                <a:gd name="T1" fmla="*/ 0 h 1418"/>
                                <a:gd name="T2" fmla="*/ 1484 w 1528"/>
                                <a:gd name="T3" fmla="*/ 1359 h 1418"/>
                                <a:gd name="T4" fmla="*/ 1466 w 1528"/>
                                <a:gd name="T5" fmla="*/ 1379 h 1418"/>
                                <a:gd name="T6" fmla="*/ 0 w 1528"/>
                                <a:gd name="T7" fmla="*/ 23 h 1418"/>
                                <a:gd name="T8" fmla="*/ 21 w 1528"/>
                                <a:gd name="T9" fmla="*/ 0 h 1418"/>
                                <a:gd name="T10" fmla="*/ 1493 w 1528"/>
                                <a:gd name="T11" fmla="*/ 1329 h 1418"/>
                                <a:gd name="T12" fmla="*/ 1528 w 1528"/>
                                <a:gd name="T13" fmla="*/ 1418 h 1418"/>
                                <a:gd name="T14" fmla="*/ 1436 w 1528"/>
                                <a:gd name="T15" fmla="*/ 1391 h 1418"/>
                                <a:gd name="T16" fmla="*/ 1493 w 1528"/>
                                <a:gd name="T17" fmla="*/ 1329 h 1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28" h="1418">
                                  <a:moveTo>
                                    <a:pt x="21" y="0"/>
                                  </a:moveTo>
                                  <a:lnTo>
                                    <a:pt x="1484" y="1359"/>
                                  </a:lnTo>
                                  <a:lnTo>
                                    <a:pt x="1466" y="1379"/>
                                  </a:lnTo>
                                  <a:lnTo>
                                    <a:pt x="0" y="23"/>
                                  </a:lnTo>
                                  <a:lnTo>
                                    <a:pt x="21" y="0"/>
                                  </a:lnTo>
                                  <a:close/>
                                  <a:moveTo>
                                    <a:pt x="1493" y="1329"/>
                                  </a:moveTo>
                                  <a:lnTo>
                                    <a:pt x="1528" y="1418"/>
                                  </a:lnTo>
                                  <a:lnTo>
                                    <a:pt x="1436" y="1391"/>
                                  </a:lnTo>
                                  <a:lnTo>
                                    <a:pt x="1493" y="1329"/>
                                  </a:lnTo>
                                  <a:close/>
                                </a:path>
                              </a:pathLst>
                            </a:custGeom>
                            <a:solidFill>
                              <a:srgbClr val="000000"/>
                            </a:solidFill>
                            <a:ln w="1270">
                              <a:solidFill>
                                <a:srgbClr val="000000"/>
                              </a:solidFill>
                              <a:prstDash val="solid"/>
                              <a:round/>
                              <a:headEnd/>
                              <a:tailEnd/>
                            </a:ln>
                          </wps:spPr>
                          <wps:bodyPr rot="0" vert="horz" wrap="square" lIns="91440" tIns="45720" rIns="91440" bIns="45720" anchor="t" anchorCtr="0" upright="1">
                            <a:noAutofit/>
                          </wps:bodyPr>
                        </wps:wsp>
                        <wps:wsp>
                          <wps:cNvPr id="5546" name="Freeform 4699"/>
                          <wps:cNvSpPr>
                            <a:spLocks noEditPoints="1"/>
                          </wps:cNvSpPr>
                          <wps:spPr bwMode="auto">
                            <a:xfrm>
                              <a:off x="3346" y="321"/>
                              <a:ext cx="940" cy="2277"/>
                            </a:xfrm>
                            <a:custGeom>
                              <a:avLst/>
                              <a:gdLst>
                                <a:gd name="T0" fmla="*/ 25 w 940"/>
                                <a:gd name="T1" fmla="*/ 0 h 2277"/>
                                <a:gd name="T2" fmla="*/ 920 w 940"/>
                                <a:gd name="T3" fmla="*/ 2206 h 2277"/>
                                <a:gd name="T4" fmla="*/ 895 w 940"/>
                                <a:gd name="T5" fmla="*/ 2218 h 2277"/>
                                <a:gd name="T6" fmla="*/ 0 w 940"/>
                                <a:gd name="T7" fmla="*/ 9 h 2277"/>
                                <a:gd name="T8" fmla="*/ 25 w 940"/>
                                <a:gd name="T9" fmla="*/ 0 h 2277"/>
                                <a:gd name="T10" fmla="*/ 940 w 940"/>
                                <a:gd name="T11" fmla="*/ 2181 h 2277"/>
                                <a:gd name="T12" fmla="*/ 934 w 940"/>
                                <a:gd name="T13" fmla="*/ 2277 h 2277"/>
                                <a:gd name="T14" fmla="*/ 863 w 940"/>
                                <a:gd name="T15" fmla="*/ 2213 h 2277"/>
                                <a:gd name="T16" fmla="*/ 940 w 940"/>
                                <a:gd name="T17" fmla="*/ 2181 h 2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40" h="2277">
                                  <a:moveTo>
                                    <a:pt x="25" y="0"/>
                                  </a:moveTo>
                                  <a:lnTo>
                                    <a:pt x="920" y="2206"/>
                                  </a:lnTo>
                                  <a:lnTo>
                                    <a:pt x="895" y="2218"/>
                                  </a:lnTo>
                                  <a:lnTo>
                                    <a:pt x="0" y="9"/>
                                  </a:lnTo>
                                  <a:lnTo>
                                    <a:pt x="25" y="0"/>
                                  </a:lnTo>
                                  <a:close/>
                                  <a:moveTo>
                                    <a:pt x="940" y="2181"/>
                                  </a:moveTo>
                                  <a:lnTo>
                                    <a:pt x="934" y="2277"/>
                                  </a:lnTo>
                                  <a:lnTo>
                                    <a:pt x="863" y="2213"/>
                                  </a:lnTo>
                                  <a:lnTo>
                                    <a:pt x="940" y="2181"/>
                                  </a:lnTo>
                                  <a:close/>
                                </a:path>
                              </a:pathLst>
                            </a:custGeom>
                            <a:solidFill>
                              <a:srgbClr val="000000"/>
                            </a:solidFill>
                            <a:ln w="1270">
                              <a:solidFill>
                                <a:srgbClr val="000000"/>
                              </a:solidFill>
                              <a:prstDash val="solid"/>
                              <a:round/>
                              <a:headEnd/>
                              <a:tailEnd/>
                            </a:ln>
                          </wps:spPr>
                          <wps:bodyPr rot="0" vert="horz" wrap="square" lIns="91440" tIns="45720" rIns="91440" bIns="45720" anchor="t" anchorCtr="0" upright="1">
                            <a:noAutofit/>
                          </wps:bodyPr>
                        </wps:wsp>
                        <wps:wsp>
                          <wps:cNvPr id="5547" name="Freeform 4700"/>
                          <wps:cNvSpPr>
                            <a:spLocks/>
                          </wps:cNvSpPr>
                          <wps:spPr bwMode="auto">
                            <a:xfrm>
                              <a:off x="4825" y="1574"/>
                              <a:ext cx="695" cy="653"/>
                            </a:xfrm>
                            <a:custGeom>
                              <a:avLst/>
                              <a:gdLst>
                                <a:gd name="T0" fmla="*/ 0 w 695"/>
                                <a:gd name="T1" fmla="*/ 573 h 653"/>
                                <a:gd name="T2" fmla="*/ 299 w 695"/>
                                <a:gd name="T3" fmla="*/ 573 h 653"/>
                                <a:gd name="T4" fmla="*/ 299 w 695"/>
                                <a:gd name="T5" fmla="*/ 653 h 653"/>
                                <a:gd name="T6" fmla="*/ 397 w 695"/>
                                <a:gd name="T7" fmla="*/ 653 h 653"/>
                                <a:gd name="T8" fmla="*/ 397 w 695"/>
                                <a:gd name="T9" fmla="*/ 573 h 653"/>
                                <a:gd name="T10" fmla="*/ 695 w 695"/>
                                <a:gd name="T11" fmla="*/ 573 h 653"/>
                                <a:gd name="T12" fmla="*/ 397 w 695"/>
                                <a:gd name="T13" fmla="*/ 380 h 653"/>
                                <a:gd name="T14" fmla="*/ 597 w 695"/>
                                <a:gd name="T15" fmla="*/ 380 h 653"/>
                                <a:gd name="T16" fmla="*/ 397 w 695"/>
                                <a:gd name="T17" fmla="*/ 190 h 653"/>
                                <a:gd name="T18" fmla="*/ 498 w 695"/>
                                <a:gd name="T19" fmla="*/ 190 h 653"/>
                                <a:gd name="T20" fmla="*/ 347 w 695"/>
                                <a:gd name="T21" fmla="*/ 0 h 653"/>
                                <a:gd name="T22" fmla="*/ 198 w 695"/>
                                <a:gd name="T23" fmla="*/ 190 h 653"/>
                                <a:gd name="T24" fmla="*/ 299 w 695"/>
                                <a:gd name="T25" fmla="*/ 190 h 653"/>
                                <a:gd name="T26" fmla="*/ 99 w 695"/>
                                <a:gd name="T27" fmla="*/ 380 h 653"/>
                                <a:gd name="T28" fmla="*/ 299 w 695"/>
                                <a:gd name="T29" fmla="*/ 380 h 653"/>
                                <a:gd name="T30" fmla="*/ 0 w 695"/>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5" h="653">
                                  <a:moveTo>
                                    <a:pt x="0" y="573"/>
                                  </a:moveTo>
                                  <a:lnTo>
                                    <a:pt x="299" y="573"/>
                                  </a:lnTo>
                                  <a:lnTo>
                                    <a:pt x="299" y="653"/>
                                  </a:lnTo>
                                  <a:lnTo>
                                    <a:pt x="397" y="653"/>
                                  </a:lnTo>
                                  <a:lnTo>
                                    <a:pt x="397" y="573"/>
                                  </a:lnTo>
                                  <a:lnTo>
                                    <a:pt x="695" y="573"/>
                                  </a:lnTo>
                                  <a:lnTo>
                                    <a:pt x="397" y="380"/>
                                  </a:lnTo>
                                  <a:lnTo>
                                    <a:pt x="597" y="380"/>
                                  </a:lnTo>
                                  <a:lnTo>
                                    <a:pt x="397" y="190"/>
                                  </a:lnTo>
                                  <a:lnTo>
                                    <a:pt x="498" y="190"/>
                                  </a:lnTo>
                                  <a:lnTo>
                                    <a:pt x="347" y="0"/>
                                  </a:lnTo>
                                  <a:lnTo>
                                    <a:pt x="198" y="190"/>
                                  </a:lnTo>
                                  <a:lnTo>
                                    <a:pt x="299" y="190"/>
                                  </a:lnTo>
                                  <a:lnTo>
                                    <a:pt x="99" y="380"/>
                                  </a:lnTo>
                                  <a:lnTo>
                                    <a:pt x="299" y="380"/>
                                  </a:lnTo>
                                  <a:lnTo>
                                    <a:pt x="0" y="57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48" name="Freeform 4701"/>
                          <wps:cNvSpPr>
                            <a:spLocks/>
                          </wps:cNvSpPr>
                          <wps:spPr bwMode="auto">
                            <a:xfrm>
                              <a:off x="4768" y="1517"/>
                              <a:ext cx="695" cy="653"/>
                            </a:xfrm>
                            <a:custGeom>
                              <a:avLst/>
                              <a:gdLst>
                                <a:gd name="T0" fmla="*/ 0 w 695"/>
                                <a:gd name="T1" fmla="*/ 573 h 653"/>
                                <a:gd name="T2" fmla="*/ 298 w 695"/>
                                <a:gd name="T3" fmla="*/ 573 h 653"/>
                                <a:gd name="T4" fmla="*/ 298 w 695"/>
                                <a:gd name="T5" fmla="*/ 653 h 653"/>
                                <a:gd name="T6" fmla="*/ 397 w 695"/>
                                <a:gd name="T7" fmla="*/ 653 h 653"/>
                                <a:gd name="T8" fmla="*/ 397 w 695"/>
                                <a:gd name="T9" fmla="*/ 573 h 653"/>
                                <a:gd name="T10" fmla="*/ 695 w 695"/>
                                <a:gd name="T11" fmla="*/ 573 h 653"/>
                                <a:gd name="T12" fmla="*/ 397 w 695"/>
                                <a:gd name="T13" fmla="*/ 380 h 653"/>
                                <a:gd name="T14" fmla="*/ 596 w 695"/>
                                <a:gd name="T15" fmla="*/ 380 h 653"/>
                                <a:gd name="T16" fmla="*/ 397 w 695"/>
                                <a:gd name="T17" fmla="*/ 190 h 653"/>
                                <a:gd name="T18" fmla="*/ 498 w 695"/>
                                <a:gd name="T19" fmla="*/ 190 h 653"/>
                                <a:gd name="T20" fmla="*/ 346 w 695"/>
                                <a:gd name="T21" fmla="*/ 0 h 653"/>
                                <a:gd name="T22" fmla="*/ 197 w 695"/>
                                <a:gd name="T23" fmla="*/ 190 h 653"/>
                                <a:gd name="T24" fmla="*/ 298 w 695"/>
                                <a:gd name="T25" fmla="*/ 190 h 653"/>
                                <a:gd name="T26" fmla="*/ 99 w 695"/>
                                <a:gd name="T27" fmla="*/ 380 h 653"/>
                                <a:gd name="T28" fmla="*/ 298 w 695"/>
                                <a:gd name="T29" fmla="*/ 380 h 653"/>
                                <a:gd name="T30" fmla="*/ 0 w 695"/>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5" h="653">
                                  <a:moveTo>
                                    <a:pt x="0" y="573"/>
                                  </a:moveTo>
                                  <a:lnTo>
                                    <a:pt x="298" y="573"/>
                                  </a:lnTo>
                                  <a:lnTo>
                                    <a:pt x="298" y="653"/>
                                  </a:lnTo>
                                  <a:lnTo>
                                    <a:pt x="397" y="653"/>
                                  </a:lnTo>
                                  <a:lnTo>
                                    <a:pt x="397" y="573"/>
                                  </a:lnTo>
                                  <a:lnTo>
                                    <a:pt x="695" y="573"/>
                                  </a:lnTo>
                                  <a:lnTo>
                                    <a:pt x="397" y="380"/>
                                  </a:lnTo>
                                  <a:lnTo>
                                    <a:pt x="596" y="380"/>
                                  </a:lnTo>
                                  <a:lnTo>
                                    <a:pt x="397" y="190"/>
                                  </a:lnTo>
                                  <a:lnTo>
                                    <a:pt x="498" y="190"/>
                                  </a:lnTo>
                                  <a:lnTo>
                                    <a:pt x="346" y="0"/>
                                  </a:lnTo>
                                  <a:lnTo>
                                    <a:pt x="197" y="190"/>
                                  </a:lnTo>
                                  <a:lnTo>
                                    <a:pt x="298" y="190"/>
                                  </a:lnTo>
                                  <a:lnTo>
                                    <a:pt x="99" y="380"/>
                                  </a:lnTo>
                                  <a:lnTo>
                                    <a:pt x="298" y="380"/>
                                  </a:lnTo>
                                  <a:lnTo>
                                    <a:pt x="0" y="573"/>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49" name="Freeform 4702"/>
                          <wps:cNvSpPr>
                            <a:spLocks/>
                          </wps:cNvSpPr>
                          <wps:spPr bwMode="auto">
                            <a:xfrm>
                              <a:off x="4768" y="1517"/>
                              <a:ext cx="695" cy="653"/>
                            </a:xfrm>
                            <a:custGeom>
                              <a:avLst/>
                              <a:gdLst>
                                <a:gd name="T0" fmla="*/ 0 w 695"/>
                                <a:gd name="T1" fmla="*/ 573 h 653"/>
                                <a:gd name="T2" fmla="*/ 298 w 695"/>
                                <a:gd name="T3" fmla="*/ 573 h 653"/>
                                <a:gd name="T4" fmla="*/ 298 w 695"/>
                                <a:gd name="T5" fmla="*/ 653 h 653"/>
                                <a:gd name="T6" fmla="*/ 397 w 695"/>
                                <a:gd name="T7" fmla="*/ 653 h 653"/>
                                <a:gd name="T8" fmla="*/ 397 w 695"/>
                                <a:gd name="T9" fmla="*/ 573 h 653"/>
                                <a:gd name="T10" fmla="*/ 695 w 695"/>
                                <a:gd name="T11" fmla="*/ 573 h 653"/>
                                <a:gd name="T12" fmla="*/ 397 w 695"/>
                                <a:gd name="T13" fmla="*/ 380 h 653"/>
                                <a:gd name="T14" fmla="*/ 596 w 695"/>
                                <a:gd name="T15" fmla="*/ 380 h 653"/>
                                <a:gd name="T16" fmla="*/ 397 w 695"/>
                                <a:gd name="T17" fmla="*/ 190 h 653"/>
                                <a:gd name="T18" fmla="*/ 498 w 695"/>
                                <a:gd name="T19" fmla="*/ 190 h 653"/>
                                <a:gd name="T20" fmla="*/ 346 w 695"/>
                                <a:gd name="T21" fmla="*/ 0 h 653"/>
                                <a:gd name="T22" fmla="*/ 197 w 695"/>
                                <a:gd name="T23" fmla="*/ 190 h 653"/>
                                <a:gd name="T24" fmla="*/ 298 w 695"/>
                                <a:gd name="T25" fmla="*/ 190 h 653"/>
                                <a:gd name="T26" fmla="*/ 99 w 695"/>
                                <a:gd name="T27" fmla="*/ 380 h 653"/>
                                <a:gd name="T28" fmla="*/ 298 w 695"/>
                                <a:gd name="T29" fmla="*/ 380 h 653"/>
                                <a:gd name="T30" fmla="*/ 0 w 695"/>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5" h="653">
                                  <a:moveTo>
                                    <a:pt x="0" y="573"/>
                                  </a:moveTo>
                                  <a:lnTo>
                                    <a:pt x="298" y="573"/>
                                  </a:lnTo>
                                  <a:lnTo>
                                    <a:pt x="298" y="653"/>
                                  </a:lnTo>
                                  <a:lnTo>
                                    <a:pt x="397" y="653"/>
                                  </a:lnTo>
                                  <a:lnTo>
                                    <a:pt x="397" y="573"/>
                                  </a:lnTo>
                                  <a:lnTo>
                                    <a:pt x="695" y="573"/>
                                  </a:lnTo>
                                  <a:lnTo>
                                    <a:pt x="397" y="380"/>
                                  </a:lnTo>
                                  <a:lnTo>
                                    <a:pt x="596" y="380"/>
                                  </a:lnTo>
                                  <a:lnTo>
                                    <a:pt x="397" y="190"/>
                                  </a:lnTo>
                                  <a:lnTo>
                                    <a:pt x="498" y="190"/>
                                  </a:lnTo>
                                  <a:lnTo>
                                    <a:pt x="346" y="0"/>
                                  </a:lnTo>
                                  <a:lnTo>
                                    <a:pt x="197" y="190"/>
                                  </a:lnTo>
                                  <a:lnTo>
                                    <a:pt x="298" y="190"/>
                                  </a:lnTo>
                                  <a:lnTo>
                                    <a:pt x="99" y="380"/>
                                  </a:lnTo>
                                  <a:lnTo>
                                    <a:pt x="298" y="380"/>
                                  </a:lnTo>
                                  <a:lnTo>
                                    <a:pt x="0" y="573"/>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0" name="Freeform 4703"/>
                          <wps:cNvSpPr>
                            <a:spLocks/>
                          </wps:cNvSpPr>
                          <wps:spPr bwMode="auto">
                            <a:xfrm>
                              <a:off x="4030" y="2873"/>
                              <a:ext cx="610" cy="112"/>
                            </a:xfrm>
                            <a:custGeom>
                              <a:avLst/>
                              <a:gdLst>
                                <a:gd name="T0" fmla="*/ 179 w 610"/>
                                <a:gd name="T1" fmla="*/ 112 h 112"/>
                                <a:gd name="T2" fmla="*/ 284 w 610"/>
                                <a:gd name="T3" fmla="*/ 101 h 112"/>
                                <a:gd name="T4" fmla="*/ 376 w 610"/>
                                <a:gd name="T5" fmla="*/ 106 h 112"/>
                                <a:gd name="T6" fmla="*/ 417 w 610"/>
                                <a:gd name="T7" fmla="*/ 106 h 112"/>
                                <a:gd name="T8" fmla="*/ 488 w 610"/>
                                <a:gd name="T9" fmla="*/ 94 h 112"/>
                                <a:gd name="T10" fmla="*/ 539 w 610"/>
                                <a:gd name="T11" fmla="*/ 76 h 112"/>
                                <a:gd name="T12" fmla="*/ 603 w 610"/>
                                <a:gd name="T13" fmla="*/ 46 h 112"/>
                                <a:gd name="T14" fmla="*/ 610 w 610"/>
                                <a:gd name="T15" fmla="*/ 28 h 112"/>
                                <a:gd name="T16" fmla="*/ 543 w 610"/>
                                <a:gd name="T17" fmla="*/ 18 h 112"/>
                                <a:gd name="T18" fmla="*/ 123 w 610"/>
                                <a:gd name="T19" fmla="*/ 0 h 112"/>
                                <a:gd name="T20" fmla="*/ 9 w 610"/>
                                <a:gd name="T21" fmla="*/ 67 h 112"/>
                                <a:gd name="T22" fmla="*/ 0 w 610"/>
                                <a:gd name="T23" fmla="*/ 87 h 112"/>
                                <a:gd name="T24" fmla="*/ 50 w 610"/>
                                <a:gd name="T25" fmla="*/ 87 h 112"/>
                                <a:gd name="T26" fmla="*/ 174 w 610"/>
                                <a:gd name="T27" fmla="*/ 94 h 112"/>
                                <a:gd name="T28" fmla="*/ 179 w 610"/>
                                <a:gd name="T29" fmla="*/ 1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10" h="112">
                                  <a:moveTo>
                                    <a:pt x="179" y="112"/>
                                  </a:moveTo>
                                  <a:lnTo>
                                    <a:pt x="284" y="101"/>
                                  </a:lnTo>
                                  <a:lnTo>
                                    <a:pt x="376" y="106"/>
                                  </a:lnTo>
                                  <a:lnTo>
                                    <a:pt x="417" y="106"/>
                                  </a:lnTo>
                                  <a:lnTo>
                                    <a:pt x="488" y="94"/>
                                  </a:lnTo>
                                  <a:lnTo>
                                    <a:pt x="539" y="76"/>
                                  </a:lnTo>
                                  <a:lnTo>
                                    <a:pt x="603" y="46"/>
                                  </a:lnTo>
                                  <a:lnTo>
                                    <a:pt x="610" y="28"/>
                                  </a:lnTo>
                                  <a:lnTo>
                                    <a:pt x="543" y="18"/>
                                  </a:lnTo>
                                  <a:lnTo>
                                    <a:pt x="123" y="0"/>
                                  </a:lnTo>
                                  <a:lnTo>
                                    <a:pt x="9" y="67"/>
                                  </a:lnTo>
                                  <a:lnTo>
                                    <a:pt x="0" y="87"/>
                                  </a:lnTo>
                                  <a:lnTo>
                                    <a:pt x="50" y="87"/>
                                  </a:lnTo>
                                  <a:lnTo>
                                    <a:pt x="174" y="94"/>
                                  </a:lnTo>
                                  <a:lnTo>
                                    <a:pt x="179" y="11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1" name="Freeform 4704"/>
                          <wps:cNvSpPr>
                            <a:spLocks/>
                          </wps:cNvSpPr>
                          <wps:spPr bwMode="auto">
                            <a:xfrm>
                              <a:off x="4383" y="2907"/>
                              <a:ext cx="66" cy="81"/>
                            </a:xfrm>
                            <a:custGeom>
                              <a:avLst/>
                              <a:gdLst>
                                <a:gd name="T0" fmla="*/ 11 w 66"/>
                                <a:gd name="T1" fmla="*/ 0 h 81"/>
                                <a:gd name="T2" fmla="*/ 2 w 66"/>
                                <a:gd name="T3" fmla="*/ 10 h 81"/>
                                <a:gd name="T4" fmla="*/ 0 w 66"/>
                                <a:gd name="T5" fmla="*/ 37 h 81"/>
                                <a:gd name="T6" fmla="*/ 2 w 66"/>
                                <a:gd name="T7" fmla="*/ 60 h 81"/>
                                <a:gd name="T8" fmla="*/ 2 w 66"/>
                                <a:gd name="T9" fmla="*/ 65 h 81"/>
                                <a:gd name="T10" fmla="*/ 4 w 66"/>
                                <a:gd name="T11" fmla="*/ 69 h 81"/>
                                <a:gd name="T12" fmla="*/ 9 w 66"/>
                                <a:gd name="T13" fmla="*/ 72 h 81"/>
                                <a:gd name="T14" fmla="*/ 11 w 66"/>
                                <a:gd name="T15" fmla="*/ 74 h 81"/>
                                <a:gd name="T16" fmla="*/ 16 w 66"/>
                                <a:gd name="T17" fmla="*/ 76 h 81"/>
                                <a:gd name="T18" fmla="*/ 20 w 66"/>
                                <a:gd name="T19" fmla="*/ 78 h 81"/>
                                <a:gd name="T20" fmla="*/ 25 w 66"/>
                                <a:gd name="T21" fmla="*/ 81 h 81"/>
                                <a:gd name="T22" fmla="*/ 30 w 66"/>
                                <a:gd name="T23" fmla="*/ 81 h 81"/>
                                <a:gd name="T24" fmla="*/ 39 w 66"/>
                                <a:gd name="T25" fmla="*/ 81 h 81"/>
                                <a:gd name="T26" fmla="*/ 46 w 66"/>
                                <a:gd name="T27" fmla="*/ 81 h 81"/>
                                <a:gd name="T28" fmla="*/ 50 w 66"/>
                                <a:gd name="T29" fmla="*/ 78 h 81"/>
                                <a:gd name="T30" fmla="*/ 55 w 66"/>
                                <a:gd name="T31" fmla="*/ 78 h 81"/>
                                <a:gd name="T32" fmla="*/ 59 w 66"/>
                                <a:gd name="T33" fmla="*/ 76 h 81"/>
                                <a:gd name="T34" fmla="*/ 62 w 66"/>
                                <a:gd name="T35" fmla="*/ 74 h 81"/>
                                <a:gd name="T36" fmla="*/ 64 w 66"/>
                                <a:gd name="T37" fmla="*/ 69 h 81"/>
                                <a:gd name="T38" fmla="*/ 66 w 66"/>
                                <a:gd name="T39" fmla="*/ 62 h 81"/>
                                <a:gd name="T40" fmla="*/ 53 w 66"/>
                                <a:gd name="T41" fmla="*/ 60 h 81"/>
                                <a:gd name="T42" fmla="*/ 53 w 66"/>
                                <a:gd name="T43" fmla="*/ 51 h 81"/>
                                <a:gd name="T44" fmla="*/ 53 w 66"/>
                                <a:gd name="T45" fmla="*/ 23 h 81"/>
                                <a:gd name="T46" fmla="*/ 48 w 66"/>
                                <a:gd name="T47" fmla="*/ 5 h 81"/>
                                <a:gd name="T48" fmla="*/ 37 w 66"/>
                                <a:gd name="T49" fmla="*/ 0 h 81"/>
                                <a:gd name="T50" fmla="*/ 11 w 66"/>
                                <a:gd name="T51"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 h="81">
                                  <a:moveTo>
                                    <a:pt x="11" y="0"/>
                                  </a:moveTo>
                                  <a:lnTo>
                                    <a:pt x="2" y="10"/>
                                  </a:lnTo>
                                  <a:lnTo>
                                    <a:pt x="0" y="37"/>
                                  </a:lnTo>
                                  <a:lnTo>
                                    <a:pt x="2" y="60"/>
                                  </a:lnTo>
                                  <a:lnTo>
                                    <a:pt x="2" y="65"/>
                                  </a:lnTo>
                                  <a:lnTo>
                                    <a:pt x="4" y="69"/>
                                  </a:lnTo>
                                  <a:lnTo>
                                    <a:pt x="9" y="72"/>
                                  </a:lnTo>
                                  <a:lnTo>
                                    <a:pt x="11" y="74"/>
                                  </a:lnTo>
                                  <a:lnTo>
                                    <a:pt x="16" y="76"/>
                                  </a:lnTo>
                                  <a:lnTo>
                                    <a:pt x="20" y="78"/>
                                  </a:lnTo>
                                  <a:lnTo>
                                    <a:pt x="25" y="81"/>
                                  </a:lnTo>
                                  <a:lnTo>
                                    <a:pt x="30" y="81"/>
                                  </a:lnTo>
                                  <a:lnTo>
                                    <a:pt x="39" y="81"/>
                                  </a:lnTo>
                                  <a:lnTo>
                                    <a:pt x="46" y="81"/>
                                  </a:lnTo>
                                  <a:lnTo>
                                    <a:pt x="50" y="78"/>
                                  </a:lnTo>
                                  <a:lnTo>
                                    <a:pt x="55" y="78"/>
                                  </a:lnTo>
                                  <a:lnTo>
                                    <a:pt x="59" y="76"/>
                                  </a:lnTo>
                                  <a:lnTo>
                                    <a:pt x="62" y="74"/>
                                  </a:lnTo>
                                  <a:lnTo>
                                    <a:pt x="64" y="69"/>
                                  </a:lnTo>
                                  <a:lnTo>
                                    <a:pt x="66" y="62"/>
                                  </a:lnTo>
                                  <a:lnTo>
                                    <a:pt x="53" y="60"/>
                                  </a:lnTo>
                                  <a:lnTo>
                                    <a:pt x="53" y="51"/>
                                  </a:lnTo>
                                  <a:lnTo>
                                    <a:pt x="53" y="23"/>
                                  </a:lnTo>
                                  <a:lnTo>
                                    <a:pt x="48" y="5"/>
                                  </a:lnTo>
                                  <a:lnTo>
                                    <a:pt x="37" y="0"/>
                                  </a:lnTo>
                                  <a:lnTo>
                                    <a:pt x="11"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2" name="Freeform 4705"/>
                          <wps:cNvSpPr>
                            <a:spLocks/>
                          </wps:cNvSpPr>
                          <wps:spPr bwMode="auto">
                            <a:xfrm>
                              <a:off x="3959" y="2671"/>
                              <a:ext cx="571" cy="303"/>
                            </a:xfrm>
                            <a:custGeom>
                              <a:avLst/>
                              <a:gdLst>
                                <a:gd name="T0" fmla="*/ 378 w 571"/>
                                <a:gd name="T1" fmla="*/ 0 h 303"/>
                                <a:gd name="T2" fmla="*/ 394 w 571"/>
                                <a:gd name="T3" fmla="*/ 0 h 303"/>
                                <a:gd name="T4" fmla="*/ 410 w 571"/>
                                <a:gd name="T5" fmla="*/ 0 h 303"/>
                                <a:gd name="T6" fmla="*/ 428 w 571"/>
                                <a:gd name="T7" fmla="*/ 3 h 303"/>
                                <a:gd name="T8" fmla="*/ 447 w 571"/>
                                <a:gd name="T9" fmla="*/ 5 h 303"/>
                                <a:gd name="T10" fmla="*/ 465 w 571"/>
                                <a:gd name="T11" fmla="*/ 7 h 303"/>
                                <a:gd name="T12" fmla="*/ 483 w 571"/>
                                <a:gd name="T13" fmla="*/ 12 h 303"/>
                                <a:gd name="T14" fmla="*/ 502 w 571"/>
                                <a:gd name="T15" fmla="*/ 17 h 303"/>
                                <a:gd name="T16" fmla="*/ 520 w 571"/>
                                <a:gd name="T17" fmla="*/ 26 h 303"/>
                                <a:gd name="T18" fmla="*/ 550 w 571"/>
                                <a:gd name="T19" fmla="*/ 127 h 303"/>
                                <a:gd name="T20" fmla="*/ 559 w 571"/>
                                <a:gd name="T21" fmla="*/ 230 h 303"/>
                                <a:gd name="T22" fmla="*/ 571 w 571"/>
                                <a:gd name="T23" fmla="*/ 255 h 303"/>
                                <a:gd name="T24" fmla="*/ 566 w 571"/>
                                <a:gd name="T25" fmla="*/ 296 h 303"/>
                                <a:gd name="T26" fmla="*/ 378 w 571"/>
                                <a:gd name="T27" fmla="*/ 303 h 303"/>
                                <a:gd name="T28" fmla="*/ 337 w 571"/>
                                <a:gd name="T29" fmla="*/ 301 h 303"/>
                                <a:gd name="T30" fmla="*/ 0 w 571"/>
                                <a:gd name="T31" fmla="*/ 271 h 303"/>
                                <a:gd name="T32" fmla="*/ 6 w 571"/>
                                <a:gd name="T33" fmla="*/ 248 h 303"/>
                                <a:gd name="T34" fmla="*/ 6 w 571"/>
                                <a:gd name="T35" fmla="*/ 133 h 303"/>
                                <a:gd name="T36" fmla="*/ 25 w 571"/>
                                <a:gd name="T37" fmla="*/ 127 h 303"/>
                                <a:gd name="T38" fmla="*/ 43 w 571"/>
                                <a:gd name="T39" fmla="*/ 117 h 303"/>
                                <a:gd name="T40" fmla="*/ 61 w 571"/>
                                <a:gd name="T41" fmla="*/ 110 h 303"/>
                                <a:gd name="T42" fmla="*/ 80 w 571"/>
                                <a:gd name="T43" fmla="*/ 101 h 303"/>
                                <a:gd name="T44" fmla="*/ 100 w 571"/>
                                <a:gd name="T45" fmla="*/ 94 h 303"/>
                                <a:gd name="T46" fmla="*/ 119 w 571"/>
                                <a:gd name="T47" fmla="*/ 85 h 303"/>
                                <a:gd name="T48" fmla="*/ 139 w 571"/>
                                <a:gd name="T49" fmla="*/ 78 h 303"/>
                                <a:gd name="T50" fmla="*/ 160 w 571"/>
                                <a:gd name="T51" fmla="*/ 69 h 303"/>
                                <a:gd name="T52" fmla="*/ 183 w 571"/>
                                <a:gd name="T53" fmla="*/ 62 h 303"/>
                                <a:gd name="T54" fmla="*/ 204 w 571"/>
                                <a:gd name="T55" fmla="*/ 53 h 303"/>
                                <a:gd name="T56" fmla="*/ 227 w 571"/>
                                <a:gd name="T57" fmla="*/ 46 h 303"/>
                                <a:gd name="T58" fmla="*/ 250 w 571"/>
                                <a:gd name="T59" fmla="*/ 37 h 303"/>
                                <a:gd name="T60" fmla="*/ 275 w 571"/>
                                <a:gd name="T61" fmla="*/ 30 h 303"/>
                                <a:gd name="T62" fmla="*/ 300 w 571"/>
                                <a:gd name="T63" fmla="*/ 21 h 303"/>
                                <a:gd name="T64" fmla="*/ 325 w 571"/>
                                <a:gd name="T65" fmla="*/ 14 h 303"/>
                                <a:gd name="T66" fmla="*/ 353 w 571"/>
                                <a:gd name="T67" fmla="*/ 5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71" h="303">
                                  <a:moveTo>
                                    <a:pt x="353" y="5"/>
                                  </a:moveTo>
                                  <a:lnTo>
                                    <a:pt x="378" y="0"/>
                                  </a:lnTo>
                                  <a:lnTo>
                                    <a:pt x="387" y="0"/>
                                  </a:lnTo>
                                  <a:lnTo>
                                    <a:pt x="394" y="0"/>
                                  </a:lnTo>
                                  <a:lnTo>
                                    <a:pt x="403" y="0"/>
                                  </a:lnTo>
                                  <a:lnTo>
                                    <a:pt x="410" y="0"/>
                                  </a:lnTo>
                                  <a:lnTo>
                                    <a:pt x="419" y="0"/>
                                  </a:lnTo>
                                  <a:lnTo>
                                    <a:pt x="428" y="3"/>
                                  </a:lnTo>
                                  <a:lnTo>
                                    <a:pt x="438" y="3"/>
                                  </a:lnTo>
                                  <a:lnTo>
                                    <a:pt x="447" y="5"/>
                                  </a:lnTo>
                                  <a:lnTo>
                                    <a:pt x="456" y="5"/>
                                  </a:lnTo>
                                  <a:lnTo>
                                    <a:pt x="465" y="7"/>
                                  </a:lnTo>
                                  <a:lnTo>
                                    <a:pt x="474" y="10"/>
                                  </a:lnTo>
                                  <a:lnTo>
                                    <a:pt x="483" y="12"/>
                                  </a:lnTo>
                                  <a:lnTo>
                                    <a:pt x="493" y="14"/>
                                  </a:lnTo>
                                  <a:lnTo>
                                    <a:pt x="502" y="17"/>
                                  </a:lnTo>
                                  <a:lnTo>
                                    <a:pt x="511" y="21"/>
                                  </a:lnTo>
                                  <a:lnTo>
                                    <a:pt x="520" y="26"/>
                                  </a:lnTo>
                                  <a:lnTo>
                                    <a:pt x="532" y="53"/>
                                  </a:lnTo>
                                  <a:lnTo>
                                    <a:pt x="550" y="127"/>
                                  </a:lnTo>
                                  <a:lnTo>
                                    <a:pt x="559" y="184"/>
                                  </a:lnTo>
                                  <a:lnTo>
                                    <a:pt x="559" y="230"/>
                                  </a:lnTo>
                                  <a:lnTo>
                                    <a:pt x="559" y="255"/>
                                  </a:lnTo>
                                  <a:lnTo>
                                    <a:pt x="571" y="255"/>
                                  </a:lnTo>
                                  <a:lnTo>
                                    <a:pt x="571" y="287"/>
                                  </a:lnTo>
                                  <a:lnTo>
                                    <a:pt x="566" y="296"/>
                                  </a:lnTo>
                                  <a:lnTo>
                                    <a:pt x="403" y="303"/>
                                  </a:lnTo>
                                  <a:lnTo>
                                    <a:pt x="378" y="303"/>
                                  </a:lnTo>
                                  <a:lnTo>
                                    <a:pt x="369" y="303"/>
                                  </a:lnTo>
                                  <a:lnTo>
                                    <a:pt x="337" y="301"/>
                                  </a:lnTo>
                                  <a:lnTo>
                                    <a:pt x="256" y="298"/>
                                  </a:lnTo>
                                  <a:lnTo>
                                    <a:pt x="0" y="271"/>
                                  </a:lnTo>
                                  <a:lnTo>
                                    <a:pt x="0" y="250"/>
                                  </a:lnTo>
                                  <a:lnTo>
                                    <a:pt x="6" y="248"/>
                                  </a:lnTo>
                                  <a:lnTo>
                                    <a:pt x="0" y="143"/>
                                  </a:lnTo>
                                  <a:lnTo>
                                    <a:pt x="6" y="133"/>
                                  </a:lnTo>
                                  <a:lnTo>
                                    <a:pt x="16" y="131"/>
                                  </a:lnTo>
                                  <a:lnTo>
                                    <a:pt x="25" y="127"/>
                                  </a:lnTo>
                                  <a:lnTo>
                                    <a:pt x="34" y="122"/>
                                  </a:lnTo>
                                  <a:lnTo>
                                    <a:pt x="43" y="117"/>
                                  </a:lnTo>
                                  <a:lnTo>
                                    <a:pt x="52" y="115"/>
                                  </a:lnTo>
                                  <a:lnTo>
                                    <a:pt x="61" y="110"/>
                                  </a:lnTo>
                                  <a:lnTo>
                                    <a:pt x="71" y="106"/>
                                  </a:lnTo>
                                  <a:lnTo>
                                    <a:pt x="80" y="101"/>
                                  </a:lnTo>
                                  <a:lnTo>
                                    <a:pt x="89" y="97"/>
                                  </a:lnTo>
                                  <a:lnTo>
                                    <a:pt x="100" y="94"/>
                                  </a:lnTo>
                                  <a:lnTo>
                                    <a:pt x="110" y="90"/>
                                  </a:lnTo>
                                  <a:lnTo>
                                    <a:pt x="119" y="85"/>
                                  </a:lnTo>
                                  <a:lnTo>
                                    <a:pt x="130" y="83"/>
                                  </a:lnTo>
                                  <a:lnTo>
                                    <a:pt x="139" y="78"/>
                                  </a:lnTo>
                                  <a:lnTo>
                                    <a:pt x="151" y="74"/>
                                  </a:lnTo>
                                  <a:lnTo>
                                    <a:pt x="160" y="69"/>
                                  </a:lnTo>
                                  <a:lnTo>
                                    <a:pt x="172" y="65"/>
                                  </a:lnTo>
                                  <a:lnTo>
                                    <a:pt x="183" y="62"/>
                                  </a:lnTo>
                                  <a:lnTo>
                                    <a:pt x="192" y="58"/>
                                  </a:lnTo>
                                  <a:lnTo>
                                    <a:pt x="204" y="53"/>
                                  </a:lnTo>
                                  <a:lnTo>
                                    <a:pt x="215" y="49"/>
                                  </a:lnTo>
                                  <a:lnTo>
                                    <a:pt x="227" y="46"/>
                                  </a:lnTo>
                                  <a:lnTo>
                                    <a:pt x="238" y="42"/>
                                  </a:lnTo>
                                  <a:lnTo>
                                    <a:pt x="250" y="37"/>
                                  </a:lnTo>
                                  <a:lnTo>
                                    <a:pt x="263" y="33"/>
                                  </a:lnTo>
                                  <a:lnTo>
                                    <a:pt x="275" y="30"/>
                                  </a:lnTo>
                                  <a:lnTo>
                                    <a:pt x="286" y="26"/>
                                  </a:lnTo>
                                  <a:lnTo>
                                    <a:pt x="300" y="21"/>
                                  </a:lnTo>
                                  <a:lnTo>
                                    <a:pt x="311" y="17"/>
                                  </a:lnTo>
                                  <a:lnTo>
                                    <a:pt x="325" y="14"/>
                                  </a:lnTo>
                                  <a:lnTo>
                                    <a:pt x="339" y="10"/>
                                  </a:lnTo>
                                  <a:lnTo>
                                    <a:pt x="353" y="5"/>
                                  </a:lnTo>
                                  <a:close/>
                                </a:path>
                              </a:pathLst>
                            </a:custGeom>
                            <a:solidFill>
                              <a:srgbClr val="47516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3" name="Freeform 4706"/>
                          <wps:cNvSpPr>
                            <a:spLocks/>
                          </wps:cNvSpPr>
                          <wps:spPr bwMode="auto">
                            <a:xfrm>
                              <a:off x="4346" y="2717"/>
                              <a:ext cx="163" cy="136"/>
                            </a:xfrm>
                            <a:custGeom>
                              <a:avLst/>
                              <a:gdLst>
                                <a:gd name="T0" fmla="*/ 2 w 163"/>
                                <a:gd name="T1" fmla="*/ 0 h 136"/>
                                <a:gd name="T2" fmla="*/ 138 w 163"/>
                                <a:gd name="T3" fmla="*/ 16 h 136"/>
                                <a:gd name="T4" fmla="*/ 163 w 163"/>
                                <a:gd name="T5" fmla="*/ 136 h 136"/>
                                <a:gd name="T6" fmla="*/ 28 w 163"/>
                                <a:gd name="T7" fmla="*/ 133 h 136"/>
                                <a:gd name="T8" fmla="*/ 0 w 163"/>
                                <a:gd name="T9" fmla="*/ 3 h 136"/>
                                <a:gd name="T10" fmla="*/ 0 w 163"/>
                                <a:gd name="T11" fmla="*/ 3 h 136"/>
                                <a:gd name="T12" fmla="*/ 0 w 163"/>
                                <a:gd name="T13" fmla="*/ 3 h 136"/>
                                <a:gd name="T14" fmla="*/ 0 w 163"/>
                                <a:gd name="T15" fmla="*/ 0 h 136"/>
                                <a:gd name="T16" fmla="*/ 2 w 163"/>
                                <a:gd name="T17"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3" h="136">
                                  <a:moveTo>
                                    <a:pt x="2" y="0"/>
                                  </a:moveTo>
                                  <a:lnTo>
                                    <a:pt x="138" y="16"/>
                                  </a:lnTo>
                                  <a:lnTo>
                                    <a:pt x="163" y="136"/>
                                  </a:lnTo>
                                  <a:lnTo>
                                    <a:pt x="28" y="133"/>
                                  </a:lnTo>
                                  <a:lnTo>
                                    <a:pt x="0" y="3"/>
                                  </a:lnTo>
                                  <a:lnTo>
                                    <a:pt x="0" y="3"/>
                                  </a:lnTo>
                                  <a:lnTo>
                                    <a:pt x="0" y="3"/>
                                  </a:lnTo>
                                  <a:lnTo>
                                    <a:pt x="0" y="0"/>
                                  </a:lnTo>
                                  <a:lnTo>
                                    <a:pt x="2" y="0"/>
                                  </a:lnTo>
                                  <a:close/>
                                </a:path>
                              </a:pathLst>
                            </a:custGeom>
                            <a:solidFill>
                              <a:srgbClr val="21264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4" name="Freeform 4707"/>
                          <wps:cNvSpPr>
                            <a:spLocks/>
                          </wps:cNvSpPr>
                          <wps:spPr bwMode="auto">
                            <a:xfrm>
                              <a:off x="3959" y="2671"/>
                              <a:ext cx="399" cy="301"/>
                            </a:xfrm>
                            <a:custGeom>
                              <a:avLst/>
                              <a:gdLst>
                                <a:gd name="T0" fmla="*/ 369 w 399"/>
                                <a:gd name="T1" fmla="*/ 0 h 301"/>
                                <a:gd name="T2" fmla="*/ 371 w 399"/>
                                <a:gd name="T3" fmla="*/ 23 h 301"/>
                                <a:gd name="T4" fmla="*/ 399 w 399"/>
                                <a:gd name="T5" fmla="*/ 179 h 301"/>
                                <a:gd name="T6" fmla="*/ 399 w 399"/>
                                <a:gd name="T7" fmla="*/ 207 h 301"/>
                                <a:gd name="T8" fmla="*/ 399 w 399"/>
                                <a:gd name="T9" fmla="*/ 264 h 301"/>
                                <a:gd name="T10" fmla="*/ 383 w 399"/>
                                <a:gd name="T11" fmla="*/ 264 h 301"/>
                                <a:gd name="T12" fmla="*/ 387 w 399"/>
                                <a:gd name="T13" fmla="*/ 301 h 301"/>
                                <a:gd name="T14" fmla="*/ 309 w 399"/>
                                <a:gd name="T15" fmla="*/ 298 h 301"/>
                                <a:gd name="T16" fmla="*/ 311 w 399"/>
                                <a:gd name="T17" fmla="*/ 214 h 301"/>
                                <a:gd name="T18" fmla="*/ 302 w 399"/>
                                <a:gd name="T19" fmla="*/ 214 h 301"/>
                                <a:gd name="T20" fmla="*/ 302 w 399"/>
                                <a:gd name="T21" fmla="*/ 298 h 301"/>
                                <a:gd name="T22" fmla="*/ 256 w 399"/>
                                <a:gd name="T23" fmla="*/ 298 h 301"/>
                                <a:gd name="T24" fmla="*/ 256 w 399"/>
                                <a:gd name="T25" fmla="*/ 243 h 301"/>
                                <a:gd name="T26" fmla="*/ 247 w 399"/>
                                <a:gd name="T27" fmla="*/ 230 h 301"/>
                                <a:gd name="T28" fmla="*/ 204 w 399"/>
                                <a:gd name="T29" fmla="*/ 232 h 301"/>
                                <a:gd name="T30" fmla="*/ 204 w 399"/>
                                <a:gd name="T31" fmla="*/ 294 h 301"/>
                                <a:gd name="T32" fmla="*/ 66 w 399"/>
                                <a:gd name="T33" fmla="*/ 280 h 301"/>
                                <a:gd name="T34" fmla="*/ 66 w 399"/>
                                <a:gd name="T35" fmla="*/ 232 h 301"/>
                                <a:gd name="T36" fmla="*/ 43 w 399"/>
                                <a:gd name="T37" fmla="*/ 232 h 301"/>
                                <a:gd name="T38" fmla="*/ 41 w 399"/>
                                <a:gd name="T39" fmla="*/ 273 h 301"/>
                                <a:gd name="T40" fmla="*/ 0 w 399"/>
                                <a:gd name="T41" fmla="*/ 273 h 301"/>
                                <a:gd name="T42" fmla="*/ 0 w 399"/>
                                <a:gd name="T43" fmla="*/ 152 h 301"/>
                                <a:gd name="T44" fmla="*/ 0 w 399"/>
                                <a:gd name="T45" fmla="*/ 136 h 301"/>
                                <a:gd name="T46" fmla="*/ 6 w 399"/>
                                <a:gd name="T47" fmla="*/ 131 h 301"/>
                                <a:gd name="T48" fmla="*/ 13 w 399"/>
                                <a:gd name="T49" fmla="*/ 127 h 301"/>
                                <a:gd name="T50" fmla="*/ 22 w 399"/>
                                <a:gd name="T51" fmla="*/ 122 h 301"/>
                                <a:gd name="T52" fmla="*/ 32 w 399"/>
                                <a:gd name="T53" fmla="*/ 117 h 301"/>
                                <a:gd name="T54" fmla="*/ 43 w 399"/>
                                <a:gd name="T55" fmla="*/ 110 h 301"/>
                                <a:gd name="T56" fmla="*/ 55 w 399"/>
                                <a:gd name="T57" fmla="*/ 106 h 301"/>
                                <a:gd name="T58" fmla="*/ 66 w 399"/>
                                <a:gd name="T59" fmla="*/ 101 h 301"/>
                                <a:gd name="T60" fmla="*/ 77 w 399"/>
                                <a:gd name="T61" fmla="*/ 94 h 301"/>
                                <a:gd name="T62" fmla="*/ 91 w 399"/>
                                <a:gd name="T63" fmla="*/ 90 h 301"/>
                                <a:gd name="T64" fmla="*/ 105 w 399"/>
                                <a:gd name="T65" fmla="*/ 85 h 301"/>
                                <a:gd name="T66" fmla="*/ 119 w 399"/>
                                <a:gd name="T67" fmla="*/ 78 h 301"/>
                                <a:gd name="T68" fmla="*/ 133 w 399"/>
                                <a:gd name="T69" fmla="*/ 74 h 301"/>
                                <a:gd name="T70" fmla="*/ 149 w 399"/>
                                <a:gd name="T71" fmla="*/ 69 h 301"/>
                                <a:gd name="T72" fmla="*/ 162 w 399"/>
                                <a:gd name="T73" fmla="*/ 62 h 301"/>
                                <a:gd name="T74" fmla="*/ 176 w 399"/>
                                <a:gd name="T75" fmla="*/ 58 h 301"/>
                                <a:gd name="T76" fmla="*/ 192 w 399"/>
                                <a:gd name="T77" fmla="*/ 53 h 301"/>
                                <a:gd name="T78" fmla="*/ 206 w 399"/>
                                <a:gd name="T79" fmla="*/ 49 h 301"/>
                                <a:gd name="T80" fmla="*/ 222 w 399"/>
                                <a:gd name="T81" fmla="*/ 42 h 301"/>
                                <a:gd name="T82" fmla="*/ 236 w 399"/>
                                <a:gd name="T83" fmla="*/ 37 h 301"/>
                                <a:gd name="T84" fmla="*/ 250 w 399"/>
                                <a:gd name="T85" fmla="*/ 33 h 301"/>
                                <a:gd name="T86" fmla="*/ 263 w 399"/>
                                <a:gd name="T87" fmla="*/ 30 h 301"/>
                                <a:gd name="T88" fmla="*/ 277 w 399"/>
                                <a:gd name="T89" fmla="*/ 26 h 301"/>
                                <a:gd name="T90" fmla="*/ 291 w 399"/>
                                <a:gd name="T91" fmla="*/ 21 h 301"/>
                                <a:gd name="T92" fmla="*/ 302 w 399"/>
                                <a:gd name="T93" fmla="*/ 19 h 301"/>
                                <a:gd name="T94" fmla="*/ 314 w 399"/>
                                <a:gd name="T95" fmla="*/ 14 h 301"/>
                                <a:gd name="T96" fmla="*/ 325 w 399"/>
                                <a:gd name="T97" fmla="*/ 12 h 301"/>
                                <a:gd name="T98" fmla="*/ 334 w 399"/>
                                <a:gd name="T99" fmla="*/ 10 h 301"/>
                                <a:gd name="T100" fmla="*/ 344 w 399"/>
                                <a:gd name="T101" fmla="*/ 7 h 301"/>
                                <a:gd name="T102" fmla="*/ 350 w 399"/>
                                <a:gd name="T103" fmla="*/ 5 h 301"/>
                                <a:gd name="T104" fmla="*/ 357 w 399"/>
                                <a:gd name="T105" fmla="*/ 3 h 301"/>
                                <a:gd name="T106" fmla="*/ 364 w 399"/>
                                <a:gd name="T107" fmla="*/ 3 h 301"/>
                                <a:gd name="T108" fmla="*/ 369 w 399"/>
                                <a:gd name="T109" fmla="*/ 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99" h="301">
                                  <a:moveTo>
                                    <a:pt x="369" y="0"/>
                                  </a:moveTo>
                                  <a:lnTo>
                                    <a:pt x="371" y="23"/>
                                  </a:lnTo>
                                  <a:lnTo>
                                    <a:pt x="399" y="179"/>
                                  </a:lnTo>
                                  <a:lnTo>
                                    <a:pt x="399" y="207"/>
                                  </a:lnTo>
                                  <a:lnTo>
                                    <a:pt x="399" y="264"/>
                                  </a:lnTo>
                                  <a:lnTo>
                                    <a:pt x="383" y="264"/>
                                  </a:lnTo>
                                  <a:lnTo>
                                    <a:pt x="387" y="301"/>
                                  </a:lnTo>
                                  <a:lnTo>
                                    <a:pt x="309" y="298"/>
                                  </a:lnTo>
                                  <a:lnTo>
                                    <a:pt x="311" y="214"/>
                                  </a:lnTo>
                                  <a:lnTo>
                                    <a:pt x="302" y="214"/>
                                  </a:lnTo>
                                  <a:lnTo>
                                    <a:pt x="302" y="298"/>
                                  </a:lnTo>
                                  <a:lnTo>
                                    <a:pt x="256" y="298"/>
                                  </a:lnTo>
                                  <a:lnTo>
                                    <a:pt x="256" y="243"/>
                                  </a:lnTo>
                                  <a:lnTo>
                                    <a:pt x="247" y="230"/>
                                  </a:lnTo>
                                  <a:lnTo>
                                    <a:pt x="204" y="232"/>
                                  </a:lnTo>
                                  <a:lnTo>
                                    <a:pt x="204" y="294"/>
                                  </a:lnTo>
                                  <a:lnTo>
                                    <a:pt x="66" y="280"/>
                                  </a:lnTo>
                                  <a:lnTo>
                                    <a:pt x="66" y="232"/>
                                  </a:lnTo>
                                  <a:lnTo>
                                    <a:pt x="43" y="232"/>
                                  </a:lnTo>
                                  <a:lnTo>
                                    <a:pt x="41" y="273"/>
                                  </a:lnTo>
                                  <a:lnTo>
                                    <a:pt x="0" y="273"/>
                                  </a:lnTo>
                                  <a:lnTo>
                                    <a:pt x="0" y="152"/>
                                  </a:lnTo>
                                  <a:lnTo>
                                    <a:pt x="0" y="136"/>
                                  </a:lnTo>
                                  <a:lnTo>
                                    <a:pt x="6" y="131"/>
                                  </a:lnTo>
                                  <a:lnTo>
                                    <a:pt x="13" y="127"/>
                                  </a:lnTo>
                                  <a:lnTo>
                                    <a:pt x="22" y="122"/>
                                  </a:lnTo>
                                  <a:lnTo>
                                    <a:pt x="32" y="117"/>
                                  </a:lnTo>
                                  <a:lnTo>
                                    <a:pt x="43" y="110"/>
                                  </a:lnTo>
                                  <a:lnTo>
                                    <a:pt x="55" y="106"/>
                                  </a:lnTo>
                                  <a:lnTo>
                                    <a:pt x="66" y="101"/>
                                  </a:lnTo>
                                  <a:lnTo>
                                    <a:pt x="77" y="94"/>
                                  </a:lnTo>
                                  <a:lnTo>
                                    <a:pt x="91" y="90"/>
                                  </a:lnTo>
                                  <a:lnTo>
                                    <a:pt x="105" y="85"/>
                                  </a:lnTo>
                                  <a:lnTo>
                                    <a:pt x="119" y="78"/>
                                  </a:lnTo>
                                  <a:lnTo>
                                    <a:pt x="133" y="74"/>
                                  </a:lnTo>
                                  <a:lnTo>
                                    <a:pt x="149" y="69"/>
                                  </a:lnTo>
                                  <a:lnTo>
                                    <a:pt x="162" y="62"/>
                                  </a:lnTo>
                                  <a:lnTo>
                                    <a:pt x="176" y="58"/>
                                  </a:lnTo>
                                  <a:lnTo>
                                    <a:pt x="192" y="53"/>
                                  </a:lnTo>
                                  <a:lnTo>
                                    <a:pt x="206" y="49"/>
                                  </a:lnTo>
                                  <a:lnTo>
                                    <a:pt x="222" y="42"/>
                                  </a:lnTo>
                                  <a:lnTo>
                                    <a:pt x="236" y="37"/>
                                  </a:lnTo>
                                  <a:lnTo>
                                    <a:pt x="250" y="33"/>
                                  </a:lnTo>
                                  <a:lnTo>
                                    <a:pt x="263" y="30"/>
                                  </a:lnTo>
                                  <a:lnTo>
                                    <a:pt x="277" y="26"/>
                                  </a:lnTo>
                                  <a:lnTo>
                                    <a:pt x="291" y="21"/>
                                  </a:lnTo>
                                  <a:lnTo>
                                    <a:pt x="302" y="19"/>
                                  </a:lnTo>
                                  <a:lnTo>
                                    <a:pt x="314" y="14"/>
                                  </a:lnTo>
                                  <a:lnTo>
                                    <a:pt x="325" y="12"/>
                                  </a:lnTo>
                                  <a:lnTo>
                                    <a:pt x="334" y="10"/>
                                  </a:lnTo>
                                  <a:lnTo>
                                    <a:pt x="344" y="7"/>
                                  </a:lnTo>
                                  <a:lnTo>
                                    <a:pt x="350" y="5"/>
                                  </a:lnTo>
                                  <a:lnTo>
                                    <a:pt x="357" y="3"/>
                                  </a:lnTo>
                                  <a:lnTo>
                                    <a:pt x="364" y="3"/>
                                  </a:lnTo>
                                  <a:lnTo>
                                    <a:pt x="369" y="0"/>
                                  </a:lnTo>
                                  <a:close/>
                                </a:path>
                              </a:pathLst>
                            </a:custGeom>
                            <a:solidFill>
                              <a:srgbClr val="0068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5" name="Freeform 4708"/>
                          <wps:cNvSpPr>
                            <a:spLocks/>
                          </wps:cNvSpPr>
                          <wps:spPr bwMode="auto">
                            <a:xfrm>
                              <a:off x="3956" y="2724"/>
                              <a:ext cx="204" cy="236"/>
                            </a:xfrm>
                            <a:custGeom>
                              <a:avLst/>
                              <a:gdLst>
                                <a:gd name="T0" fmla="*/ 204 w 204"/>
                                <a:gd name="T1" fmla="*/ 0 h 236"/>
                                <a:gd name="T2" fmla="*/ 71 w 204"/>
                                <a:gd name="T3" fmla="*/ 48 h 236"/>
                                <a:gd name="T4" fmla="*/ 35 w 204"/>
                                <a:gd name="T5" fmla="*/ 67 h 236"/>
                                <a:gd name="T6" fmla="*/ 5 w 204"/>
                                <a:gd name="T7" fmla="*/ 83 h 236"/>
                                <a:gd name="T8" fmla="*/ 0 w 204"/>
                                <a:gd name="T9" fmla="*/ 220 h 236"/>
                                <a:gd name="T10" fmla="*/ 184 w 204"/>
                                <a:gd name="T11" fmla="*/ 236 h 236"/>
                                <a:gd name="T12" fmla="*/ 179 w 204"/>
                                <a:gd name="T13" fmla="*/ 57 h 236"/>
                                <a:gd name="T14" fmla="*/ 204 w 204"/>
                                <a:gd name="T15" fmla="*/ 0 h 2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4" h="236">
                                  <a:moveTo>
                                    <a:pt x="204" y="0"/>
                                  </a:moveTo>
                                  <a:lnTo>
                                    <a:pt x="71" y="48"/>
                                  </a:lnTo>
                                  <a:lnTo>
                                    <a:pt x="35" y="67"/>
                                  </a:lnTo>
                                  <a:lnTo>
                                    <a:pt x="5" y="83"/>
                                  </a:lnTo>
                                  <a:lnTo>
                                    <a:pt x="0" y="220"/>
                                  </a:lnTo>
                                  <a:lnTo>
                                    <a:pt x="184" y="236"/>
                                  </a:lnTo>
                                  <a:lnTo>
                                    <a:pt x="179" y="57"/>
                                  </a:lnTo>
                                  <a:lnTo>
                                    <a:pt x="204" y="0"/>
                                  </a:lnTo>
                                  <a:close/>
                                </a:path>
                              </a:pathLst>
                            </a:custGeom>
                            <a:solidFill>
                              <a:srgbClr val="0068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6" name="Freeform 4709"/>
                          <wps:cNvSpPr>
                            <a:spLocks/>
                          </wps:cNvSpPr>
                          <wps:spPr bwMode="auto">
                            <a:xfrm>
                              <a:off x="3956" y="2731"/>
                              <a:ext cx="191" cy="227"/>
                            </a:xfrm>
                            <a:custGeom>
                              <a:avLst/>
                              <a:gdLst>
                                <a:gd name="T0" fmla="*/ 181 w 191"/>
                                <a:gd name="T1" fmla="*/ 2 h 227"/>
                                <a:gd name="T2" fmla="*/ 168 w 191"/>
                                <a:gd name="T3" fmla="*/ 9 h 227"/>
                                <a:gd name="T4" fmla="*/ 152 w 191"/>
                                <a:gd name="T5" fmla="*/ 14 h 227"/>
                                <a:gd name="T6" fmla="*/ 138 w 191"/>
                                <a:gd name="T7" fmla="*/ 18 h 227"/>
                                <a:gd name="T8" fmla="*/ 122 w 191"/>
                                <a:gd name="T9" fmla="*/ 23 h 227"/>
                                <a:gd name="T10" fmla="*/ 106 w 191"/>
                                <a:gd name="T11" fmla="*/ 30 h 227"/>
                                <a:gd name="T12" fmla="*/ 92 w 191"/>
                                <a:gd name="T13" fmla="*/ 34 h 227"/>
                                <a:gd name="T14" fmla="*/ 76 w 191"/>
                                <a:gd name="T15" fmla="*/ 39 h 227"/>
                                <a:gd name="T16" fmla="*/ 64 w 191"/>
                                <a:gd name="T17" fmla="*/ 44 h 227"/>
                                <a:gd name="T18" fmla="*/ 55 w 191"/>
                                <a:gd name="T19" fmla="*/ 48 h 227"/>
                                <a:gd name="T20" fmla="*/ 46 w 191"/>
                                <a:gd name="T21" fmla="*/ 53 h 227"/>
                                <a:gd name="T22" fmla="*/ 37 w 191"/>
                                <a:gd name="T23" fmla="*/ 57 h 227"/>
                                <a:gd name="T24" fmla="*/ 30 w 191"/>
                                <a:gd name="T25" fmla="*/ 62 h 227"/>
                                <a:gd name="T26" fmla="*/ 21 w 191"/>
                                <a:gd name="T27" fmla="*/ 67 h 227"/>
                                <a:gd name="T28" fmla="*/ 14 w 191"/>
                                <a:gd name="T29" fmla="*/ 69 h 227"/>
                                <a:gd name="T30" fmla="*/ 7 w 191"/>
                                <a:gd name="T31" fmla="*/ 73 h 227"/>
                                <a:gd name="T32" fmla="*/ 3 w 191"/>
                                <a:gd name="T33" fmla="*/ 110 h 227"/>
                                <a:gd name="T34" fmla="*/ 3 w 191"/>
                                <a:gd name="T35" fmla="*/ 179 h 227"/>
                                <a:gd name="T36" fmla="*/ 12 w 191"/>
                                <a:gd name="T37" fmla="*/ 213 h 227"/>
                                <a:gd name="T38" fmla="*/ 32 w 191"/>
                                <a:gd name="T39" fmla="*/ 215 h 227"/>
                                <a:gd name="T40" fmla="*/ 53 w 191"/>
                                <a:gd name="T41" fmla="*/ 218 h 227"/>
                                <a:gd name="T42" fmla="*/ 74 w 191"/>
                                <a:gd name="T43" fmla="*/ 220 h 227"/>
                                <a:gd name="T44" fmla="*/ 94 w 191"/>
                                <a:gd name="T45" fmla="*/ 220 h 227"/>
                                <a:gd name="T46" fmla="*/ 115 w 191"/>
                                <a:gd name="T47" fmla="*/ 222 h 227"/>
                                <a:gd name="T48" fmla="*/ 138 w 191"/>
                                <a:gd name="T49" fmla="*/ 225 h 227"/>
                                <a:gd name="T50" fmla="*/ 158 w 191"/>
                                <a:gd name="T51" fmla="*/ 227 h 227"/>
                                <a:gd name="T52" fmla="*/ 168 w 191"/>
                                <a:gd name="T53" fmla="*/ 183 h 227"/>
                                <a:gd name="T54" fmla="*/ 165 w 191"/>
                                <a:gd name="T55" fmla="*/ 99 h 227"/>
                                <a:gd name="T56" fmla="*/ 170 w 191"/>
                                <a:gd name="T57" fmla="*/ 48 h 227"/>
                                <a:gd name="T58" fmla="*/ 175 w 191"/>
                                <a:gd name="T59" fmla="*/ 34 h 227"/>
                                <a:gd name="T60" fmla="*/ 181 w 191"/>
                                <a:gd name="T61" fmla="*/ 21 h 227"/>
                                <a:gd name="T62" fmla="*/ 186 w 191"/>
                                <a:gd name="T63" fmla="*/ 7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1" h="227">
                                  <a:moveTo>
                                    <a:pt x="191" y="0"/>
                                  </a:moveTo>
                                  <a:lnTo>
                                    <a:pt x="181" y="2"/>
                                  </a:lnTo>
                                  <a:lnTo>
                                    <a:pt x="175" y="5"/>
                                  </a:lnTo>
                                  <a:lnTo>
                                    <a:pt x="168" y="9"/>
                                  </a:lnTo>
                                  <a:lnTo>
                                    <a:pt x="158" y="12"/>
                                  </a:lnTo>
                                  <a:lnTo>
                                    <a:pt x="152" y="14"/>
                                  </a:lnTo>
                                  <a:lnTo>
                                    <a:pt x="145" y="16"/>
                                  </a:lnTo>
                                  <a:lnTo>
                                    <a:pt x="138" y="18"/>
                                  </a:lnTo>
                                  <a:lnTo>
                                    <a:pt x="129" y="21"/>
                                  </a:lnTo>
                                  <a:lnTo>
                                    <a:pt x="122" y="23"/>
                                  </a:lnTo>
                                  <a:lnTo>
                                    <a:pt x="115" y="28"/>
                                  </a:lnTo>
                                  <a:lnTo>
                                    <a:pt x="106" y="30"/>
                                  </a:lnTo>
                                  <a:lnTo>
                                    <a:pt x="99" y="32"/>
                                  </a:lnTo>
                                  <a:lnTo>
                                    <a:pt x="92" y="34"/>
                                  </a:lnTo>
                                  <a:lnTo>
                                    <a:pt x="85" y="37"/>
                                  </a:lnTo>
                                  <a:lnTo>
                                    <a:pt x="76" y="39"/>
                                  </a:lnTo>
                                  <a:lnTo>
                                    <a:pt x="69" y="41"/>
                                  </a:lnTo>
                                  <a:lnTo>
                                    <a:pt x="64" y="44"/>
                                  </a:lnTo>
                                  <a:lnTo>
                                    <a:pt x="60" y="46"/>
                                  </a:lnTo>
                                  <a:lnTo>
                                    <a:pt x="55" y="48"/>
                                  </a:lnTo>
                                  <a:lnTo>
                                    <a:pt x="51" y="50"/>
                                  </a:lnTo>
                                  <a:lnTo>
                                    <a:pt x="46" y="53"/>
                                  </a:lnTo>
                                  <a:lnTo>
                                    <a:pt x="42" y="55"/>
                                  </a:lnTo>
                                  <a:lnTo>
                                    <a:pt x="37" y="57"/>
                                  </a:lnTo>
                                  <a:lnTo>
                                    <a:pt x="32" y="60"/>
                                  </a:lnTo>
                                  <a:lnTo>
                                    <a:pt x="30" y="62"/>
                                  </a:lnTo>
                                  <a:lnTo>
                                    <a:pt x="25" y="64"/>
                                  </a:lnTo>
                                  <a:lnTo>
                                    <a:pt x="21" y="67"/>
                                  </a:lnTo>
                                  <a:lnTo>
                                    <a:pt x="19" y="67"/>
                                  </a:lnTo>
                                  <a:lnTo>
                                    <a:pt x="14" y="69"/>
                                  </a:lnTo>
                                  <a:lnTo>
                                    <a:pt x="12" y="71"/>
                                  </a:lnTo>
                                  <a:lnTo>
                                    <a:pt x="7" y="73"/>
                                  </a:lnTo>
                                  <a:lnTo>
                                    <a:pt x="5" y="76"/>
                                  </a:lnTo>
                                  <a:lnTo>
                                    <a:pt x="3" y="110"/>
                                  </a:lnTo>
                                  <a:lnTo>
                                    <a:pt x="3" y="144"/>
                                  </a:lnTo>
                                  <a:lnTo>
                                    <a:pt x="3" y="179"/>
                                  </a:lnTo>
                                  <a:lnTo>
                                    <a:pt x="0" y="213"/>
                                  </a:lnTo>
                                  <a:lnTo>
                                    <a:pt x="12" y="213"/>
                                  </a:lnTo>
                                  <a:lnTo>
                                    <a:pt x="21" y="213"/>
                                  </a:lnTo>
                                  <a:lnTo>
                                    <a:pt x="32" y="215"/>
                                  </a:lnTo>
                                  <a:lnTo>
                                    <a:pt x="44" y="215"/>
                                  </a:lnTo>
                                  <a:lnTo>
                                    <a:pt x="53" y="218"/>
                                  </a:lnTo>
                                  <a:lnTo>
                                    <a:pt x="64" y="218"/>
                                  </a:lnTo>
                                  <a:lnTo>
                                    <a:pt x="74" y="220"/>
                                  </a:lnTo>
                                  <a:lnTo>
                                    <a:pt x="85" y="220"/>
                                  </a:lnTo>
                                  <a:lnTo>
                                    <a:pt x="94" y="220"/>
                                  </a:lnTo>
                                  <a:lnTo>
                                    <a:pt x="106" y="222"/>
                                  </a:lnTo>
                                  <a:lnTo>
                                    <a:pt x="115" y="222"/>
                                  </a:lnTo>
                                  <a:lnTo>
                                    <a:pt x="126" y="225"/>
                                  </a:lnTo>
                                  <a:lnTo>
                                    <a:pt x="138" y="225"/>
                                  </a:lnTo>
                                  <a:lnTo>
                                    <a:pt x="147" y="225"/>
                                  </a:lnTo>
                                  <a:lnTo>
                                    <a:pt x="158" y="227"/>
                                  </a:lnTo>
                                  <a:lnTo>
                                    <a:pt x="168" y="227"/>
                                  </a:lnTo>
                                  <a:lnTo>
                                    <a:pt x="168" y="183"/>
                                  </a:lnTo>
                                  <a:lnTo>
                                    <a:pt x="168" y="142"/>
                                  </a:lnTo>
                                  <a:lnTo>
                                    <a:pt x="165" y="99"/>
                                  </a:lnTo>
                                  <a:lnTo>
                                    <a:pt x="165" y="55"/>
                                  </a:lnTo>
                                  <a:lnTo>
                                    <a:pt x="170" y="48"/>
                                  </a:lnTo>
                                  <a:lnTo>
                                    <a:pt x="172" y="41"/>
                                  </a:lnTo>
                                  <a:lnTo>
                                    <a:pt x="175" y="34"/>
                                  </a:lnTo>
                                  <a:lnTo>
                                    <a:pt x="177" y="28"/>
                                  </a:lnTo>
                                  <a:lnTo>
                                    <a:pt x="181" y="21"/>
                                  </a:lnTo>
                                  <a:lnTo>
                                    <a:pt x="184" y="14"/>
                                  </a:lnTo>
                                  <a:lnTo>
                                    <a:pt x="186" y="7"/>
                                  </a:lnTo>
                                  <a:lnTo>
                                    <a:pt x="191" y="0"/>
                                  </a:lnTo>
                                  <a:close/>
                                </a:path>
                              </a:pathLst>
                            </a:custGeom>
                            <a:solidFill>
                              <a:srgbClr val="006D8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7" name="Freeform 4710"/>
                          <wps:cNvSpPr>
                            <a:spLocks/>
                          </wps:cNvSpPr>
                          <wps:spPr bwMode="auto">
                            <a:xfrm>
                              <a:off x="3956" y="2738"/>
                              <a:ext cx="175" cy="220"/>
                            </a:xfrm>
                            <a:custGeom>
                              <a:avLst/>
                              <a:gdLst>
                                <a:gd name="T0" fmla="*/ 168 w 175"/>
                                <a:gd name="T1" fmla="*/ 2 h 220"/>
                                <a:gd name="T2" fmla="*/ 154 w 175"/>
                                <a:gd name="T3" fmla="*/ 7 h 220"/>
                                <a:gd name="T4" fmla="*/ 140 w 175"/>
                                <a:gd name="T5" fmla="*/ 11 h 220"/>
                                <a:gd name="T6" fmla="*/ 126 w 175"/>
                                <a:gd name="T7" fmla="*/ 16 h 220"/>
                                <a:gd name="T8" fmla="*/ 115 w 175"/>
                                <a:gd name="T9" fmla="*/ 21 h 220"/>
                                <a:gd name="T10" fmla="*/ 101 w 175"/>
                                <a:gd name="T11" fmla="*/ 25 h 220"/>
                                <a:gd name="T12" fmla="*/ 87 w 175"/>
                                <a:gd name="T13" fmla="*/ 30 h 220"/>
                                <a:gd name="T14" fmla="*/ 74 w 175"/>
                                <a:gd name="T15" fmla="*/ 34 h 220"/>
                                <a:gd name="T16" fmla="*/ 62 w 175"/>
                                <a:gd name="T17" fmla="*/ 39 h 220"/>
                                <a:gd name="T18" fmla="*/ 53 w 175"/>
                                <a:gd name="T19" fmla="*/ 43 h 220"/>
                                <a:gd name="T20" fmla="*/ 44 w 175"/>
                                <a:gd name="T21" fmla="*/ 46 h 220"/>
                                <a:gd name="T22" fmla="*/ 35 w 175"/>
                                <a:gd name="T23" fmla="*/ 50 h 220"/>
                                <a:gd name="T24" fmla="*/ 28 w 175"/>
                                <a:gd name="T25" fmla="*/ 55 h 220"/>
                                <a:gd name="T26" fmla="*/ 21 w 175"/>
                                <a:gd name="T27" fmla="*/ 60 h 220"/>
                                <a:gd name="T28" fmla="*/ 14 w 175"/>
                                <a:gd name="T29" fmla="*/ 64 h 220"/>
                                <a:gd name="T30" fmla="*/ 7 w 175"/>
                                <a:gd name="T31" fmla="*/ 66 h 220"/>
                                <a:gd name="T32" fmla="*/ 3 w 175"/>
                                <a:gd name="T33" fmla="*/ 103 h 220"/>
                                <a:gd name="T34" fmla="*/ 3 w 175"/>
                                <a:gd name="T35" fmla="*/ 172 h 220"/>
                                <a:gd name="T36" fmla="*/ 12 w 175"/>
                                <a:gd name="T37" fmla="*/ 206 h 220"/>
                                <a:gd name="T38" fmla="*/ 30 w 175"/>
                                <a:gd name="T39" fmla="*/ 208 h 220"/>
                                <a:gd name="T40" fmla="*/ 48 w 175"/>
                                <a:gd name="T41" fmla="*/ 208 h 220"/>
                                <a:gd name="T42" fmla="*/ 69 w 175"/>
                                <a:gd name="T43" fmla="*/ 211 h 220"/>
                                <a:gd name="T44" fmla="*/ 87 w 175"/>
                                <a:gd name="T45" fmla="*/ 213 h 220"/>
                                <a:gd name="T46" fmla="*/ 106 w 175"/>
                                <a:gd name="T47" fmla="*/ 215 h 220"/>
                                <a:gd name="T48" fmla="*/ 126 w 175"/>
                                <a:gd name="T49" fmla="*/ 218 h 220"/>
                                <a:gd name="T50" fmla="*/ 145 w 175"/>
                                <a:gd name="T51" fmla="*/ 218 h 220"/>
                                <a:gd name="T52" fmla="*/ 154 w 175"/>
                                <a:gd name="T53" fmla="*/ 176 h 220"/>
                                <a:gd name="T54" fmla="*/ 152 w 175"/>
                                <a:gd name="T55" fmla="*/ 94 h 220"/>
                                <a:gd name="T56" fmla="*/ 154 w 175"/>
                                <a:gd name="T57" fmla="*/ 46 h 220"/>
                                <a:gd name="T58" fmla="*/ 161 w 175"/>
                                <a:gd name="T59" fmla="*/ 34 h 220"/>
                                <a:gd name="T60" fmla="*/ 165 w 175"/>
                                <a:gd name="T61" fmla="*/ 21 h 220"/>
                                <a:gd name="T62" fmla="*/ 172 w 175"/>
                                <a:gd name="T63" fmla="*/ 7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75" h="220">
                                  <a:moveTo>
                                    <a:pt x="175" y="0"/>
                                  </a:moveTo>
                                  <a:lnTo>
                                    <a:pt x="168" y="2"/>
                                  </a:lnTo>
                                  <a:lnTo>
                                    <a:pt x="161" y="5"/>
                                  </a:lnTo>
                                  <a:lnTo>
                                    <a:pt x="154" y="7"/>
                                  </a:lnTo>
                                  <a:lnTo>
                                    <a:pt x="147" y="9"/>
                                  </a:lnTo>
                                  <a:lnTo>
                                    <a:pt x="140" y="11"/>
                                  </a:lnTo>
                                  <a:lnTo>
                                    <a:pt x="133" y="14"/>
                                  </a:lnTo>
                                  <a:lnTo>
                                    <a:pt x="126" y="16"/>
                                  </a:lnTo>
                                  <a:lnTo>
                                    <a:pt x="122" y="18"/>
                                  </a:lnTo>
                                  <a:lnTo>
                                    <a:pt x="115" y="21"/>
                                  </a:lnTo>
                                  <a:lnTo>
                                    <a:pt x="108" y="23"/>
                                  </a:lnTo>
                                  <a:lnTo>
                                    <a:pt x="101" y="25"/>
                                  </a:lnTo>
                                  <a:lnTo>
                                    <a:pt x="94" y="27"/>
                                  </a:lnTo>
                                  <a:lnTo>
                                    <a:pt x="87" y="30"/>
                                  </a:lnTo>
                                  <a:lnTo>
                                    <a:pt x="80" y="32"/>
                                  </a:lnTo>
                                  <a:lnTo>
                                    <a:pt x="74" y="34"/>
                                  </a:lnTo>
                                  <a:lnTo>
                                    <a:pt x="67" y="37"/>
                                  </a:lnTo>
                                  <a:lnTo>
                                    <a:pt x="62" y="39"/>
                                  </a:lnTo>
                                  <a:lnTo>
                                    <a:pt x="58" y="41"/>
                                  </a:lnTo>
                                  <a:lnTo>
                                    <a:pt x="53" y="43"/>
                                  </a:lnTo>
                                  <a:lnTo>
                                    <a:pt x="48" y="46"/>
                                  </a:lnTo>
                                  <a:lnTo>
                                    <a:pt x="44" y="46"/>
                                  </a:lnTo>
                                  <a:lnTo>
                                    <a:pt x="39" y="48"/>
                                  </a:lnTo>
                                  <a:lnTo>
                                    <a:pt x="35" y="50"/>
                                  </a:lnTo>
                                  <a:lnTo>
                                    <a:pt x="30" y="53"/>
                                  </a:lnTo>
                                  <a:lnTo>
                                    <a:pt x="28" y="55"/>
                                  </a:lnTo>
                                  <a:lnTo>
                                    <a:pt x="23" y="57"/>
                                  </a:lnTo>
                                  <a:lnTo>
                                    <a:pt x="21" y="60"/>
                                  </a:lnTo>
                                  <a:lnTo>
                                    <a:pt x="16" y="62"/>
                                  </a:lnTo>
                                  <a:lnTo>
                                    <a:pt x="14" y="64"/>
                                  </a:lnTo>
                                  <a:lnTo>
                                    <a:pt x="9" y="64"/>
                                  </a:lnTo>
                                  <a:lnTo>
                                    <a:pt x="7" y="66"/>
                                  </a:lnTo>
                                  <a:lnTo>
                                    <a:pt x="3" y="69"/>
                                  </a:lnTo>
                                  <a:lnTo>
                                    <a:pt x="3" y="103"/>
                                  </a:lnTo>
                                  <a:lnTo>
                                    <a:pt x="3" y="137"/>
                                  </a:lnTo>
                                  <a:lnTo>
                                    <a:pt x="3" y="172"/>
                                  </a:lnTo>
                                  <a:lnTo>
                                    <a:pt x="0" y="206"/>
                                  </a:lnTo>
                                  <a:lnTo>
                                    <a:pt x="12" y="206"/>
                                  </a:lnTo>
                                  <a:lnTo>
                                    <a:pt x="21" y="206"/>
                                  </a:lnTo>
                                  <a:lnTo>
                                    <a:pt x="30" y="208"/>
                                  </a:lnTo>
                                  <a:lnTo>
                                    <a:pt x="39" y="208"/>
                                  </a:lnTo>
                                  <a:lnTo>
                                    <a:pt x="48" y="208"/>
                                  </a:lnTo>
                                  <a:lnTo>
                                    <a:pt x="58" y="211"/>
                                  </a:lnTo>
                                  <a:lnTo>
                                    <a:pt x="69" y="211"/>
                                  </a:lnTo>
                                  <a:lnTo>
                                    <a:pt x="78" y="213"/>
                                  </a:lnTo>
                                  <a:lnTo>
                                    <a:pt x="87" y="213"/>
                                  </a:lnTo>
                                  <a:lnTo>
                                    <a:pt x="97" y="213"/>
                                  </a:lnTo>
                                  <a:lnTo>
                                    <a:pt x="106" y="215"/>
                                  </a:lnTo>
                                  <a:lnTo>
                                    <a:pt x="115" y="215"/>
                                  </a:lnTo>
                                  <a:lnTo>
                                    <a:pt x="126" y="218"/>
                                  </a:lnTo>
                                  <a:lnTo>
                                    <a:pt x="136" y="218"/>
                                  </a:lnTo>
                                  <a:lnTo>
                                    <a:pt x="145" y="218"/>
                                  </a:lnTo>
                                  <a:lnTo>
                                    <a:pt x="154" y="220"/>
                                  </a:lnTo>
                                  <a:lnTo>
                                    <a:pt x="154" y="176"/>
                                  </a:lnTo>
                                  <a:lnTo>
                                    <a:pt x="154" y="135"/>
                                  </a:lnTo>
                                  <a:lnTo>
                                    <a:pt x="152" y="94"/>
                                  </a:lnTo>
                                  <a:lnTo>
                                    <a:pt x="152" y="53"/>
                                  </a:lnTo>
                                  <a:lnTo>
                                    <a:pt x="154" y="46"/>
                                  </a:lnTo>
                                  <a:lnTo>
                                    <a:pt x="158" y="39"/>
                                  </a:lnTo>
                                  <a:lnTo>
                                    <a:pt x="161" y="34"/>
                                  </a:lnTo>
                                  <a:lnTo>
                                    <a:pt x="163" y="27"/>
                                  </a:lnTo>
                                  <a:lnTo>
                                    <a:pt x="165" y="21"/>
                                  </a:lnTo>
                                  <a:lnTo>
                                    <a:pt x="170" y="14"/>
                                  </a:lnTo>
                                  <a:lnTo>
                                    <a:pt x="172" y="7"/>
                                  </a:lnTo>
                                  <a:lnTo>
                                    <a:pt x="175" y="0"/>
                                  </a:lnTo>
                                  <a:close/>
                                </a:path>
                              </a:pathLst>
                            </a:custGeom>
                            <a:solidFill>
                              <a:srgbClr val="00728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8" name="Freeform 4711"/>
                          <wps:cNvSpPr>
                            <a:spLocks/>
                          </wps:cNvSpPr>
                          <wps:spPr bwMode="auto">
                            <a:xfrm>
                              <a:off x="3956" y="2745"/>
                              <a:ext cx="161" cy="211"/>
                            </a:xfrm>
                            <a:custGeom>
                              <a:avLst/>
                              <a:gdLst>
                                <a:gd name="T0" fmla="*/ 154 w 161"/>
                                <a:gd name="T1" fmla="*/ 2 h 211"/>
                                <a:gd name="T2" fmla="*/ 142 w 161"/>
                                <a:gd name="T3" fmla="*/ 4 h 211"/>
                                <a:gd name="T4" fmla="*/ 131 w 161"/>
                                <a:gd name="T5" fmla="*/ 9 h 211"/>
                                <a:gd name="T6" fmla="*/ 117 w 161"/>
                                <a:gd name="T7" fmla="*/ 14 h 211"/>
                                <a:gd name="T8" fmla="*/ 106 w 161"/>
                                <a:gd name="T9" fmla="*/ 16 h 211"/>
                                <a:gd name="T10" fmla="*/ 94 w 161"/>
                                <a:gd name="T11" fmla="*/ 20 h 211"/>
                                <a:gd name="T12" fmla="*/ 83 w 161"/>
                                <a:gd name="T13" fmla="*/ 25 h 211"/>
                                <a:gd name="T14" fmla="*/ 69 w 161"/>
                                <a:gd name="T15" fmla="*/ 30 h 211"/>
                                <a:gd name="T16" fmla="*/ 60 w 161"/>
                                <a:gd name="T17" fmla="*/ 32 h 211"/>
                                <a:gd name="T18" fmla="*/ 51 w 161"/>
                                <a:gd name="T19" fmla="*/ 36 h 211"/>
                                <a:gd name="T20" fmla="*/ 42 w 161"/>
                                <a:gd name="T21" fmla="*/ 41 h 211"/>
                                <a:gd name="T22" fmla="*/ 32 w 161"/>
                                <a:gd name="T23" fmla="*/ 46 h 211"/>
                                <a:gd name="T24" fmla="*/ 25 w 161"/>
                                <a:gd name="T25" fmla="*/ 50 h 211"/>
                                <a:gd name="T26" fmla="*/ 19 w 161"/>
                                <a:gd name="T27" fmla="*/ 53 h 211"/>
                                <a:gd name="T28" fmla="*/ 12 w 161"/>
                                <a:gd name="T29" fmla="*/ 57 h 211"/>
                                <a:gd name="T30" fmla="*/ 7 w 161"/>
                                <a:gd name="T31" fmla="*/ 59 h 211"/>
                                <a:gd name="T32" fmla="*/ 3 w 161"/>
                                <a:gd name="T33" fmla="*/ 96 h 211"/>
                                <a:gd name="T34" fmla="*/ 3 w 161"/>
                                <a:gd name="T35" fmla="*/ 165 h 211"/>
                                <a:gd name="T36" fmla="*/ 9 w 161"/>
                                <a:gd name="T37" fmla="*/ 199 h 211"/>
                                <a:gd name="T38" fmla="*/ 28 w 161"/>
                                <a:gd name="T39" fmla="*/ 201 h 211"/>
                                <a:gd name="T40" fmla="*/ 44 w 161"/>
                                <a:gd name="T41" fmla="*/ 201 h 211"/>
                                <a:gd name="T42" fmla="*/ 62 w 161"/>
                                <a:gd name="T43" fmla="*/ 204 h 211"/>
                                <a:gd name="T44" fmla="*/ 78 w 161"/>
                                <a:gd name="T45" fmla="*/ 206 h 211"/>
                                <a:gd name="T46" fmla="*/ 97 w 161"/>
                                <a:gd name="T47" fmla="*/ 206 h 211"/>
                                <a:gd name="T48" fmla="*/ 115 w 161"/>
                                <a:gd name="T49" fmla="*/ 208 h 211"/>
                                <a:gd name="T50" fmla="*/ 131 w 161"/>
                                <a:gd name="T51" fmla="*/ 211 h 211"/>
                                <a:gd name="T52" fmla="*/ 140 w 161"/>
                                <a:gd name="T53" fmla="*/ 169 h 211"/>
                                <a:gd name="T54" fmla="*/ 138 w 161"/>
                                <a:gd name="T55" fmla="*/ 91 h 211"/>
                                <a:gd name="T56" fmla="*/ 140 w 161"/>
                                <a:gd name="T57" fmla="*/ 46 h 211"/>
                                <a:gd name="T58" fmla="*/ 147 w 161"/>
                                <a:gd name="T59" fmla="*/ 32 h 211"/>
                                <a:gd name="T60" fmla="*/ 152 w 161"/>
                                <a:gd name="T61" fmla="*/ 18 h 211"/>
                                <a:gd name="T62" fmla="*/ 158 w 161"/>
                                <a:gd name="T63" fmla="*/ 7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61" h="211">
                                  <a:moveTo>
                                    <a:pt x="161" y="0"/>
                                  </a:moveTo>
                                  <a:lnTo>
                                    <a:pt x="154" y="2"/>
                                  </a:lnTo>
                                  <a:lnTo>
                                    <a:pt x="147" y="4"/>
                                  </a:lnTo>
                                  <a:lnTo>
                                    <a:pt x="142" y="4"/>
                                  </a:lnTo>
                                  <a:lnTo>
                                    <a:pt x="136" y="7"/>
                                  </a:lnTo>
                                  <a:lnTo>
                                    <a:pt x="131" y="9"/>
                                  </a:lnTo>
                                  <a:lnTo>
                                    <a:pt x="124" y="11"/>
                                  </a:lnTo>
                                  <a:lnTo>
                                    <a:pt x="117" y="14"/>
                                  </a:lnTo>
                                  <a:lnTo>
                                    <a:pt x="113" y="16"/>
                                  </a:lnTo>
                                  <a:lnTo>
                                    <a:pt x="106" y="16"/>
                                  </a:lnTo>
                                  <a:lnTo>
                                    <a:pt x="101" y="18"/>
                                  </a:lnTo>
                                  <a:lnTo>
                                    <a:pt x="94" y="20"/>
                                  </a:lnTo>
                                  <a:lnTo>
                                    <a:pt x="87" y="23"/>
                                  </a:lnTo>
                                  <a:lnTo>
                                    <a:pt x="83" y="25"/>
                                  </a:lnTo>
                                  <a:lnTo>
                                    <a:pt x="76" y="27"/>
                                  </a:lnTo>
                                  <a:lnTo>
                                    <a:pt x="69" y="30"/>
                                  </a:lnTo>
                                  <a:lnTo>
                                    <a:pt x="64" y="30"/>
                                  </a:lnTo>
                                  <a:lnTo>
                                    <a:pt x="60" y="32"/>
                                  </a:lnTo>
                                  <a:lnTo>
                                    <a:pt x="55" y="34"/>
                                  </a:lnTo>
                                  <a:lnTo>
                                    <a:pt x="51" y="36"/>
                                  </a:lnTo>
                                  <a:lnTo>
                                    <a:pt x="46" y="39"/>
                                  </a:lnTo>
                                  <a:lnTo>
                                    <a:pt x="42" y="41"/>
                                  </a:lnTo>
                                  <a:lnTo>
                                    <a:pt x="37" y="43"/>
                                  </a:lnTo>
                                  <a:lnTo>
                                    <a:pt x="32" y="46"/>
                                  </a:lnTo>
                                  <a:lnTo>
                                    <a:pt x="28" y="48"/>
                                  </a:lnTo>
                                  <a:lnTo>
                                    <a:pt x="25" y="50"/>
                                  </a:lnTo>
                                  <a:lnTo>
                                    <a:pt x="21" y="50"/>
                                  </a:lnTo>
                                  <a:lnTo>
                                    <a:pt x="19" y="53"/>
                                  </a:lnTo>
                                  <a:lnTo>
                                    <a:pt x="16" y="55"/>
                                  </a:lnTo>
                                  <a:lnTo>
                                    <a:pt x="12" y="57"/>
                                  </a:lnTo>
                                  <a:lnTo>
                                    <a:pt x="9" y="59"/>
                                  </a:lnTo>
                                  <a:lnTo>
                                    <a:pt x="7" y="59"/>
                                  </a:lnTo>
                                  <a:lnTo>
                                    <a:pt x="3" y="62"/>
                                  </a:lnTo>
                                  <a:lnTo>
                                    <a:pt x="3" y="96"/>
                                  </a:lnTo>
                                  <a:lnTo>
                                    <a:pt x="3" y="130"/>
                                  </a:lnTo>
                                  <a:lnTo>
                                    <a:pt x="3" y="165"/>
                                  </a:lnTo>
                                  <a:lnTo>
                                    <a:pt x="0" y="199"/>
                                  </a:lnTo>
                                  <a:lnTo>
                                    <a:pt x="9" y="199"/>
                                  </a:lnTo>
                                  <a:lnTo>
                                    <a:pt x="19" y="199"/>
                                  </a:lnTo>
                                  <a:lnTo>
                                    <a:pt x="28" y="201"/>
                                  </a:lnTo>
                                  <a:lnTo>
                                    <a:pt x="37" y="201"/>
                                  </a:lnTo>
                                  <a:lnTo>
                                    <a:pt x="44" y="201"/>
                                  </a:lnTo>
                                  <a:lnTo>
                                    <a:pt x="53" y="201"/>
                                  </a:lnTo>
                                  <a:lnTo>
                                    <a:pt x="62" y="204"/>
                                  </a:lnTo>
                                  <a:lnTo>
                                    <a:pt x="71" y="204"/>
                                  </a:lnTo>
                                  <a:lnTo>
                                    <a:pt x="78" y="206"/>
                                  </a:lnTo>
                                  <a:lnTo>
                                    <a:pt x="87" y="206"/>
                                  </a:lnTo>
                                  <a:lnTo>
                                    <a:pt x="97" y="206"/>
                                  </a:lnTo>
                                  <a:lnTo>
                                    <a:pt x="106" y="208"/>
                                  </a:lnTo>
                                  <a:lnTo>
                                    <a:pt x="115" y="208"/>
                                  </a:lnTo>
                                  <a:lnTo>
                                    <a:pt x="122" y="208"/>
                                  </a:lnTo>
                                  <a:lnTo>
                                    <a:pt x="131" y="211"/>
                                  </a:lnTo>
                                  <a:lnTo>
                                    <a:pt x="140" y="211"/>
                                  </a:lnTo>
                                  <a:lnTo>
                                    <a:pt x="140" y="169"/>
                                  </a:lnTo>
                                  <a:lnTo>
                                    <a:pt x="138" y="130"/>
                                  </a:lnTo>
                                  <a:lnTo>
                                    <a:pt x="138" y="91"/>
                                  </a:lnTo>
                                  <a:lnTo>
                                    <a:pt x="138" y="53"/>
                                  </a:lnTo>
                                  <a:lnTo>
                                    <a:pt x="140" y="46"/>
                                  </a:lnTo>
                                  <a:lnTo>
                                    <a:pt x="142" y="39"/>
                                  </a:lnTo>
                                  <a:lnTo>
                                    <a:pt x="147" y="32"/>
                                  </a:lnTo>
                                  <a:lnTo>
                                    <a:pt x="149" y="25"/>
                                  </a:lnTo>
                                  <a:lnTo>
                                    <a:pt x="152" y="18"/>
                                  </a:lnTo>
                                  <a:lnTo>
                                    <a:pt x="154" y="14"/>
                                  </a:lnTo>
                                  <a:lnTo>
                                    <a:pt x="158" y="7"/>
                                  </a:lnTo>
                                  <a:lnTo>
                                    <a:pt x="161" y="0"/>
                                  </a:lnTo>
                                  <a:close/>
                                </a:path>
                              </a:pathLst>
                            </a:custGeom>
                            <a:solidFill>
                              <a:srgbClr val="0077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59" name="Freeform 4712"/>
                          <wps:cNvSpPr>
                            <a:spLocks/>
                          </wps:cNvSpPr>
                          <wps:spPr bwMode="auto">
                            <a:xfrm>
                              <a:off x="3956" y="2752"/>
                              <a:ext cx="145" cy="201"/>
                            </a:xfrm>
                            <a:custGeom>
                              <a:avLst/>
                              <a:gdLst>
                                <a:gd name="T0" fmla="*/ 140 w 145"/>
                                <a:gd name="T1" fmla="*/ 2 h 201"/>
                                <a:gd name="T2" fmla="*/ 129 w 145"/>
                                <a:gd name="T3" fmla="*/ 4 h 201"/>
                                <a:gd name="T4" fmla="*/ 119 w 145"/>
                                <a:gd name="T5" fmla="*/ 7 h 201"/>
                                <a:gd name="T6" fmla="*/ 108 w 145"/>
                                <a:gd name="T7" fmla="*/ 11 h 201"/>
                                <a:gd name="T8" fmla="*/ 99 w 145"/>
                                <a:gd name="T9" fmla="*/ 13 h 201"/>
                                <a:gd name="T10" fmla="*/ 87 w 145"/>
                                <a:gd name="T11" fmla="*/ 16 h 201"/>
                                <a:gd name="T12" fmla="*/ 78 w 145"/>
                                <a:gd name="T13" fmla="*/ 20 h 201"/>
                                <a:gd name="T14" fmla="*/ 67 w 145"/>
                                <a:gd name="T15" fmla="*/ 23 h 201"/>
                                <a:gd name="T16" fmla="*/ 58 w 145"/>
                                <a:gd name="T17" fmla="*/ 27 h 201"/>
                                <a:gd name="T18" fmla="*/ 48 w 145"/>
                                <a:gd name="T19" fmla="*/ 32 h 201"/>
                                <a:gd name="T20" fmla="*/ 39 w 145"/>
                                <a:gd name="T21" fmla="*/ 34 h 201"/>
                                <a:gd name="T22" fmla="*/ 30 w 145"/>
                                <a:gd name="T23" fmla="*/ 39 h 201"/>
                                <a:gd name="T24" fmla="*/ 23 w 145"/>
                                <a:gd name="T25" fmla="*/ 43 h 201"/>
                                <a:gd name="T26" fmla="*/ 19 w 145"/>
                                <a:gd name="T27" fmla="*/ 46 h 201"/>
                                <a:gd name="T28" fmla="*/ 12 w 145"/>
                                <a:gd name="T29" fmla="*/ 50 h 201"/>
                                <a:gd name="T30" fmla="*/ 5 w 145"/>
                                <a:gd name="T31" fmla="*/ 52 h 201"/>
                                <a:gd name="T32" fmla="*/ 3 w 145"/>
                                <a:gd name="T33" fmla="*/ 89 h 201"/>
                                <a:gd name="T34" fmla="*/ 0 w 145"/>
                                <a:gd name="T35" fmla="*/ 158 h 201"/>
                                <a:gd name="T36" fmla="*/ 9 w 145"/>
                                <a:gd name="T37" fmla="*/ 192 h 201"/>
                                <a:gd name="T38" fmla="*/ 25 w 145"/>
                                <a:gd name="T39" fmla="*/ 192 h 201"/>
                                <a:gd name="T40" fmla="*/ 39 w 145"/>
                                <a:gd name="T41" fmla="*/ 194 h 201"/>
                                <a:gd name="T42" fmla="*/ 55 w 145"/>
                                <a:gd name="T43" fmla="*/ 194 h 201"/>
                                <a:gd name="T44" fmla="*/ 71 w 145"/>
                                <a:gd name="T45" fmla="*/ 197 h 201"/>
                                <a:gd name="T46" fmla="*/ 87 w 145"/>
                                <a:gd name="T47" fmla="*/ 199 h 201"/>
                                <a:gd name="T48" fmla="*/ 101 w 145"/>
                                <a:gd name="T49" fmla="*/ 199 h 201"/>
                                <a:gd name="T50" fmla="*/ 117 w 145"/>
                                <a:gd name="T51" fmla="*/ 201 h 201"/>
                                <a:gd name="T52" fmla="*/ 126 w 145"/>
                                <a:gd name="T53" fmla="*/ 162 h 201"/>
                                <a:gd name="T54" fmla="*/ 124 w 145"/>
                                <a:gd name="T55" fmla="*/ 87 h 201"/>
                                <a:gd name="T56" fmla="*/ 126 w 145"/>
                                <a:gd name="T57" fmla="*/ 43 h 201"/>
                                <a:gd name="T58" fmla="*/ 133 w 145"/>
                                <a:gd name="T59" fmla="*/ 32 h 201"/>
                                <a:gd name="T60" fmla="*/ 138 w 145"/>
                                <a:gd name="T61" fmla="*/ 18 h 201"/>
                                <a:gd name="T62" fmla="*/ 142 w 145"/>
                                <a:gd name="T63" fmla="*/ 7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5" h="201">
                                  <a:moveTo>
                                    <a:pt x="145" y="0"/>
                                  </a:moveTo>
                                  <a:lnTo>
                                    <a:pt x="140" y="2"/>
                                  </a:lnTo>
                                  <a:lnTo>
                                    <a:pt x="136" y="2"/>
                                  </a:lnTo>
                                  <a:lnTo>
                                    <a:pt x="129" y="4"/>
                                  </a:lnTo>
                                  <a:lnTo>
                                    <a:pt x="124" y="7"/>
                                  </a:lnTo>
                                  <a:lnTo>
                                    <a:pt x="119" y="7"/>
                                  </a:lnTo>
                                  <a:lnTo>
                                    <a:pt x="115" y="9"/>
                                  </a:lnTo>
                                  <a:lnTo>
                                    <a:pt x="108" y="11"/>
                                  </a:lnTo>
                                  <a:lnTo>
                                    <a:pt x="103" y="11"/>
                                  </a:lnTo>
                                  <a:lnTo>
                                    <a:pt x="99" y="13"/>
                                  </a:lnTo>
                                  <a:lnTo>
                                    <a:pt x="92" y="16"/>
                                  </a:lnTo>
                                  <a:lnTo>
                                    <a:pt x="87" y="16"/>
                                  </a:lnTo>
                                  <a:lnTo>
                                    <a:pt x="83" y="18"/>
                                  </a:lnTo>
                                  <a:lnTo>
                                    <a:pt x="78" y="20"/>
                                  </a:lnTo>
                                  <a:lnTo>
                                    <a:pt x="71" y="20"/>
                                  </a:lnTo>
                                  <a:lnTo>
                                    <a:pt x="67" y="23"/>
                                  </a:lnTo>
                                  <a:lnTo>
                                    <a:pt x="62" y="25"/>
                                  </a:lnTo>
                                  <a:lnTo>
                                    <a:pt x="58" y="27"/>
                                  </a:lnTo>
                                  <a:lnTo>
                                    <a:pt x="53" y="29"/>
                                  </a:lnTo>
                                  <a:lnTo>
                                    <a:pt x="48" y="32"/>
                                  </a:lnTo>
                                  <a:lnTo>
                                    <a:pt x="44" y="32"/>
                                  </a:lnTo>
                                  <a:lnTo>
                                    <a:pt x="39" y="34"/>
                                  </a:lnTo>
                                  <a:lnTo>
                                    <a:pt x="35" y="36"/>
                                  </a:lnTo>
                                  <a:lnTo>
                                    <a:pt x="30" y="39"/>
                                  </a:lnTo>
                                  <a:lnTo>
                                    <a:pt x="25" y="41"/>
                                  </a:lnTo>
                                  <a:lnTo>
                                    <a:pt x="23" y="43"/>
                                  </a:lnTo>
                                  <a:lnTo>
                                    <a:pt x="21" y="46"/>
                                  </a:lnTo>
                                  <a:lnTo>
                                    <a:pt x="19" y="46"/>
                                  </a:lnTo>
                                  <a:lnTo>
                                    <a:pt x="14" y="48"/>
                                  </a:lnTo>
                                  <a:lnTo>
                                    <a:pt x="12" y="50"/>
                                  </a:lnTo>
                                  <a:lnTo>
                                    <a:pt x="9" y="52"/>
                                  </a:lnTo>
                                  <a:lnTo>
                                    <a:pt x="5" y="52"/>
                                  </a:lnTo>
                                  <a:lnTo>
                                    <a:pt x="3" y="55"/>
                                  </a:lnTo>
                                  <a:lnTo>
                                    <a:pt x="3" y="89"/>
                                  </a:lnTo>
                                  <a:lnTo>
                                    <a:pt x="3" y="123"/>
                                  </a:lnTo>
                                  <a:lnTo>
                                    <a:pt x="0" y="158"/>
                                  </a:lnTo>
                                  <a:lnTo>
                                    <a:pt x="0" y="192"/>
                                  </a:lnTo>
                                  <a:lnTo>
                                    <a:pt x="9" y="192"/>
                                  </a:lnTo>
                                  <a:lnTo>
                                    <a:pt x="16" y="192"/>
                                  </a:lnTo>
                                  <a:lnTo>
                                    <a:pt x="25" y="192"/>
                                  </a:lnTo>
                                  <a:lnTo>
                                    <a:pt x="32" y="194"/>
                                  </a:lnTo>
                                  <a:lnTo>
                                    <a:pt x="39" y="194"/>
                                  </a:lnTo>
                                  <a:lnTo>
                                    <a:pt x="48" y="194"/>
                                  </a:lnTo>
                                  <a:lnTo>
                                    <a:pt x="55" y="194"/>
                                  </a:lnTo>
                                  <a:lnTo>
                                    <a:pt x="64" y="197"/>
                                  </a:lnTo>
                                  <a:lnTo>
                                    <a:pt x="71" y="197"/>
                                  </a:lnTo>
                                  <a:lnTo>
                                    <a:pt x="78" y="197"/>
                                  </a:lnTo>
                                  <a:lnTo>
                                    <a:pt x="87" y="199"/>
                                  </a:lnTo>
                                  <a:lnTo>
                                    <a:pt x="94" y="199"/>
                                  </a:lnTo>
                                  <a:lnTo>
                                    <a:pt x="101" y="199"/>
                                  </a:lnTo>
                                  <a:lnTo>
                                    <a:pt x="110" y="201"/>
                                  </a:lnTo>
                                  <a:lnTo>
                                    <a:pt x="117" y="201"/>
                                  </a:lnTo>
                                  <a:lnTo>
                                    <a:pt x="126" y="201"/>
                                  </a:lnTo>
                                  <a:lnTo>
                                    <a:pt x="126" y="162"/>
                                  </a:lnTo>
                                  <a:lnTo>
                                    <a:pt x="124" y="126"/>
                                  </a:lnTo>
                                  <a:lnTo>
                                    <a:pt x="124" y="87"/>
                                  </a:lnTo>
                                  <a:lnTo>
                                    <a:pt x="124" y="50"/>
                                  </a:lnTo>
                                  <a:lnTo>
                                    <a:pt x="126" y="43"/>
                                  </a:lnTo>
                                  <a:lnTo>
                                    <a:pt x="129" y="36"/>
                                  </a:lnTo>
                                  <a:lnTo>
                                    <a:pt x="133" y="32"/>
                                  </a:lnTo>
                                  <a:lnTo>
                                    <a:pt x="136" y="25"/>
                                  </a:lnTo>
                                  <a:lnTo>
                                    <a:pt x="138" y="18"/>
                                  </a:lnTo>
                                  <a:lnTo>
                                    <a:pt x="140" y="11"/>
                                  </a:lnTo>
                                  <a:lnTo>
                                    <a:pt x="142" y="7"/>
                                  </a:lnTo>
                                  <a:lnTo>
                                    <a:pt x="145" y="0"/>
                                  </a:lnTo>
                                  <a:close/>
                                </a:path>
                              </a:pathLst>
                            </a:custGeom>
                            <a:solidFill>
                              <a:srgbClr val="007C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0" name="Freeform 4713"/>
                          <wps:cNvSpPr>
                            <a:spLocks/>
                          </wps:cNvSpPr>
                          <wps:spPr bwMode="auto">
                            <a:xfrm>
                              <a:off x="3956" y="2759"/>
                              <a:ext cx="131" cy="192"/>
                            </a:xfrm>
                            <a:custGeom>
                              <a:avLst/>
                              <a:gdLst>
                                <a:gd name="T0" fmla="*/ 126 w 131"/>
                                <a:gd name="T1" fmla="*/ 0 h 192"/>
                                <a:gd name="T2" fmla="*/ 117 w 131"/>
                                <a:gd name="T3" fmla="*/ 2 h 192"/>
                                <a:gd name="T4" fmla="*/ 108 w 131"/>
                                <a:gd name="T5" fmla="*/ 6 h 192"/>
                                <a:gd name="T6" fmla="*/ 99 w 131"/>
                                <a:gd name="T7" fmla="*/ 9 h 192"/>
                                <a:gd name="T8" fmla="*/ 90 w 131"/>
                                <a:gd name="T9" fmla="*/ 11 h 192"/>
                                <a:gd name="T10" fmla="*/ 80 w 131"/>
                                <a:gd name="T11" fmla="*/ 13 h 192"/>
                                <a:gd name="T12" fmla="*/ 71 w 131"/>
                                <a:gd name="T13" fmla="*/ 16 h 192"/>
                                <a:gd name="T14" fmla="*/ 64 w 131"/>
                                <a:gd name="T15" fmla="*/ 18 h 192"/>
                                <a:gd name="T16" fmla="*/ 55 w 131"/>
                                <a:gd name="T17" fmla="*/ 20 h 192"/>
                                <a:gd name="T18" fmla="*/ 46 w 131"/>
                                <a:gd name="T19" fmla="*/ 25 h 192"/>
                                <a:gd name="T20" fmla="*/ 37 w 131"/>
                                <a:gd name="T21" fmla="*/ 29 h 192"/>
                                <a:gd name="T22" fmla="*/ 28 w 131"/>
                                <a:gd name="T23" fmla="*/ 32 h 192"/>
                                <a:gd name="T24" fmla="*/ 21 w 131"/>
                                <a:gd name="T25" fmla="*/ 36 h 192"/>
                                <a:gd name="T26" fmla="*/ 16 w 131"/>
                                <a:gd name="T27" fmla="*/ 41 h 192"/>
                                <a:gd name="T28" fmla="*/ 12 w 131"/>
                                <a:gd name="T29" fmla="*/ 43 h 192"/>
                                <a:gd name="T30" fmla="*/ 5 w 131"/>
                                <a:gd name="T31" fmla="*/ 48 h 192"/>
                                <a:gd name="T32" fmla="*/ 3 w 131"/>
                                <a:gd name="T33" fmla="*/ 82 h 192"/>
                                <a:gd name="T34" fmla="*/ 0 w 131"/>
                                <a:gd name="T35" fmla="*/ 151 h 192"/>
                                <a:gd name="T36" fmla="*/ 7 w 131"/>
                                <a:gd name="T37" fmla="*/ 185 h 192"/>
                                <a:gd name="T38" fmla="*/ 21 w 131"/>
                                <a:gd name="T39" fmla="*/ 185 h 192"/>
                                <a:gd name="T40" fmla="*/ 35 w 131"/>
                                <a:gd name="T41" fmla="*/ 187 h 192"/>
                                <a:gd name="T42" fmla="*/ 48 w 131"/>
                                <a:gd name="T43" fmla="*/ 187 h 192"/>
                                <a:gd name="T44" fmla="*/ 62 w 131"/>
                                <a:gd name="T45" fmla="*/ 190 h 192"/>
                                <a:gd name="T46" fmla="*/ 76 w 131"/>
                                <a:gd name="T47" fmla="*/ 190 h 192"/>
                                <a:gd name="T48" fmla="*/ 90 w 131"/>
                                <a:gd name="T49" fmla="*/ 192 h 192"/>
                                <a:gd name="T50" fmla="*/ 103 w 131"/>
                                <a:gd name="T51" fmla="*/ 192 h 192"/>
                                <a:gd name="T52" fmla="*/ 110 w 131"/>
                                <a:gd name="T53" fmla="*/ 155 h 192"/>
                                <a:gd name="T54" fmla="*/ 110 w 131"/>
                                <a:gd name="T55" fmla="*/ 84 h 192"/>
                                <a:gd name="T56" fmla="*/ 113 w 131"/>
                                <a:gd name="T57" fmla="*/ 41 h 192"/>
                                <a:gd name="T58" fmla="*/ 117 w 131"/>
                                <a:gd name="T59" fmla="*/ 29 h 192"/>
                                <a:gd name="T60" fmla="*/ 124 w 131"/>
                                <a:gd name="T61" fmla="*/ 18 h 192"/>
                                <a:gd name="T62" fmla="*/ 129 w 131"/>
                                <a:gd name="T63" fmla="*/ 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1" h="192">
                                  <a:moveTo>
                                    <a:pt x="131" y="0"/>
                                  </a:moveTo>
                                  <a:lnTo>
                                    <a:pt x="126" y="0"/>
                                  </a:lnTo>
                                  <a:lnTo>
                                    <a:pt x="122" y="2"/>
                                  </a:lnTo>
                                  <a:lnTo>
                                    <a:pt x="117" y="2"/>
                                  </a:lnTo>
                                  <a:lnTo>
                                    <a:pt x="113" y="4"/>
                                  </a:lnTo>
                                  <a:lnTo>
                                    <a:pt x="108" y="6"/>
                                  </a:lnTo>
                                  <a:lnTo>
                                    <a:pt x="103" y="6"/>
                                  </a:lnTo>
                                  <a:lnTo>
                                    <a:pt x="99" y="9"/>
                                  </a:lnTo>
                                  <a:lnTo>
                                    <a:pt x="94" y="9"/>
                                  </a:lnTo>
                                  <a:lnTo>
                                    <a:pt x="90" y="11"/>
                                  </a:lnTo>
                                  <a:lnTo>
                                    <a:pt x="85" y="11"/>
                                  </a:lnTo>
                                  <a:lnTo>
                                    <a:pt x="80" y="13"/>
                                  </a:lnTo>
                                  <a:lnTo>
                                    <a:pt x="76" y="13"/>
                                  </a:lnTo>
                                  <a:lnTo>
                                    <a:pt x="71" y="16"/>
                                  </a:lnTo>
                                  <a:lnTo>
                                    <a:pt x="69" y="16"/>
                                  </a:lnTo>
                                  <a:lnTo>
                                    <a:pt x="64" y="18"/>
                                  </a:lnTo>
                                  <a:lnTo>
                                    <a:pt x="60" y="18"/>
                                  </a:lnTo>
                                  <a:lnTo>
                                    <a:pt x="55" y="20"/>
                                  </a:lnTo>
                                  <a:lnTo>
                                    <a:pt x="51" y="22"/>
                                  </a:lnTo>
                                  <a:lnTo>
                                    <a:pt x="46" y="25"/>
                                  </a:lnTo>
                                  <a:lnTo>
                                    <a:pt x="42" y="27"/>
                                  </a:lnTo>
                                  <a:lnTo>
                                    <a:pt x="37" y="29"/>
                                  </a:lnTo>
                                  <a:lnTo>
                                    <a:pt x="32" y="32"/>
                                  </a:lnTo>
                                  <a:lnTo>
                                    <a:pt x="28" y="32"/>
                                  </a:lnTo>
                                  <a:lnTo>
                                    <a:pt x="23" y="34"/>
                                  </a:lnTo>
                                  <a:lnTo>
                                    <a:pt x="21" y="36"/>
                                  </a:lnTo>
                                  <a:lnTo>
                                    <a:pt x="19" y="39"/>
                                  </a:lnTo>
                                  <a:lnTo>
                                    <a:pt x="16" y="41"/>
                                  </a:lnTo>
                                  <a:lnTo>
                                    <a:pt x="14" y="41"/>
                                  </a:lnTo>
                                  <a:lnTo>
                                    <a:pt x="12" y="43"/>
                                  </a:lnTo>
                                  <a:lnTo>
                                    <a:pt x="7" y="45"/>
                                  </a:lnTo>
                                  <a:lnTo>
                                    <a:pt x="5" y="48"/>
                                  </a:lnTo>
                                  <a:lnTo>
                                    <a:pt x="3" y="48"/>
                                  </a:lnTo>
                                  <a:lnTo>
                                    <a:pt x="3" y="82"/>
                                  </a:lnTo>
                                  <a:lnTo>
                                    <a:pt x="3" y="116"/>
                                  </a:lnTo>
                                  <a:lnTo>
                                    <a:pt x="0" y="151"/>
                                  </a:lnTo>
                                  <a:lnTo>
                                    <a:pt x="0" y="185"/>
                                  </a:lnTo>
                                  <a:lnTo>
                                    <a:pt x="7" y="185"/>
                                  </a:lnTo>
                                  <a:lnTo>
                                    <a:pt x="14" y="185"/>
                                  </a:lnTo>
                                  <a:lnTo>
                                    <a:pt x="21" y="185"/>
                                  </a:lnTo>
                                  <a:lnTo>
                                    <a:pt x="28" y="185"/>
                                  </a:lnTo>
                                  <a:lnTo>
                                    <a:pt x="35" y="187"/>
                                  </a:lnTo>
                                  <a:lnTo>
                                    <a:pt x="42" y="187"/>
                                  </a:lnTo>
                                  <a:lnTo>
                                    <a:pt x="48" y="187"/>
                                  </a:lnTo>
                                  <a:lnTo>
                                    <a:pt x="55" y="187"/>
                                  </a:lnTo>
                                  <a:lnTo>
                                    <a:pt x="62" y="190"/>
                                  </a:lnTo>
                                  <a:lnTo>
                                    <a:pt x="69" y="190"/>
                                  </a:lnTo>
                                  <a:lnTo>
                                    <a:pt x="76" y="190"/>
                                  </a:lnTo>
                                  <a:lnTo>
                                    <a:pt x="83" y="190"/>
                                  </a:lnTo>
                                  <a:lnTo>
                                    <a:pt x="90" y="192"/>
                                  </a:lnTo>
                                  <a:lnTo>
                                    <a:pt x="97" y="192"/>
                                  </a:lnTo>
                                  <a:lnTo>
                                    <a:pt x="103" y="192"/>
                                  </a:lnTo>
                                  <a:lnTo>
                                    <a:pt x="113" y="192"/>
                                  </a:lnTo>
                                  <a:lnTo>
                                    <a:pt x="110" y="155"/>
                                  </a:lnTo>
                                  <a:lnTo>
                                    <a:pt x="110" y="121"/>
                                  </a:lnTo>
                                  <a:lnTo>
                                    <a:pt x="110" y="84"/>
                                  </a:lnTo>
                                  <a:lnTo>
                                    <a:pt x="110" y="48"/>
                                  </a:lnTo>
                                  <a:lnTo>
                                    <a:pt x="113" y="41"/>
                                  </a:lnTo>
                                  <a:lnTo>
                                    <a:pt x="115" y="36"/>
                                  </a:lnTo>
                                  <a:lnTo>
                                    <a:pt x="117" y="29"/>
                                  </a:lnTo>
                                  <a:lnTo>
                                    <a:pt x="119" y="22"/>
                                  </a:lnTo>
                                  <a:lnTo>
                                    <a:pt x="124" y="18"/>
                                  </a:lnTo>
                                  <a:lnTo>
                                    <a:pt x="126" y="11"/>
                                  </a:lnTo>
                                  <a:lnTo>
                                    <a:pt x="129" y="6"/>
                                  </a:lnTo>
                                  <a:lnTo>
                                    <a:pt x="131" y="0"/>
                                  </a:lnTo>
                                  <a:close/>
                                </a:path>
                              </a:pathLst>
                            </a:custGeom>
                            <a:solidFill>
                              <a:srgbClr val="0084A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1" name="Freeform 4714"/>
                          <wps:cNvSpPr>
                            <a:spLocks/>
                          </wps:cNvSpPr>
                          <wps:spPr bwMode="auto">
                            <a:xfrm>
                              <a:off x="3956" y="2765"/>
                              <a:ext cx="115" cy="186"/>
                            </a:xfrm>
                            <a:custGeom>
                              <a:avLst/>
                              <a:gdLst>
                                <a:gd name="T0" fmla="*/ 113 w 115"/>
                                <a:gd name="T1" fmla="*/ 0 h 186"/>
                                <a:gd name="T2" fmla="*/ 106 w 115"/>
                                <a:gd name="T3" fmla="*/ 3 h 186"/>
                                <a:gd name="T4" fmla="*/ 97 w 115"/>
                                <a:gd name="T5" fmla="*/ 5 h 186"/>
                                <a:gd name="T6" fmla="*/ 90 w 115"/>
                                <a:gd name="T7" fmla="*/ 5 h 186"/>
                                <a:gd name="T8" fmla="*/ 83 w 115"/>
                                <a:gd name="T9" fmla="*/ 7 h 186"/>
                                <a:gd name="T10" fmla="*/ 76 w 115"/>
                                <a:gd name="T11" fmla="*/ 10 h 186"/>
                                <a:gd name="T12" fmla="*/ 67 w 115"/>
                                <a:gd name="T13" fmla="*/ 12 h 186"/>
                                <a:gd name="T14" fmla="*/ 60 w 115"/>
                                <a:gd name="T15" fmla="*/ 12 h 186"/>
                                <a:gd name="T16" fmla="*/ 53 w 115"/>
                                <a:gd name="T17" fmla="*/ 16 h 186"/>
                                <a:gd name="T18" fmla="*/ 44 w 115"/>
                                <a:gd name="T19" fmla="*/ 19 h 186"/>
                                <a:gd name="T20" fmla="*/ 35 w 115"/>
                                <a:gd name="T21" fmla="*/ 23 h 186"/>
                                <a:gd name="T22" fmla="*/ 25 w 115"/>
                                <a:gd name="T23" fmla="*/ 28 h 186"/>
                                <a:gd name="T24" fmla="*/ 19 w 115"/>
                                <a:gd name="T25" fmla="*/ 30 h 186"/>
                                <a:gd name="T26" fmla="*/ 14 w 115"/>
                                <a:gd name="T27" fmla="*/ 35 h 186"/>
                                <a:gd name="T28" fmla="*/ 9 w 115"/>
                                <a:gd name="T29" fmla="*/ 37 h 186"/>
                                <a:gd name="T30" fmla="*/ 5 w 115"/>
                                <a:gd name="T31" fmla="*/ 42 h 186"/>
                                <a:gd name="T32" fmla="*/ 3 w 115"/>
                                <a:gd name="T33" fmla="*/ 76 h 186"/>
                                <a:gd name="T34" fmla="*/ 0 w 115"/>
                                <a:gd name="T35" fmla="*/ 145 h 186"/>
                                <a:gd name="T36" fmla="*/ 7 w 115"/>
                                <a:gd name="T37" fmla="*/ 179 h 186"/>
                                <a:gd name="T38" fmla="*/ 19 w 115"/>
                                <a:gd name="T39" fmla="*/ 179 h 186"/>
                                <a:gd name="T40" fmla="*/ 30 w 115"/>
                                <a:gd name="T41" fmla="*/ 181 h 186"/>
                                <a:gd name="T42" fmla="*/ 44 w 115"/>
                                <a:gd name="T43" fmla="*/ 181 h 186"/>
                                <a:gd name="T44" fmla="*/ 55 w 115"/>
                                <a:gd name="T45" fmla="*/ 181 h 186"/>
                                <a:gd name="T46" fmla="*/ 67 w 115"/>
                                <a:gd name="T47" fmla="*/ 184 h 186"/>
                                <a:gd name="T48" fmla="*/ 80 w 115"/>
                                <a:gd name="T49" fmla="*/ 184 h 186"/>
                                <a:gd name="T50" fmla="*/ 92 w 115"/>
                                <a:gd name="T51" fmla="*/ 186 h 186"/>
                                <a:gd name="T52" fmla="*/ 97 w 115"/>
                                <a:gd name="T53" fmla="*/ 152 h 186"/>
                                <a:gd name="T54" fmla="*/ 97 w 115"/>
                                <a:gd name="T55" fmla="*/ 81 h 186"/>
                                <a:gd name="T56" fmla="*/ 99 w 115"/>
                                <a:gd name="T57" fmla="*/ 42 h 186"/>
                                <a:gd name="T58" fmla="*/ 103 w 115"/>
                                <a:gd name="T59" fmla="*/ 30 h 186"/>
                                <a:gd name="T60" fmla="*/ 108 w 115"/>
                                <a:gd name="T61" fmla="*/ 19 h 186"/>
                                <a:gd name="T62" fmla="*/ 113 w 115"/>
                                <a:gd name="T63" fmla="*/ 5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5" h="186">
                                  <a:moveTo>
                                    <a:pt x="115" y="0"/>
                                  </a:moveTo>
                                  <a:lnTo>
                                    <a:pt x="113" y="0"/>
                                  </a:lnTo>
                                  <a:lnTo>
                                    <a:pt x="108" y="3"/>
                                  </a:lnTo>
                                  <a:lnTo>
                                    <a:pt x="106" y="3"/>
                                  </a:lnTo>
                                  <a:lnTo>
                                    <a:pt x="101" y="3"/>
                                  </a:lnTo>
                                  <a:lnTo>
                                    <a:pt x="97" y="5"/>
                                  </a:lnTo>
                                  <a:lnTo>
                                    <a:pt x="94" y="5"/>
                                  </a:lnTo>
                                  <a:lnTo>
                                    <a:pt x="90" y="5"/>
                                  </a:lnTo>
                                  <a:lnTo>
                                    <a:pt x="87" y="7"/>
                                  </a:lnTo>
                                  <a:lnTo>
                                    <a:pt x="83" y="7"/>
                                  </a:lnTo>
                                  <a:lnTo>
                                    <a:pt x="78" y="7"/>
                                  </a:lnTo>
                                  <a:lnTo>
                                    <a:pt x="76" y="10"/>
                                  </a:lnTo>
                                  <a:lnTo>
                                    <a:pt x="71" y="10"/>
                                  </a:lnTo>
                                  <a:lnTo>
                                    <a:pt x="67" y="12"/>
                                  </a:lnTo>
                                  <a:lnTo>
                                    <a:pt x="64" y="12"/>
                                  </a:lnTo>
                                  <a:lnTo>
                                    <a:pt x="60" y="12"/>
                                  </a:lnTo>
                                  <a:lnTo>
                                    <a:pt x="55" y="14"/>
                                  </a:lnTo>
                                  <a:lnTo>
                                    <a:pt x="53" y="16"/>
                                  </a:lnTo>
                                  <a:lnTo>
                                    <a:pt x="48" y="19"/>
                                  </a:lnTo>
                                  <a:lnTo>
                                    <a:pt x="44" y="19"/>
                                  </a:lnTo>
                                  <a:lnTo>
                                    <a:pt x="39" y="21"/>
                                  </a:lnTo>
                                  <a:lnTo>
                                    <a:pt x="35" y="23"/>
                                  </a:lnTo>
                                  <a:lnTo>
                                    <a:pt x="30" y="26"/>
                                  </a:lnTo>
                                  <a:lnTo>
                                    <a:pt x="25" y="28"/>
                                  </a:lnTo>
                                  <a:lnTo>
                                    <a:pt x="21" y="30"/>
                                  </a:lnTo>
                                  <a:lnTo>
                                    <a:pt x="19" y="30"/>
                                  </a:lnTo>
                                  <a:lnTo>
                                    <a:pt x="16" y="33"/>
                                  </a:lnTo>
                                  <a:lnTo>
                                    <a:pt x="14" y="35"/>
                                  </a:lnTo>
                                  <a:lnTo>
                                    <a:pt x="12" y="37"/>
                                  </a:lnTo>
                                  <a:lnTo>
                                    <a:pt x="9" y="37"/>
                                  </a:lnTo>
                                  <a:lnTo>
                                    <a:pt x="7" y="39"/>
                                  </a:lnTo>
                                  <a:lnTo>
                                    <a:pt x="5" y="42"/>
                                  </a:lnTo>
                                  <a:lnTo>
                                    <a:pt x="3" y="44"/>
                                  </a:lnTo>
                                  <a:lnTo>
                                    <a:pt x="3" y="76"/>
                                  </a:lnTo>
                                  <a:lnTo>
                                    <a:pt x="3" y="110"/>
                                  </a:lnTo>
                                  <a:lnTo>
                                    <a:pt x="0" y="145"/>
                                  </a:lnTo>
                                  <a:lnTo>
                                    <a:pt x="0" y="179"/>
                                  </a:lnTo>
                                  <a:lnTo>
                                    <a:pt x="7" y="179"/>
                                  </a:lnTo>
                                  <a:lnTo>
                                    <a:pt x="14" y="179"/>
                                  </a:lnTo>
                                  <a:lnTo>
                                    <a:pt x="19" y="179"/>
                                  </a:lnTo>
                                  <a:lnTo>
                                    <a:pt x="25" y="179"/>
                                  </a:lnTo>
                                  <a:lnTo>
                                    <a:pt x="30" y="181"/>
                                  </a:lnTo>
                                  <a:lnTo>
                                    <a:pt x="37" y="181"/>
                                  </a:lnTo>
                                  <a:lnTo>
                                    <a:pt x="44" y="181"/>
                                  </a:lnTo>
                                  <a:lnTo>
                                    <a:pt x="48" y="181"/>
                                  </a:lnTo>
                                  <a:lnTo>
                                    <a:pt x="55" y="181"/>
                                  </a:lnTo>
                                  <a:lnTo>
                                    <a:pt x="62" y="181"/>
                                  </a:lnTo>
                                  <a:lnTo>
                                    <a:pt x="67" y="184"/>
                                  </a:lnTo>
                                  <a:lnTo>
                                    <a:pt x="74" y="184"/>
                                  </a:lnTo>
                                  <a:lnTo>
                                    <a:pt x="80" y="184"/>
                                  </a:lnTo>
                                  <a:lnTo>
                                    <a:pt x="85" y="184"/>
                                  </a:lnTo>
                                  <a:lnTo>
                                    <a:pt x="92" y="186"/>
                                  </a:lnTo>
                                  <a:lnTo>
                                    <a:pt x="97" y="186"/>
                                  </a:lnTo>
                                  <a:lnTo>
                                    <a:pt x="97" y="152"/>
                                  </a:lnTo>
                                  <a:lnTo>
                                    <a:pt x="97" y="115"/>
                                  </a:lnTo>
                                  <a:lnTo>
                                    <a:pt x="97" y="81"/>
                                  </a:lnTo>
                                  <a:lnTo>
                                    <a:pt x="97" y="46"/>
                                  </a:lnTo>
                                  <a:lnTo>
                                    <a:pt x="99" y="42"/>
                                  </a:lnTo>
                                  <a:lnTo>
                                    <a:pt x="101" y="35"/>
                                  </a:lnTo>
                                  <a:lnTo>
                                    <a:pt x="103" y="30"/>
                                  </a:lnTo>
                                  <a:lnTo>
                                    <a:pt x="106" y="23"/>
                                  </a:lnTo>
                                  <a:lnTo>
                                    <a:pt x="108" y="19"/>
                                  </a:lnTo>
                                  <a:lnTo>
                                    <a:pt x="110" y="12"/>
                                  </a:lnTo>
                                  <a:lnTo>
                                    <a:pt x="113" y="5"/>
                                  </a:lnTo>
                                  <a:lnTo>
                                    <a:pt x="115" y="0"/>
                                  </a:lnTo>
                                  <a:close/>
                                </a:path>
                              </a:pathLst>
                            </a:custGeom>
                            <a:solidFill>
                              <a:srgbClr val="0087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2" name="Freeform 4715"/>
                          <wps:cNvSpPr>
                            <a:spLocks/>
                          </wps:cNvSpPr>
                          <wps:spPr bwMode="auto">
                            <a:xfrm>
                              <a:off x="3956" y="2772"/>
                              <a:ext cx="101" cy="177"/>
                            </a:xfrm>
                            <a:custGeom>
                              <a:avLst/>
                              <a:gdLst>
                                <a:gd name="T0" fmla="*/ 101 w 101"/>
                                <a:gd name="T1" fmla="*/ 0 h 177"/>
                                <a:gd name="T2" fmla="*/ 97 w 101"/>
                                <a:gd name="T3" fmla="*/ 0 h 177"/>
                                <a:gd name="T4" fmla="*/ 90 w 101"/>
                                <a:gd name="T5" fmla="*/ 3 h 177"/>
                                <a:gd name="T6" fmla="*/ 83 w 101"/>
                                <a:gd name="T7" fmla="*/ 3 h 177"/>
                                <a:gd name="T8" fmla="*/ 78 w 101"/>
                                <a:gd name="T9" fmla="*/ 5 h 177"/>
                                <a:gd name="T10" fmla="*/ 71 w 101"/>
                                <a:gd name="T11" fmla="*/ 5 h 177"/>
                                <a:gd name="T12" fmla="*/ 67 w 101"/>
                                <a:gd name="T13" fmla="*/ 5 h 177"/>
                                <a:gd name="T14" fmla="*/ 60 w 101"/>
                                <a:gd name="T15" fmla="*/ 7 h 177"/>
                                <a:gd name="T16" fmla="*/ 53 w 101"/>
                                <a:gd name="T17" fmla="*/ 7 h 177"/>
                                <a:gd name="T18" fmla="*/ 51 w 101"/>
                                <a:gd name="T19" fmla="*/ 9 h 177"/>
                                <a:gd name="T20" fmla="*/ 46 w 101"/>
                                <a:gd name="T21" fmla="*/ 12 h 177"/>
                                <a:gd name="T22" fmla="*/ 42 w 101"/>
                                <a:gd name="T23" fmla="*/ 14 h 177"/>
                                <a:gd name="T24" fmla="*/ 37 w 101"/>
                                <a:gd name="T25" fmla="*/ 16 h 177"/>
                                <a:gd name="T26" fmla="*/ 32 w 101"/>
                                <a:gd name="T27" fmla="*/ 19 h 177"/>
                                <a:gd name="T28" fmla="*/ 28 w 101"/>
                                <a:gd name="T29" fmla="*/ 19 h 177"/>
                                <a:gd name="T30" fmla="*/ 25 w 101"/>
                                <a:gd name="T31" fmla="*/ 21 h 177"/>
                                <a:gd name="T32" fmla="*/ 21 w 101"/>
                                <a:gd name="T33" fmla="*/ 23 h 177"/>
                                <a:gd name="T34" fmla="*/ 19 w 101"/>
                                <a:gd name="T35" fmla="*/ 26 h 177"/>
                                <a:gd name="T36" fmla="*/ 16 w 101"/>
                                <a:gd name="T37" fmla="*/ 26 h 177"/>
                                <a:gd name="T38" fmla="*/ 14 w 101"/>
                                <a:gd name="T39" fmla="*/ 28 h 177"/>
                                <a:gd name="T40" fmla="*/ 12 w 101"/>
                                <a:gd name="T41" fmla="*/ 30 h 177"/>
                                <a:gd name="T42" fmla="*/ 9 w 101"/>
                                <a:gd name="T43" fmla="*/ 30 h 177"/>
                                <a:gd name="T44" fmla="*/ 7 w 101"/>
                                <a:gd name="T45" fmla="*/ 32 h 177"/>
                                <a:gd name="T46" fmla="*/ 5 w 101"/>
                                <a:gd name="T47" fmla="*/ 35 h 177"/>
                                <a:gd name="T48" fmla="*/ 3 w 101"/>
                                <a:gd name="T49" fmla="*/ 37 h 177"/>
                                <a:gd name="T50" fmla="*/ 3 w 101"/>
                                <a:gd name="T51" fmla="*/ 69 h 177"/>
                                <a:gd name="T52" fmla="*/ 0 w 101"/>
                                <a:gd name="T53" fmla="*/ 103 h 177"/>
                                <a:gd name="T54" fmla="*/ 0 w 101"/>
                                <a:gd name="T55" fmla="*/ 138 h 177"/>
                                <a:gd name="T56" fmla="*/ 0 w 101"/>
                                <a:gd name="T57" fmla="*/ 170 h 177"/>
                                <a:gd name="T58" fmla="*/ 5 w 101"/>
                                <a:gd name="T59" fmla="*/ 172 h 177"/>
                                <a:gd name="T60" fmla="*/ 12 w 101"/>
                                <a:gd name="T61" fmla="*/ 172 h 177"/>
                                <a:gd name="T62" fmla="*/ 16 w 101"/>
                                <a:gd name="T63" fmla="*/ 172 h 177"/>
                                <a:gd name="T64" fmla="*/ 21 w 101"/>
                                <a:gd name="T65" fmla="*/ 172 h 177"/>
                                <a:gd name="T66" fmla="*/ 25 w 101"/>
                                <a:gd name="T67" fmla="*/ 172 h 177"/>
                                <a:gd name="T68" fmla="*/ 32 w 101"/>
                                <a:gd name="T69" fmla="*/ 172 h 177"/>
                                <a:gd name="T70" fmla="*/ 37 w 101"/>
                                <a:gd name="T71" fmla="*/ 172 h 177"/>
                                <a:gd name="T72" fmla="*/ 42 w 101"/>
                                <a:gd name="T73" fmla="*/ 174 h 177"/>
                                <a:gd name="T74" fmla="*/ 46 w 101"/>
                                <a:gd name="T75" fmla="*/ 174 h 177"/>
                                <a:gd name="T76" fmla="*/ 53 w 101"/>
                                <a:gd name="T77" fmla="*/ 174 h 177"/>
                                <a:gd name="T78" fmla="*/ 58 w 101"/>
                                <a:gd name="T79" fmla="*/ 174 h 177"/>
                                <a:gd name="T80" fmla="*/ 62 w 101"/>
                                <a:gd name="T81" fmla="*/ 174 h 177"/>
                                <a:gd name="T82" fmla="*/ 67 w 101"/>
                                <a:gd name="T83" fmla="*/ 174 h 177"/>
                                <a:gd name="T84" fmla="*/ 74 w 101"/>
                                <a:gd name="T85" fmla="*/ 177 h 177"/>
                                <a:gd name="T86" fmla="*/ 78 w 101"/>
                                <a:gd name="T87" fmla="*/ 177 h 177"/>
                                <a:gd name="T88" fmla="*/ 83 w 101"/>
                                <a:gd name="T89" fmla="*/ 177 h 177"/>
                                <a:gd name="T90" fmla="*/ 83 w 101"/>
                                <a:gd name="T91" fmla="*/ 145 h 177"/>
                                <a:gd name="T92" fmla="*/ 83 w 101"/>
                                <a:gd name="T93" fmla="*/ 110 h 177"/>
                                <a:gd name="T94" fmla="*/ 83 w 101"/>
                                <a:gd name="T95" fmla="*/ 78 h 177"/>
                                <a:gd name="T96" fmla="*/ 83 w 101"/>
                                <a:gd name="T97" fmla="*/ 44 h 177"/>
                                <a:gd name="T98" fmla="*/ 85 w 101"/>
                                <a:gd name="T99" fmla="*/ 39 h 177"/>
                                <a:gd name="T100" fmla="*/ 87 w 101"/>
                                <a:gd name="T101" fmla="*/ 35 h 177"/>
                                <a:gd name="T102" fmla="*/ 90 w 101"/>
                                <a:gd name="T103" fmla="*/ 28 h 177"/>
                                <a:gd name="T104" fmla="*/ 92 w 101"/>
                                <a:gd name="T105" fmla="*/ 23 h 177"/>
                                <a:gd name="T106" fmla="*/ 94 w 101"/>
                                <a:gd name="T107" fmla="*/ 16 h 177"/>
                                <a:gd name="T108" fmla="*/ 97 w 101"/>
                                <a:gd name="T109" fmla="*/ 12 h 177"/>
                                <a:gd name="T110" fmla="*/ 99 w 101"/>
                                <a:gd name="T111" fmla="*/ 5 h 177"/>
                                <a:gd name="T112" fmla="*/ 101 w 101"/>
                                <a:gd name="T113" fmla="*/ 0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1" h="177">
                                  <a:moveTo>
                                    <a:pt x="101" y="0"/>
                                  </a:moveTo>
                                  <a:lnTo>
                                    <a:pt x="97" y="0"/>
                                  </a:lnTo>
                                  <a:lnTo>
                                    <a:pt x="90" y="3"/>
                                  </a:lnTo>
                                  <a:lnTo>
                                    <a:pt x="83" y="3"/>
                                  </a:lnTo>
                                  <a:lnTo>
                                    <a:pt x="78" y="5"/>
                                  </a:lnTo>
                                  <a:lnTo>
                                    <a:pt x="71" y="5"/>
                                  </a:lnTo>
                                  <a:lnTo>
                                    <a:pt x="67" y="5"/>
                                  </a:lnTo>
                                  <a:lnTo>
                                    <a:pt x="60" y="7"/>
                                  </a:lnTo>
                                  <a:lnTo>
                                    <a:pt x="53" y="7"/>
                                  </a:lnTo>
                                  <a:lnTo>
                                    <a:pt x="51" y="9"/>
                                  </a:lnTo>
                                  <a:lnTo>
                                    <a:pt x="46" y="12"/>
                                  </a:lnTo>
                                  <a:lnTo>
                                    <a:pt x="42" y="14"/>
                                  </a:lnTo>
                                  <a:lnTo>
                                    <a:pt x="37" y="16"/>
                                  </a:lnTo>
                                  <a:lnTo>
                                    <a:pt x="32" y="19"/>
                                  </a:lnTo>
                                  <a:lnTo>
                                    <a:pt x="28" y="19"/>
                                  </a:lnTo>
                                  <a:lnTo>
                                    <a:pt x="25" y="21"/>
                                  </a:lnTo>
                                  <a:lnTo>
                                    <a:pt x="21" y="23"/>
                                  </a:lnTo>
                                  <a:lnTo>
                                    <a:pt x="19" y="26"/>
                                  </a:lnTo>
                                  <a:lnTo>
                                    <a:pt x="16" y="26"/>
                                  </a:lnTo>
                                  <a:lnTo>
                                    <a:pt x="14" y="28"/>
                                  </a:lnTo>
                                  <a:lnTo>
                                    <a:pt x="12" y="30"/>
                                  </a:lnTo>
                                  <a:lnTo>
                                    <a:pt x="9" y="30"/>
                                  </a:lnTo>
                                  <a:lnTo>
                                    <a:pt x="7" y="32"/>
                                  </a:lnTo>
                                  <a:lnTo>
                                    <a:pt x="5" y="35"/>
                                  </a:lnTo>
                                  <a:lnTo>
                                    <a:pt x="3" y="37"/>
                                  </a:lnTo>
                                  <a:lnTo>
                                    <a:pt x="3" y="69"/>
                                  </a:lnTo>
                                  <a:lnTo>
                                    <a:pt x="0" y="103"/>
                                  </a:lnTo>
                                  <a:lnTo>
                                    <a:pt x="0" y="138"/>
                                  </a:lnTo>
                                  <a:lnTo>
                                    <a:pt x="0" y="170"/>
                                  </a:lnTo>
                                  <a:lnTo>
                                    <a:pt x="5" y="172"/>
                                  </a:lnTo>
                                  <a:lnTo>
                                    <a:pt x="12" y="172"/>
                                  </a:lnTo>
                                  <a:lnTo>
                                    <a:pt x="16" y="172"/>
                                  </a:lnTo>
                                  <a:lnTo>
                                    <a:pt x="21" y="172"/>
                                  </a:lnTo>
                                  <a:lnTo>
                                    <a:pt x="25" y="172"/>
                                  </a:lnTo>
                                  <a:lnTo>
                                    <a:pt x="32" y="172"/>
                                  </a:lnTo>
                                  <a:lnTo>
                                    <a:pt x="37" y="172"/>
                                  </a:lnTo>
                                  <a:lnTo>
                                    <a:pt x="42" y="174"/>
                                  </a:lnTo>
                                  <a:lnTo>
                                    <a:pt x="46" y="174"/>
                                  </a:lnTo>
                                  <a:lnTo>
                                    <a:pt x="53" y="174"/>
                                  </a:lnTo>
                                  <a:lnTo>
                                    <a:pt x="58" y="174"/>
                                  </a:lnTo>
                                  <a:lnTo>
                                    <a:pt x="62" y="174"/>
                                  </a:lnTo>
                                  <a:lnTo>
                                    <a:pt x="67" y="174"/>
                                  </a:lnTo>
                                  <a:lnTo>
                                    <a:pt x="74" y="177"/>
                                  </a:lnTo>
                                  <a:lnTo>
                                    <a:pt x="78" y="177"/>
                                  </a:lnTo>
                                  <a:lnTo>
                                    <a:pt x="83" y="177"/>
                                  </a:lnTo>
                                  <a:lnTo>
                                    <a:pt x="83" y="145"/>
                                  </a:lnTo>
                                  <a:lnTo>
                                    <a:pt x="83" y="110"/>
                                  </a:lnTo>
                                  <a:lnTo>
                                    <a:pt x="83" y="78"/>
                                  </a:lnTo>
                                  <a:lnTo>
                                    <a:pt x="83" y="44"/>
                                  </a:lnTo>
                                  <a:lnTo>
                                    <a:pt x="85" y="39"/>
                                  </a:lnTo>
                                  <a:lnTo>
                                    <a:pt x="87" y="35"/>
                                  </a:lnTo>
                                  <a:lnTo>
                                    <a:pt x="90" y="28"/>
                                  </a:lnTo>
                                  <a:lnTo>
                                    <a:pt x="92" y="23"/>
                                  </a:lnTo>
                                  <a:lnTo>
                                    <a:pt x="94" y="16"/>
                                  </a:lnTo>
                                  <a:lnTo>
                                    <a:pt x="97" y="12"/>
                                  </a:lnTo>
                                  <a:lnTo>
                                    <a:pt x="99" y="5"/>
                                  </a:lnTo>
                                  <a:lnTo>
                                    <a:pt x="101" y="0"/>
                                  </a:lnTo>
                                  <a:close/>
                                </a:path>
                              </a:pathLst>
                            </a:custGeom>
                            <a:solidFill>
                              <a:srgbClr val="008EA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3" name="Freeform 4716"/>
                          <wps:cNvSpPr>
                            <a:spLocks/>
                          </wps:cNvSpPr>
                          <wps:spPr bwMode="auto">
                            <a:xfrm>
                              <a:off x="3956" y="2779"/>
                              <a:ext cx="87" cy="167"/>
                            </a:xfrm>
                            <a:custGeom>
                              <a:avLst/>
                              <a:gdLst>
                                <a:gd name="T0" fmla="*/ 87 w 87"/>
                                <a:gd name="T1" fmla="*/ 0 h 167"/>
                                <a:gd name="T2" fmla="*/ 83 w 87"/>
                                <a:gd name="T3" fmla="*/ 0 h 167"/>
                                <a:gd name="T4" fmla="*/ 78 w 87"/>
                                <a:gd name="T5" fmla="*/ 0 h 167"/>
                                <a:gd name="T6" fmla="*/ 74 w 87"/>
                                <a:gd name="T7" fmla="*/ 0 h 167"/>
                                <a:gd name="T8" fmla="*/ 69 w 87"/>
                                <a:gd name="T9" fmla="*/ 0 h 167"/>
                                <a:gd name="T10" fmla="*/ 64 w 87"/>
                                <a:gd name="T11" fmla="*/ 0 h 167"/>
                                <a:gd name="T12" fmla="*/ 60 w 87"/>
                                <a:gd name="T13" fmla="*/ 0 h 167"/>
                                <a:gd name="T14" fmla="*/ 55 w 87"/>
                                <a:gd name="T15" fmla="*/ 2 h 167"/>
                                <a:gd name="T16" fmla="*/ 51 w 87"/>
                                <a:gd name="T17" fmla="*/ 2 h 167"/>
                                <a:gd name="T18" fmla="*/ 46 w 87"/>
                                <a:gd name="T19" fmla="*/ 5 h 167"/>
                                <a:gd name="T20" fmla="*/ 44 w 87"/>
                                <a:gd name="T21" fmla="*/ 5 h 167"/>
                                <a:gd name="T22" fmla="*/ 39 w 87"/>
                                <a:gd name="T23" fmla="*/ 7 h 167"/>
                                <a:gd name="T24" fmla="*/ 35 w 87"/>
                                <a:gd name="T25" fmla="*/ 9 h 167"/>
                                <a:gd name="T26" fmla="*/ 30 w 87"/>
                                <a:gd name="T27" fmla="*/ 12 h 167"/>
                                <a:gd name="T28" fmla="*/ 25 w 87"/>
                                <a:gd name="T29" fmla="*/ 14 h 167"/>
                                <a:gd name="T30" fmla="*/ 23 w 87"/>
                                <a:gd name="T31" fmla="*/ 16 h 167"/>
                                <a:gd name="T32" fmla="*/ 19 w 87"/>
                                <a:gd name="T33" fmla="*/ 16 h 167"/>
                                <a:gd name="T34" fmla="*/ 16 w 87"/>
                                <a:gd name="T35" fmla="*/ 19 h 167"/>
                                <a:gd name="T36" fmla="*/ 14 w 87"/>
                                <a:gd name="T37" fmla="*/ 21 h 167"/>
                                <a:gd name="T38" fmla="*/ 12 w 87"/>
                                <a:gd name="T39" fmla="*/ 21 h 167"/>
                                <a:gd name="T40" fmla="*/ 9 w 87"/>
                                <a:gd name="T41" fmla="*/ 23 h 167"/>
                                <a:gd name="T42" fmla="*/ 7 w 87"/>
                                <a:gd name="T43" fmla="*/ 25 h 167"/>
                                <a:gd name="T44" fmla="*/ 5 w 87"/>
                                <a:gd name="T45" fmla="*/ 25 h 167"/>
                                <a:gd name="T46" fmla="*/ 5 w 87"/>
                                <a:gd name="T47" fmla="*/ 28 h 167"/>
                                <a:gd name="T48" fmla="*/ 3 w 87"/>
                                <a:gd name="T49" fmla="*/ 30 h 167"/>
                                <a:gd name="T50" fmla="*/ 0 w 87"/>
                                <a:gd name="T51" fmla="*/ 62 h 167"/>
                                <a:gd name="T52" fmla="*/ 0 w 87"/>
                                <a:gd name="T53" fmla="*/ 96 h 167"/>
                                <a:gd name="T54" fmla="*/ 0 w 87"/>
                                <a:gd name="T55" fmla="*/ 131 h 167"/>
                                <a:gd name="T56" fmla="*/ 0 w 87"/>
                                <a:gd name="T57" fmla="*/ 163 h 167"/>
                                <a:gd name="T58" fmla="*/ 5 w 87"/>
                                <a:gd name="T59" fmla="*/ 165 h 167"/>
                                <a:gd name="T60" fmla="*/ 9 w 87"/>
                                <a:gd name="T61" fmla="*/ 165 h 167"/>
                                <a:gd name="T62" fmla="*/ 14 w 87"/>
                                <a:gd name="T63" fmla="*/ 165 h 167"/>
                                <a:gd name="T64" fmla="*/ 19 w 87"/>
                                <a:gd name="T65" fmla="*/ 165 h 167"/>
                                <a:gd name="T66" fmla="*/ 21 w 87"/>
                                <a:gd name="T67" fmla="*/ 165 h 167"/>
                                <a:gd name="T68" fmla="*/ 25 w 87"/>
                                <a:gd name="T69" fmla="*/ 165 h 167"/>
                                <a:gd name="T70" fmla="*/ 30 w 87"/>
                                <a:gd name="T71" fmla="*/ 165 h 167"/>
                                <a:gd name="T72" fmla="*/ 35 w 87"/>
                                <a:gd name="T73" fmla="*/ 165 h 167"/>
                                <a:gd name="T74" fmla="*/ 39 w 87"/>
                                <a:gd name="T75" fmla="*/ 165 h 167"/>
                                <a:gd name="T76" fmla="*/ 44 w 87"/>
                                <a:gd name="T77" fmla="*/ 165 h 167"/>
                                <a:gd name="T78" fmla="*/ 48 w 87"/>
                                <a:gd name="T79" fmla="*/ 167 h 167"/>
                                <a:gd name="T80" fmla="*/ 53 w 87"/>
                                <a:gd name="T81" fmla="*/ 167 h 167"/>
                                <a:gd name="T82" fmla="*/ 55 w 87"/>
                                <a:gd name="T83" fmla="*/ 167 h 167"/>
                                <a:gd name="T84" fmla="*/ 60 w 87"/>
                                <a:gd name="T85" fmla="*/ 167 h 167"/>
                                <a:gd name="T86" fmla="*/ 64 w 87"/>
                                <a:gd name="T87" fmla="*/ 167 h 167"/>
                                <a:gd name="T88" fmla="*/ 69 w 87"/>
                                <a:gd name="T89" fmla="*/ 167 h 167"/>
                                <a:gd name="T90" fmla="*/ 69 w 87"/>
                                <a:gd name="T91" fmla="*/ 135 h 167"/>
                                <a:gd name="T92" fmla="*/ 69 w 87"/>
                                <a:gd name="T93" fmla="*/ 106 h 167"/>
                                <a:gd name="T94" fmla="*/ 69 w 87"/>
                                <a:gd name="T95" fmla="*/ 74 h 167"/>
                                <a:gd name="T96" fmla="*/ 69 w 87"/>
                                <a:gd name="T97" fmla="*/ 44 h 167"/>
                                <a:gd name="T98" fmla="*/ 71 w 87"/>
                                <a:gd name="T99" fmla="*/ 37 h 167"/>
                                <a:gd name="T100" fmla="*/ 74 w 87"/>
                                <a:gd name="T101" fmla="*/ 32 h 167"/>
                                <a:gd name="T102" fmla="*/ 76 w 87"/>
                                <a:gd name="T103" fmla="*/ 28 h 167"/>
                                <a:gd name="T104" fmla="*/ 78 w 87"/>
                                <a:gd name="T105" fmla="*/ 21 h 167"/>
                                <a:gd name="T106" fmla="*/ 80 w 87"/>
                                <a:gd name="T107" fmla="*/ 16 h 167"/>
                                <a:gd name="T108" fmla="*/ 83 w 87"/>
                                <a:gd name="T109" fmla="*/ 9 h 167"/>
                                <a:gd name="T110" fmla="*/ 85 w 87"/>
                                <a:gd name="T111" fmla="*/ 5 h 167"/>
                                <a:gd name="T112" fmla="*/ 87 w 87"/>
                                <a:gd name="T113"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87" h="167">
                                  <a:moveTo>
                                    <a:pt x="87" y="0"/>
                                  </a:moveTo>
                                  <a:lnTo>
                                    <a:pt x="83" y="0"/>
                                  </a:lnTo>
                                  <a:lnTo>
                                    <a:pt x="78" y="0"/>
                                  </a:lnTo>
                                  <a:lnTo>
                                    <a:pt x="74" y="0"/>
                                  </a:lnTo>
                                  <a:lnTo>
                                    <a:pt x="69" y="0"/>
                                  </a:lnTo>
                                  <a:lnTo>
                                    <a:pt x="64" y="0"/>
                                  </a:lnTo>
                                  <a:lnTo>
                                    <a:pt x="60" y="0"/>
                                  </a:lnTo>
                                  <a:lnTo>
                                    <a:pt x="55" y="2"/>
                                  </a:lnTo>
                                  <a:lnTo>
                                    <a:pt x="51" y="2"/>
                                  </a:lnTo>
                                  <a:lnTo>
                                    <a:pt x="46" y="5"/>
                                  </a:lnTo>
                                  <a:lnTo>
                                    <a:pt x="44" y="5"/>
                                  </a:lnTo>
                                  <a:lnTo>
                                    <a:pt x="39" y="7"/>
                                  </a:lnTo>
                                  <a:lnTo>
                                    <a:pt x="35" y="9"/>
                                  </a:lnTo>
                                  <a:lnTo>
                                    <a:pt x="30" y="12"/>
                                  </a:lnTo>
                                  <a:lnTo>
                                    <a:pt x="25" y="14"/>
                                  </a:lnTo>
                                  <a:lnTo>
                                    <a:pt x="23" y="16"/>
                                  </a:lnTo>
                                  <a:lnTo>
                                    <a:pt x="19" y="16"/>
                                  </a:lnTo>
                                  <a:lnTo>
                                    <a:pt x="16" y="19"/>
                                  </a:lnTo>
                                  <a:lnTo>
                                    <a:pt x="14" y="21"/>
                                  </a:lnTo>
                                  <a:lnTo>
                                    <a:pt x="12" y="21"/>
                                  </a:lnTo>
                                  <a:lnTo>
                                    <a:pt x="9" y="23"/>
                                  </a:lnTo>
                                  <a:lnTo>
                                    <a:pt x="7" y="25"/>
                                  </a:lnTo>
                                  <a:lnTo>
                                    <a:pt x="5" y="25"/>
                                  </a:lnTo>
                                  <a:lnTo>
                                    <a:pt x="5" y="28"/>
                                  </a:lnTo>
                                  <a:lnTo>
                                    <a:pt x="3" y="30"/>
                                  </a:lnTo>
                                  <a:lnTo>
                                    <a:pt x="0" y="62"/>
                                  </a:lnTo>
                                  <a:lnTo>
                                    <a:pt x="0" y="96"/>
                                  </a:lnTo>
                                  <a:lnTo>
                                    <a:pt x="0" y="131"/>
                                  </a:lnTo>
                                  <a:lnTo>
                                    <a:pt x="0" y="163"/>
                                  </a:lnTo>
                                  <a:lnTo>
                                    <a:pt x="5" y="165"/>
                                  </a:lnTo>
                                  <a:lnTo>
                                    <a:pt x="9" y="165"/>
                                  </a:lnTo>
                                  <a:lnTo>
                                    <a:pt x="14" y="165"/>
                                  </a:lnTo>
                                  <a:lnTo>
                                    <a:pt x="19" y="165"/>
                                  </a:lnTo>
                                  <a:lnTo>
                                    <a:pt x="21" y="165"/>
                                  </a:lnTo>
                                  <a:lnTo>
                                    <a:pt x="25" y="165"/>
                                  </a:lnTo>
                                  <a:lnTo>
                                    <a:pt x="30" y="165"/>
                                  </a:lnTo>
                                  <a:lnTo>
                                    <a:pt x="35" y="165"/>
                                  </a:lnTo>
                                  <a:lnTo>
                                    <a:pt x="39" y="165"/>
                                  </a:lnTo>
                                  <a:lnTo>
                                    <a:pt x="44" y="165"/>
                                  </a:lnTo>
                                  <a:lnTo>
                                    <a:pt x="48" y="167"/>
                                  </a:lnTo>
                                  <a:lnTo>
                                    <a:pt x="53" y="167"/>
                                  </a:lnTo>
                                  <a:lnTo>
                                    <a:pt x="55" y="167"/>
                                  </a:lnTo>
                                  <a:lnTo>
                                    <a:pt x="60" y="167"/>
                                  </a:lnTo>
                                  <a:lnTo>
                                    <a:pt x="64" y="167"/>
                                  </a:lnTo>
                                  <a:lnTo>
                                    <a:pt x="69" y="167"/>
                                  </a:lnTo>
                                  <a:lnTo>
                                    <a:pt x="69" y="135"/>
                                  </a:lnTo>
                                  <a:lnTo>
                                    <a:pt x="69" y="106"/>
                                  </a:lnTo>
                                  <a:lnTo>
                                    <a:pt x="69" y="74"/>
                                  </a:lnTo>
                                  <a:lnTo>
                                    <a:pt x="69" y="44"/>
                                  </a:lnTo>
                                  <a:lnTo>
                                    <a:pt x="71" y="37"/>
                                  </a:lnTo>
                                  <a:lnTo>
                                    <a:pt x="74" y="32"/>
                                  </a:lnTo>
                                  <a:lnTo>
                                    <a:pt x="76" y="28"/>
                                  </a:lnTo>
                                  <a:lnTo>
                                    <a:pt x="78" y="21"/>
                                  </a:lnTo>
                                  <a:lnTo>
                                    <a:pt x="80" y="16"/>
                                  </a:lnTo>
                                  <a:lnTo>
                                    <a:pt x="83" y="9"/>
                                  </a:lnTo>
                                  <a:lnTo>
                                    <a:pt x="85" y="5"/>
                                  </a:lnTo>
                                  <a:lnTo>
                                    <a:pt x="87" y="0"/>
                                  </a:lnTo>
                                  <a:close/>
                                </a:path>
                              </a:pathLst>
                            </a:custGeom>
                            <a:solidFill>
                              <a:srgbClr val="0093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4" name="Freeform 4717"/>
                          <wps:cNvSpPr>
                            <a:spLocks/>
                          </wps:cNvSpPr>
                          <wps:spPr bwMode="auto">
                            <a:xfrm>
                              <a:off x="3956" y="2781"/>
                              <a:ext cx="71" cy="165"/>
                            </a:xfrm>
                            <a:custGeom>
                              <a:avLst/>
                              <a:gdLst>
                                <a:gd name="T0" fmla="*/ 71 w 71"/>
                                <a:gd name="T1" fmla="*/ 5 h 165"/>
                                <a:gd name="T2" fmla="*/ 69 w 71"/>
                                <a:gd name="T3" fmla="*/ 5 h 165"/>
                                <a:gd name="T4" fmla="*/ 67 w 71"/>
                                <a:gd name="T5" fmla="*/ 3 h 165"/>
                                <a:gd name="T6" fmla="*/ 62 w 71"/>
                                <a:gd name="T7" fmla="*/ 3 h 165"/>
                                <a:gd name="T8" fmla="*/ 60 w 71"/>
                                <a:gd name="T9" fmla="*/ 3 h 165"/>
                                <a:gd name="T10" fmla="*/ 58 w 71"/>
                                <a:gd name="T11" fmla="*/ 3 h 165"/>
                                <a:gd name="T12" fmla="*/ 55 w 71"/>
                                <a:gd name="T13" fmla="*/ 3 h 165"/>
                                <a:gd name="T14" fmla="*/ 51 w 71"/>
                                <a:gd name="T15" fmla="*/ 0 h 165"/>
                                <a:gd name="T16" fmla="*/ 48 w 71"/>
                                <a:gd name="T17" fmla="*/ 0 h 165"/>
                                <a:gd name="T18" fmla="*/ 44 w 71"/>
                                <a:gd name="T19" fmla="*/ 3 h 165"/>
                                <a:gd name="T20" fmla="*/ 42 w 71"/>
                                <a:gd name="T21" fmla="*/ 5 h 165"/>
                                <a:gd name="T22" fmla="*/ 37 w 71"/>
                                <a:gd name="T23" fmla="*/ 7 h 165"/>
                                <a:gd name="T24" fmla="*/ 32 w 71"/>
                                <a:gd name="T25" fmla="*/ 10 h 165"/>
                                <a:gd name="T26" fmla="*/ 28 w 71"/>
                                <a:gd name="T27" fmla="*/ 10 h 165"/>
                                <a:gd name="T28" fmla="*/ 23 w 71"/>
                                <a:gd name="T29" fmla="*/ 12 h 165"/>
                                <a:gd name="T30" fmla="*/ 21 w 71"/>
                                <a:gd name="T31" fmla="*/ 14 h 165"/>
                                <a:gd name="T32" fmla="*/ 16 w 71"/>
                                <a:gd name="T33" fmla="*/ 17 h 165"/>
                                <a:gd name="T34" fmla="*/ 14 w 71"/>
                                <a:gd name="T35" fmla="*/ 17 h 165"/>
                                <a:gd name="T36" fmla="*/ 12 w 71"/>
                                <a:gd name="T37" fmla="*/ 19 h 165"/>
                                <a:gd name="T38" fmla="*/ 12 w 71"/>
                                <a:gd name="T39" fmla="*/ 21 h 165"/>
                                <a:gd name="T40" fmla="*/ 9 w 71"/>
                                <a:gd name="T41" fmla="*/ 21 h 165"/>
                                <a:gd name="T42" fmla="*/ 7 w 71"/>
                                <a:gd name="T43" fmla="*/ 23 h 165"/>
                                <a:gd name="T44" fmla="*/ 5 w 71"/>
                                <a:gd name="T45" fmla="*/ 23 h 165"/>
                                <a:gd name="T46" fmla="*/ 3 w 71"/>
                                <a:gd name="T47" fmla="*/ 26 h 165"/>
                                <a:gd name="T48" fmla="*/ 0 w 71"/>
                                <a:gd name="T49" fmla="*/ 28 h 165"/>
                                <a:gd name="T50" fmla="*/ 0 w 71"/>
                                <a:gd name="T51" fmla="*/ 60 h 165"/>
                                <a:gd name="T52" fmla="*/ 0 w 71"/>
                                <a:gd name="T53" fmla="*/ 94 h 165"/>
                                <a:gd name="T54" fmla="*/ 0 w 71"/>
                                <a:gd name="T55" fmla="*/ 129 h 165"/>
                                <a:gd name="T56" fmla="*/ 0 w 71"/>
                                <a:gd name="T57" fmla="*/ 161 h 165"/>
                                <a:gd name="T58" fmla="*/ 7 w 71"/>
                                <a:gd name="T59" fmla="*/ 163 h 165"/>
                                <a:gd name="T60" fmla="*/ 14 w 71"/>
                                <a:gd name="T61" fmla="*/ 163 h 165"/>
                                <a:gd name="T62" fmla="*/ 21 w 71"/>
                                <a:gd name="T63" fmla="*/ 163 h 165"/>
                                <a:gd name="T64" fmla="*/ 28 w 71"/>
                                <a:gd name="T65" fmla="*/ 163 h 165"/>
                                <a:gd name="T66" fmla="*/ 35 w 71"/>
                                <a:gd name="T67" fmla="*/ 163 h 165"/>
                                <a:gd name="T68" fmla="*/ 42 w 71"/>
                                <a:gd name="T69" fmla="*/ 163 h 165"/>
                                <a:gd name="T70" fmla="*/ 48 w 71"/>
                                <a:gd name="T71" fmla="*/ 163 h 165"/>
                                <a:gd name="T72" fmla="*/ 55 w 71"/>
                                <a:gd name="T73" fmla="*/ 165 h 165"/>
                                <a:gd name="T74" fmla="*/ 55 w 71"/>
                                <a:gd name="T75" fmla="*/ 136 h 165"/>
                                <a:gd name="T76" fmla="*/ 55 w 71"/>
                                <a:gd name="T77" fmla="*/ 106 h 165"/>
                                <a:gd name="T78" fmla="*/ 55 w 71"/>
                                <a:gd name="T79" fmla="*/ 76 h 165"/>
                                <a:gd name="T80" fmla="*/ 55 w 71"/>
                                <a:gd name="T81" fmla="*/ 46 h 165"/>
                                <a:gd name="T82" fmla="*/ 55 w 71"/>
                                <a:gd name="T83" fmla="*/ 42 h 165"/>
                                <a:gd name="T84" fmla="*/ 58 w 71"/>
                                <a:gd name="T85" fmla="*/ 35 h 165"/>
                                <a:gd name="T86" fmla="*/ 60 w 71"/>
                                <a:gd name="T87" fmla="*/ 30 h 165"/>
                                <a:gd name="T88" fmla="*/ 62 w 71"/>
                                <a:gd name="T89" fmla="*/ 26 h 165"/>
                                <a:gd name="T90" fmla="*/ 64 w 71"/>
                                <a:gd name="T91" fmla="*/ 21 h 165"/>
                                <a:gd name="T92" fmla="*/ 67 w 71"/>
                                <a:gd name="T93" fmla="*/ 14 h 165"/>
                                <a:gd name="T94" fmla="*/ 69 w 71"/>
                                <a:gd name="T95" fmla="*/ 10 h 165"/>
                                <a:gd name="T96" fmla="*/ 71 w 71"/>
                                <a:gd name="T97" fmla="*/ 5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1" h="165">
                                  <a:moveTo>
                                    <a:pt x="71" y="5"/>
                                  </a:moveTo>
                                  <a:lnTo>
                                    <a:pt x="69" y="5"/>
                                  </a:lnTo>
                                  <a:lnTo>
                                    <a:pt x="67" y="3"/>
                                  </a:lnTo>
                                  <a:lnTo>
                                    <a:pt x="62" y="3"/>
                                  </a:lnTo>
                                  <a:lnTo>
                                    <a:pt x="60" y="3"/>
                                  </a:lnTo>
                                  <a:lnTo>
                                    <a:pt x="58" y="3"/>
                                  </a:lnTo>
                                  <a:lnTo>
                                    <a:pt x="55" y="3"/>
                                  </a:lnTo>
                                  <a:lnTo>
                                    <a:pt x="51" y="0"/>
                                  </a:lnTo>
                                  <a:lnTo>
                                    <a:pt x="48" y="0"/>
                                  </a:lnTo>
                                  <a:lnTo>
                                    <a:pt x="44" y="3"/>
                                  </a:lnTo>
                                  <a:lnTo>
                                    <a:pt x="42" y="5"/>
                                  </a:lnTo>
                                  <a:lnTo>
                                    <a:pt x="37" y="7"/>
                                  </a:lnTo>
                                  <a:lnTo>
                                    <a:pt x="32" y="10"/>
                                  </a:lnTo>
                                  <a:lnTo>
                                    <a:pt x="28" y="10"/>
                                  </a:lnTo>
                                  <a:lnTo>
                                    <a:pt x="23" y="12"/>
                                  </a:lnTo>
                                  <a:lnTo>
                                    <a:pt x="21" y="14"/>
                                  </a:lnTo>
                                  <a:lnTo>
                                    <a:pt x="16" y="17"/>
                                  </a:lnTo>
                                  <a:lnTo>
                                    <a:pt x="14" y="17"/>
                                  </a:lnTo>
                                  <a:lnTo>
                                    <a:pt x="12" y="19"/>
                                  </a:lnTo>
                                  <a:lnTo>
                                    <a:pt x="12" y="21"/>
                                  </a:lnTo>
                                  <a:lnTo>
                                    <a:pt x="9" y="21"/>
                                  </a:lnTo>
                                  <a:lnTo>
                                    <a:pt x="7" y="23"/>
                                  </a:lnTo>
                                  <a:lnTo>
                                    <a:pt x="5" y="23"/>
                                  </a:lnTo>
                                  <a:lnTo>
                                    <a:pt x="3" y="26"/>
                                  </a:lnTo>
                                  <a:lnTo>
                                    <a:pt x="0" y="28"/>
                                  </a:lnTo>
                                  <a:lnTo>
                                    <a:pt x="0" y="60"/>
                                  </a:lnTo>
                                  <a:lnTo>
                                    <a:pt x="0" y="94"/>
                                  </a:lnTo>
                                  <a:lnTo>
                                    <a:pt x="0" y="129"/>
                                  </a:lnTo>
                                  <a:lnTo>
                                    <a:pt x="0" y="161"/>
                                  </a:lnTo>
                                  <a:lnTo>
                                    <a:pt x="7" y="163"/>
                                  </a:lnTo>
                                  <a:lnTo>
                                    <a:pt x="14" y="163"/>
                                  </a:lnTo>
                                  <a:lnTo>
                                    <a:pt x="21" y="163"/>
                                  </a:lnTo>
                                  <a:lnTo>
                                    <a:pt x="28" y="163"/>
                                  </a:lnTo>
                                  <a:lnTo>
                                    <a:pt x="35" y="163"/>
                                  </a:lnTo>
                                  <a:lnTo>
                                    <a:pt x="42" y="163"/>
                                  </a:lnTo>
                                  <a:lnTo>
                                    <a:pt x="48" y="163"/>
                                  </a:lnTo>
                                  <a:lnTo>
                                    <a:pt x="55" y="165"/>
                                  </a:lnTo>
                                  <a:lnTo>
                                    <a:pt x="55" y="136"/>
                                  </a:lnTo>
                                  <a:lnTo>
                                    <a:pt x="55" y="106"/>
                                  </a:lnTo>
                                  <a:lnTo>
                                    <a:pt x="55" y="76"/>
                                  </a:lnTo>
                                  <a:lnTo>
                                    <a:pt x="55" y="46"/>
                                  </a:lnTo>
                                  <a:lnTo>
                                    <a:pt x="55" y="42"/>
                                  </a:lnTo>
                                  <a:lnTo>
                                    <a:pt x="58" y="35"/>
                                  </a:lnTo>
                                  <a:lnTo>
                                    <a:pt x="60" y="30"/>
                                  </a:lnTo>
                                  <a:lnTo>
                                    <a:pt x="62" y="26"/>
                                  </a:lnTo>
                                  <a:lnTo>
                                    <a:pt x="64" y="21"/>
                                  </a:lnTo>
                                  <a:lnTo>
                                    <a:pt x="67" y="14"/>
                                  </a:lnTo>
                                  <a:lnTo>
                                    <a:pt x="69" y="10"/>
                                  </a:lnTo>
                                  <a:lnTo>
                                    <a:pt x="71" y="5"/>
                                  </a:lnTo>
                                  <a:close/>
                                </a:path>
                              </a:pathLst>
                            </a:custGeom>
                            <a:solidFill>
                              <a:srgbClr val="0099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5" name="Freeform 4718"/>
                          <wps:cNvSpPr>
                            <a:spLocks/>
                          </wps:cNvSpPr>
                          <wps:spPr bwMode="auto">
                            <a:xfrm>
                              <a:off x="3956" y="2784"/>
                              <a:ext cx="58" cy="160"/>
                            </a:xfrm>
                            <a:custGeom>
                              <a:avLst/>
                              <a:gdLst>
                                <a:gd name="T0" fmla="*/ 58 w 58"/>
                                <a:gd name="T1" fmla="*/ 9 h 160"/>
                                <a:gd name="T2" fmla="*/ 55 w 58"/>
                                <a:gd name="T3" fmla="*/ 7 h 160"/>
                                <a:gd name="T4" fmla="*/ 55 w 58"/>
                                <a:gd name="T5" fmla="*/ 7 h 160"/>
                                <a:gd name="T6" fmla="*/ 53 w 58"/>
                                <a:gd name="T7" fmla="*/ 4 h 160"/>
                                <a:gd name="T8" fmla="*/ 51 w 58"/>
                                <a:gd name="T9" fmla="*/ 4 h 160"/>
                                <a:gd name="T10" fmla="*/ 51 w 58"/>
                                <a:gd name="T11" fmla="*/ 2 h 160"/>
                                <a:gd name="T12" fmla="*/ 48 w 58"/>
                                <a:gd name="T13" fmla="*/ 2 h 160"/>
                                <a:gd name="T14" fmla="*/ 48 w 58"/>
                                <a:gd name="T15" fmla="*/ 0 h 160"/>
                                <a:gd name="T16" fmla="*/ 46 w 58"/>
                                <a:gd name="T17" fmla="*/ 0 h 160"/>
                                <a:gd name="T18" fmla="*/ 42 w 58"/>
                                <a:gd name="T19" fmla="*/ 0 h 160"/>
                                <a:gd name="T20" fmla="*/ 39 w 58"/>
                                <a:gd name="T21" fmla="*/ 2 h 160"/>
                                <a:gd name="T22" fmla="*/ 35 w 58"/>
                                <a:gd name="T23" fmla="*/ 4 h 160"/>
                                <a:gd name="T24" fmla="*/ 30 w 58"/>
                                <a:gd name="T25" fmla="*/ 7 h 160"/>
                                <a:gd name="T26" fmla="*/ 25 w 58"/>
                                <a:gd name="T27" fmla="*/ 9 h 160"/>
                                <a:gd name="T28" fmla="*/ 21 w 58"/>
                                <a:gd name="T29" fmla="*/ 11 h 160"/>
                                <a:gd name="T30" fmla="*/ 19 w 58"/>
                                <a:gd name="T31" fmla="*/ 11 h 160"/>
                                <a:gd name="T32" fmla="*/ 14 w 58"/>
                                <a:gd name="T33" fmla="*/ 14 h 160"/>
                                <a:gd name="T34" fmla="*/ 12 w 58"/>
                                <a:gd name="T35" fmla="*/ 16 h 160"/>
                                <a:gd name="T36" fmla="*/ 12 w 58"/>
                                <a:gd name="T37" fmla="*/ 16 h 160"/>
                                <a:gd name="T38" fmla="*/ 9 w 58"/>
                                <a:gd name="T39" fmla="*/ 18 h 160"/>
                                <a:gd name="T40" fmla="*/ 7 w 58"/>
                                <a:gd name="T41" fmla="*/ 20 h 160"/>
                                <a:gd name="T42" fmla="*/ 5 w 58"/>
                                <a:gd name="T43" fmla="*/ 20 h 160"/>
                                <a:gd name="T44" fmla="*/ 5 w 58"/>
                                <a:gd name="T45" fmla="*/ 23 h 160"/>
                                <a:gd name="T46" fmla="*/ 3 w 58"/>
                                <a:gd name="T47" fmla="*/ 23 h 160"/>
                                <a:gd name="T48" fmla="*/ 0 w 58"/>
                                <a:gd name="T49" fmla="*/ 25 h 160"/>
                                <a:gd name="T50" fmla="*/ 0 w 58"/>
                                <a:gd name="T51" fmla="*/ 57 h 160"/>
                                <a:gd name="T52" fmla="*/ 0 w 58"/>
                                <a:gd name="T53" fmla="*/ 91 h 160"/>
                                <a:gd name="T54" fmla="*/ 0 w 58"/>
                                <a:gd name="T55" fmla="*/ 126 h 160"/>
                                <a:gd name="T56" fmla="*/ 0 w 58"/>
                                <a:gd name="T57" fmla="*/ 158 h 160"/>
                                <a:gd name="T58" fmla="*/ 5 w 58"/>
                                <a:gd name="T59" fmla="*/ 158 h 160"/>
                                <a:gd name="T60" fmla="*/ 12 w 58"/>
                                <a:gd name="T61" fmla="*/ 160 h 160"/>
                                <a:gd name="T62" fmla="*/ 16 w 58"/>
                                <a:gd name="T63" fmla="*/ 160 h 160"/>
                                <a:gd name="T64" fmla="*/ 21 w 58"/>
                                <a:gd name="T65" fmla="*/ 160 h 160"/>
                                <a:gd name="T66" fmla="*/ 25 w 58"/>
                                <a:gd name="T67" fmla="*/ 160 h 160"/>
                                <a:gd name="T68" fmla="*/ 30 w 58"/>
                                <a:gd name="T69" fmla="*/ 160 h 160"/>
                                <a:gd name="T70" fmla="*/ 35 w 58"/>
                                <a:gd name="T71" fmla="*/ 160 h 160"/>
                                <a:gd name="T72" fmla="*/ 42 w 58"/>
                                <a:gd name="T73" fmla="*/ 160 h 160"/>
                                <a:gd name="T74" fmla="*/ 42 w 58"/>
                                <a:gd name="T75" fmla="*/ 133 h 160"/>
                                <a:gd name="T76" fmla="*/ 42 w 58"/>
                                <a:gd name="T77" fmla="*/ 103 h 160"/>
                                <a:gd name="T78" fmla="*/ 39 w 58"/>
                                <a:gd name="T79" fmla="*/ 75 h 160"/>
                                <a:gd name="T80" fmla="*/ 39 w 58"/>
                                <a:gd name="T81" fmla="*/ 48 h 160"/>
                                <a:gd name="T82" fmla="*/ 42 w 58"/>
                                <a:gd name="T83" fmla="*/ 43 h 160"/>
                                <a:gd name="T84" fmla="*/ 44 w 58"/>
                                <a:gd name="T85" fmla="*/ 39 h 160"/>
                                <a:gd name="T86" fmla="*/ 46 w 58"/>
                                <a:gd name="T87" fmla="*/ 34 h 160"/>
                                <a:gd name="T88" fmla="*/ 48 w 58"/>
                                <a:gd name="T89" fmla="*/ 27 h 160"/>
                                <a:gd name="T90" fmla="*/ 51 w 58"/>
                                <a:gd name="T91" fmla="*/ 23 h 160"/>
                                <a:gd name="T92" fmla="*/ 53 w 58"/>
                                <a:gd name="T93" fmla="*/ 18 h 160"/>
                                <a:gd name="T94" fmla="*/ 55 w 58"/>
                                <a:gd name="T95" fmla="*/ 14 h 160"/>
                                <a:gd name="T96" fmla="*/ 58 w 58"/>
                                <a:gd name="T97" fmla="*/ 9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8" h="160">
                                  <a:moveTo>
                                    <a:pt x="58" y="9"/>
                                  </a:moveTo>
                                  <a:lnTo>
                                    <a:pt x="55" y="7"/>
                                  </a:lnTo>
                                  <a:lnTo>
                                    <a:pt x="55" y="7"/>
                                  </a:lnTo>
                                  <a:lnTo>
                                    <a:pt x="53" y="4"/>
                                  </a:lnTo>
                                  <a:lnTo>
                                    <a:pt x="51" y="4"/>
                                  </a:lnTo>
                                  <a:lnTo>
                                    <a:pt x="51" y="2"/>
                                  </a:lnTo>
                                  <a:lnTo>
                                    <a:pt x="48" y="2"/>
                                  </a:lnTo>
                                  <a:lnTo>
                                    <a:pt x="48" y="0"/>
                                  </a:lnTo>
                                  <a:lnTo>
                                    <a:pt x="46" y="0"/>
                                  </a:lnTo>
                                  <a:lnTo>
                                    <a:pt x="42" y="0"/>
                                  </a:lnTo>
                                  <a:lnTo>
                                    <a:pt x="39" y="2"/>
                                  </a:lnTo>
                                  <a:lnTo>
                                    <a:pt x="35" y="4"/>
                                  </a:lnTo>
                                  <a:lnTo>
                                    <a:pt x="30" y="7"/>
                                  </a:lnTo>
                                  <a:lnTo>
                                    <a:pt x="25" y="9"/>
                                  </a:lnTo>
                                  <a:lnTo>
                                    <a:pt x="21" y="11"/>
                                  </a:lnTo>
                                  <a:lnTo>
                                    <a:pt x="19" y="11"/>
                                  </a:lnTo>
                                  <a:lnTo>
                                    <a:pt x="14" y="14"/>
                                  </a:lnTo>
                                  <a:lnTo>
                                    <a:pt x="12" y="16"/>
                                  </a:lnTo>
                                  <a:lnTo>
                                    <a:pt x="12" y="16"/>
                                  </a:lnTo>
                                  <a:lnTo>
                                    <a:pt x="9" y="18"/>
                                  </a:lnTo>
                                  <a:lnTo>
                                    <a:pt x="7" y="20"/>
                                  </a:lnTo>
                                  <a:lnTo>
                                    <a:pt x="5" y="20"/>
                                  </a:lnTo>
                                  <a:lnTo>
                                    <a:pt x="5" y="23"/>
                                  </a:lnTo>
                                  <a:lnTo>
                                    <a:pt x="3" y="23"/>
                                  </a:lnTo>
                                  <a:lnTo>
                                    <a:pt x="0" y="25"/>
                                  </a:lnTo>
                                  <a:lnTo>
                                    <a:pt x="0" y="57"/>
                                  </a:lnTo>
                                  <a:lnTo>
                                    <a:pt x="0" y="91"/>
                                  </a:lnTo>
                                  <a:lnTo>
                                    <a:pt x="0" y="126"/>
                                  </a:lnTo>
                                  <a:lnTo>
                                    <a:pt x="0" y="158"/>
                                  </a:lnTo>
                                  <a:lnTo>
                                    <a:pt x="5" y="158"/>
                                  </a:lnTo>
                                  <a:lnTo>
                                    <a:pt x="12" y="160"/>
                                  </a:lnTo>
                                  <a:lnTo>
                                    <a:pt x="16" y="160"/>
                                  </a:lnTo>
                                  <a:lnTo>
                                    <a:pt x="21" y="160"/>
                                  </a:lnTo>
                                  <a:lnTo>
                                    <a:pt x="25" y="160"/>
                                  </a:lnTo>
                                  <a:lnTo>
                                    <a:pt x="30" y="160"/>
                                  </a:lnTo>
                                  <a:lnTo>
                                    <a:pt x="35" y="160"/>
                                  </a:lnTo>
                                  <a:lnTo>
                                    <a:pt x="42" y="160"/>
                                  </a:lnTo>
                                  <a:lnTo>
                                    <a:pt x="42" y="133"/>
                                  </a:lnTo>
                                  <a:lnTo>
                                    <a:pt x="42" y="103"/>
                                  </a:lnTo>
                                  <a:lnTo>
                                    <a:pt x="39" y="75"/>
                                  </a:lnTo>
                                  <a:lnTo>
                                    <a:pt x="39" y="48"/>
                                  </a:lnTo>
                                  <a:lnTo>
                                    <a:pt x="42" y="43"/>
                                  </a:lnTo>
                                  <a:lnTo>
                                    <a:pt x="44" y="39"/>
                                  </a:lnTo>
                                  <a:lnTo>
                                    <a:pt x="46" y="34"/>
                                  </a:lnTo>
                                  <a:lnTo>
                                    <a:pt x="48" y="27"/>
                                  </a:lnTo>
                                  <a:lnTo>
                                    <a:pt x="51" y="23"/>
                                  </a:lnTo>
                                  <a:lnTo>
                                    <a:pt x="53" y="18"/>
                                  </a:lnTo>
                                  <a:lnTo>
                                    <a:pt x="55" y="14"/>
                                  </a:lnTo>
                                  <a:lnTo>
                                    <a:pt x="58" y="9"/>
                                  </a:lnTo>
                                  <a:close/>
                                </a:path>
                              </a:pathLst>
                            </a:custGeom>
                            <a:solidFill>
                              <a:srgbClr val="009E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6" name="Freeform 4719"/>
                          <wps:cNvSpPr>
                            <a:spLocks/>
                          </wps:cNvSpPr>
                          <wps:spPr bwMode="auto">
                            <a:xfrm>
                              <a:off x="3956" y="2784"/>
                              <a:ext cx="44" cy="158"/>
                            </a:xfrm>
                            <a:custGeom>
                              <a:avLst/>
                              <a:gdLst>
                                <a:gd name="T0" fmla="*/ 42 w 44"/>
                                <a:gd name="T1" fmla="*/ 16 h 158"/>
                                <a:gd name="T2" fmla="*/ 44 w 44"/>
                                <a:gd name="T3" fmla="*/ 0 h 158"/>
                                <a:gd name="T4" fmla="*/ 12 w 44"/>
                                <a:gd name="T5" fmla="*/ 16 h 158"/>
                                <a:gd name="T6" fmla="*/ 0 w 44"/>
                                <a:gd name="T7" fmla="*/ 25 h 158"/>
                                <a:gd name="T8" fmla="*/ 0 w 44"/>
                                <a:gd name="T9" fmla="*/ 158 h 158"/>
                                <a:gd name="T10" fmla="*/ 25 w 44"/>
                                <a:gd name="T11" fmla="*/ 158 h 158"/>
                                <a:gd name="T12" fmla="*/ 25 w 44"/>
                                <a:gd name="T13" fmla="*/ 55 h 158"/>
                                <a:gd name="T14" fmla="*/ 42 w 44"/>
                                <a:gd name="T15" fmla="*/ 16 h 1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158">
                                  <a:moveTo>
                                    <a:pt x="42" y="16"/>
                                  </a:moveTo>
                                  <a:lnTo>
                                    <a:pt x="44" y="0"/>
                                  </a:lnTo>
                                  <a:lnTo>
                                    <a:pt x="12" y="16"/>
                                  </a:lnTo>
                                  <a:lnTo>
                                    <a:pt x="0" y="25"/>
                                  </a:lnTo>
                                  <a:lnTo>
                                    <a:pt x="0" y="158"/>
                                  </a:lnTo>
                                  <a:lnTo>
                                    <a:pt x="25" y="158"/>
                                  </a:lnTo>
                                  <a:lnTo>
                                    <a:pt x="25" y="55"/>
                                  </a:lnTo>
                                  <a:lnTo>
                                    <a:pt x="42" y="16"/>
                                  </a:lnTo>
                                  <a:close/>
                                </a:path>
                              </a:pathLst>
                            </a:custGeom>
                            <a:solidFill>
                              <a:srgbClr val="00A3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7" name="Freeform 4720"/>
                          <wps:cNvSpPr>
                            <a:spLocks/>
                          </wps:cNvSpPr>
                          <wps:spPr bwMode="auto">
                            <a:xfrm>
                              <a:off x="3959" y="2688"/>
                              <a:ext cx="399" cy="178"/>
                            </a:xfrm>
                            <a:custGeom>
                              <a:avLst/>
                              <a:gdLst>
                                <a:gd name="T0" fmla="*/ 369 w 399"/>
                                <a:gd name="T1" fmla="*/ 6 h 178"/>
                                <a:gd name="T2" fmla="*/ 399 w 399"/>
                                <a:gd name="T3" fmla="*/ 178 h 178"/>
                                <a:gd name="T4" fmla="*/ 339 w 399"/>
                                <a:gd name="T5" fmla="*/ 178 h 178"/>
                                <a:gd name="T6" fmla="*/ 307 w 399"/>
                                <a:gd name="T7" fmla="*/ 144 h 178"/>
                                <a:gd name="T8" fmla="*/ 270 w 399"/>
                                <a:gd name="T9" fmla="*/ 132 h 178"/>
                                <a:gd name="T10" fmla="*/ 2 w 399"/>
                                <a:gd name="T11" fmla="*/ 178 h 178"/>
                                <a:gd name="T12" fmla="*/ 0 w 399"/>
                                <a:gd name="T13" fmla="*/ 123 h 178"/>
                                <a:gd name="T14" fmla="*/ 366 w 399"/>
                                <a:gd name="T15" fmla="*/ 0 h 178"/>
                                <a:gd name="T16" fmla="*/ 369 w 399"/>
                                <a:gd name="T17" fmla="*/ 6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9" h="178">
                                  <a:moveTo>
                                    <a:pt x="369" y="6"/>
                                  </a:moveTo>
                                  <a:lnTo>
                                    <a:pt x="399" y="178"/>
                                  </a:lnTo>
                                  <a:lnTo>
                                    <a:pt x="339" y="178"/>
                                  </a:lnTo>
                                  <a:lnTo>
                                    <a:pt x="307" y="144"/>
                                  </a:lnTo>
                                  <a:lnTo>
                                    <a:pt x="270" y="132"/>
                                  </a:lnTo>
                                  <a:lnTo>
                                    <a:pt x="2" y="178"/>
                                  </a:lnTo>
                                  <a:lnTo>
                                    <a:pt x="0" y="123"/>
                                  </a:lnTo>
                                  <a:lnTo>
                                    <a:pt x="366" y="0"/>
                                  </a:lnTo>
                                  <a:lnTo>
                                    <a:pt x="369" y="6"/>
                                  </a:lnTo>
                                  <a:close/>
                                </a:path>
                              </a:pathLst>
                            </a:custGeom>
                            <a:solidFill>
                              <a:srgbClr val="004C5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8" name="Freeform 4721"/>
                          <wps:cNvSpPr>
                            <a:spLocks/>
                          </wps:cNvSpPr>
                          <wps:spPr bwMode="auto">
                            <a:xfrm>
                              <a:off x="4323" y="2669"/>
                              <a:ext cx="170" cy="62"/>
                            </a:xfrm>
                            <a:custGeom>
                              <a:avLst/>
                              <a:gdLst>
                                <a:gd name="T0" fmla="*/ 0 w 170"/>
                                <a:gd name="T1" fmla="*/ 7 h 62"/>
                                <a:gd name="T2" fmla="*/ 0 w 170"/>
                                <a:gd name="T3" fmla="*/ 37 h 62"/>
                                <a:gd name="T4" fmla="*/ 9 w 170"/>
                                <a:gd name="T5" fmla="*/ 44 h 62"/>
                                <a:gd name="T6" fmla="*/ 19 w 170"/>
                                <a:gd name="T7" fmla="*/ 44 h 62"/>
                                <a:gd name="T8" fmla="*/ 30 w 170"/>
                                <a:gd name="T9" fmla="*/ 44 h 62"/>
                                <a:gd name="T10" fmla="*/ 39 w 170"/>
                                <a:gd name="T11" fmla="*/ 44 h 62"/>
                                <a:gd name="T12" fmla="*/ 48 w 170"/>
                                <a:gd name="T13" fmla="*/ 44 h 62"/>
                                <a:gd name="T14" fmla="*/ 58 w 170"/>
                                <a:gd name="T15" fmla="*/ 44 h 62"/>
                                <a:gd name="T16" fmla="*/ 69 w 170"/>
                                <a:gd name="T17" fmla="*/ 44 h 62"/>
                                <a:gd name="T18" fmla="*/ 78 w 170"/>
                                <a:gd name="T19" fmla="*/ 46 h 62"/>
                                <a:gd name="T20" fmla="*/ 87 w 170"/>
                                <a:gd name="T21" fmla="*/ 46 h 62"/>
                                <a:gd name="T22" fmla="*/ 99 w 170"/>
                                <a:gd name="T23" fmla="*/ 48 h 62"/>
                                <a:gd name="T24" fmla="*/ 108 w 170"/>
                                <a:gd name="T25" fmla="*/ 48 h 62"/>
                                <a:gd name="T26" fmla="*/ 119 w 170"/>
                                <a:gd name="T27" fmla="*/ 51 h 62"/>
                                <a:gd name="T28" fmla="*/ 129 w 170"/>
                                <a:gd name="T29" fmla="*/ 53 h 62"/>
                                <a:gd name="T30" fmla="*/ 138 w 170"/>
                                <a:gd name="T31" fmla="*/ 55 h 62"/>
                                <a:gd name="T32" fmla="*/ 147 w 170"/>
                                <a:gd name="T33" fmla="*/ 57 h 62"/>
                                <a:gd name="T34" fmla="*/ 156 w 170"/>
                                <a:gd name="T35" fmla="*/ 60 h 62"/>
                                <a:gd name="T36" fmla="*/ 165 w 170"/>
                                <a:gd name="T37" fmla="*/ 62 h 62"/>
                                <a:gd name="T38" fmla="*/ 170 w 170"/>
                                <a:gd name="T39" fmla="*/ 57 h 62"/>
                                <a:gd name="T40" fmla="*/ 165 w 170"/>
                                <a:gd name="T41" fmla="*/ 35 h 62"/>
                                <a:gd name="T42" fmla="*/ 161 w 170"/>
                                <a:gd name="T43" fmla="*/ 30 h 62"/>
                                <a:gd name="T44" fmla="*/ 154 w 170"/>
                                <a:gd name="T45" fmla="*/ 28 h 62"/>
                                <a:gd name="T46" fmla="*/ 145 w 170"/>
                                <a:gd name="T47" fmla="*/ 23 h 62"/>
                                <a:gd name="T48" fmla="*/ 133 w 170"/>
                                <a:gd name="T49" fmla="*/ 19 h 62"/>
                                <a:gd name="T50" fmla="*/ 122 w 170"/>
                                <a:gd name="T51" fmla="*/ 16 h 62"/>
                                <a:gd name="T52" fmla="*/ 108 w 170"/>
                                <a:gd name="T53" fmla="*/ 12 h 62"/>
                                <a:gd name="T54" fmla="*/ 94 w 170"/>
                                <a:gd name="T55" fmla="*/ 9 h 62"/>
                                <a:gd name="T56" fmla="*/ 80 w 170"/>
                                <a:gd name="T57" fmla="*/ 5 h 62"/>
                                <a:gd name="T58" fmla="*/ 67 w 170"/>
                                <a:gd name="T59" fmla="*/ 5 h 62"/>
                                <a:gd name="T60" fmla="*/ 53 w 170"/>
                                <a:gd name="T61" fmla="*/ 2 h 62"/>
                                <a:gd name="T62" fmla="*/ 39 w 170"/>
                                <a:gd name="T63" fmla="*/ 0 h 62"/>
                                <a:gd name="T64" fmla="*/ 28 w 170"/>
                                <a:gd name="T65" fmla="*/ 0 h 62"/>
                                <a:gd name="T66" fmla="*/ 16 w 170"/>
                                <a:gd name="T67" fmla="*/ 0 h 62"/>
                                <a:gd name="T68" fmla="*/ 9 w 170"/>
                                <a:gd name="T69" fmla="*/ 2 h 62"/>
                                <a:gd name="T70" fmla="*/ 2 w 170"/>
                                <a:gd name="T71" fmla="*/ 5 h 62"/>
                                <a:gd name="T72" fmla="*/ 0 w 170"/>
                                <a:gd name="T73" fmla="*/ 7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70" h="62">
                                  <a:moveTo>
                                    <a:pt x="0" y="7"/>
                                  </a:moveTo>
                                  <a:lnTo>
                                    <a:pt x="0" y="37"/>
                                  </a:lnTo>
                                  <a:lnTo>
                                    <a:pt x="9" y="44"/>
                                  </a:lnTo>
                                  <a:lnTo>
                                    <a:pt x="19" y="44"/>
                                  </a:lnTo>
                                  <a:lnTo>
                                    <a:pt x="30" y="44"/>
                                  </a:lnTo>
                                  <a:lnTo>
                                    <a:pt x="39" y="44"/>
                                  </a:lnTo>
                                  <a:lnTo>
                                    <a:pt x="48" y="44"/>
                                  </a:lnTo>
                                  <a:lnTo>
                                    <a:pt x="58" y="44"/>
                                  </a:lnTo>
                                  <a:lnTo>
                                    <a:pt x="69" y="44"/>
                                  </a:lnTo>
                                  <a:lnTo>
                                    <a:pt x="78" y="46"/>
                                  </a:lnTo>
                                  <a:lnTo>
                                    <a:pt x="87" y="46"/>
                                  </a:lnTo>
                                  <a:lnTo>
                                    <a:pt x="99" y="48"/>
                                  </a:lnTo>
                                  <a:lnTo>
                                    <a:pt x="108" y="48"/>
                                  </a:lnTo>
                                  <a:lnTo>
                                    <a:pt x="119" y="51"/>
                                  </a:lnTo>
                                  <a:lnTo>
                                    <a:pt x="129" y="53"/>
                                  </a:lnTo>
                                  <a:lnTo>
                                    <a:pt x="138" y="55"/>
                                  </a:lnTo>
                                  <a:lnTo>
                                    <a:pt x="147" y="57"/>
                                  </a:lnTo>
                                  <a:lnTo>
                                    <a:pt x="156" y="60"/>
                                  </a:lnTo>
                                  <a:lnTo>
                                    <a:pt x="165" y="62"/>
                                  </a:lnTo>
                                  <a:lnTo>
                                    <a:pt x="170" y="57"/>
                                  </a:lnTo>
                                  <a:lnTo>
                                    <a:pt x="165" y="35"/>
                                  </a:lnTo>
                                  <a:lnTo>
                                    <a:pt x="161" y="30"/>
                                  </a:lnTo>
                                  <a:lnTo>
                                    <a:pt x="154" y="28"/>
                                  </a:lnTo>
                                  <a:lnTo>
                                    <a:pt x="145" y="23"/>
                                  </a:lnTo>
                                  <a:lnTo>
                                    <a:pt x="133" y="19"/>
                                  </a:lnTo>
                                  <a:lnTo>
                                    <a:pt x="122" y="16"/>
                                  </a:lnTo>
                                  <a:lnTo>
                                    <a:pt x="108" y="12"/>
                                  </a:lnTo>
                                  <a:lnTo>
                                    <a:pt x="94" y="9"/>
                                  </a:lnTo>
                                  <a:lnTo>
                                    <a:pt x="80" y="5"/>
                                  </a:lnTo>
                                  <a:lnTo>
                                    <a:pt x="67" y="5"/>
                                  </a:lnTo>
                                  <a:lnTo>
                                    <a:pt x="53" y="2"/>
                                  </a:lnTo>
                                  <a:lnTo>
                                    <a:pt x="39" y="0"/>
                                  </a:lnTo>
                                  <a:lnTo>
                                    <a:pt x="28" y="0"/>
                                  </a:lnTo>
                                  <a:lnTo>
                                    <a:pt x="16" y="0"/>
                                  </a:lnTo>
                                  <a:lnTo>
                                    <a:pt x="9" y="2"/>
                                  </a:lnTo>
                                  <a:lnTo>
                                    <a:pt x="2" y="5"/>
                                  </a:lnTo>
                                  <a:lnTo>
                                    <a:pt x="0" y="7"/>
                                  </a:lnTo>
                                  <a:close/>
                                </a:path>
                              </a:pathLst>
                            </a:custGeom>
                            <a:solidFill>
                              <a:srgbClr val="002D4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69" name="Freeform 4722"/>
                          <wps:cNvSpPr>
                            <a:spLocks/>
                          </wps:cNvSpPr>
                          <wps:spPr bwMode="auto">
                            <a:xfrm>
                              <a:off x="4330" y="2713"/>
                              <a:ext cx="193" cy="217"/>
                            </a:xfrm>
                            <a:custGeom>
                              <a:avLst/>
                              <a:gdLst>
                                <a:gd name="T0" fmla="*/ 154 w 193"/>
                                <a:gd name="T1" fmla="*/ 23 h 217"/>
                                <a:gd name="T2" fmla="*/ 174 w 193"/>
                                <a:gd name="T3" fmla="*/ 110 h 217"/>
                                <a:gd name="T4" fmla="*/ 179 w 193"/>
                                <a:gd name="T5" fmla="*/ 146 h 217"/>
                                <a:gd name="T6" fmla="*/ 147 w 193"/>
                                <a:gd name="T7" fmla="*/ 144 h 217"/>
                                <a:gd name="T8" fmla="*/ 44 w 193"/>
                                <a:gd name="T9" fmla="*/ 144 h 217"/>
                                <a:gd name="T10" fmla="*/ 34 w 193"/>
                                <a:gd name="T11" fmla="*/ 133 h 217"/>
                                <a:gd name="T12" fmla="*/ 14 w 193"/>
                                <a:gd name="T13" fmla="*/ 9 h 217"/>
                                <a:gd name="T14" fmla="*/ 0 w 193"/>
                                <a:gd name="T15" fmla="*/ 0 h 217"/>
                                <a:gd name="T16" fmla="*/ 25 w 193"/>
                                <a:gd name="T17" fmla="*/ 142 h 217"/>
                                <a:gd name="T18" fmla="*/ 28 w 193"/>
                                <a:gd name="T19" fmla="*/ 167 h 217"/>
                                <a:gd name="T20" fmla="*/ 28 w 193"/>
                                <a:gd name="T21" fmla="*/ 217 h 217"/>
                                <a:gd name="T22" fmla="*/ 85 w 193"/>
                                <a:gd name="T23" fmla="*/ 217 h 217"/>
                                <a:gd name="T24" fmla="*/ 85 w 193"/>
                                <a:gd name="T25" fmla="*/ 197 h 217"/>
                                <a:gd name="T26" fmla="*/ 151 w 193"/>
                                <a:gd name="T27" fmla="*/ 194 h 217"/>
                                <a:gd name="T28" fmla="*/ 151 w 193"/>
                                <a:gd name="T29" fmla="*/ 215 h 217"/>
                                <a:gd name="T30" fmla="*/ 193 w 193"/>
                                <a:gd name="T31" fmla="*/ 215 h 217"/>
                                <a:gd name="T32" fmla="*/ 193 w 193"/>
                                <a:gd name="T33" fmla="*/ 172 h 217"/>
                                <a:gd name="T34" fmla="*/ 193 w 193"/>
                                <a:gd name="T35" fmla="*/ 144 h 217"/>
                                <a:gd name="T36" fmla="*/ 163 w 193"/>
                                <a:gd name="T37" fmla="*/ 23 h 217"/>
                                <a:gd name="T38" fmla="*/ 163 w 193"/>
                                <a:gd name="T39" fmla="*/ 23 h 217"/>
                                <a:gd name="T40" fmla="*/ 158 w 193"/>
                                <a:gd name="T41" fmla="*/ 23 h 217"/>
                                <a:gd name="T42" fmla="*/ 156 w 193"/>
                                <a:gd name="T43" fmla="*/ 23 h 217"/>
                                <a:gd name="T44" fmla="*/ 154 w 193"/>
                                <a:gd name="T45" fmla="*/ 2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3" h="217">
                                  <a:moveTo>
                                    <a:pt x="154" y="23"/>
                                  </a:moveTo>
                                  <a:lnTo>
                                    <a:pt x="174" y="110"/>
                                  </a:lnTo>
                                  <a:lnTo>
                                    <a:pt x="179" y="146"/>
                                  </a:lnTo>
                                  <a:lnTo>
                                    <a:pt x="147" y="144"/>
                                  </a:lnTo>
                                  <a:lnTo>
                                    <a:pt x="44" y="144"/>
                                  </a:lnTo>
                                  <a:lnTo>
                                    <a:pt x="34" y="133"/>
                                  </a:lnTo>
                                  <a:lnTo>
                                    <a:pt x="14" y="9"/>
                                  </a:lnTo>
                                  <a:lnTo>
                                    <a:pt x="0" y="0"/>
                                  </a:lnTo>
                                  <a:lnTo>
                                    <a:pt x="25" y="142"/>
                                  </a:lnTo>
                                  <a:lnTo>
                                    <a:pt x="28" y="167"/>
                                  </a:lnTo>
                                  <a:lnTo>
                                    <a:pt x="28" y="217"/>
                                  </a:lnTo>
                                  <a:lnTo>
                                    <a:pt x="85" y="217"/>
                                  </a:lnTo>
                                  <a:lnTo>
                                    <a:pt x="85" y="197"/>
                                  </a:lnTo>
                                  <a:lnTo>
                                    <a:pt x="151" y="194"/>
                                  </a:lnTo>
                                  <a:lnTo>
                                    <a:pt x="151" y="215"/>
                                  </a:lnTo>
                                  <a:lnTo>
                                    <a:pt x="193" y="215"/>
                                  </a:lnTo>
                                  <a:lnTo>
                                    <a:pt x="193" y="172"/>
                                  </a:lnTo>
                                  <a:lnTo>
                                    <a:pt x="193" y="144"/>
                                  </a:lnTo>
                                  <a:lnTo>
                                    <a:pt x="163" y="23"/>
                                  </a:lnTo>
                                  <a:lnTo>
                                    <a:pt x="163" y="23"/>
                                  </a:lnTo>
                                  <a:lnTo>
                                    <a:pt x="158" y="23"/>
                                  </a:lnTo>
                                  <a:lnTo>
                                    <a:pt x="156" y="23"/>
                                  </a:lnTo>
                                  <a:lnTo>
                                    <a:pt x="154" y="23"/>
                                  </a:lnTo>
                                  <a:close/>
                                </a:path>
                              </a:pathLst>
                            </a:custGeom>
                            <a:solidFill>
                              <a:srgbClr val="002D4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0" name="Freeform 4723"/>
                          <wps:cNvSpPr>
                            <a:spLocks/>
                          </wps:cNvSpPr>
                          <wps:spPr bwMode="auto">
                            <a:xfrm>
                              <a:off x="4277" y="2697"/>
                              <a:ext cx="69" cy="265"/>
                            </a:xfrm>
                            <a:custGeom>
                              <a:avLst/>
                              <a:gdLst>
                                <a:gd name="T0" fmla="*/ 0 w 69"/>
                                <a:gd name="T1" fmla="*/ 16 h 265"/>
                                <a:gd name="T2" fmla="*/ 0 w 69"/>
                                <a:gd name="T3" fmla="*/ 135 h 265"/>
                                <a:gd name="T4" fmla="*/ 0 w 69"/>
                                <a:gd name="T5" fmla="*/ 265 h 265"/>
                                <a:gd name="T6" fmla="*/ 67 w 69"/>
                                <a:gd name="T7" fmla="*/ 265 h 265"/>
                                <a:gd name="T8" fmla="*/ 69 w 69"/>
                                <a:gd name="T9" fmla="*/ 238 h 265"/>
                                <a:gd name="T10" fmla="*/ 69 w 69"/>
                                <a:gd name="T11" fmla="*/ 160 h 265"/>
                                <a:gd name="T12" fmla="*/ 69 w 69"/>
                                <a:gd name="T13" fmla="*/ 153 h 265"/>
                                <a:gd name="T14" fmla="*/ 39 w 69"/>
                                <a:gd name="T15" fmla="*/ 0 h 265"/>
                                <a:gd name="T16" fmla="*/ 0 w 69"/>
                                <a:gd name="T17" fmla="*/ 16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 h="265">
                                  <a:moveTo>
                                    <a:pt x="0" y="16"/>
                                  </a:moveTo>
                                  <a:lnTo>
                                    <a:pt x="0" y="135"/>
                                  </a:lnTo>
                                  <a:lnTo>
                                    <a:pt x="0" y="265"/>
                                  </a:lnTo>
                                  <a:lnTo>
                                    <a:pt x="67" y="265"/>
                                  </a:lnTo>
                                  <a:lnTo>
                                    <a:pt x="69" y="238"/>
                                  </a:lnTo>
                                  <a:lnTo>
                                    <a:pt x="69" y="160"/>
                                  </a:lnTo>
                                  <a:lnTo>
                                    <a:pt x="69" y="153"/>
                                  </a:lnTo>
                                  <a:lnTo>
                                    <a:pt x="39" y="0"/>
                                  </a:lnTo>
                                  <a:lnTo>
                                    <a:pt x="0" y="16"/>
                                  </a:lnTo>
                                  <a:close/>
                                </a:path>
                              </a:pathLst>
                            </a:custGeom>
                            <a:solidFill>
                              <a:srgbClr val="003D5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1" name="Freeform 4724"/>
                          <wps:cNvSpPr>
                            <a:spLocks/>
                          </wps:cNvSpPr>
                          <wps:spPr bwMode="auto">
                            <a:xfrm>
                              <a:off x="4282" y="2706"/>
                              <a:ext cx="57" cy="227"/>
                            </a:xfrm>
                            <a:custGeom>
                              <a:avLst/>
                              <a:gdLst>
                                <a:gd name="T0" fmla="*/ 0 w 57"/>
                                <a:gd name="T1" fmla="*/ 11 h 227"/>
                                <a:gd name="T2" fmla="*/ 2 w 57"/>
                                <a:gd name="T3" fmla="*/ 130 h 227"/>
                                <a:gd name="T4" fmla="*/ 2 w 57"/>
                                <a:gd name="T5" fmla="*/ 227 h 227"/>
                                <a:gd name="T6" fmla="*/ 50 w 57"/>
                                <a:gd name="T7" fmla="*/ 227 h 227"/>
                                <a:gd name="T8" fmla="*/ 57 w 57"/>
                                <a:gd name="T9" fmla="*/ 227 h 227"/>
                                <a:gd name="T10" fmla="*/ 57 w 57"/>
                                <a:gd name="T11" fmla="*/ 158 h 227"/>
                                <a:gd name="T12" fmla="*/ 57 w 57"/>
                                <a:gd name="T13" fmla="*/ 147 h 227"/>
                                <a:gd name="T14" fmla="*/ 30 w 57"/>
                                <a:gd name="T15" fmla="*/ 0 h 227"/>
                                <a:gd name="T16" fmla="*/ 0 w 57"/>
                                <a:gd name="T17" fmla="*/ 11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227">
                                  <a:moveTo>
                                    <a:pt x="0" y="11"/>
                                  </a:moveTo>
                                  <a:lnTo>
                                    <a:pt x="2" y="130"/>
                                  </a:lnTo>
                                  <a:lnTo>
                                    <a:pt x="2" y="227"/>
                                  </a:lnTo>
                                  <a:lnTo>
                                    <a:pt x="50" y="227"/>
                                  </a:lnTo>
                                  <a:lnTo>
                                    <a:pt x="57" y="227"/>
                                  </a:lnTo>
                                  <a:lnTo>
                                    <a:pt x="57" y="158"/>
                                  </a:lnTo>
                                  <a:lnTo>
                                    <a:pt x="57" y="147"/>
                                  </a:lnTo>
                                  <a:lnTo>
                                    <a:pt x="30" y="0"/>
                                  </a:lnTo>
                                  <a:lnTo>
                                    <a:pt x="0" y="11"/>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2" name="Freeform 4725"/>
                          <wps:cNvSpPr>
                            <a:spLocks/>
                          </wps:cNvSpPr>
                          <wps:spPr bwMode="auto">
                            <a:xfrm>
                              <a:off x="4160" y="2903"/>
                              <a:ext cx="62" cy="85"/>
                            </a:xfrm>
                            <a:custGeom>
                              <a:avLst/>
                              <a:gdLst>
                                <a:gd name="T0" fmla="*/ 7 w 62"/>
                                <a:gd name="T1" fmla="*/ 2 h 85"/>
                                <a:gd name="T2" fmla="*/ 0 w 62"/>
                                <a:gd name="T3" fmla="*/ 11 h 85"/>
                                <a:gd name="T4" fmla="*/ 0 w 62"/>
                                <a:gd name="T5" fmla="*/ 39 h 85"/>
                                <a:gd name="T6" fmla="*/ 5 w 62"/>
                                <a:gd name="T7" fmla="*/ 62 h 85"/>
                                <a:gd name="T8" fmla="*/ 7 w 62"/>
                                <a:gd name="T9" fmla="*/ 66 h 85"/>
                                <a:gd name="T10" fmla="*/ 7 w 62"/>
                                <a:gd name="T11" fmla="*/ 69 h 85"/>
                                <a:gd name="T12" fmla="*/ 10 w 62"/>
                                <a:gd name="T13" fmla="*/ 73 h 85"/>
                                <a:gd name="T14" fmla="*/ 12 w 62"/>
                                <a:gd name="T15" fmla="*/ 76 h 85"/>
                                <a:gd name="T16" fmla="*/ 14 w 62"/>
                                <a:gd name="T17" fmla="*/ 80 h 85"/>
                                <a:gd name="T18" fmla="*/ 16 w 62"/>
                                <a:gd name="T19" fmla="*/ 82 h 85"/>
                                <a:gd name="T20" fmla="*/ 19 w 62"/>
                                <a:gd name="T21" fmla="*/ 82 h 85"/>
                                <a:gd name="T22" fmla="*/ 23 w 62"/>
                                <a:gd name="T23" fmla="*/ 85 h 85"/>
                                <a:gd name="T24" fmla="*/ 32 w 62"/>
                                <a:gd name="T25" fmla="*/ 85 h 85"/>
                                <a:gd name="T26" fmla="*/ 39 w 62"/>
                                <a:gd name="T27" fmla="*/ 85 h 85"/>
                                <a:gd name="T28" fmla="*/ 46 w 62"/>
                                <a:gd name="T29" fmla="*/ 82 h 85"/>
                                <a:gd name="T30" fmla="*/ 51 w 62"/>
                                <a:gd name="T31" fmla="*/ 82 h 85"/>
                                <a:gd name="T32" fmla="*/ 53 w 62"/>
                                <a:gd name="T33" fmla="*/ 80 h 85"/>
                                <a:gd name="T34" fmla="*/ 58 w 62"/>
                                <a:gd name="T35" fmla="*/ 78 h 85"/>
                                <a:gd name="T36" fmla="*/ 60 w 62"/>
                                <a:gd name="T37" fmla="*/ 73 h 85"/>
                                <a:gd name="T38" fmla="*/ 62 w 62"/>
                                <a:gd name="T39" fmla="*/ 66 h 85"/>
                                <a:gd name="T40" fmla="*/ 58 w 62"/>
                                <a:gd name="T41" fmla="*/ 62 h 85"/>
                                <a:gd name="T42" fmla="*/ 53 w 62"/>
                                <a:gd name="T43" fmla="*/ 53 h 85"/>
                                <a:gd name="T44" fmla="*/ 53 w 62"/>
                                <a:gd name="T45" fmla="*/ 25 h 85"/>
                                <a:gd name="T46" fmla="*/ 51 w 62"/>
                                <a:gd name="T47" fmla="*/ 0 h 85"/>
                                <a:gd name="T48" fmla="*/ 32 w 62"/>
                                <a:gd name="T49" fmla="*/ 2 h 85"/>
                                <a:gd name="T50" fmla="*/ 7 w 62"/>
                                <a:gd name="T51" fmla="*/ 2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2" h="85">
                                  <a:moveTo>
                                    <a:pt x="7" y="2"/>
                                  </a:moveTo>
                                  <a:lnTo>
                                    <a:pt x="0" y="11"/>
                                  </a:lnTo>
                                  <a:lnTo>
                                    <a:pt x="0" y="39"/>
                                  </a:lnTo>
                                  <a:lnTo>
                                    <a:pt x="5" y="62"/>
                                  </a:lnTo>
                                  <a:lnTo>
                                    <a:pt x="7" y="66"/>
                                  </a:lnTo>
                                  <a:lnTo>
                                    <a:pt x="7" y="69"/>
                                  </a:lnTo>
                                  <a:lnTo>
                                    <a:pt x="10" y="73"/>
                                  </a:lnTo>
                                  <a:lnTo>
                                    <a:pt x="12" y="76"/>
                                  </a:lnTo>
                                  <a:lnTo>
                                    <a:pt x="14" y="80"/>
                                  </a:lnTo>
                                  <a:lnTo>
                                    <a:pt x="16" y="82"/>
                                  </a:lnTo>
                                  <a:lnTo>
                                    <a:pt x="19" y="82"/>
                                  </a:lnTo>
                                  <a:lnTo>
                                    <a:pt x="23" y="85"/>
                                  </a:lnTo>
                                  <a:lnTo>
                                    <a:pt x="32" y="85"/>
                                  </a:lnTo>
                                  <a:lnTo>
                                    <a:pt x="39" y="85"/>
                                  </a:lnTo>
                                  <a:lnTo>
                                    <a:pt x="46" y="82"/>
                                  </a:lnTo>
                                  <a:lnTo>
                                    <a:pt x="51" y="82"/>
                                  </a:lnTo>
                                  <a:lnTo>
                                    <a:pt x="53" y="80"/>
                                  </a:lnTo>
                                  <a:lnTo>
                                    <a:pt x="58" y="78"/>
                                  </a:lnTo>
                                  <a:lnTo>
                                    <a:pt x="60" y="73"/>
                                  </a:lnTo>
                                  <a:lnTo>
                                    <a:pt x="62" y="66"/>
                                  </a:lnTo>
                                  <a:lnTo>
                                    <a:pt x="58" y="62"/>
                                  </a:lnTo>
                                  <a:lnTo>
                                    <a:pt x="53" y="53"/>
                                  </a:lnTo>
                                  <a:lnTo>
                                    <a:pt x="53" y="25"/>
                                  </a:lnTo>
                                  <a:lnTo>
                                    <a:pt x="51" y="0"/>
                                  </a:lnTo>
                                  <a:lnTo>
                                    <a:pt x="32" y="2"/>
                                  </a:lnTo>
                                  <a:lnTo>
                                    <a:pt x="7" y="2"/>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3" name="Freeform 4726"/>
                          <wps:cNvSpPr>
                            <a:spLocks/>
                          </wps:cNvSpPr>
                          <wps:spPr bwMode="auto">
                            <a:xfrm>
                              <a:off x="4002" y="2910"/>
                              <a:ext cx="44" cy="55"/>
                            </a:xfrm>
                            <a:custGeom>
                              <a:avLst/>
                              <a:gdLst>
                                <a:gd name="T0" fmla="*/ 0 w 44"/>
                                <a:gd name="T1" fmla="*/ 0 h 55"/>
                                <a:gd name="T2" fmla="*/ 23 w 44"/>
                                <a:gd name="T3" fmla="*/ 0 h 55"/>
                                <a:gd name="T4" fmla="*/ 23 w 44"/>
                                <a:gd name="T5" fmla="*/ 20 h 55"/>
                                <a:gd name="T6" fmla="*/ 23 w 44"/>
                                <a:gd name="T7" fmla="*/ 39 h 55"/>
                                <a:gd name="T8" fmla="*/ 44 w 44"/>
                                <a:gd name="T9" fmla="*/ 43 h 55"/>
                                <a:gd name="T10" fmla="*/ 44 w 44"/>
                                <a:gd name="T11" fmla="*/ 46 h 55"/>
                                <a:gd name="T12" fmla="*/ 41 w 44"/>
                                <a:gd name="T13" fmla="*/ 48 h 55"/>
                                <a:gd name="T14" fmla="*/ 41 w 44"/>
                                <a:gd name="T15" fmla="*/ 48 h 55"/>
                                <a:gd name="T16" fmla="*/ 39 w 44"/>
                                <a:gd name="T17" fmla="*/ 50 h 55"/>
                                <a:gd name="T18" fmla="*/ 34 w 44"/>
                                <a:gd name="T19" fmla="*/ 52 h 55"/>
                                <a:gd name="T20" fmla="*/ 32 w 44"/>
                                <a:gd name="T21" fmla="*/ 55 h 55"/>
                                <a:gd name="T22" fmla="*/ 28 w 44"/>
                                <a:gd name="T23" fmla="*/ 55 h 55"/>
                                <a:gd name="T24" fmla="*/ 23 w 44"/>
                                <a:gd name="T25" fmla="*/ 55 h 55"/>
                                <a:gd name="T26" fmla="*/ 18 w 44"/>
                                <a:gd name="T27" fmla="*/ 55 h 55"/>
                                <a:gd name="T28" fmla="*/ 14 w 44"/>
                                <a:gd name="T29" fmla="*/ 55 h 55"/>
                                <a:gd name="T30" fmla="*/ 9 w 44"/>
                                <a:gd name="T31" fmla="*/ 52 h 55"/>
                                <a:gd name="T32" fmla="*/ 7 w 44"/>
                                <a:gd name="T33" fmla="*/ 50 h 55"/>
                                <a:gd name="T34" fmla="*/ 5 w 44"/>
                                <a:gd name="T35" fmla="*/ 48 h 55"/>
                                <a:gd name="T36" fmla="*/ 2 w 44"/>
                                <a:gd name="T37" fmla="*/ 43 h 55"/>
                                <a:gd name="T38" fmla="*/ 0 w 44"/>
                                <a:gd name="T39" fmla="*/ 39 h 55"/>
                                <a:gd name="T40" fmla="*/ 0 w 44"/>
                                <a:gd name="T41" fmla="*/ 32 h 55"/>
                                <a:gd name="T42" fmla="*/ 0 w 44"/>
                                <a:gd name="T43"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4" h="55">
                                  <a:moveTo>
                                    <a:pt x="0" y="0"/>
                                  </a:moveTo>
                                  <a:lnTo>
                                    <a:pt x="23" y="0"/>
                                  </a:lnTo>
                                  <a:lnTo>
                                    <a:pt x="23" y="20"/>
                                  </a:lnTo>
                                  <a:lnTo>
                                    <a:pt x="23" y="39"/>
                                  </a:lnTo>
                                  <a:lnTo>
                                    <a:pt x="44" y="43"/>
                                  </a:lnTo>
                                  <a:lnTo>
                                    <a:pt x="44" y="46"/>
                                  </a:lnTo>
                                  <a:lnTo>
                                    <a:pt x="41" y="48"/>
                                  </a:lnTo>
                                  <a:lnTo>
                                    <a:pt x="41" y="48"/>
                                  </a:lnTo>
                                  <a:lnTo>
                                    <a:pt x="39" y="50"/>
                                  </a:lnTo>
                                  <a:lnTo>
                                    <a:pt x="34" y="52"/>
                                  </a:lnTo>
                                  <a:lnTo>
                                    <a:pt x="32" y="55"/>
                                  </a:lnTo>
                                  <a:lnTo>
                                    <a:pt x="28" y="55"/>
                                  </a:lnTo>
                                  <a:lnTo>
                                    <a:pt x="23" y="55"/>
                                  </a:lnTo>
                                  <a:lnTo>
                                    <a:pt x="18" y="55"/>
                                  </a:lnTo>
                                  <a:lnTo>
                                    <a:pt x="14" y="55"/>
                                  </a:lnTo>
                                  <a:lnTo>
                                    <a:pt x="9" y="52"/>
                                  </a:lnTo>
                                  <a:lnTo>
                                    <a:pt x="7" y="50"/>
                                  </a:lnTo>
                                  <a:lnTo>
                                    <a:pt x="5" y="48"/>
                                  </a:lnTo>
                                  <a:lnTo>
                                    <a:pt x="2" y="43"/>
                                  </a:lnTo>
                                  <a:lnTo>
                                    <a:pt x="0" y="39"/>
                                  </a:lnTo>
                                  <a:lnTo>
                                    <a:pt x="0" y="32"/>
                                  </a:lnTo>
                                  <a:lnTo>
                                    <a:pt x="0"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4" name="Freeform 4727"/>
                          <wps:cNvSpPr>
                            <a:spLocks/>
                          </wps:cNvSpPr>
                          <wps:spPr bwMode="auto">
                            <a:xfrm>
                              <a:off x="4204" y="2715"/>
                              <a:ext cx="64" cy="110"/>
                            </a:xfrm>
                            <a:custGeom>
                              <a:avLst/>
                              <a:gdLst>
                                <a:gd name="T0" fmla="*/ 64 w 64"/>
                                <a:gd name="T1" fmla="*/ 0 h 110"/>
                                <a:gd name="T2" fmla="*/ 64 w 64"/>
                                <a:gd name="T3" fmla="*/ 110 h 110"/>
                                <a:gd name="T4" fmla="*/ 23 w 64"/>
                                <a:gd name="T5" fmla="*/ 101 h 110"/>
                                <a:gd name="T6" fmla="*/ 0 w 64"/>
                                <a:gd name="T7" fmla="*/ 103 h 110"/>
                                <a:gd name="T8" fmla="*/ 0 w 64"/>
                                <a:gd name="T9" fmla="*/ 18 h 110"/>
                                <a:gd name="T10" fmla="*/ 64 w 64"/>
                                <a:gd name="T11" fmla="*/ 0 h 110"/>
                              </a:gdLst>
                              <a:ahLst/>
                              <a:cxnLst>
                                <a:cxn ang="0">
                                  <a:pos x="T0" y="T1"/>
                                </a:cxn>
                                <a:cxn ang="0">
                                  <a:pos x="T2" y="T3"/>
                                </a:cxn>
                                <a:cxn ang="0">
                                  <a:pos x="T4" y="T5"/>
                                </a:cxn>
                                <a:cxn ang="0">
                                  <a:pos x="T6" y="T7"/>
                                </a:cxn>
                                <a:cxn ang="0">
                                  <a:pos x="T8" y="T9"/>
                                </a:cxn>
                                <a:cxn ang="0">
                                  <a:pos x="T10" y="T11"/>
                                </a:cxn>
                              </a:cxnLst>
                              <a:rect l="0" t="0" r="r" b="b"/>
                              <a:pathLst>
                                <a:path w="64" h="110">
                                  <a:moveTo>
                                    <a:pt x="64" y="0"/>
                                  </a:moveTo>
                                  <a:lnTo>
                                    <a:pt x="64" y="110"/>
                                  </a:lnTo>
                                  <a:lnTo>
                                    <a:pt x="23" y="101"/>
                                  </a:lnTo>
                                  <a:lnTo>
                                    <a:pt x="0" y="103"/>
                                  </a:lnTo>
                                  <a:lnTo>
                                    <a:pt x="0" y="18"/>
                                  </a:lnTo>
                                  <a:lnTo>
                                    <a:pt x="64"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5" name="Freeform 4728"/>
                          <wps:cNvSpPr>
                            <a:spLocks/>
                          </wps:cNvSpPr>
                          <wps:spPr bwMode="auto">
                            <a:xfrm>
                              <a:off x="4144" y="2738"/>
                              <a:ext cx="51" cy="92"/>
                            </a:xfrm>
                            <a:custGeom>
                              <a:avLst/>
                              <a:gdLst>
                                <a:gd name="T0" fmla="*/ 51 w 51"/>
                                <a:gd name="T1" fmla="*/ 0 h 92"/>
                                <a:gd name="T2" fmla="*/ 51 w 51"/>
                                <a:gd name="T3" fmla="*/ 82 h 92"/>
                                <a:gd name="T4" fmla="*/ 0 w 51"/>
                                <a:gd name="T5" fmla="*/ 92 h 92"/>
                                <a:gd name="T6" fmla="*/ 0 w 51"/>
                                <a:gd name="T7" fmla="*/ 16 h 92"/>
                                <a:gd name="T8" fmla="*/ 51 w 51"/>
                                <a:gd name="T9" fmla="*/ 0 h 92"/>
                              </a:gdLst>
                              <a:ahLst/>
                              <a:cxnLst>
                                <a:cxn ang="0">
                                  <a:pos x="T0" y="T1"/>
                                </a:cxn>
                                <a:cxn ang="0">
                                  <a:pos x="T2" y="T3"/>
                                </a:cxn>
                                <a:cxn ang="0">
                                  <a:pos x="T4" y="T5"/>
                                </a:cxn>
                                <a:cxn ang="0">
                                  <a:pos x="T6" y="T7"/>
                                </a:cxn>
                                <a:cxn ang="0">
                                  <a:pos x="T8" y="T9"/>
                                </a:cxn>
                              </a:cxnLst>
                              <a:rect l="0" t="0" r="r" b="b"/>
                              <a:pathLst>
                                <a:path w="51" h="92">
                                  <a:moveTo>
                                    <a:pt x="51" y="0"/>
                                  </a:moveTo>
                                  <a:lnTo>
                                    <a:pt x="51" y="82"/>
                                  </a:lnTo>
                                  <a:lnTo>
                                    <a:pt x="0" y="92"/>
                                  </a:lnTo>
                                  <a:lnTo>
                                    <a:pt x="0" y="16"/>
                                  </a:lnTo>
                                  <a:lnTo>
                                    <a:pt x="51"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6" name="Freeform 4729"/>
                          <wps:cNvSpPr>
                            <a:spLocks/>
                          </wps:cNvSpPr>
                          <wps:spPr bwMode="auto">
                            <a:xfrm>
                              <a:off x="4101" y="2756"/>
                              <a:ext cx="36" cy="80"/>
                            </a:xfrm>
                            <a:custGeom>
                              <a:avLst/>
                              <a:gdLst>
                                <a:gd name="T0" fmla="*/ 36 w 36"/>
                                <a:gd name="T1" fmla="*/ 0 h 80"/>
                                <a:gd name="T2" fmla="*/ 36 w 36"/>
                                <a:gd name="T3" fmla="*/ 76 h 80"/>
                                <a:gd name="T4" fmla="*/ 0 w 36"/>
                                <a:gd name="T5" fmla="*/ 80 h 80"/>
                                <a:gd name="T6" fmla="*/ 0 w 36"/>
                                <a:gd name="T7" fmla="*/ 12 h 80"/>
                                <a:gd name="T8" fmla="*/ 36 w 36"/>
                                <a:gd name="T9" fmla="*/ 0 h 80"/>
                              </a:gdLst>
                              <a:ahLst/>
                              <a:cxnLst>
                                <a:cxn ang="0">
                                  <a:pos x="T0" y="T1"/>
                                </a:cxn>
                                <a:cxn ang="0">
                                  <a:pos x="T2" y="T3"/>
                                </a:cxn>
                                <a:cxn ang="0">
                                  <a:pos x="T4" y="T5"/>
                                </a:cxn>
                                <a:cxn ang="0">
                                  <a:pos x="T6" y="T7"/>
                                </a:cxn>
                                <a:cxn ang="0">
                                  <a:pos x="T8" y="T9"/>
                                </a:cxn>
                              </a:cxnLst>
                              <a:rect l="0" t="0" r="r" b="b"/>
                              <a:pathLst>
                                <a:path w="36" h="80">
                                  <a:moveTo>
                                    <a:pt x="36" y="0"/>
                                  </a:moveTo>
                                  <a:lnTo>
                                    <a:pt x="36" y="76"/>
                                  </a:lnTo>
                                  <a:lnTo>
                                    <a:pt x="0" y="80"/>
                                  </a:lnTo>
                                  <a:lnTo>
                                    <a:pt x="0" y="12"/>
                                  </a:lnTo>
                                  <a:lnTo>
                                    <a:pt x="36"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7" name="Freeform 4730"/>
                          <wps:cNvSpPr>
                            <a:spLocks/>
                          </wps:cNvSpPr>
                          <wps:spPr bwMode="auto">
                            <a:xfrm>
                              <a:off x="4055" y="2772"/>
                              <a:ext cx="37" cy="74"/>
                            </a:xfrm>
                            <a:custGeom>
                              <a:avLst/>
                              <a:gdLst>
                                <a:gd name="T0" fmla="*/ 37 w 37"/>
                                <a:gd name="T1" fmla="*/ 0 h 74"/>
                                <a:gd name="T2" fmla="*/ 37 w 37"/>
                                <a:gd name="T3" fmla="*/ 67 h 74"/>
                                <a:gd name="T4" fmla="*/ 0 w 37"/>
                                <a:gd name="T5" fmla="*/ 74 h 74"/>
                                <a:gd name="T6" fmla="*/ 0 w 37"/>
                                <a:gd name="T7" fmla="*/ 12 h 74"/>
                                <a:gd name="T8" fmla="*/ 37 w 37"/>
                                <a:gd name="T9" fmla="*/ 0 h 74"/>
                              </a:gdLst>
                              <a:ahLst/>
                              <a:cxnLst>
                                <a:cxn ang="0">
                                  <a:pos x="T0" y="T1"/>
                                </a:cxn>
                                <a:cxn ang="0">
                                  <a:pos x="T2" y="T3"/>
                                </a:cxn>
                                <a:cxn ang="0">
                                  <a:pos x="T4" y="T5"/>
                                </a:cxn>
                                <a:cxn ang="0">
                                  <a:pos x="T6" y="T7"/>
                                </a:cxn>
                                <a:cxn ang="0">
                                  <a:pos x="T8" y="T9"/>
                                </a:cxn>
                              </a:cxnLst>
                              <a:rect l="0" t="0" r="r" b="b"/>
                              <a:pathLst>
                                <a:path w="37" h="74">
                                  <a:moveTo>
                                    <a:pt x="37" y="0"/>
                                  </a:moveTo>
                                  <a:lnTo>
                                    <a:pt x="37" y="67"/>
                                  </a:lnTo>
                                  <a:lnTo>
                                    <a:pt x="0" y="74"/>
                                  </a:lnTo>
                                  <a:lnTo>
                                    <a:pt x="0" y="12"/>
                                  </a:lnTo>
                                  <a:lnTo>
                                    <a:pt x="37"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8" name="Freeform 4731"/>
                          <wps:cNvSpPr>
                            <a:spLocks/>
                          </wps:cNvSpPr>
                          <wps:spPr bwMode="auto">
                            <a:xfrm>
                              <a:off x="4016" y="2786"/>
                              <a:ext cx="32" cy="67"/>
                            </a:xfrm>
                            <a:custGeom>
                              <a:avLst/>
                              <a:gdLst>
                                <a:gd name="T0" fmla="*/ 32 w 32"/>
                                <a:gd name="T1" fmla="*/ 0 h 67"/>
                                <a:gd name="T2" fmla="*/ 32 w 32"/>
                                <a:gd name="T3" fmla="*/ 60 h 67"/>
                                <a:gd name="T4" fmla="*/ 0 w 32"/>
                                <a:gd name="T5" fmla="*/ 67 h 67"/>
                                <a:gd name="T6" fmla="*/ 0 w 32"/>
                                <a:gd name="T7" fmla="*/ 9 h 67"/>
                                <a:gd name="T8" fmla="*/ 32 w 32"/>
                                <a:gd name="T9" fmla="*/ 0 h 67"/>
                              </a:gdLst>
                              <a:ahLst/>
                              <a:cxnLst>
                                <a:cxn ang="0">
                                  <a:pos x="T0" y="T1"/>
                                </a:cxn>
                                <a:cxn ang="0">
                                  <a:pos x="T2" y="T3"/>
                                </a:cxn>
                                <a:cxn ang="0">
                                  <a:pos x="T4" y="T5"/>
                                </a:cxn>
                                <a:cxn ang="0">
                                  <a:pos x="T6" y="T7"/>
                                </a:cxn>
                                <a:cxn ang="0">
                                  <a:pos x="T8" y="T9"/>
                                </a:cxn>
                              </a:cxnLst>
                              <a:rect l="0" t="0" r="r" b="b"/>
                              <a:pathLst>
                                <a:path w="32" h="67">
                                  <a:moveTo>
                                    <a:pt x="32" y="0"/>
                                  </a:moveTo>
                                  <a:lnTo>
                                    <a:pt x="32" y="60"/>
                                  </a:lnTo>
                                  <a:lnTo>
                                    <a:pt x="0" y="67"/>
                                  </a:lnTo>
                                  <a:lnTo>
                                    <a:pt x="0" y="9"/>
                                  </a:lnTo>
                                  <a:lnTo>
                                    <a:pt x="32"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79" name="Freeform 4732"/>
                          <wps:cNvSpPr>
                            <a:spLocks/>
                          </wps:cNvSpPr>
                          <wps:spPr bwMode="auto">
                            <a:xfrm>
                              <a:off x="3986" y="2798"/>
                              <a:ext cx="25" cy="59"/>
                            </a:xfrm>
                            <a:custGeom>
                              <a:avLst/>
                              <a:gdLst>
                                <a:gd name="T0" fmla="*/ 25 w 25"/>
                                <a:gd name="T1" fmla="*/ 0 h 59"/>
                                <a:gd name="T2" fmla="*/ 25 w 25"/>
                                <a:gd name="T3" fmla="*/ 55 h 59"/>
                                <a:gd name="T4" fmla="*/ 0 w 25"/>
                                <a:gd name="T5" fmla="*/ 59 h 59"/>
                                <a:gd name="T6" fmla="*/ 0 w 25"/>
                                <a:gd name="T7" fmla="*/ 9 h 59"/>
                                <a:gd name="T8" fmla="*/ 25 w 25"/>
                                <a:gd name="T9" fmla="*/ 0 h 59"/>
                              </a:gdLst>
                              <a:ahLst/>
                              <a:cxnLst>
                                <a:cxn ang="0">
                                  <a:pos x="T0" y="T1"/>
                                </a:cxn>
                                <a:cxn ang="0">
                                  <a:pos x="T2" y="T3"/>
                                </a:cxn>
                                <a:cxn ang="0">
                                  <a:pos x="T4" y="T5"/>
                                </a:cxn>
                                <a:cxn ang="0">
                                  <a:pos x="T6" y="T7"/>
                                </a:cxn>
                                <a:cxn ang="0">
                                  <a:pos x="T8" y="T9"/>
                                </a:cxn>
                              </a:cxnLst>
                              <a:rect l="0" t="0" r="r" b="b"/>
                              <a:pathLst>
                                <a:path w="25" h="59">
                                  <a:moveTo>
                                    <a:pt x="25" y="0"/>
                                  </a:moveTo>
                                  <a:lnTo>
                                    <a:pt x="25" y="55"/>
                                  </a:lnTo>
                                  <a:lnTo>
                                    <a:pt x="0" y="59"/>
                                  </a:lnTo>
                                  <a:lnTo>
                                    <a:pt x="0" y="9"/>
                                  </a:lnTo>
                                  <a:lnTo>
                                    <a:pt x="25"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0" name="Freeform 4733"/>
                          <wps:cNvSpPr>
                            <a:spLocks/>
                          </wps:cNvSpPr>
                          <wps:spPr bwMode="auto">
                            <a:xfrm>
                              <a:off x="3959" y="2807"/>
                              <a:ext cx="22" cy="55"/>
                            </a:xfrm>
                            <a:custGeom>
                              <a:avLst/>
                              <a:gdLst>
                                <a:gd name="T0" fmla="*/ 0 w 22"/>
                                <a:gd name="T1" fmla="*/ 9 h 55"/>
                                <a:gd name="T2" fmla="*/ 22 w 22"/>
                                <a:gd name="T3" fmla="*/ 0 h 55"/>
                                <a:gd name="T4" fmla="*/ 22 w 22"/>
                                <a:gd name="T5" fmla="*/ 50 h 55"/>
                                <a:gd name="T6" fmla="*/ 0 w 22"/>
                                <a:gd name="T7" fmla="*/ 55 h 55"/>
                                <a:gd name="T8" fmla="*/ 0 w 22"/>
                                <a:gd name="T9" fmla="*/ 9 h 55"/>
                              </a:gdLst>
                              <a:ahLst/>
                              <a:cxnLst>
                                <a:cxn ang="0">
                                  <a:pos x="T0" y="T1"/>
                                </a:cxn>
                                <a:cxn ang="0">
                                  <a:pos x="T2" y="T3"/>
                                </a:cxn>
                                <a:cxn ang="0">
                                  <a:pos x="T4" y="T5"/>
                                </a:cxn>
                                <a:cxn ang="0">
                                  <a:pos x="T6" y="T7"/>
                                </a:cxn>
                                <a:cxn ang="0">
                                  <a:pos x="T8" y="T9"/>
                                </a:cxn>
                              </a:cxnLst>
                              <a:rect l="0" t="0" r="r" b="b"/>
                              <a:pathLst>
                                <a:path w="22" h="55">
                                  <a:moveTo>
                                    <a:pt x="0" y="9"/>
                                  </a:moveTo>
                                  <a:lnTo>
                                    <a:pt x="22" y="0"/>
                                  </a:lnTo>
                                  <a:lnTo>
                                    <a:pt x="22" y="50"/>
                                  </a:lnTo>
                                  <a:lnTo>
                                    <a:pt x="0" y="55"/>
                                  </a:lnTo>
                                  <a:lnTo>
                                    <a:pt x="0" y="9"/>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1" name="Freeform 4734"/>
                          <wps:cNvSpPr>
                            <a:spLocks/>
                          </wps:cNvSpPr>
                          <wps:spPr bwMode="auto">
                            <a:xfrm>
                              <a:off x="4387" y="2685"/>
                              <a:ext cx="65" cy="21"/>
                            </a:xfrm>
                            <a:custGeom>
                              <a:avLst/>
                              <a:gdLst>
                                <a:gd name="T0" fmla="*/ 0 w 65"/>
                                <a:gd name="T1" fmla="*/ 0 h 21"/>
                                <a:gd name="T2" fmla="*/ 5 w 65"/>
                                <a:gd name="T3" fmla="*/ 12 h 21"/>
                                <a:gd name="T4" fmla="*/ 65 w 65"/>
                                <a:gd name="T5" fmla="*/ 21 h 21"/>
                                <a:gd name="T6" fmla="*/ 62 w 65"/>
                                <a:gd name="T7" fmla="*/ 12 h 21"/>
                                <a:gd name="T8" fmla="*/ 62 w 65"/>
                                <a:gd name="T9" fmla="*/ 12 h 21"/>
                                <a:gd name="T10" fmla="*/ 60 w 65"/>
                                <a:gd name="T11" fmla="*/ 9 h 21"/>
                                <a:gd name="T12" fmla="*/ 58 w 65"/>
                                <a:gd name="T13" fmla="*/ 9 h 21"/>
                                <a:gd name="T14" fmla="*/ 53 w 65"/>
                                <a:gd name="T15" fmla="*/ 9 h 21"/>
                                <a:gd name="T16" fmla="*/ 49 w 65"/>
                                <a:gd name="T17" fmla="*/ 7 h 21"/>
                                <a:gd name="T18" fmla="*/ 42 w 65"/>
                                <a:gd name="T19" fmla="*/ 7 h 21"/>
                                <a:gd name="T20" fmla="*/ 37 w 65"/>
                                <a:gd name="T21" fmla="*/ 5 h 21"/>
                                <a:gd name="T22" fmla="*/ 30 w 65"/>
                                <a:gd name="T23" fmla="*/ 5 h 21"/>
                                <a:gd name="T24" fmla="*/ 26 w 65"/>
                                <a:gd name="T25" fmla="*/ 3 h 21"/>
                                <a:gd name="T26" fmla="*/ 19 w 65"/>
                                <a:gd name="T27" fmla="*/ 3 h 21"/>
                                <a:gd name="T28" fmla="*/ 14 w 65"/>
                                <a:gd name="T29" fmla="*/ 0 h 21"/>
                                <a:gd name="T30" fmla="*/ 10 w 65"/>
                                <a:gd name="T31" fmla="*/ 0 h 21"/>
                                <a:gd name="T32" fmla="*/ 5 w 65"/>
                                <a:gd name="T33" fmla="*/ 0 h 21"/>
                                <a:gd name="T34" fmla="*/ 3 w 65"/>
                                <a:gd name="T35" fmla="*/ 0 h 21"/>
                                <a:gd name="T36" fmla="*/ 0 w 65"/>
                                <a:gd name="T37" fmla="*/ 0 h 21"/>
                                <a:gd name="T38" fmla="*/ 0 w 65"/>
                                <a:gd name="T3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5" h="21">
                                  <a:moveTo>
                                    <a:pt x="0" y="0"/>
                                  </a:moveTo>
                                  <a:lnTo>
                                    <a:pt x="5" y="12"/>
                                  </a:lnTo>
                                  <a:lnTo>
                                    <a:pt x="65" y="21"/>
                                  </a:lnTo>
                                  <a:lnTo>
                                    <a:pt x="62" y="12"/>
                                  </a:lnTo>
                                  <a:lnTo>
                                    <a:pt x="62" y="12"/>
                                  </a:lnTo>
                                  <a:lnTo>
                                    <a:pt x="60" y="9"/>
                                  </a:lnTo>
                                  <a:lnTo>
                                    <a:pt x="58" y="9"/>
                                  </a:lnTo>
                                  <a:lnTo>
                                    <a:pt x="53" y="9"/>
                                  </a:lnTo>
                                  <a:lnTo>
                                    <a:pt x="49" y="7"/>
                                  </a:lnTo>
                                  <a:lnTo>
                                    <a:pt x="42" y="7"/>
                                  </a:lnTo>
                                  <a:lnTo>
                                    <a:pt x="37" y="5"/>
                                  </a:lnTo>
                                  <a:lnTo>
                                    <a:pt x="30" y="5"/>
                                  </a:lnTo>
                                  <a:lnTo>
                                    <a:pt x="26" y="3"/>
                                  </a:lnTo>
                                  <a:lnTo>
                                    <a:pt x="19" y="3"/>
                                  </a:lnTo>
                                  <a:lnTo>
                                    <a:pt x="14" y="0"/>
                                  </a:lnTo>
                                  <a:lnTo>
                                    <a:pt x="10" y="0"/>
                                  </a:lnTo>
                                  <a:lnTo>
                                    <a:pt x="5" y="0"/>
                                  </a:lnTo>
                                  <a:lnTo>
                                    <a:pt x="3" y="0"/>
                                  </a:lnTo>
                                  <a:lnTo>
                                    <a:pt x="0" y="0"/>
                                  </a:lnTo>
                                  <a:lnTo>
                                    <a:pt x="0" y="0"/>
                                  </a:lnTo>
                                  <a:close/>
                                </a:path>
                              </a:pathLst>
                            </a:custGeom>
                            <a:solidFill>
                              <a:srgbClr val="892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2" name="Freeform 4735"/>
                          <wps:cNvSpPr>
                            <a:spLocks/>
                          </wps:cNvSpPr>
                          <wps:spPr bwMode="auto">
                            <a:xfrm>
                              <a:off x="4374" y="2896"/>
                              <a:ext cx="20" cy="25"/>
                            </a:xfrm>
                            <a:custGeom>
                              <a:avLst/>
                              <a:gdLst>
                                <a:gd name="T0" fmla="*/ 9 w 20"/>
                                <a:gd name="T1" fmla="*/ 0 h 25"/>
                                <a:gd name="T2" fmla="*/ 11 w 20"/>
                                <a:gd name="T3" fmla="*/ 0 h 25"/>
                                <a:gd name="T4" fmla="*/ 13 w 20"/>
                                <a:gd name="T5" fmla="*/ 0 h 25"/>
                                <a:gd name="T6" fmla="*/ 16 w 20"/>
                                <a:gd name="T7" fmla="*/ 2 h 25"/>
                                <a:gd name="T8" fmla="*/ 18 w 20"/>
                                <a:gd name="T9" fmla="*/ 5 h 25"/>
                                <a:gd name="T10" fmla="*/ 18 w 20"/>
                                <a:gd name="T11" fmla="*/ 5 h 25"/>
                                <a:gd name="T12" fmla="*/ 18 w 20"/>
                                <a:gd name="T13" fmla="*/ 7 h 25"/>
                                <a:gd name="T14" fmla="*/ 20 w 20"/>
                                <a:gd name="T15" fmla="*/ 11 h 25"/>
                                <a:gd name="T16" fmla="*/ 20 w 20"/>
                                <a:gd name="T17" fmla="*/ 14 h 25"/>
                                <a:gd name="T18" fmla="*/ 20 w 20"/>
                                <a:gd name="T19" fmla="*/ 16 h 25"/>
                                <a:gd name="T20" fmla="*/ 18 w 20"/>
                                <a:gd name="T21" fmla="*/ 18 h 25"/>
                                <a:gd name="T22" fmla="*/ 18 w 20"/>
                                <a:gd name="T23" fmla="*/ 21 h 25"/>
                                <a:gd name="T24" fmla="*/ 18 w 20"/>
                                <a:gd name="T25" fmla="*/ 23 h 25"/>
                                <a:gd name="T26" fmla="*/ 16 w 20"/>
                                <a:gd name="T27" fmla="*/ 25 h 25"/>
                                <a:gd name="T28" fmla="*/ 13 w 20"/>
                                <a:gd name="T29" fmla="*/ 25 h 25"/>
                                <a:gd name="T30" fmla="*/ 11 w 20"/>
                                <a:gd name="T31" fmla="*/ 25 h 25"/>
                                <a:gd name="T32" fmla="*/ 9 w 20"/>
                                <a:gd name="T33" fmla="*/ 25 h 25"/>
                                <a:gd name="T34" fmla="*/ 7 w 20"/>
                                <a:gd name="T35" fmla="*/ 25 h 25"/>
                                <a:gd name="T36" fmla="*/ 4 w 20"/>
                                <a:gd name="T37" fmla="*/ 25 h 25"/>
                                <a:gd name="T38" fmla="*/ 4 w 20"/>
                                <a:gd name="T39" fmla="*/ 25 h 25"/>
                                <a:gd name="T40" fmla="*/ 2 w 20"/>
                                <a:gd name="T41" fmla="*/ 23 h 25"/>
                                <a:gd name="T42" fmla="*/ 0 w 20"/>
                                <a:gd name="T43" fmla="*/ 21 h 25"/>
                                <a:gd name="T44" fmla="*/ 0 w 20"/>
                                <a:gd name="T45" fmla="*/ 18 h 25"/>
                                <a:gd name="T46" fmla="*/ 0 w 20"/>
                                <a:gd name="T47" fmla="*/ 16 h 25"/>
                                <a:gd name="T48" fmla="*/ 0 w 20"/>
                                <a:gd name="T49" fmla="*/ 14 h 25"/>
                                <a:gd name="T50" fmla="*/ 0 w 20"/>
                                <a:gd name="T51" fmla="*/ 11 h 25"/>
                                <a:gd name="T52" fmla="*/ 0 w 20"/>
                                <a:gd name="T53" fmla="*/ 7 h 25"/>
                                <a:gd name="T54" fmla="*/ 0 w 20"/>
                                <a:gd name="T55" fmla="*/ 5 h 25"/>
                                <a:gd name="T56" fmla="*/ 2 w 20"/>
                                <a:gd name="T57" fmla="*/ 5 h 25"/>
                                <a:gd name="T58" fmla="*/ 4 w 20"/>
                                <a:gd name="T59" fmla="*/ 2 h 25"/>
                                <a:gd name="T60" fmla="*/ 4 w 20"/>
                                <a:gd name="T61" fmla="*/ 0 h 25"/>
                                <a:gd name="T62" fmla="*/ 7 w 20"/>
                                <a:gd name="T63" fmla="*/ 0 h 25"/>
                                <a:gd name="T64" fmla="*/ 9 w 20"/>
                                <a:gd name="T6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0" h="25">
                                  <a:moveTo>
                                    <a:pt x="9" y="0"/>
                                  </a:moveTo>
                                  <a:lnTo>
                                    <a:pt x="11" y="0"/>
                                  </a:lnTo>
                                  <a:lnTo>
                                    <a:pt x="13" y="0"/>
                                  </a:lnTo>
                                  <a:lnTo>
                                    <a:pt x="16" y="2"/>
                                  </a:lnTo>
                                  <a:lnTo>
                                    <a:pt x="18" y="5"/>
                                  </a:lnTo>
                                  <a:lnTo>
                                    <a:pt x="18" y="5"/>
                                  </a:lnTo>
                                  <a:lnTo>
                                    <a:pt x="18" y="7"/>
                                  </a:lnTo>
                                  <a:lnTo>
                                    <a:pt x="20" y="11"/>
                                  </a:lnTo>
                                  <a:lnTo>
                                    <a:pt x="20" y="14"/>
                                  </a:lnTo>
                                  <a:lnTo>
                                    <a:pt x="20" y="16"/>
                                  </a:lnTo>
                                  <a:lnTo>
                                    <a:pt x="18" y="18"/>
                                  </a:lnTo>
                                  <a:lnTo>
                                    <a:pt x="18" y="21"/>
                                  </a:lnTo>
                                  <a:lnTo>
                                    <a:pt x="18" y="23"/>
                                  </a:lnTo>
                                  <a:lnTo>
                                    <a:pt x="16" y="25"/>
                                  </a:lnTo>
                                  <a:lnTo>
                                    <a:pt x="13" y="25"/>
                                  </a:lnTo>
                                  <a:lnTo>
                                    <a:pt x="11" y="25"/>
                                  </a:lnTo>
                                  <a:lnTo>
                                    <a:pt x="9" y="25"/>
                                  </a:lnTo>
                                  <a:lnTo>
                                    <a:pt x="7" y="25"/>
                                  </a:lnTo>
                                  <a:lnTo>
                                    <a:pt x="4" y="25"/>
                                  </a:lnTo>
                                  <a:lnTo>
                                    <a:pt x="4" y="25"/>
                                  </a:lnTo>
                                  <a:lnTo>
                                    <a:pt x="2" y="23"/>
                                  </a:lnTo>
                                  <a:lnTo>
                                    <a:pt x="0" y="21"/>
                                  </a:lnTo>
                                  <a:lnTo>
                                    <a:pt x="0" y="18"/>
                                  </a:lnTo>
                                  <a:lnTo>
                                    <a:pt x="0" y="16"/>
                                  </a:lnTo>
                                  <a:lnTo>
                                    <a:pt x="0" y="14"/>
                                  </a:lnTo>
                                  <a:lnTo>
                                    <a:pt x="0" y="11"/>
                                  </a:lnTo>
                                  <a:lnTo>
                                    <a:pt x="0" y="7"/>
                                  </a:lnTo>
                                  <a:lnTo>
                                    <a:pt x="0" y="5"/>
                                  </a:lnTo>
                                  <a:lnTo>
                                    <a:pt x="2" y="5"/>
                                  </a:lnTo>
                                  <a:lnTo>
                                    <a:pt x="4" y="2"/>
                                  </a:lnTo>
                                  <a:lnTo>
                                    <a:pt x="4" y="0"/>
                                  </a:lnTo>
                                  <a:lnTo>
                                    <a:pt x="7" y="0"/>
                                  </a:lnTo>
                                  <a:lnTo>
                                    <a:pt x="9" y="0"/>
                                  </a:lnTo>
                                  <a:close/>
                                </a:path>
                              </a:pathLst>
                            </a:custGeom>
                            <a:solidFill>
                              <a:srgbClr val="60441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3" name="Freeform 4736"/>
                          <wps:cNvSpPr>
                            <a:spLocks/>
                          </wps:cNvSpPr>
                          <wps:spPr bwMode="auto">
                            <a:xfrm>
                              <a:off x="4488" y="2894"/>
                              <a:ext cx="16" cy="23"/>
                            </a:xfrm>
                            <a:custGeom>
                              <a:avLst/>
                              <a:gdLst>
                                <a:gd name="T0" fmla="*/ 7 w 16"/>
                                <a:gd name="T1" fmla="*/ 0 h 23"/>
                                <a:gd name="T2" fmla="*/ 12 w 16"/>
                                <a:gd name="T3" fmla="*/ 2 h 23"/>
                                <a:gd name="T4" fmla="*/ 14 w 16"/>
                                <a:gd name="T5" fmla="*/ 4 h 23"/>
                                <a:gd name="T6" fmla="*/ 14 w 16"/>
                                <a:gd name="T7" fmla="*/ 7 h 23"/>
                                <a:gd name="T8" fmla="*/ 16 w 16"/>
                                <a:gd name="T9" fmla="*/ 11 h 23"/>
                                <a:gd name="T10" fmla="*/ 14 w 16"/>
                                <a:gd name="T11" fmla="*/ 16 h 23"/>
                                <a:gd name="T12" fmla="*/ 14 w 16"/>
                                <a:gd name="T13" fmla="*/ 20 h 23"/>
                                <a:gd name="T14" fmla="*/ 12 w 16"/>
                                <a:gd name="T15" fmla="*/ 23 h 23"/>
                                <a:gd name="T16" fmla="*/ 7 w 16"/>
                                <a:gd name="T17" fmla="*/ 23 h 23"/>
                                <a:gd name="T18" fmla="*/ 5 w 16"/>
                                <a:gd name="T19" fmla="*/ 23 h 23"/>
                                <a:gd name="T20" fmla="*/ 3 w 16"/>
                                <a:gd name="T21" fmla="*/ 20 h 23"/>
                                <a:gd name="T22" fmla="*/ 0 w 16"/>
                                <a:gd name="T23" fmla="*/ 16 h 23"/>
                                <a:gd name="T24" fmla="*/ 0 w 16"/>
                                <a:gd name="T25" fmla="*/ 11 h 23"/>
                                <a:gd name="T26" fmla="*/ 0 w 16"/>
                                <a:gd name="T27" fmla="*/ 7 h 23"/>
                                <a:gd name="T28" fmla="*/ 3 w 16"/>
                                <a:gd name="T29" fmla="*/ 4 h 23"/>
                                <a:gd name="T30" fmla="*/ 5 w 16"/>
                                <a:gd name="T31" fmla="*/ 2 h 23"/>
                                <a:gd name="T32" fmla="*/ 7 w 16"/>
                                <a:gd name="T33"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 h="23">
                                  <a:moveTo>
                                    <a:pt x="7" y="0"/>
                                  </a:moveTo>
                                  <a:lnTo>
                                    <a:pt x="12" y="2"/>
                                  </a:lnTo>
                                  <a:lnTo>
                                    <a:pt x="14" y="4"/>
                                  </a:lnTo>
                                  <a:lnTo>
                                    <a:pt x="14" y="7"/>
                                  </a:lnTo>
                                  <a:lnTo>
                                    <a:pt x="16" y="11"/>
                                  </a:lnTo>
                                  <a:lnTo>
                                    <a:pt x="14" y="16"/>
                                  </a:lnTo>
                                  <a:lnTo>
                                    <a:pt x="14" y="20"/>
                                  </a:lnTo>
                                  <a:lnTo>
                                    <a:pt x="12" y="23"/>
                                  </a:lnTo>
                                  <a:lnTo>
                                    <a:pt x="7" y="23"/>
                                  </a:lnTo>
                                  <a:lnTo>
                                    <a:pt x="5" y="23"/>
                                  </a:lnTo>
                                  <a:lnTo>
                                    <a:pt x="3" y="20"/>
                                  </a:lnTo>
                                  <a:lnTo>
                                    <a:pt x="0" y="16"/>
                                  </a:lnTo>
                                  <a:lnTo>
                                    <a:pt x="0" y="11"/>
                                  </a:lnTo>
                                  <a:lnTo>
                                    <a:pt x="0" y="7"/>
                                  </a:lnTo>
                                  <a:lnTo>
                                    <a:pt x="3" y="4"/>
                                  </a:lnTo>
                                  <a:lnTo>
                                    <a:pt x="5" y="2"/>
                                  </a:lnTo>
                                  <a:lnTo>
                                    <a:pt x="7" y="0"/>
                                  </a:lnTo>
                                  <a:close/>
                                </a:path>
                              </a:pathLst>
                            </a:custGeom>
                            <a:solidFill>
                              <a:srgbClr val="60441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4" name="Freeform 4737"/>
                          <wps:cNvSpPr>
                            <a:spLocks/>
                          </wps:cNvSpPr>
                          <wps:spPr bwMode="auto">
                            <a:xfrm>
                              <a:off x="4344" y="2937"/>
                              <a:ext cx="186" cy="37"/>
                            </a:xfrm>
                            <a:custGeom>
                              <a:avLst/>
                              <a:gdLst>
                                <a:gd name="T0" fmla="*/ 0 w 186"/>
                                <a:gd name="T1" fmla="*/ 0 h 37"/>
                                <a:gd name="T2" fmla="*/ 0 w 186"/>
                                <a:gd name="T3" fmla="*/ 28 h 37"/>
                                <a:gd name="T4" fmla="*/ 11 w 186"/>
                                <a:gd name="T5" fmla="*/ 37 h 37"/>
                                <a:gd name="T6" fmla="*/ 181 w 186"/>
                                <a:gd name="T7" fmla="*/ 32 h 37"/>
                                <a:gd name="T8" fmla="*/ 186 w 186"/>
                                <a:gd name="T9" fmla="*/ 23 h 37"/>
                                <a:gd name="T10" fmla="*/ 186 w 186"/>
                                <a:gd name="T11" fmla="*/ 3 h 37"/>
                                <a:gd name="T12" fmla="*/ 0 w 186"/>
                                <a:gd name="T13" fmla="*/ 0 h 37"/>
                              </a:gdLst>
                              <a:ahLst/>
                              <a:cxnLst>
                                <a:cxn ang="0">
                                  <a:pos x="T0" y="T1"/>
                                </a:cxn>
                                <a:cxn ang="0">
                                  <a:pos x="T2" y="T3"/>
                                </a:cxn>
                                <a:cxn ang="0">
                                  <a:pos x="T4" y="T5"/>
                                </a:cxn>
                                <a:cxn ang="0">
                                  <a:pos x="T6" y="T7"/>
                                </a:cxn>
                                <a:cxn ang="0">
                                  <a:pos x="T8" y="T9"/>
                                </a:cxn>
                                <a:cxn ang="0">
                                  <a:pos x="T10" y="T11"/>
                                </a:cxn>
                                <a:cxn ang="0">
                                  <a:pos x="T12" y="T13"/>
                                </a:cxn>
                              </a:cxnLst>
                              <a:rect l="0" t="0" r="r" b="b"/>
                              <a:pathLst>
                                <a:path w="186" h="37">
                                  <a:moveTo>
                                    <a:pt x="0" y="0"/>
                                  </a:moveTo>
                                  <a:lnTo>
                                    <a:pt x="0" y="28"/>
                                  </a:lnTo>
                                  <a:lnTo>
                                    <a:pt x="11" y="37"/>
                                  </a:lnTo>
                                  <a:lnTo>
                                    <a:pt x="181" y="32"/>
                                  </a:lnTo>
                                  <a:lnTo>
                                    <a:pt x="186" y="23"/>
                                  </a:lnTo>
                                  <a:lnTo>
                                    <a:pt x="186" y="3"/>
                                  </a:lnTo>
                                  <a:lnTo>
                                    <a:pt x="0" y="0"/>
                                  </a:lnTo>
                                  <a:close/>
                                </a:path>
                              </a:pathLst>
                            </a:custGeom>
                            <a:solidFill>
                              <a:srgbClr val="002D4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5" name="Freeform 4738"/>
                          <wps:cNvSpPr>
                            <a:spLocks/>
                          </wps:cNvSpPr>
                          <wps:spPr bwMode="auto">
                            <a:xfrm>
                              <a:off x="4009" y="2917"/>
                              <a:ext cx="11" cy="32"/>
                            </a:xfrm>
                            <a:custGeom>
                              <a:avLst/>
                              <a:gdLst>
                                <a:gd name="T0" fmla="*/ 5 w 11"/>
                                <a:gd name="T1" fmla="*/ 0 h 32"/>
                                <a:gd name="T2" fmla="*/ 7 w 11"/>
                                <a:gd name="T3" fmla="*/ 2 h 32"/>
                                <a:gd name="T4" fmla="*/ 9 w 11"/>
                                <a:gd name="T5" fmla="*/ 4 h 32"/>
                                <a:gd name="T6" fmla="*/ 11 w 11"/>
                                <a:gd name="T7" fmla="*/ 9 h 32"/>
                                <a:gd name="T8" fmla="*/ 11 w 11"/>
                                <a:gd name="T9" fmla="*/ 16 h 32"/>
                                <a:gd name="T10" fmla="*/ 11 w 11"/>
                                <a:gd name="T11" fmla="*/ 23 h 32"/>
                                <a:gd name="T12" fmla="*/ 9 w 11"/>
                                <a:gd name="T13" fmla="*/ 27 h 32"/>
                                <a:gd name="T14" fmla="*/ 7 w 11"/>
                                <a:gd name="T15" fmla="*/ 32 h 32"/>
                                <a:gd name="T16" fmla="*/ 5 w 11"/>
                                <a:gd name="T17" fmla="*/ 32 h 32"/>
                                <a:gd name="T18" fmla="*/ 2 w 11"/>
                                <a:gd name="T19" fmla="*/ 32 h 32"/>
                                <a:gd name="T20" fmla="*/ 0 w 11"/>
                                <a:gd name="T21" fmla="*/ 27 h 32"/>
                                <a:gd name="T22" fmla="*/ 0 w 11"/>
                                <a:gd name="T23" fmla="*/ 23 h 32"/>
                                <a:gd name="T24" fmla="*/ 0 w 11"/>
                                <a:gd name="T25" fmla="*/ 16 h 32"/>
                                <a:gd name="T26" fmla="*/ 0 w 11"/>
                                <a:gd name="T27" fmla="*/ 9 h 32"/>
                                <a:gd name="T28" fmla="*/ 0 w 11"/>
                                <a:gd name="T29" fmla="*/ 4 h 32"/>
                                <a:gd name="T30" fmla="*/ 2 w 11"/>
                                <a:gd name="T31" fmla="*/ 2 h 32"/>
                                <a:gd name="T32" fmla="*/ 5 w 11"/>
                                <a:gd name="T3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32">
                                  <a:moveTo>
                                    <a:pt x="5" y="0"/>
                                  </a:moveTo>
                                  <a:lnTo>
                                    <a:pt x="7" y="2"/>
                                  </a:lnTo>
                                  <a:lnTo>
                                    <a:pt x="9" y="4"/>
                                  </a:lnTo>
                                  <a:lnTo>
                                    <a:pt x="11" y="9"/>
                                  </a:lnTo>
                                  <a:lnTo>
                                    <a:pt x="11" y="16"/>
                                  </a:lnTo>
                                  <a:lnTo>
                                    <a:pt x="11" y="23"/>
                                  </a:lnTo>
                                  <a:lnTo>
                                    <a:pt x="9" y="27"/>
                                  </a:lnTo>
                                  <a:lnTo>
                                    <a:pt x="7" y="32"/>
                                  </a:lnTo>
                                  <a:lnTo>
                                    <a:pt x="5" y="32"/>
                                  </a:lnTo>
                                  <a:lnTo>
                                    <a:pt x="2" y="32"/>
                                  </a:lnTo>
                                  <a:lnTo>
                                    <a:pt x="0" y="27"/>
                                  </a:lnTo>
                                  <a:lnTo>
                                    <a:pt x="0" y="23"/>
                                  </a:lnTo>
                                  <a:lnTo>
                                    <a:pt x="0" y="16"/>
                                  </a:lnTo>
                                  <a:lnTo>
                                    <a:pt x="0" y="9"/>
                                  </a:lnTo>
                                  <a:lnTo>
                                    <a:pt x="0" y="4"/>
                                  </a:lnTo>
                                  <a:lnTo>
                                    <a:pt x="2" y="2"/>
                                  </a:lnTo>
                                  <a:lnTo>
                                    <a:pt x="5" y="0"/>
                                  </a:lnTo>
                                  <a:close/>
                                </a:path>
                              </a:pathLst>
                            </a:custGeom>
                            <a:solidFill>
                              <a:srgbClr val="B5BA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6" name="Freeform 4739"/>
                          <wps:cNvSpPr>
                            <a:spLocks/>
                          </wps:cNvSpPr>
                          <wps:spPr bwMode="auto">
                            <a:xfrm>
                              <a:off x="4369" y="2866"/>
                              <a:ext cx="12" cy="14"/>
                            </a:xfrm>
                            <a:custGeom>
                              <a:avLst/>
                              <a:gdLst>
                                <a:gd name="T0" fmla="*/ 5 w 12"/>
                                <a:gd name="T1" fmla="*/ 0 h 14"/>
                                <a:gd name="T2" fmla="*/ 7 w 12"/>
                                <a:gd name="T3" fmla="*/ 0 h 14"/>
                                <a:gd name="T4" fmla="*/ 9 w 12"/>
                                <a:gd name="T5" fmla="*/ 3 h 14"/>
                                <a:gd name="T6" fmla="*/ 12 w 12"/>
                                <a:gd name="T7" fmla="*/ 5 h 14"/>
                                <a:gd name="T8" fmla="*/ 12 w 12"/>
                                <a:gd name="T9" fmla="*/ 7 h 14"/>
                                <a:gd name="T10" fmla="*/ 12 w 12"/>
                                <a:gd name="T11" fmla="*/ 9 h 14"/>
                                <a:gd name="T12" fmla="*/ 9 w 12"/>
                                <a:gd name="T13" fmla="*/ 12 h 14"/>
                                <a:gd name="T14" fmla="*/ 7 w 12"/>
                                <a:gd name="T15" fmla="*/ 14 h 14"/>
                                <a:gd name="T16" fmla="*/ 5 w 12"/>
                                <a:gd name="T17" fmla="*/ 14 h 14"/>
                                <a:gd name="T18" fmla="*/ 5 w 12"/>
                                <a:gd name="T19" fmla="*/ 14 h 14"/>
                                <a:gd name="T20" fmla="*/ 2 w 12"/>
                                <a:gd name="T21" fmla="*/ 12 h 14"/>
                                <a:gd name="T22" fmla="*/ 0 w 12"/>
                                <a:gd name="T23" fmla="*/ 9 h 14"/>
                                <a:gd name="T24" fmla="*/ 0 w 12"/>
                                <a:gd name="T25" fmla="*/ 7 h 14"/>
                                <a:gd name="T26" fmla="*/ 0 w 12"/>
                                <a:gd name="T27" fmla="*/ 5 h 14"/>
                                <a:gd name="T28" fmla="*/ 2 w 12"/>
                                <a:gd name="T29" fmla="*/ 3 h 14"/>
                                <a:gd name="T30" fmla="*/ 5 w 12"/>
                                <a:gd name="T31" fmla="*/ 0 h 14"/>
                                <a:gd name="T32" fmla="*/ 5 w 12"/>
                                <a:gd name="T33"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 h="14">
                                  <a:moveTo>
                                    <a:pt x="5" y="0"/>
                                  </a:moveTo>
                                  <a:lnTo>
                                    <a:pt x="7" y="0"/>
                                  </a:lnTo>
                                  <a:lnTo>
                                    <a:pt x="9" y="3"/>
                                  </a:lnTo>
                                  <a:lnTo>
                                    <a:pt x="12" y="5"/>
                                  </a:lnTo>
                                  <a:lnTo>
                                    <a:pt x="12" y="7"/>
                                  </a:lnTo>
                                  <a:lnTo>
                                    <a:pt x="12" y="9"/>
                                  </a:lnTo>
                                  <a:lnTo>
                                    <a:pt x="9" y="12"/>
                                  </a:lnTo>
                                  <a:lnTo>
                                    <a:pt x="7" y="14"/>
                                  </a:lnTo>
                                  <a:lnTo>
                                    <a:pt x="5" y="14"/>
                                  </a:lnTo>
                                  <a:lnTo>
                                    <a:pt x="5" y="14"/>
                                  </a:lnTo>
                                  <a:lnTo>
                                    <a:pt x="2" y="12"/>
                                  </a:lnTo>
                                  <a:lnTo>
                                    <a:pt x="0" y="9"/>
                                  </a:lnTo>
                                  <a:lnTo>
                                    <a:pt x="0" y="7"/>
                                  </a:lnTo>
                                  <a:lnTo>
                                    <a:pt x="0" y="5"/>
                                  </a:lnTo>
                                  <a:lnTo>
                                    <a:pt x="2" y="3"/>
                                  </a:lnTo>
                                  <a:lnTo>
                                    <a:pt x="5" y="0"/>
                                  </a:lnTo>
                                  <a:lnTo>
                                    <a:pt x="5" y="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7" name="Freeform 4740"/>
                          <wps:cNvSpPr>
                            <a:spLocks/>
                          </wps:cNvSpPr>
                          <wps:spPr bwMode="auto">
                            <a:xfrm>
                              <a:off x="4502" y="2869"/>
                              <a:ext cx="12" cy="11"/>
                            </a:xfrm>
                            <a:custGeom>
                              <a:avLst/>
                              <a:gdLst>
                                <a:gd name="T0" fmla="*/ 5 w 12"/>
                                <a:gd name="T1" fmla="*/ 0 h 11"/>
                                <a:gd name="T2" fmla="*/ 7 w 12"/>
                                <a:gd name="T3" fmla="*/ 0 h 11"/>
                                <a:gd name="T4" fmla="*/ 9 w 12"/>
                                <a:gd name="T5" fmla="*/ 0 h 11"/>
                                <a:gd name="T6" fmla="*/ 9 w 12"/>
                                <a:gd name="T7" fmla="*/ 2 h 11"/>
                                <a:gd name="T8" fmla="*/ 12 w 12"/>
                                <a:gd name="T9" fmla="*/ 6 h 11"/>
                                <a:gd name="T10" fmla="*/ 9 w 12"/>
                                <a:gd name="T11" fmla="*/ 9 h 11"/>
                                <a:gd name="T12" fmla="*/ 9 w 12"/>
                                <a:gd name="T13" fmla="*/ 9 h 11"/>
                                <a:gd name="T14" fmla="*/ 7 w 12"/>
                                <a:gd name="T15" fmla="*/ 11 h 11"/>
                                <a:gd name="T16" fmla="*/ 5 w 12"/>
                                <a:gd name="T17" fmla="*/ 11 h 11"/>
                                <a:gd name="T18" fmla="*/ 2 w 12"/>
                                <a:gd name="T19" fmla="*/ 11 h 11"/>
                                <a:gd name="T20" fmla="*/ 2 w 12"/>
                                <a:gd name="T21" fmla="*/ 9 h 11"/>
                                <a:gd name="T22" fmla="*/ 0 w 12"/>
                                <a:gd name="T23" fmla="*/ 9 h 11"/>
                                <a:gd name="T24" fmla="*/ 0 w 12"/>
                                <a:gd name="T25" fmla="*/ 6 h 11"/>
                                <a:gd name="T26" fmla="*/ 0 w 12"/>
                                <a:gd name="T27" fmla="*/ 2 h 11"/>
                                <a:gd name="T28" fmla="*/ 2 w 12"/>
                                <a:gd name="T29" fmla="*/ 0 h 11"/>
                                <a:gd name="T30" fmla="*/ 2 w 12"/>
                                <a:gd name="T31" fmla="*/ 0 h 11"/>
                                <a:gd name="T32" fmla="*/ 5 w 12"/>
                                <a:gd name="T33"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 h="11">
                                  <a:moveTo>
                                    <a:pt x="5" y="0"/>
                                  </a:moveTo>
                                  <a:lnTo>
                                    <a:pt x="7" y="0"/>
                                  </a:lnTo>
                                  <a:lnTo>
                                    <a:pt x="9" y="0"/>
                                  </a:lnTo>
                                  <a:lnTo>
                                    <a:pt x="9" y="2"/>
                                  </a:lnTo>
                                  <a:lnTo>
                                    <a:pt x="12" y="6"/>
                                  </a:lnTo>
                                  <a:lnTo>
                                    <a:pt x="9" y="9"/>
                                  </a:lnTo>
                                  <a:lnTo>
                                    <a:pt x="9" y="9"/>
                                  </a:lnTo>
                                  <a:lnTo>
                                    <a:pt x="7" y="11"/>
                                  </a:lnTo>
                                  <a:lnTo>
                                    <a:pt x="5" y="11"/>
                                  </a:lnTo>
                                  <a:lnTo>
                                    <a:pt x="2" y="11"/>
                                  </a:lnTo>
                                  <a:lnTo>
                                    <a:pt x="2" y="9"/>
                                  </a:lnTo>
                                  <a:lnTo>
                                    <a:pt x="0" y="9"/>
                                  </a:lnTo>
                                  <a:lnTo>
                                    <a:pt x="0" y="6"/>
                                  </a:lnTo>
                                  <a:lnTo>
                                    <a:pt x="0" y="2"/>
                                  </a:lnTo>
                                  <a:lnTo>
                                    <a:pt x="2" y="0"/>
                                  </a:lnTo>
                                  <a:lnTo>
                                    <a:pt x="2" y="0"/>
                                  </a:lnTo>
                                  <a:lnTo>
                                    <a:pt x="5" y="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8" name="Freeform 4741"/>
                          <wps:cNvSpPr>
                            <a:spLocks/>
                          </wps:cNvSpPr>
                          <wps:spPr bwMode="auto">
                            <a:xfrm>
                              <a:off x="4346" y="2933"/>
                              <a:ext cx="179" cy="7"/>
                            </a:xfrm>
                            <a:custGeom>
                              <a:avLst/>
                              <a:gdLst>
                                <a:gd name="T0" fmla="*/ 0 w 179"/>
                                <a:gd name="T1" fmla="*/ 7 h 7"/>
                                <a:gd name="T2" fmla="*/ 0 w 179"/>
                                <a:gd name="T3" fmla="*/ 0 h 7"/>
                                <a:gd name="T4" fmla="*/ 179 w 179"/>
                                <a:gd name="T5" fmla="*/ 0 h 7"/>
                                <a:gd name="T6" fmla="*/ 179 w 179"/>
                                <a:gd name="T7" fmla="*/ 4 h 7"/>
                                <a:gd name="T8" fmla="*/ 0 w 179"/>
                                <a:gd name="T9" fmla="*/ 7 h 7"/>
                              </a:gdLst>
                              <a:ahLst/>
                              <a:cxnLst>
                                <a:cxn ang="0">
                                  <a:pos x="T0" y="T1"/>
                                </a:cxn>
                                <a:cxn ang="0">
                                  <a:pos x="T2" y="T3"/>
                                </a:cxn>
                                <a:cxn ang="0">
                                  <a:pos x="T4" y="T5"/>
                                </a:cxn>
                                <a:cxn ang="0">
                                  <a:pos x="T6" y="T7"/>
                                </a:cxn>
                                <a:cxn ang="0">
                                  <a:pos x="T8" y="T9"/>
                                </a:cxn>
                              </a:cxnLst>
                              <a:rect l="0" t="0" r="r" b="b"/>
                              <a:pathLst>
                                <a:path w="179" h="7">
                                  <a:moveTo>
                                    <a:pt x="0" y="7"/>
                                  </a:moveTo>
                                  <a:lnTo>
                                    <a:pt x="0" y="0"/>
                                  </a:lnTo>
                                  <a:lnTo>
                                    <a:pt x="179" y="0"/>
                                  </a:lnTo>
                                  <a:lnTo>
                                    <a:pt x="179" y="4"/>
                                  </a:lnTo>
                                  <a:lnTo>
                                    <a:pt x="0" y="7"/>
                                  </a:lnTo>
                                  <a:close/>
                                </a:path>
                              </a:pathLst>
                            </a:custGeom>
                            <a:solidFill>
                              <a:srgbClr val="75727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89" name="Rectangle 4742"/>
                          <wps:cNvSpPr>
                            <a:spLocks noChangeArrowheads="1"/>
                          </wps:cNvSpPr>
                          <wps:spPr bwMode="auto">
                            <a:xfrm>
                              <a:off x="4417" y="2891"/>
                              <a:ext cx="62" cy="7"/>
                            </a:xfrm>
                            <a:prstGeom prst="rect">
                              <a:avLst/>
                            </a:prstGeom>
                            <a:solidFill>
                              <a:srgbClr val="02020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0" name="Freeform 4743"/>
                          <wps:cNvSpPr>
                            <a:spLocks/>
                          </wps:cNvSpPr>
                          <wps:spPr bwMode="auto">
                            <a:xfrm>
                              <a:off x="4355" y="2777"/>
                              <a:ext cx="154" cy="80"/>
                            </a:xfrm>
                            <a:custGeom>
                              <a:avLst/>
                              <a:gdLst>
                                <a:gd name="T0" fmla="*/ 147 w 154"/>
                                <a:gd name="T1" fmla="*/ 55 h 80"/>
                                <a:gd name="T2" fmla="*/ 117 w 154"/>
                                <a:gd name="T3" fmla="*/ 55 h 80"/>
                                <a:gd name="T4" fmla="*/ 117 w 154"/>
                                <a:gd name="T5" fmla="*/ 39 h 80"/>
                                <a:gd name="T6" fmla="*/ 110 w 154"/>
                                <a:gd name="T7" fmla="*/ 25 h 80"/>
                                <a:gd name="T8" fmla="*/ 90 w 154"/>
                                <a:gd name="T9" fmla="*/ 25 h 80"/>
                                <a:gd name="T10" fmla="*/ 81 w 154"/>
                                <a:gd name="T11" fmla="*/ 43 h 80"/>
                                <a:gd name="T12" fmla="*/ 78 w 154"/>
                                <a:gd name="T13" fmla="*/ 7 h 80"/>
                                <a:gd name="T14" fmla="*/ 48 w 154"/>
                                <a:gd name="T15" fmla="*/ 0 h 80"/>
                                <a:gd name="T16" fmla="*/ 35 w 154"/>
                                <a:gd name="T17" fmla="*/ 14 h 80"/>
                                <a:gd name="T18" fmla="*/ 23 w 154"/>
                                <a:gd name="T19" fmla="*/ 2 h 80"/>
                                <a:gd name="T20" fmla="*/ 0 w 154"/>
                                <a:gd name="T21" fmla="*/ 2 h 80"/>
                                <a:gd name="T22" fmla="*/ 16 w 154"/>
                                <a:gd name="T23" fmla="*/ 78 h 80"/>
                                <a:gd name="T24" fmla="*/ 62 w 154"/>
                                <a:gd name="T25" fmla="*/ 76 h 80"/>
                                <a:gd name="T26" fmla="*/ 154 w 154"/>
                                <a:gd name="T27" fmla="*/ 80 h 80"/>
                                <a:gd name="T28" fmla="*/ 147 w 154"/>
                                <a:gd name="T29" fmla="*/ 55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4" h="80">
                                  <a:moveTo>
                                    <a:pt x="147" y="55"/>
                                  </a:moveTo>
                                  <a:lnTo>
                                    <a:pt x="117" y="55"/>
                                  </a:lnTo>
                                  <a:lnTo>
                                    <a:pt x="117" y="39"/>
                                  </a:lnTo>
                                  <a:lnTo>
                                    <a:pt x="110" y="25"/>
                                  </a:lnTo>
                                  <a:lnTo>
                                    <a:pt x="90" y="25"/>
                                  </a:lnTo>
                                  <a:lnTo>
                                    <a:pt x="81" y="43"/>
                                  </a:lnTo>
                                  <a:lnTo>
                                    <a:pt x="78" y="7"/>
                                  </a:lnTo>
                                  <a:lnTo>
                                    <a:pt x="48" y="0"/>
                                  </a:lnTo>
                                  <a:lnTo>
                                    <a:pt x="35" y="14"/>
                                  </a:lnTo>
                                  <a:lnTo>
                                    <a:pt x="23" y="2"/>
                                  </a:lnTo>
                                  <a:lnTo>
                                    <a:pt x="0" y="2"/>
                                  </a:lnTo>
                                  <a:lnTo>
                                    <a:pt x="16" y="78"/>
                                  </a:lnTo>
                                  <a:lnTo>
                                    <a:pt x="62" y="76"/>
                                  </a:lnTo>
                                  <a:lnTo>
                                    <a:pt x="154" y="80"/>
                                  </a:lnTo>
                                  <a:lnTo>
                                    <a:pt x="147" y="55"/>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1" name="Freeform 4744"/>
                          <wps:cNvSpPr>
                            <a:spLocks/>
                          </wps:cNvSpPr>
                          <wps:spPr bwMode="auto">
                            <a:xfrm>
                              <a:off x="4413" y="2747"/>
                              <a:ext cx="59" cy="44"/>
                            </a:xfrm>
                            <a:custGeom>
                              <a:avLst/>
                              <a:gdLst>
                                <a:gd name="T0" fmla="*/ 41 w 59"/>
                                <a:gd name="T1" fmla="*/ 0 h 44"/>
                                <a:gd name="T2" fmla="*/ 0 w 59"/>
                                <a:gd name="T3" fmla="*/ 34 h 44"/>
                                <a:gd name="T4" fmla="*/ 18 w 59"/>
                                <a:gd name="T5" fmla="*/ 32 h 44"/>
                                <a:gd name="T6" fmla="*/ 9 w 59"/>
                                <a:gd name="T7" fmla="*/ 44 h 44"/>
                                <a:gd name="T8" fmla="*/ 59 w 59"/>
                                <a:gd name="T9" fmla="*/ 0 h 44"/>
                                <a:gd name="T10" fmla="*/ 41 w 59"/>
                                <a:gd name="T11" fmla="*/ 0 h 44"/>
                              </a:gdLst>
                              <a:ahLst/>
                              <a:cxnLst>
                                <a:cxn ang="0">
                                  <a:pos x="T0" y="T1"/>
                                </a:cxn>
                                <a:cxn ang="0">
                                  <a:pos x="T2" y="T3"/>
                                </a:cxn>
                                <a:cxn ang="0">
                                  <a:pos x="T4" y="T5"/>
                                </a:cxn>
                                <a:cxn ang="0">
                                  <a:pos x="T6" y="T7"/>
                                </a:cxn>
                                <a:cxn ang="0">
                                  <a:pos x="T8" y="T9"/>
                                </a:cxn>
                                <a:cxn ang="0">
                                  <a:pos x="T10" y="T11"/>
                                </a:cxn>
                              </a:cxnLst>
                              <a:rect l="0" t="0" r="r" b="b"/>
                              <a:pathLst>
                                <a:path w="59" h="44">
                                  <a:moveTo>
                                    <a:pt x="41" y="0"/>
                                  </a:moveTo>
                                  <a:lnTo>
                                    <a:pt x="0" y="34"/>
                                  </a:lnTo>
                                  <a:lnTo>
                                    <a:pt x="18" y="32"/>
                                  </a:lnTo>
                                  <a:lnTo>
                                    <a:pt x="9" y="44"/>
                                  </a:lnTo>
                                  <a:lnTo>
                                    <a:pt x="59" y="0"/>
                                  </a:lnTo>
                                  <a:lnTo>
                                    <a:pt x="41" y="0"/>
                                  </a:lnTo>
                                  <a:close/>
                                </a:path>
                              </a:pathLst>
                            </a:custGeom>
                            <a:solidFill>
                              <a:srgbClr val="007A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2" name="Freeform 4745"/>
                          <wps:cNvSpPr>
                            <a:spLocks/>
                          </wps:cNvSpPr>
                          <wps:spPr bwMode="auto">
                            <a:xfrm>
                              <a:off x="4420" y="2791"/>
                              <a:ext cx="61" cy="41"/>
                            </a:xfrm>
                            <a:custGeom>
                              <a:avLst/>
                              <a:gdLst>
                                <a:gd name="T0" fmla="*/ 52 w 61"/>
                                <a:gd name="T1" fmla="*/ 2 h 41"/>
                                <a:gd name="T2" fmla="*/ 0 w 61"/>
                                <a:gd name="T3" fmla="*/ 41 h 41"/>
                                <a:gd name="T4" fmla="*/ 25 w 61"/>
                                <a:gd name="T5" fmla="*/ 29 h 41"/>
                                <a:gd name="T6" fmla="*/ 61 w 61"/>
                                <a:gd name="T7" fmla="*/ 0 h 41"/>
                                <a:gd name="T8" fmla="*/ 52 w 61"/>
                                <a:gd name="T9" fmla="*/ 2 h 41"/>
                              </a:gdLst>
                              <a:ahLst/>
                              <a:cxnLst>
                                <a:cxn ang="0">
                                  <a:pos x="T0" y="T1"/>
                                </a:cxn>
                                <a:cxn ang="0">
                                  <a:pos x="T2" y="T3"/>
                                </a:cxn>
                                <a:cxn ang="0">
                                  <a:pos x="T4" y="T5"/>
                                </a:cxn>
                                <a:cxn ang="0">
                                  <a:pos x="T6" y="T7"/>
                                </a:cxn>
                                <a:cxn ang="0">
                                  <a:pos x="T8" y="T9"/>
                                </a:cxn>
                              </a:cxnLst>
                              <a:rect l="0" t="0" r="r" b="b"/>
                              <a:pathLst>
                                <a:path w="61" h="41">
                                  <a:moveTo>
                                    <a:pt x="52" y="2"/>
                                  </a:moveTo>
                                  <a:lnTo>
                                    <a:pt x="0" y="41"/>
                                  </a:lnTo>
                                  <a:lnTo>
                                    <a:pt x="25" y="29"/>
                                  </a:lnTo>
                                  <a:lnTo>
                                    <a:pt x="61" y="0"/>
                                  </a:lnTo>
                                  <a:lnTo>
                                    <a:pt x="52" y="2"/>
                                  </a:lnTo>
                                  <a:close/>
                                </a:path>
                              </a:pathLst>
                            </a:custGeom>
                            <a:solidFill>
                              <a:srgbClr val="007A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3" name="Freeform 4746"/>
                          <wps:cNvSpPr>
                            <a:spLocks/>
                          </wps:cNvSpPr>
                          <wps:spPr bwMode="auto">
                            <a:xfrm>
                              <a:off x="4206" y="2724"/>
                              <a:ext cx="37" cy="55"/>
                            </a:xfrm>
                            <a:custGeom>
                              <a:avLst/>
                              <a:gdLst>
                                <a:gd name="T0" fmla="*/ 0 w 37"/>
                                <a:gd name="T1" fmla="*/ 12 h 55"/>
                                <a:gd name="T2" fmla="*/ 37 w 37"/>
                                <a:gd name="T3" fmla="*/ 0 h 55"/>
                                <a:gd name="T4" fmla="*/ 37 w 37"/>
                                <a:gd name="T5" fmla="*/ 55 h 55"/>
                                <a:gd name="T6" fmla="*/ 30 w 37"/>
                                <a:gd name="T7" fmla="*/ 44 h 55"/>
                                <a:gd name="T8" fmla="*/ 30 w 37"/>
                                <a:gd name="T9" fmla="*/ 28 h 55"/>
                                <a:gd name="T10" fmla="*/ 30 w 37"/>
                                <a:gd name="T11" fmla="*/ 16 h 55"/>
                                <a:gd name="T12" fmla="*/ 21 w 37"/>
                                <a:gd name="T13" fmla="*/ 21 h 55"/>
                                <a:gd name="T14" fmla="*/ 21 w 37"/>
                                <a:gd name="T15" fmla="*/ 41 h 55"/>
                                <a:gd name="T16" fmla="*/ 5 w 37"/>
                                <a:gd name="T17" fmla="*/ 53 h 55"/>
                                <a:gd name="T18" fmla="*/ 5 w 37"/>
                                <a:gd name="T19" fmla="*/ 39 h 55"/>
                                <a:gd name="T20" fmla="*/ 7 w 37"/>
                                <a:gd name="T21" fmla="*/ 21 h 55"/>
                                <a:gd name="T22" fmla="*/ 0 w 37"/>
                                <a:gd name="T23" fmla="*/ 25 h 55"/>
                                <a:gd name="T24" fmla="*/ 0 w 37"/>
                                <a:gd name="T25" fmla="*/ 23 h 55"/>
                                <a:gd name="T26" fmla="*/ 0 w 37"/>
                                <a:gd name="T27" fmla="*/ 19 h 55"/>
                                <a:gd name="T28" fmla="*/ 0 w 37"/>
                                <a:gd name="T29" fmla="*/ 14 h 55"/>
                                <a:gd name="T30" fmla="*/ 0 w 37"/>
                                <a:gd name="T31" fmla="*/ 12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7" h="55">
                                  <a:moveTo>
                                    <a:pt x="0" y="12"/>
                                  </a:moveTo>
                                  <a:lnTo>
                                    <a:pt x="37" y="0"/>
                                  </a:lnTo>
                                  <a:lnTo>
                                    <a:pt x="37" y="55"/>
                                  </a:lnTo>
                                  <a:lnTo>
                                    <a:pt x="30" y="44"/>
                                  </a:lnTo>
                                  <a:lnTo>
                                    <a:pt x="30" y="28"/>
                                  </a:lnTo>
                                  <a:lnTo>
                                    <a:pt x="30" y="16"/>
                                  </a:lnTo>
                                  <a:lnTo>
                                    <a:pt x="21" y="21"/>
                                  </a:lnTo>
                                  <a:lnTo>
                                    <a:pt x="21" y="41"/>
                                  </a:lnTo>
                                  <a:lnTo>
                                    <a:pt x="5" y="53"/>
                                  </a:lnTo>
                                  <a:lnTo>
                                    <a:pt x="5" y="39"/>
                                  </a:lnTo>
                                  <a:lnTo>
                                    <a:pt x="7" y="21"/>
                                  </a:lnTo>
                                  <a:lnTo>
                                    <a:pt x="0" y="25"/>
                                  </a:lnTo>
                                  <a:lnTo>
                                    <a:pt x="0" y="23"/>
                                  </a:lnTo>
                                  <a:lnTo>
                                    <a:pt x="0" y="19"/>
                                  </a:lnTo>
                                  <a:lnTo>
                                    <a:pt x="0" y="14"/>
                                  </a:lnTo>
                                  <a:lnTo>
                                    <a:pt x="0" y="12"/>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4" name="Freeform 4747"/>
                          <wps:cNvSpPr>
                            <a:spLocks/>
                          </wps:cNvSpPr>
                          <wps:spPr bwMode="auto">
                            <a:xfrm>
                              <a:off x="4209" y="2779"/>
                              <a:ext cx="20" cy="30"/>
                            </a:xfrm>
                            <a:custGeom>
                              <a:avLst/>
                              <a:gdLst>
                                <a:gd name="T0" fmla="*/ 0 w 20"/>
                                <a:gd name="T1" fmla="*/ 2 h 30"/>
                                <a:gd name="T2" fmla="*/ 0 w 20"/>
                                <a:gd name="T3" fmla="*/ 30 h 30"/>
                                <a:gd name="T4" fmla="*/ 11 w 20"/>
                                <a:gd name="T5" fmla="*/ 28 h 30"/>
                                <a:gd name="T6" fmla="*/ 20 w 20"/>
                                <a:gd name="T7" fmla="*/ 0 h 30"/>
                                <a:gd name="T8" fmla="*/ 11 w 20"/>
                                <a:gd name="T9" fmla="*/ 2 h 30"/>
                                <a:gd name="T10" fmla="*/ 6 w 20"/>
                                <a:gd name="T11" fmla="*/ 19 h 30"/>
                                <a:gd name="T12" fmla="*/ 0 w 20"/>
                                <a:gd name="T13" fmla="*/ 2 h 30"/>
                              </a:gdLst>
                              <a:ahLst/>
                              <a:cxnLst>
                                <a:cxn ang="0">
                                  <a:pos x="T0" y="T1"/>
                                </a:cxn>
                                <a:cxn ang="0">
                                  <a:pos x="T2" y="T3"/>
                                </a:cxn>
                                <a:cxn ang="0">
                                  <a:pos x="T4" y="T5"/>
                                </a:cxn>
                                <a:cxn ang="0">
                                  <a:pos x="T6" y="T7"/>
                                </a:cxn>
                                <a:cxn ang="0">
                                  <a:pos x="T8" y="T9"/>
                                </a:cxn>
                                <a:cxn ang="0">
                                  <a:pos x="T10" y="T11"/>
                                </a:cxn>
                                <a:cxn ang="0">
                                  <a:pos x="T12" y="T13"/>
                                </a:cxn>
                              </a:cxnLst>
                              <a:rect l="0" t="0" r="r" b="b"/>
                              <a:pathLst>
                                <a:path w="20" h="30">
                                  <a:moveTo>
                                    <a:pt x="0" y="2"/>
                                  </a:moveTo>
                                  <a:lnTo>
                                    <a:pt x="0" y="30"/>
                                  </a:lnTo>
                                  <a:lnTo>
                                    <a:pt x="11" y="28"/>
                                  </a:lnTo>
                                  <a:lnTo>
                                    <a:pt x="20" y="0"/>
                                  </a:lnTo>
                                  <a:lnTo>
                                    <a:pt x="11" y="2"/>
                                  </a:lnTo>
                                  <a:lnTo>
                                    <a:pt x="6" y="19"/>
                                  </a:lnTo>
                                  <a:lnTo>
                                    <a:pt x="0" y="2"/>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5" name="Freeform 4748"/>
                          <wps:cNvSpPr>
                            <a:spLocks/>
                          </wps:cNvSpPr>
                          <wps:spPr bwMode="auto">
                            <a:xfrm>
                              <a:off x="4222" y="2752"/>
                              <a:ext cx="7" cy="16"/>
                            </a:xfrm>
                            <a:custGeom>
                              <a:avLst/>
                              <a:gdLst>
                                <a:gd name="T0" fmla="*/ 0 w 7"/>
                                <a:gd name="T1" fmla="*/ 2 h 16"/>
                                <a:gd name="T2" fmla="*/ 0 w 7"/>
                                <a:gd name="T3" fmla="*/ 16 h 16"/>
                                <a:gd name="T4" fmla="*/ 5 w 7"/>
                                <a:gd name="T5" fmla="*/ 7 h 16"/>
                                <a:gd name="T6" fmla="*/ 7 w 7"/>
                                <a:gd name="T7" fmla="*/ 0 h 16"/>
                                <a:gd name="T8" fmla="*/ 0 w 7"/>
                                <a:gd name="T9" fmla="*/ 2 h 16"/>
                              </a:gdLst>
                              <a:ahLst/>
                              <a:cxnLst>
                                <a:cxn ang="0">
                                  <a:pos x="T0" y="T1"/>
                                </a:cxn>
                                <a:cxn ang="0">
                                  <a:pos x="T2" y="T3"/>
                                </a:cxn>
                                <a:cxn ang="0">
                                  <a:pos x="T4" y="T5"/>
                                </a:cxn>
                                <a:cxn ang="0">
                                  <a:pos x="T6" y="T7"/>
                                </a:cxn>
                                <a:cxn ang="0">
                                  <a:pos x="T8" y="T9"/>
                                </a:cxn>
                              </a:cxnLst>
                              <a:rect l="0" t="0" r="r" b="b"/>
                              <a:pathLst>
                                <a:path w="7" h="16">
                                  <a:moveTo>
                                    <a:pt x="0" y="2"/>
                                  </a:moveTo>
                                  <a:lnTo>
                                    <a:pt x="0" y="16"/>
                                  </a:lnTo>
                                  <a:lnTo>
                                    <a:pt x="5" y="7"/>
                                  </a:lnTo>
                                  <a:lnTo>
                                    <a:pt x="7" y="0"/>
                                  </a:lnTo>
                                  <a:lnTo>
                                    <a:pt x="0" y="2"/>
                                  </a:lnTo>
                                  <a:close/>
                                </a:path>
                              </a:pathLst>
                            </a:custGeom>
                            <a:solidFill>
                              <a:srgbClr val="007A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6" name="Freeform 4749"/>
                          <wps:cNvSpPr>
                            <a:spLocks/>
                          </wps:cNvSpPr>
                          <wps:spPr bwMode="auto">
                            <a:xfrm>
                              <a:off x="4149" y="2765"/>
                              <a:ext cx="25" cy="62"/>
                            </a:xfrm>
                            <a:custGeom>
                              <a:avLst/>
                              <a:gdLst>
                                <a:gd name="T0" fmla="*/ 2 w 25"/>
                                <a:gd name="T1" fmla="*/ 0 h 62"/>
                                <a:gd name="T2" fmla="*/ 0 w 25"/>
                                <a:gd name="T3" fmla="*/ 62 h 62"/>
                                <a:gd name="T4" fmla="*/ 11 w 25"/>
                                <a:gd name="T5" fmla="*/ 60 h 62"/>
                                <a:gd name="T6" fmla="*/ 21 w 25"/>
                                <a:gd name="T7" fmla="*/ 37 h 62"/>
                                <a:gd name="T8" fmla="*/ 25 w 25"/>
                                <a:gd name="T9" fmla="*/ 12 h 62"/>
                                <a:gd name="T10" fmla="*/ 18 w 25"/>
                                <a:gd name="T11" fmla="*/ 12 h 62"/>
                                <a:gd name="T12" fmla="*/ 4 w 25"/>
                                <a:gd name="T13" fmla="*/ 35 h 62"/>
                                <a:gd name="T14" fmla="*/ 9 w 25"/>
                                <a:gd name="T15" fmla="*/ 5 h 62"/>
                                <a:gd name="T16" fmla="*/ 2 w 25"/>
                                <a:gd name="T17"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 h="62">
                                  <a:moveTo>
                                    <a:pt x="2" y="0"/>
                                  </a:moveTo>
                                  <a:lnTo>
                                    <a:pt x="0" y="62"/>
                                  </a:lnTo>
                                  <a:lnTo>
                                    <a:pt x="11" y="60"/>
                                  </a:lnTo>
                                  <a:lnTo>
                                    <a:pt x="21" y="37"/>
                                  </a:lnTo>
                                  <a:lnTo>
                                    <a:pt x="25" y="12"/>
                                  </a:lnTo>
                                  <a:lnTo>
                                    <a:pt x="18" y="12"/>
                                  </a:lnTo>
                                  <a:lnTo>
                                    <a:pt x="4" y="35"/>
                                  </a:lnTo>
                                  <a:lnTo>
                                    <a:pt x="9" y="5"/>
                                  </a:lnTo>
                                  <a:lnTo>
                                    <a:pt x="2" y="0"/>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7" name="Freeform 4750"/>
                          <wps:cNvSpPr>
                            <a:spLocks/>
                          </wps:cNvSpPr>
                          <wps:spPr bwMode="auto">
                            <a:xfrm>
                              <a:off x="4151" y="2793"/>
                              <a:ext cx="9" cy="25"/>
                            </a:xfrm>
                            <a:custGeom>
                              <a:avLst/>
                              <a:gdLst>
                                <a:gd name="T0" fmla="*/ 9 w 9"/>
                                <a:gd name="T1" fmla="*/ 0 h 25"/>
                                <a:gd name="T2" fmla="*/ 0 w 9"/>
                                <a:gd name="T3" fmla="*/ 14 h 25"/>
                                <a:gd name="T4" fmla="*/ 0 w 9"/>
                                <a:gd name="T5" fmla="*/ 25 h 25"/>
                                <a:gd name="T6" fmla="*/ 9 w 9"/>
                                <a:gd name="T7" fmla="*/ 11 h 25"/>
                                <a:gd name="T8" fmla="*/ 9 w 9"/>
                                <a:gd name="T9" fmla="*/ 0 h 25"/>
                              </a:gdLst>
                              <a:ahLst/>
                              <a:cxnLst>
                                <a:cxn ang="0">
                                  <a:pos x="T0" y="T1"/>
                                </a:cxn>
                                <a:cxn ang="0">
                                  <a:pos x="T2" y="T3"/>
                                </a:cxn>
                                <a:cxn ang="0">
                                  <a:pos x="T4" y="T5"/>
                                </a:cxn>
                                <a:cxn ang="0">
                                  <a:pos x="T6" y="T7"/>
                                </a:cxn>
                                <a:cxn ang="0">
                                  <a:pos x="T8" y="T9"/>
                                </a:cxn>
                              </a:cxnLst>
                              <a:rect l="0" t="0" r="r" b="b"/>
                              <a:pathLst>
                                <a:path w="9" h="25">
                                  <a:moveTo>
                                    <a:pt x="9" y="0"/>
                                  </a:moveTo>
                                  <a:lnTo>
                                    <a:pt x="0" y="14"/>
                                  </a:lnTo>
                                  <a:lnTo>
                                    <a:pt x="0" y="25"/>
                                  </a:lnTo>
                                  <a:lnTo>
                                    <a:pt x="9" y="11"/>
                                  </a:lnTo>
                                  <a:lnTo>
                                    <a:pt x="9" y="0"/>
                                  </a:lnTo>
                                  <a:close/>
                                </a:path>
                              </a:pathLst>
                            </a:custGeom>
                            <a:solidFill>
                              <a:srgbClr val="007A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8" name="Freeform 4751"/>
                          <wps:cNvSpPr>
                            <a:spLocks/>
                          </wps:cNvSpPr>
                          <wps:spPr bwMode="auto">
                            <a:xfrm>
                              <a:off x="4105" y="2777"/>
                              <a:ext cx="26" cy="37"/>
                            </a:xfrm>
                            <a:custGeom>
                              <a:avLst/>
                              <a:gdLst>
                                <a:gd name="T0" fmla="*/ 0 w 26"/>
                                <a:gd name="T1" fmla="*/ 4 h 37"/>
                                <a:gd name="T2" fmla="*/ 26 w 26"/>
                                <a:gd name="T3" fmla="*/ 0 h 37"/>
                                <a:gd name="T4" fmla="*/ 26 w 26"/>
                                <a:gd name="T5" fmla="*/ 11 h 37"/>
                                <a:gd name="T6" fmla="*/ 26 w 26"/>
                                <a:gd name="T7" fmla="*/ 25 h 37"/>
                                <a:gd name="T8" fmla="*/ 14 w 26"/>
                                <a:gd name="T9" fmla="*/ 11 h 37"/>
                                <a:gd name="T10" fmla="*/ 7 w 26"/>
                                <a:gd name="T11" fmla="*/ 18 h 37"/>
                                <a:gd name="T12" fmla="*/ 9 w 26"/>
                                <a:gd name="T13" fmla="*/ 32 h 37"/>
                                <a:gd name="T14" fmla="*/ 3 w 26"/>
                                <a:gd name="T15" fmla="*/ 37 h 37"/>
                                <a:gd name="T16" fmla="*/ 0 w 26"/>
                                <a:gd name="T17" fmla="*/ 4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37">
                                  <a:moveTo>
                                    <a:pt x="0" y="4"/>
                                  </a:moveTo>
                                  <a:lnTo>
                                    <a:pt x="26" y="0"/>
                                  </a:lnTo>
                                  <a:lnTo>
                                    <a:pt x="26" y="11"/>
                                  </a:lnTo>
                                  <a:lnTo>
                                    <a:pt x="26" y="25"/>
                                  </a:lnTo>
                                  <a:lnTo>
                                    <a:pt x="14" y="11"/>
                                  </a:lnTo>
                                  <a:lnTo>
                                    <a:pt x="7" y="18"/>
                                  </a:lnTo>
                                  <a:lnTo>
                                    <a:pt x="9" y="32"/>
                                  </a:lnTo>
                                  <a:lnTo>
                                    <a:pt x="3" y="37"/>
                                  </a:lnTo>
                                  <a:lnTo>
                                    <a:pt x="0" y="4"/>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99" name="Freeform 4752"/>
                          <wps:cNvSpPr>
                            <a:spLocks/>
                          </wps:cNvSpPr>
                          <wps:spPr bwMode="auto">
                            <a:xfrm>
                              <a:off x="4062" y="2784"/>
                              <a:ext cx="7" cy="32"/>
                            </a:xfrm>
                            <a:custGeom>
                              <a:avLst/>
                              <a:gdLst>
                                <a:gd name="T0" fmla="*/ 0 w 7"/>
                                <a:gd name="T1" fmla="*/ 7 h 32"/>
                                <a:gd name="T2" fmla="*/ 0 w 7"/>
                                <a:gd name="T3" fmla="*/ 32 h 32"/>
                                <a:gd name="T4" fmla="*/ 7 w 7"/>
                                <a:gd name="T5" fmla="*/ 23 h 32"/>
                                <a:gd name="T6" fmla="*/ 7 w 7"/>
                                <a:gd name="T7" fmla="*/ 0 h 32"/>
                                <a:gd name="T8" fmla="*/ 0 w 7"/>
                                <a:gd name="T9" fmla="*/ 7 h 32"/>
                              </a:gdLst>
                              <a:ahLst/>
                              <a:cxnLst>
                                <a:cxn ang="0">
                                  <a:pos x="T0" y="T1"/>
                                </a:cxn>
                                <a:cxn ang="0">
                                  <a:pos x="T2" y="T3"/>
                                </a:cxn>
                                <a:cxn ang="0">
                                  <a:pos x="T4" y="T5"/>
                                </a:cxn>
                                <a:cxn ang="0">
                                  <a:pos x="T6" y="T7"/>
                                </a:cxn>
                                <a:cxn ang="0">
                                  <a:pos x="T8" y="T9"/>
                                </a:cxn>
                              </a:cxnLst>
                              <a:rect l="0" t="0" r="r" b="b"/>
                              <a:pathLst>
                                <a:path w="7" h="32">
                                  <a:moveTo>
                                    <a:pt x="0" y="7"/>
                                  </a:moveTo>
                                  <a:lnTo>
                                    <a:pt x="0" y="32"/>
                                  </a:lnTo>
                                  <a:lnTo>
                                    <a:pt x="7" y="23"/>
                                  </a:lnTo>
                                  <a:lnTo>
                                    <a:pt x="7" y="0"/>
                                  </a:lnTo>
                                  <a:lnTo>
                                    <a:pt x="0" y="7"/>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0" name="Freeform 4753"/>
                          <wps:cNvSpPr>
                            <a:spLocks/>
                          </wps:cNvSpPr>
                          <wps:spPr bwMode="auto">
                            <a:xfrm>
                              <a:off x="4305" y="2717"/>
                              <a:ext cx="16" cy="122"/>
                            </a:xfrm>
                            <a:custGeom>
                              <a:avLst/>
                              <a:gdLst>
                                <a:gd name="T0" fmla="*/ 0 w 16"/>
                                <a:gd name="T1" fmla="*/ 0 h 122"/>
                                <a:gd name="T2" fmla="*/ 2 w 16"/>
                                <a:gd name="T3" fmla="*/ 115 h 122"/>
                                <a:gd name="T4" fmla="*/ 16 w 16"/>
                                <a:gd name="T5" fmla="*/ 122 h 122"/>
                                <a:gd name="T6" fmla="*/ 16 w 16"/>
                                <a:gd name="T7" fmla="*/ 110 h 122"/>
                                <a:gd name="T8" fmla="*/ 16 w 16"/>
                                <a:gd name="T9" fmla="*/ 87 h 122"/>
                                <a:gd name="T10" fmla="*/ 14 w 16"/>
                                <a:gd name="T11" fmla="*/ 44 h 122"/>
                                <a:gd name="T12" fmla="*/ 0 w 16"/>
                                <a:gd name="T13" fmla="*/ 0 h 122"/>
                              </a:gdLst>
                              <a:ahLst/>
                              <a:cxnLst>
                                <a:cxn ang="0">
                                  <a:pos x="T0" y="T1"/>
                                </a:cxn>
                                <a:cxn ang="0">
                                  <a:pos x="T2" y="T3"/>
                                </a:cxn>
                                <a:cxn ang="0">
                                  <a:pos x="T4" y="T5"/>
                                </a:cxn>
                                <a:cxn ang="0">
                                  <a:pos x="T6" y="T7"/>
                                </a:cxn>
                                <a:cxn ang="0">
                                  <a:pos x="T8" y="T9"/>
                                </a:cxn>
                                <a:cxn ang="0">
                                  <a:pos x="T10" y="T11"/>
                                </a:cxn>
                                <a:cxn ang="0">
                                  <a:pos x="T12" y="T13"/>
                                </a:cxn>
                              </a:cxnLst>
                              <a:rect l="0" t="0" r="r" b="b"/>
                              <a:pathLst>
                                <a:path w="16" h="122">
                                  <a:moveTo>
                                    <a:pt x="0" y="0"/>
                                  </a:moveTo>
                                  <a:lnTo>
                                    <a:pt x="2" y="115"/>
                                  </a:lnTo>
                                  <a:lnTo>
                                    <a:pt x="16" y="122"/>
                                  </a:lnTo>
                                  <a:lnTo>
                                    <a:pt x="16" y="110"/>
                                  </a:lnTo>
                                  <a:lnTo>
                                    <a:pt x="16" y="87"/>
                                  </a:lnTo>
                                  <a:lnTo>
                                    <a:pt x="14" y="44"/>
                                  </a:lnTo>
                                  <a:lnTo>
                                    <a:pt x="0" y="0"/>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1" name="Freeform 4754"/>
                          <wps:cNvSpPr>
                            <a:spLocks/>
                          </wps:cNvSpPr>
                          <wps:spPr bwMode="auto">
                            <a:xfrm>
                              <a:off x="4415" y="2907"/>
                              <a:ext cx="66" cy="23"/>
                            </a:xfrm>
                            <a:custGeom>
                              <a:avLst/>
                              <a:gdLst>
                                <a:gd name="T0" fmla="*/ 0 w 66"/>
                                <a:gd name="T1" fmla="*/ 3 h 23"/>
                                <a:gd name="T2" fmla="*/ 66 w 66"/>
                                <a:gd name="T3" fmla="*/ 0 h 23"/>
                                <a:gd name="T4" fmla="*/ 66 w 66"/>
                                <a:gd name="T5" fmla="*/ 23 h 23"/>
                                <a:gd name="T6" fmla="*/ 0 w 66"/>
                                <a:gd name="T7" fmla="*/ 23 h 23"/>
                                <a:gd name="T8" fmla="*/ 0 w 66"/>
                                <a:gd name="T9" fmla="*/ 3 h 23"/>
                              </a:gdLst>
                              <a:ahLst/>
                              <a:cxnLst>
                                <a:cxn ang="0">
                                  <a:pos x="T0" y="T1"/>
                                </a:cxn>
                                <a:cxn ang="0">
                                  <a:pos x="T2" y="T3"/>
                                </a:cxn>
                                <a:cxn ang="0">
                                  <a:pos x="T4" y="T5"/>
                                </a:cxn>
                                <a:cxn ang="0">
                                  <a:pos x="T6" y="T7"/>
                                </a:cxn>
                                <a:cxn ang="0">
                                  <a:pos x="T8" y="T9"/>
                                </a:cxn>
                              </a:cxnLst>
                              <a:rect l="0" t="0" r="r" b="b"/>
                              <a:pathLst>
                                <a:path w="66" h="23">
                                  <a:moveTo>
                                    <a:pt x="0" y="3"/>
                                  </a:moveTo>
                                  <a:lnTo>
                                    <a:pt x="66" y="0"/>
                                  </a:lnTo>
                                  <a:lnTo>
                                    <a:pt x="66" y="23"/>
                                  </a:lnTo>
                                  <a:lnTo>
                                    <a:pt x="0" y="23"/>
                                  </a:lnTo>
                                  <a:lnTo>
                                    <a:pt x="0" y="3"/>
                                  </a:lnTo>
                                  <a:close/>
                                </a:path>
                              </a:pathLst>
                            </a:custGeom>
                            <a:solidFill>
                              <a:srgbClr val="02020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2" name="Freeform 4755"/>
                          <wps:cNvSpPr>
                            <a:spLocks/>
                          </wps:cNvSpPr>
                          <wps:spPr bwMode="auto">
                            <a:xfrm>
                              <a:off x="3963" y="2814"/>
                              <a:ext cx="5" cy="45"/>
                            </a:xfrm>
                            <a:custGeom>
                              <a:avLst/>
                              <a:gdLst>
                                <a:gd name="T0" fmla="*/ 0 w 5"/>
                                <a:gd name="T1" fmla="*/ 0 h 45"/>
                                <a:gd name="T2" fmla="*/ 0 w 5"/>
                                <a:gd name="T3" fmla="*/ 45 h 45"/>
                                <a:gd name="T4" fmla="*/ 5 w 5"/>
                                <a:gd name="T5" fmla="*/ 45 h 45"/>
                                <a:gd name="T6" fmla="*/ 5 w 5"/>
                                <a:gd name="T7" fmla="*/ 36 h 45"/>
                                <a:gd name="T8" fmla="*/ 5 w 5"/>
                                <a:gd name="T9" fmla="*/ 2 h 45"/>
                                <a:gd name="T10" fmla="*/ 0 w 5"/>
                                <a:gd name="T11" fmla="*/ 0 h 45"/>
                              </a:gdLst>
                              <a:ahLst/>
                              <a:cxnLst>
                                <a:cxn ang="0">
                                  <a:pos x="T0" y="T1"/>
                                </a:cxn>
                                <a:cxn ang="0">
                                  <a:pos x="T2" y="T3"/>
                                </a:cxn>
                                <a:cxn ang="0">
                                  <a:pos x="T4" y="T5"/>
                                </a:cxn>
                                <a:cxn ang="0">
                                  <a:pos x="T6" y="T7"/>
                                </a:cxn>
                                <a:cxn ang="0">
                                  <a:pos x="T8" y="T9"/>
                                </a:cxn>
                                <a:cxn ang="0">
                                  <a:pos x="T10" y="T11"/>
                                </a:cxn>
                              </a:cxnLst>
                              <a:rect l="0" t="0" r="r" b="b"/>
                              <a:pathLst>
                                <a:path w="5" h="45">
                                  <a:moveTo>
                                    <a:pt x="0" y="0"/>
                                  </a:moveTo>
                                  <a:lnTo>
                                    <a:pt x="0" y="45"/>
                                  </a:lnTo>
                                  <a:lnTo>
                                    <a:pt x="5" y="45"/>
                                  </a:lnTo>
                                  <a:lnTo>
                                    <a:pt x="5" y="36"/>
                                  </a:lnTo>
                                  <a:lnTo>
                                    <a:pt x="5" y="2"/>
                                  </a:lnTo>
                                  <a:lnTo>
                                    <a:pt x="0" y="0"/>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3" name="Freeform 4756"/>
                          <wps:cNvSpPr>
                            <a:spLocks/>
                          </wps:cNvSpPr>
                          <wps:spPr bwMode="auto">
                            <a:xfrm>
                              <a:off x="4000" y="2811"/>
                              <a:ext cx="4" cy="35"/>
                            </a:xfrm>
                            <a:custGeom>
                              <a:avLst/>
                              <a:gdLst>
                                <a:gd name="T0" fmla="*/ 0 w 4"/>
                                <a:gd name="T1" fmla="*/ 3 h 35"/>
                                <a:gd name="T2" fmla="*/ 0 w 4"/>
                                <a:gd name="T3" fmla="*/ 35 h 35"/>
                                <a:gd name="T4" fmla="*/ 2 w 4"/>
                                <a:gd name="T5" fmla="*/ 30 h 35"/>
                                <a:gd name="T6" fmla="*/ 0 w 4"/>
                                <a:gd name="T7" fmla="*/ 16 h 35"/>
                                <a:gd name="T8" fmla="*/ 4 w 4"/>
                                <a:gd name="T9" fmla="*/ 23 h 35"/>
                                <a:gd name="T10" fmla="*/ 4 w 4"/>
                                <a:gd name="T11" fmla="*/ 0 h 35"/>
                                <a:gd name="T12" fmla="*/ 2 w 4"/>
                                <a:gd name="T13" fmla="*/ 0 h 35"/>
                                <a:gd name="T14" fmla="*/ 2 w 4"/>
                                <a:gd name="T15" fmla="*/ 0 h 35"/>
                                <a:gd name="T16" fmla="*/ 0 w 4"/>
                                <a:gd name="T17" fmla="*/ 3 h 35"/>
                                <a:gd name="T18" fmla="*/ 0 w 4"/>
                                <a:gd name="T19" fmla="*/ 3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35">
                                  <a:moveTo>
                                    <a:pt x="0" y="3"/>
                                  </a:moveTo>
                                  <a:lnTo>
                                    <a:pt x="0" y="35"/>
                                  </a:lnTo>
                                  <a:lnTo>
                                    <a:pt x="2" y="30"/>
                                  </a:lnTo>
                                  <a:lnTo>
                                    <a:pt x="0" y="16"/>
                                  </a:lnTo>
                                  <a:lnTo>
                                    <a:pt x="4" y="23"/>
                                  </a:lnTo>
                                  <a:lnTo>
                                    <a:pt x="4" y="0"/>
                                  </a:lnTo>
                                  <a:lnTo>
                                    <a:pt x="2" y="0"/>
                                  </a:lnTo>
                                  <a:lnTo>
                                    <a:pt x="2" y="0"/>
                                  </a:lnTo>
                                  <a:lnTo>
                                    <a:pt x="0" y="3"/>
                                  </a:lnTo>
                                  <a:lnTo>
                                    <a:pt x="0" y="3"/>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4" name="Freeform 4757"/>
                          <wps:cNvSpPr>
                            <a:spLocks/>
                          </wps:cNvSpPr>
                          <wps:spPr bwMode="auto">
                            <a:xfrm>
                              <a:off x="4023" y="2816"/>
                              <a:ext cx="9" cy="34"/>
                            </a:xfrm>
                            <a:custGeom>
                              <a:avLst/>
                              <a:gdLst>
                                <a:gd name="T0" fmla="*/ 7 w 9"/>
                                <a:gd name="T1" fmla="*/ 0 h 34"/>
                                <a:gd name="T2" fmla="*/ 7 w 9"/>
                                <a:gd name="T3" fmla="*/ 16 h 34"/>
                                <a:gd name="T4" fmla="*/ 2 w 9"/>
                                <a:gd name="T5" fmla="*/ 14 h 34"/>
                                <a:gd name="T6" fmla="*/ 0 w 9"/>
                                <a:gd name="T7" fmla="*/ 23 h 34"/>
                                <a:gd name="T8" fmla="*/ 0 w 9"/>
                                <a:gd name="T9" fmla="*/ 34 h 34"/>
                                <a:gd name="T10" fmla="*/ 9 w 9"/>
                                <a:gd name="T11" fmla="*/ 32 h 34"/>
                                <a:gd name="T12" fmla="*/ 9 w 9"/>
                                <a:gd name="T13" fmla="*/ 7 h 34"/>
                                <a:gd name="T14" fmla="*/ 7 w 9"/>
                                <a:gd name="T15" fmla="*/ 0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34">
                                  <a:moveTo>
                                    <a:pt x="7" y="0"/>
                                  </a:moveTo>
                                  <a:lnTo>
                                    <a:pt x="7" y="16"/>
                                  </a:lnTo>
                                  <a:lnTo>
                                    <a:pt x="2" y="14"/>
                                  </a:lnTo>
                                  <a:lnTo>
                                    <a:pt x="0" y="23"/>
                                  </a:lnTo>
                                  <a:lnTo>
                                    <a:pt x="0" y="34"/>
                                  </a:lnTo>
                                  <a:lnTo>
                                    <a:pt x="9" y="32"/>
                                  </a:lnTo>
                                  <a:lnTo>
                                    <a:pt x="9" y="7"/>
                                  </a:lnTo>
                                  <a:lnTo>
                                    <a:pt x="7" y="0"/>
                                  </a:lnTo>
                                  <a:close/>
                                </a:path>
                              </a:pathLst>
                            </a:custGeom>
                            <a:solidFill>
                              <a:srgbClr val="00427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5" name="Freeform 4758"/>
                          <wps:cNvSpPr>
                            <a:spLocks/>
                          </wps:cNvSpPr>
                          <wps:spPr bwMode="auto">
                            <a:xfrm>
                              <a:off x="4348" y="2724"/>
                              <a:ext cx="101" cy="32"/>
                            </a:xfrm>
                            <a:custGeom>
                              <a:avLst/>
                              <a:gdLst>
                                <a:gd name="T0" fmla="*/ 12 w 101"/>
                                <a:gd name="T1" fmla="*/ 0 h 32"/>
                                <a:gd name="T2" fmla="*/ 39 w 101"/>
                                <a:gd name="T3" fmla="*/ 0 h 32"/>
                                <a:gd name="T4" fmla="*/ 101 w 101"/>
                                <a:gd name="T5" fmla="*/ 9 h 32"/>
                                <a:gd name="T6" fmla="*/ 85 w 101"/>
                                <a:gd name="T7" fmla="*/ 21 h 32"/>
                                <a:gd name="T8" fmla="*/ 69 w 101"/>
                                <a:gd name="T9" fmla="*/ 23 h 32"/>
                                <a:gd name="T10" fmla="*/ 23 w 101"/>
                                <a:gd name="T11" fmla="*/ 23 h 32"/>
                                <a:gd name="T12" fmla="*/ 12 w 101"/>
                                <a:gd name="T13" fmla="*/ 32 h 32"/>
                                <a:gd name="T14" fmla="*/ 0 w 101"/>
                                <a:gd name="T15" fmla="*/ 0 h 32"/>
                                <a:gd name="T16" fmla="*/ 12 w 101"/>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32">
                                  <a:moveTo>
                                    <a:pt x="12" y="0"/>
                                  </a:moveTo>
                                  <a:lnTo>
                                    <a:pt x="39" y="0"/>
                                  </a:lnTo>
                                  <a:lnTo>
                                    <a:pt x="101" y="9"/>
                                  </a:lnTo>
                                  <a:lnTo>
                                    <a:pt x="85" y="21"/>
                                  </a:lnTo>
                                  <a:lnTo>
                                    <a:pt x="69" y="23"/>
                                  </a:lnTo>
                                  <a:lnTo>
                                    <a:pt x="23" y="23"/>
                                  </a:lnTo>
                                  <a:lnTo>
                                    <a:pt x="12" y="32"/>
                                  </a:lnTo>
                                  <a:lnTo>
                                    <a:pt x="0" y="0"/>
                                  </a:lnTo>
                                  <a:lnTo>
                                    <a:pt x="12"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6" name="Freeform 4759"/>
                          <wps:cNvSpPr>
                            <a:spLocks/>
                          </wps:cNvSpPr>
                          <wps:spPr bwMode="auto">
                            <a:xfrm>
                              <a:off x="3993" y="2880"/>
                              <a:ext cx="282" cy="66"/>
                            </a:xfrm>
                            <a:custGeom>
                              <a:avLst/>
                              <a:gdLst>
                                <a:gd name="T0" fmla="*/ 280 w 282"/>
                                <a:gd name="T1" fmla="*/ 0 h 66"/>
                                <a:gd name="T2" fmla="*/ 0 w 282"/>
                                <a:gd name="T3" fmla="*/ 23 h 66"/>
                                <a:gd name="T4" fmla="*/ 0 w 282"/>
                                <a:gd name="T5" fmla="*/ 66 h 66"/>
                                <a:gd name="T6" fmla="*/ 2 w 282"/>
                                <a:gd name="T7" fmla="*/ 66 h 66"/>
                                <a:gd name="T8" fmla="*/ 2 w 282"/>
                                <a:gd name="T9" fmla="*/ 25 h 66"/>
                                <a:gd name="T10" fmla="*/ 282 w 282"/>
                                <a:gd name="T11" fmla="*/ 2 h 66"/>
                                <a:gd name="T12" fmla="*/ 282 w 282"/>
                                <a:gd name="T13" fmla="*/ 2 h 66"/>
                                <a:gd name="T14" fmla="*/ 280 w 282"/>
                                <a:gd name="T15" fmla="*/ 2 h 66"/>
                                <a:gd name="T16" fmla="*/ 280 w 282"/>
                                <a:gd name="T17" fmla="*/ 0 h 66"/>
                                <a:gd name="T18" fmla="*/ 280 w 282"/>
                                <a:gd name="T19"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2" h="66">
                                  <a:moveTo>
                                    <a:pt x="280" y="0"/>
                                  </a:moveTo>
                                  <a:lnTo>
                                    <a:pt x="0" y="23"/>
                                  </a:lnTo>
                                  <a:lnTo>
                                    <a:pt x="0" y="66"/>
                                  </a:lnTo>
                                  <a:lnTo>
                                    <a:pt x="2" y="66"/>
                                  </a:lnTo>
                                  <a:lnTo>
                                    <a:pt x="2" y="25"/>
                                  </a:lnTo>
                                  <a:lnTo>
                                    <a:pt x="282" y="2"/>
                                  </a:lnTo>
                                  <a:lnTo>
                                    <a:pt x="282" y="2"/>
                                  </a:lnTo>
                                  <a:lnTo>
                                    <a:pt x="280" y="2"/>
                                  </a:lnTo>
                                  <a:lnTo>
                                    <a:pt x="280" y="0"/>
                                  </a:lnTo>
                                  <a:lnTo>
                                    <a:pt x="280" y="0"/>
                                  </a:lnTo>
                                  <a:close/>
                                </a:path>
                              </a:pathLst>
                            </a:custGeom>
                            <a:solidFill>
                              <a:srgbClr val="47516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07" name="Rectangle 4760"/>
                          <wps:cNvSpPr>
                            <a:spLocks noChangeArrowheads="1"/>
                          </wps:cNvSpPr>
                          <wps:spPr bwMode="auto">
                            <a:xfrm>
                              <a:off x="4062" y="2898"/>
                              <a:ext cx="2" cy="55"/>
                            </a:xfrm>
                            <a:prstGeom prst="rect">
                              <a:avLst/>
                            </a:prstGeom>
                            <a:solidFill>
                              <a:srgbClr val="47516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4761"/>
                          <wps:cNvSpPr>
                            <a:spLocks noChangeArrowheads="1"/>
                          </wps:cNvSpPr>
                          <wps:spPr bwMode="auto">
                            <a:xfrm>
                              <a:off x="4133" y="2894"/>
                              <a:ext cx="2" cy="68"/>
                            </a:xfrm>
                            <a:prstGeom prst="rect">
                              <a:avLst/>
                            </a:prstGeom>
                            <a:solidFill>
                              <a:srgbClr val="47516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9" name="Freeform 4762"/>
                          <wps:cNvSpPr>
                            <a:spLocks/>
                          </wps:cNvSpPr>
                          <wps:spPr bwMode="auto">
                            <a:xfrm>
                              <a:off x="4465" y="2715"/>
                              <a:ext cx="10" cy="9"/>
                            </a:xfrm>
                            <a:custGeom>
                              <a:avLst/>
                              <a:gdLst>
                                <a:gd name="T0" fmla="*/ 5 w 10"/>
                                <a:gd name="T1" fmla="*/ 0 h 9"/>
                                <a:gd name="T2" fmla="*/ 3 w 10"/>
                                <a:gd name="T3" fmla="*/ 0 h 9"/>
                                <a:gd name="T4" fmla="*/ 3 w 10"/>
                                <a:gd name="T5" fmla="*/ 0 h 9"/>
                                <a:gd name="T6" fmla="*/ 3 w 10"/>
                                <a:gd name="T7" fmla="*/ 2 h 9"/>
                                <a:gd name="T8" fmla="*/ 0 w 10"/>
                                <a:gd name="T9" fmla="*/ 5 h 9"/>
                                <a:gd name="T10" fmla="*/ 3 w 10"/>
                                <a:gd name="T11" fmla="*/ 5 h 9"/>
                                <a:gd name="T12" fmla="*/ 3 w 10"/>
                                <a:gd name="T13" fmla="*/ 7 h 9"/>
                                <a:gd name="T14" fmla="*/ 3 w 10"/>
                                <a:gd name="T15" fmla="*/ 7 h 9"/>
                                <a:gd name="T16" fmla="*/ 5 w 10"/>
                                <a:gd name="T17" fmla="*/ 9 h 9"/>
                                <a:gd name="T18" fmla="*/ 7 w 10"/>
                                <a:gd name="T19" fmla="*/ 7 h 9"/>
                                <a:gd name="T20" fmla="*/ 7 w 10"/>
                                <a:gd name="T21" fmla="*/ 7 h 9"/>
                                <a:gd name="T22" fmla="*/ 10 w 10"/>
                                <a:gd name="T23" fmla="*/ 5 h 9"/>
                                <a:gd name="T24" fmla="*/ 10 w 10"/>
                                <a:gd name="T25" fmla="*/ 5 h 9"/>
                                <a:gd name="T26" fmla="*/ 10 w 10"/>
                                <a:gd name="T27" fmla="*/ 2 h 9"/>
                                <a:gd name="T28" fmla="*/ 7 w 10"/>
                                <a:gd name="T29" fmla="*/ 0 h 9"/>
                                <a:gd name="T30" fmla="*/ 7 w 10"/>
                                <a:gd name="T31" fmla="*/ 0 h 9"/>
                                <a:gd name="T32" fmla="*/ 5 w 10"/>
                                <a:gd name="T3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 h="9">
                                  <a:moveTo>
                                    <a:pt x="5" y="0"/>
                                  </a:moveTo>
                                  <a:lnTo>
                                    <a:pt x="3" y="0"/>
                                  </a:lnTo>
                                  <a:lnTo>
                                    <a:pt x="3" y="0"/>
                                  </a:lnTo>
                                  <a:lnTo>
                                    <a:pt x="3" y="2"/>
                                  </a:lnTo>
                                  <a:lnTo>
                                    <a:pt x="0" y="5"/>
                                  </a:lnTo>
                                  <a:lnTo>
                                    <a:pt x="3" y="5"/>
                                  </a:lnTo>
                                  <a:lnTo>
                                    <a:pt x="3" y="7"/>
                                  </a:lnTo>
                                  <a:lnTo>
                                    <a:pt x="3" y="7"/>
                                  </a:lnTo>
                                  <a:lnTo>
                                    <a:pt x="5" y="9"/>
                                  </a:lnTo>
                                  <a:lnTo>
                                    <a:pt x="7" y="7"/>
                                  </a:lnTo>
                                  <a:lnTo>
                                    <a:pt x="7" y="7"/>
                                  </a:lnTo>
                                  <a:lnTo>
                                    <a:pt x="10" y="5"/>
                                  </a:lnTo>
                                  <a:lnTo>
                                    <a:pt x="10" y="5"/>
                                  </a:lnTo>
                                  <a:lnTo>
                                    <a:pt x="10" y="2"/>
                                  </a:lnTo>
                                  <a:lnTo>
                                    <a:pt x="7" y="0"/>
                                  </a:lnTo>
                                  <a:lnTo>
                                    <a:pt x="7" y="0"/>
                                  </a:lnTo>
                                  <a:lnTo>
                                    <a:pt x="5"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10" name="Freeform 4763"/>
                          <wps:cNvSpPr>
                            <a:spLocks/>
                          </wps:cNvSpPr>
                          <wps:spPr bwMode="auto">
                            <a:xfrm>
                              <a:off x="4424" y="2708"/>
                              <a:ext cx="9" cy="9"/>
                            </a:xfrm>
                            <a:custGeom>
                              <a:avLst/>
                              <a:gdLst>
                                <a:gd name="T0" fmla="*/ 5 w 9"/>
                                <a:gd name="T1" fmla="*/ 0 h 9"/>
                                <a:gd name="T2" fmla="*/ 2 w 9"/>
                                <a:gd name="T3" fmla="*/ 0 h 9"/>
                                <a:gd name="T4" fmla="*/ 2 w 9"/>
                                <a:gd name="T5" fmla="*/ 2 h 9"/>
                                <a:gd name="T6" fmla="*/ 2 w 9"/>
                                <a:gd name="T7" fmla="*/ 2 h 9"/>
                                <a:gd name="T8" fmla="*/ 0 w 9"/>
                                <a:gd name="T9" fmla="*/ 5 h 9"/>
                                <a:gd name="T10" fmla="*/ 2 w 9"/>
                                <a:gd name="T11" fmla="*/ 7 h 9"/>
                                <a:gd name="T12" fmla="*/ 2 w 9"/>
                                <a:gd name="T13" fmla="*/ 7 h 9"/>
                                <a:gd name="T14" fmla="*/ 2 w 9"/>
                                <a:gd name="T15" fmla="*/ 9 h 9"/>
                                <a:gd name="T16" fmla="*/ 5 w 9"/>
                                <a:gd name="T17" fmla="*/ 9 h 9"/>
                                <a:gd name="T18" fmla="*/ 7 w 9"/>
                                <a:gd name="T19" fmla="*/ 9 h 9"/>
                                <a:gd name="T20" fmla="*/ 7 w 9"/>
                                <a:gd name="T21" fmla="*/ 7 h 9"/>
                                <a:gd name="T22" fmla="*/ 9 w 9"/>
                                <a:gd name="T23" fmla="*/ 7 h 9"/>
                                <a:gd name="T24" fmla="*/ 9 w 9"/>
                                <a:gd name="T25" fmla="*/ 5 h 9"/>
                                <a:gd name="T26" fmla="*/ 9 w 9"/>
                                <a:gd name="T27" fmla="*/ 2 h 9"/>
                                <a:gd name="T28" fmla="*/ 7 w 9"/>
                                <a:gd name="T29" fmla="*/ 2 h 9"/>
                                <a:gd name="T30" fmla="*/ 7 w 9"/>
                                <a:gd name="T31" fmla="*/ 0 h 9"/>
                                <a:gd name="T32" fmla="*/ 5 w 9"/>
                                <a:gd name="T3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 h="9">
                                  <a:moveTo>
                                    <a:pt x="5" y="0"/>
                                  </a:moveTo>
                                  <a:lnTo>
                                    <a:pt x="2" y="0"/>
                                  </a:lnTo>
                                  <a:lnTo>
                                    <a:pt x="2" y="2"/>
                                  </a:lnTo>
                                  <a:lnTo>
                                    <a:pt x="2" y="2"/>
                                  </a:lnTo>
                                  <a:lnTo>
                                    <a:pt x="0" y="5"/>
                                  </a:lnTo>
                                  <a:lnTo>
                                    <a:pt x="2" y="7"/>
                                  </a:lnTo>
                                  <a:lnTo>
                                    <a:pt x="2" y="7"/>
                                  </a:lnTo>
                                  <a:lnTo>
                                    <a:pt x="2" y="9"/>
                                  </a:lnTo>
                                  <a:lnTo>
                                    <a:pt x="5" y="9"/>
                                  </a:lnTo>
                                  <a:lnTo>
                                    <a:pt x="7" y="9"/>
                                  </a:lnTo>
                                  <a:lnTo>
                                    <a:pt x="7" y="7"/>
                                  </a:lnTo>
                                  <a:lnTo>
                                    <a:pt x="9" y="7"/>
                                  </a:lnTo>
                                  <a:lnTo>
                                    <a:pt x="9" y="5"/>
                                  </a:lnTo>
                                  <a:lnTo>
                                    <a:pt x="9" y="2"/>
                                  </a:lnTo>
                                  <a:lnTo>
                                    <a:pt x="7" y="2"/>
                                  </a:lnTo>
                                  <a:lnTo>
                                    <a:pt x="7" y="0"/>
                                  </a:lnTo>
                                  <a:lnTo>
                                    <a:pt x="5"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11" name="Freeform 4764"/>
                          <wps:cNvSpPr>
                            <a:spLocks/>
                          </wps:cNvSpPr>
                          <wps:spPr bwMode="auto">
                            <a:xfrm>
                              <a:off x="4378" y="2701"/>
                              <a:ext cx="7" cy="9"/>
                            </a:xfrm>
                            <a:custGeom>
                              <a:avLst/>
                              <a:gdLst>
                                <a:gd name="T0" fmla="*/ 3 w 7"/>
                                <a:gd name="T1" fmla="*/ 0 h 9"/>
                                <a:gd name="T2" fmla="*/ 3 w 7"/>
                                <a:gd name="T3" fmla="*/ 0 h 9"/>
                                <a:gd name="T4" fmla="*/ 0 w 7"/>
                                <a:gd name="T5" fmla="*/ 3 h 9"/>
                                <a:gd name="T6" fmla="*/ 0 w 7"/>
                                <a:gd name="T7" fmla="*/ 5 h 9"/>
                                <a:gd name="T8" fmla="*/ 0 w 7"/>
                                <a:gd name="T9" fmla="*/ 5 h 9"/>
                                <a:gd name="T10" fmla="*/ 0 w 7"/>
                                <a:gd name="T11" fmla="*/ 7 h 9"/>
                                <a:gd name="T12" fmla="*/ 0 w 7"/>
                                <a:gd name="T13" fmla="*/ 9 h 9"/>
                                <a:gd name="T14" fmla="*/ 3 w 7"/>
                                <a:gd name="T15" fmla="*/ 9 h 9"/>
                                <a:gd name="T16" fmla="*/ 3 w 7"/>
                                <a:gd name="T17" fmla="*/ 9 h 9"/>
                                <a:gd name="T18" fmla="*/ 5 w 7"/>
                                <a:gd name="T19" fmla="*/ 9 h 9"/>
                                <a:gd name="T20" fmla="*/ 5 w 7"/>
                                <a:gd name="T21" fmla="*/ 9 h 9"/>
                                <a:gd name="T22" fmla="*/ 7 w 7"/>
                                <a:gd name="T23" fmla="*/ 7 h 9"/>
                                <a:gd name="T24" fmla="*/ 7 w 7"/>
                                <a:gd name="T25" fmla="*/ 5 h 9"/>
                                <a:gd name="T26" fmla="*/ 7 w 7"/>
                                <a:gd name="T27" fmla="*/ 5 h 9"/>
                                <a:gd name="T28" fmla="*/ 5 w 7"/>
                                <a:gd name="T29" fmla="*/ 3 h 9"/>
                                <a:gd name="T30" fmla="*/ 5 w 7"/>
                                <a:gd name="T31" fmla="*/ 0 h 9"/>
                                <a:gd name="T32" fmla="*/ 3 w 7"/>
                                <a:gd name="T33"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 h="9">
                                  <a:moveTo>
                                    <a:pt x="3" y="0"/>
                                  </a:moveTo>
                                  <a:lnTo>
                                    <a:pt x="3" y="0"/>
                                  </a:lnTo>
                                  <a:lnTo>
                                    <a:pt x="0" y="3"/>
                                  </a:lnTo>
                                  <a:lnTo>
                                    <a:pt x="0" y="5"/>
                                  </a:lnTo>
                                  <a:lnTo>
                                    <a:pt x="0" y="5"/>
                                  </a:lnTo>
                                  <a:lnTo>
                                    <a:pt x="0" y="7"/>
                                  </a:lnTo>
                                  <a:lnTo>
                                    <a:pt x="0" y="9"/>
                                  </a:lnTo>
                                  <a:lnTo>
                                    <a:pt x="3" y="9"/>
                                  </a:lnTo>
                                  <a:lnTo>
                                    <a:pt x="3" y="9"/>
                                  </a:lnTo>
                                  <a:lnTo>
                                    <a:pt x="5" y="9"/>
                                  </a:lnTo>
                                  <a:lnTo>
                                    <a:pt x="5" y="9"/>
                                  </a:lnTo>
                                  <a:lnTo>
                                    <a:pt x="7" y="7"/>
                                  </a:lnTo>
                                  <a:lnTo>
                                    <a:pt x="7" y="5"/>
                                  </a:lnTo>
                                  <a:lnTo>
                                    <a:pt x="7" y="5"/>
                                  </a:lnTo>
                                  <a:lnTo>
                                    <a:pt x="5" y="3"/>
                                  </a:lnTo>
                                  <a:lnTo>
                                    <a:pt x="5" y="0"/>
                                  </a:lnTo>
                                  <a:lnTo>
                                    <a:pt x="3" y="0"/>
                                  </a:lnTo>
                                  <a:close/>
                                </a:path>
                              </a:pathLst>
                            </a:custGeom>
                            <a:solidFill>
                              <a:srgbClr val="000F2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12" name="Freeform 4765"/>
                          <wps:cNvSpPr>
                            <a:spLocks/>
                          </wps:cNvSpPr>
                          <wps:spPr bwMode="auto">
                            <a:xfrm>
                              <a:off x="4163" y="2905"/>
                              <a:ext cx="46" cy="80"/>
                            </a:xfrm>
                            <a:custGeom>
                              <a:avLst/>
                              <a:gdLst>
                                <a:gd name="T0" fmla="*/ 23 w 46"/>
                                <a:gd name="T1" fmla="*/ 0 h 80"/>
                                <a:gd name="T2" fmla="*/ 27 w 46"/>
                                <a:gd name="T3" fmla="*/ 2 h 80"/>
                                <a:gd name="T4" fmla="*/ 32 w 46"/>
                                <a:gd name="T5" fmla="*/ 5 h 80"/>
                                <a:gd name="T6" fmla="*/ 34 w 46"/>
                                <a:gd name="T7" fmla="*/ 7 h 80"/>
                                <a:gd name="T8" fmla="*/ 39 w 46"/>
                                <a:gd name="T9" fmla="*/ 12 h 80"/>
                                <a:gd name="T10" fmla="*/ 41 w 46"/>
                                <a:gd name="T11" fmla="*/ 19 h 80"/>
                                <a:gd name="T12" fmla="*/ 43 w 46"/>
                                <a:gd name="T13" fmla="*/ 25 h 80"/>
                                <a:gd name="T14" fmla="*/ 46 w 46"/>
                                <a:gd name="T15" fmla="*/ 32 h 80"/>
                                <a:gd name="T16" fmla="*/ 46 w 46"/>
                                <a:gd name="T17" fmla="*/ 41 h 80"/>
                                <a:gd name="T18" fmla="*/ 46 w 46"/>
                                <a:gd name="T19" fmla="*/ 48 h 80"/>
                                <a:gd name="T20" fmla="*/ 43 w 46"/>
                                <a:gd name="T21" fmla="*/ 57 h 80"/>
                                <a:gd name="T22" fmla="*/ 41 w 46"/>
                                <a:gd name="T23" fmla="*/ 64 h 80"/>
                                <a:gd name="T24" fmla="*/ 39 w 46"/>
                                <a:gd name="T25" fmla="*/ 69 h 80"/>
                                <a:gd name="T26" fmla="*/ 34 w 46"/>
                                <a:gd name="T27" fmla="*/ 74 h 80"/>
                                <a:gd name="T28" fmla="*/ 32 w 46"/>
                                <a:gd name="T29" fmla="*/ 78 h 80"/>
                                <a:gd name="T30" fmla="*/ 27 w 46"/>
                                <a:gd name="T31" fmla="*/ 80 h 80"/>
                                <a:gd name="T32" fmla="*/ 23 w 46"/>
                                <a:gd name="T33" fmla="*/ 80 h 80"/>
                                <a:gd name="T34" fmla="*/ 18 w 46"/>
                                <a:gd name="T35" fmla="*/ 80 h 80"/>
                                <a:gd name="T36" fmla="*/ 13 w 46"/>
                                <a:gd name="T37" fmla="*/ 78 h 80"/>
                                <a:gd name="T38" fmla="*/ 9 w 46"/>
                                <a:gd name="T39" fmla="*/ 74 h 80"/>
                                <a:gd name="T40" fmla="*/ 7 w 46"/>
                                <a:gd name="T41" fmla="*/ 69 h 80"/>
                                <a:gd name="T42" fmla="*/ 2 w 46"/>
                                <a:gd name="T43" fmla="*/ 64 h 80"/>
                                <a:gd name="T44" fmla="*/ 2 w 46"/>
                                <a:gd name="T45" fmla="*/ 57 h 80"/>
                                <a:gd name="T46" fmla="*/ 0 w 46"/>
                                <a:gd name="T47" fmla="*/ 48 h 80"/>
                                <a:gd name="T48" fmla="*/ 0 w 46"/>
                                <a:gd name="T49" fmla="*/ 41 h 80"/>
                                <a:gd name="T50" fmla="*/ 0 w 46"/>
                                <a:gd name="T51" fmla="*/ 32 h 80"/>
                                <a:gd name="T52" fmla="*/ 2 w 46"/>
                                <a:gd name="T53" fmla="*/ 25 h 80"/>
                                <a:gd name="T54" fmla="*/ 2 w 46"/>
                                <a:gd name="T55" fmla="*/ 19 h 80"/>
                                <a:gd name="T56" fmla="*/ 7 w 46"/>
                                <a:gd name="T57" fmla="*/ 12 h 80"/>
                                <a:gd name="T58" fmla="*/ 9 w 46"/>
                                <a:gd name="T59" fmla="*/ 7 h 80"/>
                                <a:gd name="T60" fmla="*/ 13 w 46"/>
                                <a:gd name="T61" fmla="*/ 5 h 80"/>
                                <a:gd name="T62" fmla="*/ 18 w 46"/>
                                <a:gd name="T63" fmla="*/ 2 h 80"/>
                                <a:gd name="T64" fmla="*/ 23 w 46"/>
                                <a:gd name="T65"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6" h="80">
                                  <a:moveTo>
                                    <a:pt x="23" y="0"/>
                                  </a:moveTo>
                                  <a:lnTo>
                                    <a:pt x="27" y="2"/>
                                  </a:lnTo>
                                  <a:lnTo>
                                    <a:pt x="32" y="5"/>
                                  </a:lnTo>
                                  <a:lnTo>
                                    <a:pt x="34" y="7"/>
                                  </a:lnTo>
                                  <a:lnTo>
                                    <a:pt x="39" y="12"/>
                                  </a:lnTo>
                                  <a:lnTo>
                                    <a:pt x="41" y="19"/>
                                  </a:lnTo>
                                  <a:lnTo>
                                    <a:pt x="43" y="25"/>
                                  </a:lnTo>
                                  <a:lnTo>
                                    <a:pt x="46" y="32"/>
                                  </a:lnTo>
                                  <a:lnTo>
                                    <a:pt x="46" y="41"/>
                                  </a:lnTo>
                                  <a:lnTo>
                                    <a:pt x="46" y="48"/>
                                  </a:lnTo>
                                  <a:lnTo>
                                    <a:pt x="43" y="57"/>
                                  </a:lnTo>
                                  <a:lnTo>
                                    <a:pt x="41" y="64"/>
                                  </a:lnTo>
                                  <a:lnTo>
                                    <a:pt x="39" y="69"/>
                                  </a:lnTo>
                                  <a:lnTo>
                                    <a:pt x="34" y="74"/>
                                  </a:lnTo>
                                  <a:lnTo>
                                    <a:pt x="32" y="78"/>
                                  </a:lnTo>
                                  <a:lnTo>
                                    <a:pt x="27" y="80"/>
                                  </a:lnTo>
                                  <a:lnTo>
                                    <a:pt x="23" y="80"/>
                                  </a:lnTo>
                                  <a:lnTo>
                                    <a:pt x="18" y="80"/>
                                  </a:lnTo>
                                  <a:lnTo>
                                    <a:pt x="13" y="78"/>
                                  </a:lnTo>
                                  <a:lnTo>
                                    <a:pt x="9" y="74"/>
                                  </a:lnTo>
                                  <a:lnTo>
                                    <a:pt x="7" y="69"/>
                                  </a:lnTo>
                                  <a:lnTo>
                                    <a:pt x="2" y="64"/>
                                  </a:lnTo>
                                  <a:lnTo>
                                    <a:pt x="2" y="57"/>
                                  </a:lnTo>
                                  <a:lnTo>
                                    <a:pt x="0" y="48"/>
                                  </a:lnTo>
                                  <a:lnTo>
                                    <a:pt x="0" y="41"/>
                                  </a:lnTo>
                                  <a:lnTo>
                                    <a:pt x="0" y="32"/>
                                  </a:lnTo>
                                  <a:lnTo>
                                    <a:pt x="2" y="25"/>
                                  </a:lnTo>
                                  <a:lnTo>
                                    <a:pt x="2" y="19"/>
                                  </a:lnTo>
                                  <a:lnTo>
                                    <a:pt x="7" y="12"/>
                                  </a:lnTo>
                                  <a:lnTo>
                                    <a:pt x="9" y="7"/>
                                  </a:lnTo>
                                  <a:lnTo>
                                    <a:pt x="13" y="5"/>
                                  </a:lnTo>
                                  <a:lnTo>
                                    <a:pt x="18" y="2"/>
                                  </a:lnTo>
                                  <a:lnTo>
                                    <a:pt x="23" y="0"/>
                                  </a:lnTo>
                                  <a:close/>
                                </a:path>
                              </a:pathLst>
                            </a:custGeom>
                            <a:solidFill>
                              <a:srgbClr val="473D4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13" name="Freeform 4766"/>
                          <wps:cNvSpPr>
                            <a:spLocks/>
                          </wps:cNvSpPr>
                          <wps:spPr bwMode="auto">
                            <a:xfrm>
                              <a:off x="4176" y="2926"/>
                              <a:ext cx="14" cy="36"/>
                            </a:xfrm>
                            <a:custGeom>
                              <a:avLst/>
                              <a:gdLst>
                                <a:gd name="T0" fmla="*/ 7 w 14"/>
                                <a:gd name="T1" fmla="*/ 0 h 36"/>
                                <a:gd name="T2" fmla="*/ 10 w 14"/>
                                <a:gd name="T3" fmla="*/ 2 h 36"/>
                                <a:gd name="T4" fmla="*/ 12 w 14"/>
                                <a:gd name="T5" fmla="*/ 7 h 36"/>
                                <a:gd name="T6" fmla="*/ 14 w 14"/>
                                <a:gd name="T7" fmla="*/ 11 h 36"/>
                                <a:gd name="T8" fmla="*/ 14 w 14"/>
                                <a:gd name="T9" fmla="*/ 18 h 36"/>
                                <a:gd name="T10" fmla="*/ 14 w 14"/>
                                <a:gd name="T11" fmla="*/ 25 h 36"/>
                                <a:gd name="T12" fmla="*/ 12 w 14"/>
                                <a:gd name="T13" fmla="*/ 32 h 36"/>
                                <a:gd name="T14" fmla="*/ 10 w 14"/>
                                <a:gd name="T15" fmla="*/ 34 h 36"/>
                                <a:gd name="T16" fmla="*/ 7 w 14"/>
                                <a:gd name="T17" fmla="*/ 36 h 36"/>
                                <a:gd name="T18" fmla="*/ 5 w 14"/>
                                <a:gd name="T19" fmla="*/ 34 h 36"/>
                                <a:gd name="T20" fmla="*/ 3 w 14"/>
                                <a:gd name="T21" fmla="*/ 32 h 36"/>
                                <a:gd name="T22" fmla="*/ 0 w 14"/>
                                <a:gd name="T23" fmla="*/ 25 h 36"/>
                                <a:gd name="T24" fmla="*/ 0 w 14"/>
                                <a:gd name="T25" fmla="*/ 18 h 36"/>
                                <a:gd name="T26" fmla="*/ 0 w 14"/>
                                <a:gd name="T27" fmla="*/ 11 h 36"/>
                                <a:gd name="T28" fmla="*/ 3 w 14"/>
                                <a:gd name="T29" fmla="*/ 7 h 36"/>
                                <a:gd name="T30" fmla="*/ 5 w 14"/>
                                <a:gd name="T31" fmla="*/ 2 h 36"/>
                                <a:gd name="T32" fmla="*/ 7 w 14"/>
                                <a:gd name="T33"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 h="36">
                                  <a:moveTo>
                                    <a:pt x="7" y="0"/>
                                  </a:moveTo>
                                  <a:lnTo>
                                    <a:pt x="10" y="2"/>
                                  </a:lnTo>
                                  <a:lnTo>
                                    <a:pt x="12" y="7"/>
                                  </a:lnTo>
                                  <a:lnTo>
                                    <a:pt x="14" y="11"/>
                                  </a:lnTo>
                                  <a:lnTo>
                                    <a:pt x="14" y="18"/>
                                  </a:lnTo>
                                  <a:lnTo>
                                    <a:pt x="14" y="25"/>
                                  </a:lnTo>
                                  <a:lnTo>
                                    <a:pt x="12" y="32"/>
                                  </a:lnTo>
                                  <a:lnTo>
                                    <a:pt x="10" y="34"/>
                                  </a:lnTo>
                                  <a:lnTo>
                                    <a:pt x="7" y="36"/>
                                  </a:lnTo>
                                  <a:lnTo>
                                    <a:pt x="5" y="34"/>
                                  </a:lnTo>
                                  <a:lnTo>
                                    <a:pt x="3" y="32"/>
                                  </a:lnTo>
                                  <a:lnTo>
                                    <a:pt x="0" y="25"/>
                                  </a:lnTo>
                                  <a:lnTo>
                                    <a:pt x="0" y="18"/>
                                  </a:lnTo>
                                  <a:lnTo>
                                    <a:pt x="0" y="11"/>
                                  </a:lnTo>
                                  <a:lnTo>
                                    <a:pt x="3" y="7"/>
                                  </a:lnTo>
                                  <a:lnTo>
                                    <a:pt x="5" y="2"/>
                                  </a:lnTo>
                                  <a:lnTo>
                                    <a:pt x="7" y="0"/>
                                  </a:lnTo>
                                  <a:close/>
                                </a:path>
                              </a:pathLst>
                            </a:custGeom>
                            <a:solidFill>
                              <a:srgbClr val="B5BAC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14" name="Freeform 4767"/>
                          <wps:cNvSpPr>
                            <a:spLocks/>
                          </wps:cNvSpPr>
                          <wps:spPr bwMode="auto">
                            <a:xfrm>
                              <a:off x="4511" y="2795"/>
                              <a:ext cx="35" cy="41"/>
                            </a:xfrm>
                            <a:custGeom>
                              <a:avLst/>
                              <a:gdLst>
                                <a:gd name="T0" fmla="*/ 3 w 35"/>
                                <a:gd name="T1" fmla="*/ 28 h 41"/>
                                <a:gd name="T2" fmla="*/ 7 w 35"/>
                                <a:gd name="T3" fmla="*/ 23 h 41"/>
                                <a:gd name="T4" fmla="*/ 7 w 35"/>
                                <a:gd name="T5" fmla="*/ 16 h 41"/>
                                <a:gd name="T6" fmla="*/ 9 w 35"/>
                                <a:gd name="T7" fmla="*/ 9 h 41"/>
                                <a:gd name="T8" fmla="*/ 9 w 35"/>
                                <a:gd name="T9" fmla="*/ 5 h 41"/>
                                <a:gd name="T10" fmla="*/ 14 w 35"/>
                                <a:gd name="T11" fmla="*/ 0 h 41"/>
                                <a:gd name="T12" fmla="*/ 16 w 35"/>
                                <a:gd name="T13" fmla="*/ 0 h 41"/>
                                <a:gd name="T14" fmla="*/ 21 w 35"/>
                                <a:gd name="T15" fmla="*/ 0 h 41"/>
                                <a:gd name="T16" fmla="*/ 28 w 35"/>
                                <a:gd name="T17" fmla="*/ 0 h 41"/>
                                <a:gd name="T18" fmla="*/ 32 w 35"/>
                                <a:gd name="T19" fmla="*/ 5 h 41"/>
                                <a:gd name="T20" fmla="*/ 35 w 35"/>
                                <a:gd name="T21" fmla="*/ 12 h 41"/>
                                <a:gd name="T22" fmla="*/ 35 w 35"/>
                                <a:gd name="T23" fmla="*/ 19 h 41"/>
                                <a:gd name="T24" fmla="*/ 35 w 35"/>
                                <a:gd name="T25" fmla="*/ 23 h 41"/>
                                <a:gd name="T26" fmla="*/ 32 w 35"/>
                                <a:gd name="T27" fmla="*/ 28 h 41"/>
                                <a:gd name="T28" fmla="*/ 30 w 35"/>
                                <a:gd name="T29" fmla="*/ 30 h 41"/>
                                <a:gd name="T30" fmla="*/ 25 w 35"/>
                                <a:gd name="T31" fmla="*/ 32 h 41"/>
                                <a:gd name="T32" fmla="*/ 23 w 35"/>
                                <a:gd name="T33" fmla="*/ 35 h 41"/>
                                <a:gd name="T34" fmla="*/ 19 w 35"/>
                                <a:gd name="T35" fmla="*/ 32 h 41"/>
                                <a:gd name="T36" fmla="*/ 12 w 35"/>
                                <a:gd name="T37" fmla="*/ 28 h 41"/>
                                <a:gd name="T38" fmla="*/ 0 w 35"/>
                                <a:gd name="T39" fmla="*/ 41 h 41"/>
                                <a:gd name="T40" fmla="*/ 0 w 35"/>
                                <a:gd name="T41" fmla="*/ 39 h 41"/>
                                <a:gd name="T42" fmla="*/ 0 w 35"/>
                                <a:gd name="T43" fmla="*/ 35 h 41"/>
                                <a:gd name="T44" fmla="*/ 3 w 35"/>
                                <a:gd name="T45" fmla="*/ 32 h 41"/>
                                <a:gd name="T46" fmla="*/ 3 w 35"/>
                                <a:gd name="T47" fmla="*/ 28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5" h="41">
                                  <a:moveTo>
                                    <a:pt x="3" y="28"/>
                                  </a:moveTo>
                                  <a:lnTo>
                                    <a:pt x="7" y="23"/>
                                  </a:lnTo>
                                  <a:lnTo>
                                    <a:pt x="7" y="16"/>
                                  </a:lnTo>
                                  <a:lnTo>
                                    <a:pt x="9" y="9"/>
                                  </a:lnTo>
                                  <a:lnTo>
                                    <a:pt x="9" y="5"/>
                                  </a:lnTo>
                                  <a:lnTo>
                                    <a:pt x="14" y="0"/>
                                  </a:lnTo>
                                  <a:lnTo>
                                    <a:pt x="16" y="0"/>
                                  </a:lnTo>
                                  <a:lnTo>
                                    <a:pt x="21" y="0"/>
                                  </a:lnTo>
                                  <a:lnTo>
                                    <a:pt x="28" y="0"/>
                                  </a:lnTo>
                                  <a:lnTo>
                                    <a:pt x="32" y="5"/>
                                  </a:lnTo>
                                  <a:lnTo>
                                    <a:pt x="35" y="12"/>
                                  </a:lnTo>
                                  <a:lnTo>
                                    <a:pt x="35" y="19"/>
                                  </a:lnTo>
                                  <a:lnTo>
                                    <a:pt x="35" y="23"/>
                                  </a:lnTo>
                                  <a:lnTo>
                                    <a:pt x="32" y="28"/>
                                  </a:lnTo>
                                  <a:lnTo>
                                    <a:pt x="30" y="30"/>
                                  </a:lnTo>
                                  <a:lnTo>
                                    <a:pt x="25" y="32"/>
                                  </a:lnTo>
                                  <a:lnTo>
                                    <a:pt x="23" y="35"/>
                                  </a:lnTo>
                                  <a:lnTo>
                                    <a:pt x="19" y="32"/>
                                  </a:lnTo>
                                  <a:lnTo>
                                    <a:pt x="12" y="28"/>
                                  </a:lnTo>
                                  <a:lnTo>
                                    <a:pt x="0" y="41"/>
                                  </a:lnTo>
                                  <a:lnTo>
                                    <a:pt x="0" y="39"/>
                                  </a:lnTo>
                                  <a:lnTo>
                                    <a:pt x="0" y="35"/>
                                  </a:lnTo>
                                  <a:lnTo>
                                    <a:pt x="3" y="32"/>
                                  </a:lnTo>
                                  <a:lnTo>
                                    <a:pt x="3" y="28"/>
                                  </a:lnTo>
                                  <a:close/>
                                </a:path>
                              </a:pathLst>
                            </a:custGeom>
                            <a:solidFill>
                              <a:srgbClr val="002D4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15" name="Rectangle 4768"/>
                          <wps:cNvSpPr>
                            <a:spLocks noChangeArrowheads="1"/>
                          </wps:cNvSpPr>
                          <wps:spPr bwMode="auto">
                            <a:xfrm>
                              <a:off x="4605" y="2383"/>
                              <a:ext cx="271" cy="593"/>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6" name="Rectangle 4769"/>
                          <wps:cNvSpPr>
                            <a:spLocks noChangeArrowheads="1"/>
                          </wps:cNvSpPr>
                          <wps:spPr bwMode="auto">
                            <a:xfrm>
                              <a:off x="4605" y="2383"/>
                              <a:ext cx="271" cy="593"/>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7" name="Rectangle 4770"/>
                          <wps:cNvSpPr>
                            <a:spLocks noChangeArrowheads="1"/>
                          </wps:cNvSpPr>
                          <wps:spPr bwMode="auto">
                            <a:xfrm>
                              <a:off x="4628" y="2424"/>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8" name="Rectangle 4771"/>
                          <wps:cNvSpPr>
                            <a:spLocks noChangeArrowheads="1"/>
                          </wps:cNvSpPr>
                          <wps:spPr bwMode="auto">
                            <a:xfrm>
                              <a:off x="4628" y="2424"/>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9" name="Rectangle 4772"/>
                          <wps:cNvSpPr>
                            <a:spLocks noChangeArrowheads="1"/>
                          </wps:cNvSpPr>
                          <wps:spPr bwMode="auto">
                            <a:xfrm>
                              <a:off x="4764" y="2424"/>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20" name="Rectangle 4773"/>
                          <wps:cNvSpPr>
                            <a:spLocks noChangeArrowheads="1"/>
                          </wps:cNvSpPr>
                          <wps:spPr bwMode="auto">
                            <a:xfrm>
                              <a:off x="4764" y="2424"/>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1" name="Rectangle 4774"/>
                          <wps:cNvSpPr>
                            <a:spLocks noChangeArrowheads="1"/>
                          </wps:cNvSpPr>
                          <wps:spPr bwMode="auto">
                            <a:xfrm>
                              <a:off x="4628" y="2516"/>
                              <a:ext cx="90"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22" name="Rectangle 4775"/>
                          <wps:cNvSpPr>
                            <a:spLocks noChangeArrowheads="1"/>
                          </wps:cNvSpPr>
                          <wps:spPr bwMode="auto">
                            <a:xfrm>
                              <a:off x="4628" y="2516"/>
                              <a:ext cx="90"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3" name="Rectangle 4776"/>
                          <wps:cNvSpPr>
                            <a:spLocks noChangeArrowheads="1"/>
                          </wps:cNvSpPr>
                          <wps:spPr bwMode="auto">
                            <a:xfrm>
                              <a:off x="4764" y="2516"/>
                              <a:ext cx="89" cy="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24" name="Rectangle 4777"/>
                          <wps:cNvSpPr>
                            <a:spLocks noChangeArrowheads="1"/>
                          </wps:cNvSpPr>
                          <wps:spPr bwMode="auto">
                            <a:xfrm>
                              <a:off x="4764" y="2516"/>
                              <a:ext cx="89" cy="5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5" name="Rectangle 4778"/>
                          <wps:cNvSpPr>
                            <a:spLocks noChangeArrowheads="1"/>
                          </wps:cNvSpPr>
                          <wps:spPr bwMode="auto">
                            <a:xfrm>
                              <a:off x="4628" y="2607"/>
                              <a:ext cx="90" cy="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26" name="Rectangle 4779"/>
                          <wps:cNvSpPr>
                            <a:spLocks noChangeArrowheads="1"/>
                          </wps:cNvSpPr>
                          <wps:spPr bwMode="auto">
                            <a:xfrm>
                              <a:off x="4628" y="2607"/>
                              <a:ext cx="90" cy="5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7" name="Rectangle 4780"/>
                          <wps:cNvSpPr>
                            <a:spLocks noChangeArrowheads="1"/>
                          </wps:cNvSpPr>
                          <wps:spPr bwMode="auto">
                            <a:xfrm>
                              <a:off x="4764" y="2607"/>
                              <a:ext cx="89" cy="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28" name="Rectangle 4781"/>
                          <wps:cNvSpPr>
                            <a:spLocks noChangeArrowheads="1"/>
                          </wps:cNvSpPr>
                          <wps:spPr bwMode="auto">
                            <a:xfrm>
                              <a:off x="4764" y="2607"/>
                              <a:ext cx="89" cy="58"/>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4782"/>
                          <wps:cNvSpPr>
                            <a:spLocks noChangeArrowheads="1"/>
                          </wps:cNvSpPr>
                          <wps:spPr bwMode="auto">
                            <a:xfrm>
                              <a:off x="4605" y="2383"/>
                              <a:ext cx="271" cy="593"/>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4783"/>
                          <wps:cNvSpPr>
                            <a:spLocks noChangeArrowheads="1"/>
                          </wps:cNvSpPr>
                          <wps:spPr bwMode="auto">
                            <a:xfrm>
                              <a:off x="4605" y="2383"/>
                              <a:ext cx="271" cy="593"/>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631" name="Rectangle 4784"/>
                        <wps:cNvSpPr>
                          <a:spLocks noChangeArrowheads="1"/>
                        </wps:cNvSpPr>
                        <wps:spPr bwMode="auto">
                          <a:xfrm>
                            <a:off x="2938780" y="1539240"/>
                            <a:ext cx="57150" cy="34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2" name="Rectangle 4785"/>
                        <wps:cNvSpPr>
                          <a:spLocks noChangeArrowheads="1"/>
                        </wps:cNvSpPr>
                        <wps:spPr bwMode="auto">
                          <a:xfrm>
                            <a:off x="2938780" y="1539240"/>
                            <a:ext cx="57150" cy="3492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33" name="Rectangle 4786"/>
                        <wps:cNvSpPr>
                          <a:spLocks noChangeArrowheads="1"/>
                        </wps:cNvSpPr>
                        <wps:spPr bwMode="auto">
                          <a:xfrm>
                            <a:off x="3025140" y="1539240"/>
                            <a:ext cx="56515" cy="34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4" name="Rectangle 4787"/>
                        <wps:cNvSpPr>
                          <a:spLocks noChangeArrowheads="1"/>
                        </wps:cNvSpPr>
                        <wps:spPr bwMode="auto">
                          <a:xfrm>
                            <a:off x="3025140" y="1539240"/>
                            <a:ext cx="56515" cy="3492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35" name="Rectangle 4788"/>
                        <wps:cNvSpPr>
                          <a:spLocks noChangeArrowheads="1"/>
                        </wps:cNvSpPr>
                        <wps:spPr bwMode="auto">
                          <a:xfrm>
                            <a:off x="2938780" y="1597660"/>
                            <a:ext cx="57150" cy="34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6" name="Rectangle 4789"/>
                        <wps:cNvSpPr>
                          <a:spLocks noChangeArrowheads="1"/>
                        </wps:cNvSpPr>
                        <wps:spPr bwMode="auto">
                          <a:xfrm>
                            <a:off x="2938780" y="1597660"/>
                            <a:ext cx="57150" cy="3492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37" name="Rectangle 4790"/>
                        <wps:cNvSpPr>
                          <a:spLocks noChangeArrowheads="1"/>
                        </wps:cNvSpPr>
                        <wps:spPr bwMode="auto">
                          <a:xfrm>
                            <a:off x="3025140" y="1597660"/>
                            <a:ext cx="56515" cy="34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8" name="Rectangle 4791"/>
                        <wps:cNvSpPr>
                          <a:spLocks noChangeArrowheads="1"/>
                        </wps:cNvSpPr>
                        <wps:spPr bwMode="auto">
                          <a:xfrm>
                            <a:off x="3025140" y="1597660"/>
                            <a:ext cx="56515" cy="34925"/>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39" name="Rectangle 4792"/>
                        <wps:cNvSpPr>
                          <a:spLocks noChangeArrowheads="1"/>
                        </wps:cNvSpPr>
                        <wps:spPr bwMode="auto">
                          <a:xfrm>
                            <a:off x="2938780" y="1655445"/>
                            <a:ext cx="57150" cy="36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0" name="Rectangle 4793"/>
                        <wps:cNvSpPr>
                          <a:spLocks noChangeArrowheads="1"/>
                        </wps:cNvSpPr>
                        <wps:spPr bwMode="auto">
                          <a:xfrm>
                            <a:off x="2938780" y="1655445"/>
                            <a:ext cx="57150" cy="36830"/>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1" name="Rectangle 4794"/>
                        <wps:cNvSpPr>
                          <a:spLocks noChangeArrowheads="1"/>
                        </wps:cNvSpPr>
                        <wps:spPr bwMode="auto">
                          <a:xfrm>
                            <a:off x="3025140" y="1655445"/>
                            <a:ext cx="56515" cy="36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2" name="Rectangle 4795"/>
                        <wps:cNvSpPr>
                          <a:spLocks noChangeArrowheads="1"/>
                        </wps:cNvSpPr>
                        <wps:spPr bwMode="auto">
                          <a:xfrm>
                            <a:off x="3025140" y="1655445"/>
                            <a:ext cx="56515" cy="36830"/>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43" name="Picture 479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3477895" y="577850"/>
                            <a:ext cx="57086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644" name="Picture 479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3477895" y="577850"/>
                            <a:ext cx="57086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45" name="Freeform 4798"/>
                        <wps:cNvSpPr>
                          <a:spLocks/>
                        </wps:cNvSpPr>
                        <wps:spPr bwMode="auto">
                          <a:xfrm>
                            <a:off x="3201035" y="996315"/>
                            <a:ext cx="442595" cy="414655"/>
                          </a:xfrm>
                          <a:custGeom>
                            <a:avLst/>
                            <a:gdLst>
                              <a:gd name="T0" fmla="*/ 0 w 697"/>
                              <a:gd name="T1" fmla="*/ 571 h 653"/>
                              <a:gd name="T2" fmla="*/ 300 w 697"/>
                              <a:gd name="T3" fmla="*/ 571 h 653"/>
                              <a:gd name="T4" fmla="*/ 300 w 697"/>
                              <a:gd name="T5" fmla="*/ 653 h 653"/>
                              <a:gd name="T6" fmla="*/ 399 w 697"/>
                              <a:gd name="T7" fmla="*/ 653 h 653"/>
                              <a:gd name="T8" fmla="*/ 399 w 697"/>
                              <a:gd name="T9" fmla="*/ 571 h 653"/>
                              <a:gd name="T10" fmla="*/ 697 w 697"/>
                              <a:gd name="T11" fmla="*/ 571 h 653"/>
                              <a:gd name="T12" fmla="*/ 399 w 697"/>
                              <a:gd name="T13" fmla="*/ 381 h 653"/>
                              <a:gd name="T14" fmla="*/ 599 w 697"/>
                              <a:gd name="T15" fmla="*/ 381 h 653"/>
                              <a:gd name="T16" fmla="*/ 399 w 697"/>
                              <a:gd name="T17" fmla="*/ 191 h 653"/>
                              <a:gd name="T18" fmla="*/ 498 w 697"/>
                              <a:gd name="T19" fmla="*/ 191 h 653"/>
                              <a:gd name="T20" fmla="*/ 349 w 697"/>
                              <a:gd name="T21" fmla="*/ 0 h 653"/>
                              <a:gd name="T22" fmla="*/ 200 w 697"/>
                              <a:gd name="T23" fmla="*/ 191 h 653"/>
                              <a:gd name="T24" fmla="*/ 300 w 697"/>
                              <a:gd name="T25" fmla="*/ 191 h 653"/>
                              <a:gd name="T26" fmla="*/ 101 w 697"/>
                              <a:gd name="T27" fmla="*/ 381 h 653"/>
                              <a:gd name="T28" fmla="*/ 300 w 697"/>
                              <a:gd name="T29" fmla="*/ 381 h 653"/>
                              <a:gd name="T30" fmla="*/ 0 w 697"/>
                              <a:gd name="T31" fmla="*/ 571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1"/>
                                </a:moveTo>
                                <a:lnTo>
                                  <a:pt x="300" y="571"/>
                                </a:lnTo>
                                <a:lnTo>
                                  <a:pt x="300" y="653"/>
                                </a:lnTo>
                                <a:lnTo>
                                  <a:pt x="399" y="653"/>
                                </a:lnTo>
                                <a:lnTo>
                                  <a:pt x="399" y="571"/>
                                </a:lnTo>
                                <a:lnTo>
                                  <a:pt x="697" y="571"/>
                                </a:lnTo>
                                <a:lnTo>
                                  <a:pt x="399" y="381"/>
                                </a:lnTo>
                                <a:lnTo>
                                  <a:pt x="599" y="381"/>
                                </a:lnTo>
                                <a:lnTo>
                                  <a:pt x="399" y="191"/>
                                </a:lnTo>
                                <a:lnTo>
                                  <a:pt x="498" y="191"/>
                                </a:lnTo>
                                <a:lnTo>
                                  <a:pt x="349" y="0"/>
                                </a:lnTo>
                                <a:lnTo>
                                  <a:pt x="200" y="191"/>
                                </a:lnTo>
                                <a:lnTo>
                                  <a:pt x="300" y="191"/>
                                </a:lnTo>
                                <a:lnTo>
                                  <a:pt x="101" y="381"/>
                                </a:lnTo>
                                <a:lnTo>
                                  <a:pt x="300" y="381"/>
                                </a:lnTo>
                                <a:lnTo>
                                  <a:pt x="0" y="57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46" name="Freeform 4799"/>
                        <wps:cNvSpPr>
                          <a:spLocks/>
                        </wps:cNvSpPr>
                        <wps:spPr bwMode="auto">
                          <a:xfrm>
                            <a:off x="3164840" y="960120"/>
                            <a:ext cx="442595" cy="414655"/>
                          </a:xfrm>
                          <a:custGeom>
                            <a:avLst/>
                            <a:gdLst>
                              <a:gd name="T0" fmla="*/ 0 w 697"/>
                              <a:gd name="T1" fmla="*/ 571 h 653"/>
                              <a:gd name="T2" fmla="*/ 300 w 697"/>
                              <a:gd name="T3" fmla="*/ 571 h 653"/>
                              <a:gd name="T4" fmla="*/ 300 w 697"/>
                              <a:gd name="T5" fmla="*/ 653 h 653"/>
                              <a:gd name="T6" fmla="*/ 399 w 697"/>
                              <a:gd name="T7" fmla="*/ 653 h 653"/>
                              <a:gd name="T8" fmla="*/ 399 w 697"/>
                              <a:gd name="T9" fmla="*/ 571 h 653"/>
                              <a:gd name="T10" fmla="*/ 697 w 697"/>
                              <a:gd name="T11" fmla="*/ 571 h 653"/>
                              <a:gd name="T12" fmla="*/ 399 w 697"/>
                              <a:gd name="T13" fmla="*/ 381 h 653"/>
                              <a:gd name="T14" fmla="*/ 598 w 697"/>
                              <a:gd name="T15" fmla="*/ 381 h 653"/>
                              <a:gd name="T16" fmla="*/ 399 w 697"/>
                              <a:gd name="T17" fmla="*/ 190 h 653"/>
                              <a:gd name="T18" fmla="*/ 497 w 697"/>
                              <a:gd name="T19" fmla="*/ 190 h 653"/>
                              <a:gd name="T20" fmla="*/ 348 w 697"/>
                              <a:gd name="T21" fmla="*/ 0 h 653"/>
                              <a:gd name="T22" fmla="*/ 199 w 697"/>
                              <a:gd name="T23" fmla="*/ 190 h 653"/>
                              <a:gd name="T24" fmla="*/ 300 w 697"/>
                              <a:gd name="T25" fmla="*/ 190 h 653"/>
                              <a:gd name="T26" fmla="*/ 101 w 697"/>
                              <a:gd name="T27" fmla="*/ 381 h 653"/>
                              <a:gd name="T28" fmla="*/ 300 w 697"/>
                              <a:gd name="T29" fmla="*/ 381 h 653"/>
                              <a:gd name="T30" fmla="*/ 0 w 697"/>
                              <a:gd name="T31" fmla="*/ 571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1"/>
                                </a:moveTo>
                                <a:lnTo>
                                  <a:pt x="300" y="571"/>
                                </a:lnTo>
                                <a:lnTo>
                                  <a:pt x="300" y="653"/>
                                </a:lnTo>
                                <a:lnTo>
                                  <a:pt x="399" y="653"/>
                                </a:lnTo>
                                <a:lnTo>
                                  <a:pt x="399" y="571"/>
                                </a:lnTo>
                                <a:lnTo>
                                  <a:pt x="697" y="571"/>
                                </a:lnTo>
                                <a:lnTo>
                                  <a:pt x="399" y="381"/>
                                </a:lnTo>
                                <a:lnTo>
                                  <a:pt x="598" y="381"/>
                                </a:lnTo>
                                <a:lnTo>
                                  <a:pt x="399" y="190"/>
                                </a:lnTo>
                                <a:lnTo>
                                  <a:pt x="497" y="190"/>
                                </a:lnTo>
                                <a:lnTo>
                                  <a:pt x="348" y="0"/>
                                </a:lnTo>
                                <a:lnTo>
                                  <a:pt x="199" y="190"/>
                                </a:lnTo>
                                <a:lnTo>
                                  <a:pt x="300" y="190"/>
                                </a:lnTo>
                                <a:lnTo>
                                  <a:pt x="101" y="381"/>
                                </a:lnTo>
                                <a:lnTo>
                                  <a:pt x="300" y="381"/>
                                </a:lnTo>
                                <a:lnTo>
                                  <a:pt x="0" y="571"/>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47" name="Freeform 4800"/>
                        <wps:cNvSpPr>
                          <a:spLocks/>
                        </wps:cNvSpPr>
                        <wps:spPr bwMode="auto">
                          <a:xfrm>
                            <a:off x="3164840" y="960120"/>
                            <a:ext cx="442595" cy="414655"/>
                          </a:xfrm>
                          <a:custGeom>
                            <a:avLst/>
                            <a:gdLst>
                              <a:gd name="T0" fmla="*/ 0 w 697"/>
                              <a:gd name="T1" fmla="*/ 571 h 653"/>
                              <a:gd name="T2" fmla="*/ 300 w 697"/>
                              <a:gd name="T3" fmla="*/ 571 h 653"/>
                              <a:gd name="T4" fmla="*/ 300 w 697"/>
                              <a:gd name="T5" fmla="*/ 653 h 653"/>
                              <a:gd name="T6" fmla="*/ 399 w 697"/>
                              <a:gd name="T7" fmla="*/ 653 h 653"/>
                              <a:gd name="T8" fmla="*/ 399 w 697"/>
                              <a:gd name="T9" fmla="*/ 571 h 653"/>
                              <a:gd name="T10" fmla="*/ 697 w 697"/>
                              <a:gd name="T11" fmla="*/ 571 h 653"/>
                              <a:gd name="T12" fmla="*/ 399 w 697"/>
                              <a:gd name="T13" fmla="*/ 381 h 653"/>
                              <a:gd name="T14" fmla="*/ 598 w 697"/>
                              <a:gd name="T15" fmla="*/ 381 h 653"/>
                              <a:gd name="T16" fmla="*/ 399 w 697"/>
                              <a:gd name="T17" fmla="*/ 190 h 653"/>
                              <a:gd name="T18" fmla="*/ 497 w 697"/>
                              <a:gd name="T19" fmla="*/ 190 h 653"/>
                              <a:gd name="T20" fmla="*/ 348 w 697"/>
                              <a:gd name="T21" fmla="*/ 0 h 653"/>
                              <a:gd name="T22" fmla="*/ 199 w 697"/>
                              <a:gd name="T23" fmla="*/ 190 h 653"/>
                              <a:gd name="T24" fmla="*/ 300 w 697"/>
                              <a:gd name="T25" fmla="*/ 190 h 653"/>
                              <a:gd name="T26" fmla="*/ 101 w 697"/>
                              <a:gd name="T27" fmla="*/ 381 h 653"/>
                              <a:gd name="T28" fmla="*/ 300 w 697"/>
                              <a:gd name="T29" fmla="*/ 381 h 653"/>
                              <a:gd name="T30" fmla="*/ 0 w 697"/>
                              <a:gd name="T31" fmla="*/ 571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1"/>
                                </a:moveTo>
                                <a:lnTo>
                                  <a:pt x="300" y="571"/>
                                </a:lnTo>
                                <a:lnTo>
                                  <a:pt x="300" y="653"/>
                                </a:lnTo>
                                <a:lnTo>
                                  <a:pt x="399" y="653"/>
                                </a:lnTo>
                                <a:lnTo>
                                  <a:pt x="399" y="571"/>
                                </a:lnTo>
                                <a:lnTo>
                                  <a:pt x="697" y="571"/>
                                </a:lnTo>
                                <a:lnTo>
                                  <a:pt x="399" y="381"/>
                                </a:lnTo>
                                <a:lnTo>
                                  <a:pt x="598" y="381"/>
                                </a:lnTo>
                                <a:lnTo>
                                  <a:pt x="399" y="190"/>
                                </a:lnTo>
                                <a:lnTo>
                                  <a:pt x="497" y="190"/>
                                </a:lnTo>
                                <a:lnTo>
                                  <a:pt x="348" y="0"/>
                                </a:lnTo>
                                <a:lnTo>
                                  <a:pt x="199" y="190"/>
                                </a:lnTo>
                                <a:lnTo>
                                  <a:pt x="300" y="190"/>
                                </a:lnTo>
                                <a:lnTo>
                                  <a:pt x="101" y="381"/>
                                </a:lnTo>
                                <a:lnTo>
                                  <a:pt x="300" y="381"/>
                                </a:lnTo>
                                <a:lnTo>
                                  <a:pt x="0" y="571"/>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8" name="Freeform 4801"/>
                        <wps:cNvSpPr>
                          <a:spLocks/>
                        </wps:cNvSpPr>
                        <wps:spPr bwMode="auto">
                          <a:xfrm>
                            <a:off x="3304540" y="999490"/>
                            <a:ext cx="442595" cy="414655"/>
                          </a:xfrm>
                          <a:custGeom>
                            <a:avLst/>
                            <a:gdLst>
                              <a:gd name="T0" fmla="*/ 0 w 697"/>
                              <a:gd name="T1" fmla="*/ 573 h 653"/>
                              <a:gd name="T2" fmla="*/ 298 w 697"/>
                              <a:gd name="T3" fmla="*/ 573 h 653"/>
                              <a:gd name="T4" fmla="*/ 298 w 697"/>
                              <a:gd name="T5" fmla="*/ 653 h 653"/>
                              <a:gd name="T6" fmla="*/ 399 w 697"/>
                              <a:gd name="T7" fmla="*/ 653 h 653"/>
                              <a:gd name="T8" fmla="*/ 399 w 697"/>
                              <a:gd name="T9" fmla="*/ 573 h 653"/>
                              <a:gd name="T10" fmla="*/ 697 w 697"/>
                              <a:gd name="T11" fmla="*/ 573 h 653"/>
                              <a:gd name="T12" fmla="*/ 399 w 697"/>
                              <a:gd name="T13" fmla="*/ 380 h 653"/>
                              <a:gd name="T14" fmla="*/ 598 w 697"/>
                              <a:gd name="T15" fmla="*/ 380 h 653"/>
                              <a:gd name="T16" fmla="*/ 399 w 697"/>
                              <a:gd name="T17" fmla="*/ 190 h 653"/>
                              <a:gd name="T18" fmla="*/ 498 w 697"/>
                              <a:gd name="T19" fmla="*/ 190 h 653"/>
                              <a:gd name="T20" fmla="*/ 348 w 697"/>
                              <a:gd name="T21" fmla="*/ 0 h 653"/>
                              <a:gd name="T22" fmla="*/ 199 w 697"/>
                              <a:gd name="T23" fmla="*/ 190 h 653"/>
                              <a:gd name="T24" fmla="*/ 298 w 697"/>
                              <a:gd name="T25" fmla="*/ 190 h 653"/>
                              <a:gd name="T26" fmla="*/ 101 w 697"/>
                              <a:gd name="T27" fmla="*/ 380 h 653"/>
                              <a:gd name="T28" fmla="*/ 298 w 697"/>
                              <a:gd name="T29" fmla="*/ 380 h 653"/>
                              <a:gd name="T30" fmla="*/ 0 w 697"/>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3"/>
                                </a:moveTo>
                                <a:lnTo>
                                  <a:pt x="298" y="573"/>
                                </a:lnTo>
                                <a:lnTo>
                                  <a:pt x="298" y="653"/>
                                </a:lnTo>
                                <a:lnTo>
                                  <a:pt x="399" y="653"/>
                                </a:lnTo>
                                <a:lnTo>
                                  <a:pt x="399" y="573"/>
                                </a:lnTo>
                                <a:lnTo>
                                  <a:pt x="697" y="573"/>
                                </a:lnTo>
                                <a:lnTo>
                                  <a:pt x="399" y="380"/>
                                </a:lnTo>
                                <a:lnTo>
                                  <a:pt x="598" y="380"/>
                                </a:lnTo>
                                <a:lnTo>
                                  <a:pt x="399" y="190"/>
                                </a:lnTo>
                                <a:lnTo>
                                  <a:pt x="498" y="190"/>
                                </a:lnTo>
                                <a:lnTo>
                                  <a:pt x="348" y="0"/>
                                </a:lnTo>
                                <a:lnTo>
                                  <a:pt x="199" y="190"/>
                                </a:lnTo>
                                <a:lnTo>
                                  <a:pt x="298" y="190"/>
                                </a:lnTo>
                                <a:lnTo>
                                  <a:pt x="101" y="380"/>
                                </a:lnTo>
                                <a:lnTo>
                                  <a:pt x="298" y="380"/>
                                </a:lnTo>
                                <a:lnTo>
                                  <a:pt x="0" y="57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49" name="Freeform 4802"/>
                        <wps:cNvSpPr>
                          <a:spLocks/>
                        </wps:cNvSpPr>
                        <wps:spPr bwMode="auto">
                          <a:xfrm>
                            <a:off x="3268345" y="963295"/>
                            <a:ext cx="442595" cy="414655"/>
                          </a:xfrm>
                          <a:custGeom>
                            <a:avLst/>
                            <a:gdLst>
                              <a:gd name="T0" fmla="*/ 0 w 697"/>
                              <a:gd name="T1" fmla="*/ 573 h 653"/>
                              <a:gd name="T2" fmla="*/ 298 w 697"/>
                              <a:gd name="T3" fmla="*/ 573 h 653"/>
                              <a:gd name="T4" fmla="*/ 298 w 697"/>
                              <a:gd name="T5" fmla="*/ 653 h 653"/>
                              <a:gd name="T6" fmla="*/ 399 w 697"/>
                              <a:gd name="T7" fmla="*/ 653 h 653"/>
                              <a:gd name="T8" fmla="*/ 399 w 697"/>
                              <a:gd name="T9" fmla="*/ 573 h 653"/>
                              <a:gd name="T10" fmla="*/ 697 w 697"/>
                              <a:gd name="T11" fmla="*/ 573 h 653"/>
                              <a:gd name="T12" fmla="*/ 399 w 697"/>
                              <a:gd name="T13" fmla="*/ 380 h 653"/>
                              <a:gd name="T14" fmla="*/ 598 w 697"/>
                              <a:gd name="T15" fmla="*/ 380 h 653"/>
                              <a:gd name="T16" fmla="*/ 399 w 697"/>
                              <a:gd name="T17" fmla="*/ 190 h 653"/>
                              <a:gd name="T18" fmla="*/ 497 w 697"/>
                              <a:gd name="T19" fmla="*/ 190 h 653"/>
                              <a:gd name="T20" fmla="*/ 348 w 697"/>
                              <a:gd name="T21" fmla="*/ 0 h 653"/>
                              <a:gd name="T22" fmla="*/ 199 w 697"/>
                              <a:gd name="T23" fmla="*/ 190 h 653"/>
                              <a:gd name="T24" fmla="*/ 298 w 697"/>
                              <a:gd name="T25" fmla="*/ 190 h 653"/>
                              <a:gd name="T26" fmla="*/ 100 w 697"/>
                              <a:gd name="T27" fmla="*/ 380 h 653"/>
                              <a:gd name="T28" fmla="*/ 298 w 697"/>
                              <a:gd name="T29" fmla="*/ 380 h 653"/>
                              <a:gd name="T30" fmla="*/ 0 w 697"/>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3"/>
                                </a:moveTo>
                                <a:lnTo>
                                  <a:pt x="298" y="573"/>
                                </a:lnTo>
                                <a:lnTo>
                                  <a:pt x="298" y="653"/>
                                </a:lnTo>
                                <a:lnTo>
                                  <a:pt x="399" y="653"/>
                                </a:lnTo>
                                <a:lnTo>
                                  <a:pt x="399" y="573"/>
                                </a:lnTo>
                                <a:lnTo>
                                  <a:pt x="697" y="573"/>
                                </a:lnTo>
                                <a:lnTo>
                                  <a:pt x="399" y="380"/>
                                </a:lnTo>
                                <a:lnTo>
                                  <a:pt x="598" y="380"/>
                                </a:lnTo>
                                <a:lnTo>
                                  <a:pt x="399" y="190"/>
                                </a:lnTo>
                                <a:lnTo>
                                  <a:pt x="497" y="190"/>
                                </a:lnTo>
                                <a:lnTo>
                                  <a:pt x="348" y="0"/>
                                </a:lnTo>
                                <a:lnTo>
                                  <a:pt x="199" y="190"/>
                                </a:lnTo>
                                <a:lnTo>
                                  <a:pt x="298" y="190"/>
                                </a:lnTo>
                                <a:lnTo>
                                  <a:pt x="100" y="380"/>
                                </a:lnTo>
                                <a:lnTo>
                                  <a:pt x="298" y="380"/>
                                </a:lnTo>
                                <a:lnTo>
                                  <a:pt x="0" y="573"/>
                                </a:lnTo>
                                <a:close/>
                              </a:path>
                            </a:pathLst>
                          </a:custGeom>
                          <a:solidFill>
                            <a:srgbClr val="00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0" name="Freeform 4803"/>
                        <wps:cNvSpPr>
                          <a:spLocks/>
                        </wps:cNvSpPr>
                        <wps:spPr bwMode="auto">
                          <a:xfrm>
                            <a:off x="3268345" y="963295"/>
                            <a:ext cx="442595" cy="414655"/>
                          </a:xfrm>
                          <a:custGeom>
                            <a:avLst/>
                            <a:gdLst>
                              <a:gd name="T0" fmla="*/ 0 w 697"/>
                              <a:gd name="T1" fmla="*/ 573 h 653"/>
                              <a:gd name="T2" fmla="*/ 298 w 697"/>
                              <a:gd name="T3" fmla="*/ 573 h 653"/>
                              <a:gd name="T4" fmla="*/ 298 w 697"/>
                              <a:gd name="T5" fmla="*/ 653 h 653"/>
                              <a:gd name="T6" fmla="*/ 399 w 697"/>
                              <a:gd name="T7" fmla="*/ 653 h 653"/>
                              <a:gd name="T8" fmla="*/ 399 w 697"/>
                              <a:gd name="T9" fmla="*/ 573 h 653"/>
                              <a:gd name="T10" fmla="*/ 697 w 697"/>
                              <a:gd name="T11" fmla="*/ 573 h 653"/>
                              <a:gd name="T12" fmla="*/ 399 w 697"/>
                              <a:gd name="T13" fmla="*/ 380 h 653"/>
                              <a:gd name="T14" fmla="*/ 598 w 697"/>
                              <a:gd name="T15" fmla="*/ 380 h 653"/>
                              <a:gd name="T16" fmla="*/ 399 w 697"/>
                              <a:gd name="T17" fmla="*/ 190 h 653"/>
                              <a:gd name="T18" fmla="*/ 497 w 697"/>
                              <a:gd name="T19" fmla="*/ 190 h 653"/>
                              <a:gd name="T20" fmla="*/ 348 w 697"/>
                              <a:gd name="T21" fmla="*/ 0 h 653"/>
                              <a:gd name="T22" fmla="*/ 199 w 697"/>
                              <a:gd name="T23" fmla="*/ 190 h 653"/>
                              <a:gd name="T24" fmla="*/ 298 w 697"/>
                              <a:gd name="T25" fmla="*/ 190 h 653"/>
                              <a:gd name="T26" fmla="*/ 100 w 697"/>
                              <a:gd name="T27" fmla="*/ 380 h 653"/>
                              <a:gd name="T28" fmla="*/ 298 w 697"/>
                              <a:gd name="T29" fmla="*/ 380 h 653"/>
                              <a:gd name="T30" fmla="*/ 0 w 697"/>
                              <a:gd name="T31" fmla="*/ 57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97" h="653">
                                <a:moveTo>
                                  <a:pt x="0" y="573"/>
                                </a:moveTo>
                                <a:lnTo>
                                  <a:pt x="298" y="573"/>
                                </a:lnTo>
                                <a:lnTo>
                                  <a:pt x="298" y="653"/>
                                </a:lnTo>
                                <a:lnTo>
                                  <a:pt x="399" y="653"/>
                                </a:lnTo>
                                <a:lnTo>
                                  <a:pt x="399" y="573"/>
                                </a:lnTo>
                                <a:lnTo>
                                  <a:pt x="697" y="573"/>
                                </a:lnTo>
                                <a:lnTo>
                                  <a:pt x="399" y="380"/>
                                </a:lnTo>
                                <a:lnTo>
                                  <a:pt x="598" y="380"/>
                                </a:lnTo>
                                <a:lnTo>
                                  <a:pt x="399" y="190"/>
                                </a:lnTo>
                                <a:lnTo>
                                  <a:pt x="497" y="190"/>
                                </a:lnTo>
                                <a:lnTo>
                                  <a:pt x="348" y="0"/>
                                </a:lnTo>
                                <a:lnTo>
                                  <a:pt x="199" y="190"/>
                                </a:lnTo>
                                <a:lnTo>
                                  <a:pt x="298" y="190"/>
                                </a:lnTo>
                                <a:lnTo>
                                  <a:pt x="100" y="380"/>
                                </a:lnTo>
                                <a:lnTo>
                                  <a:pt x="298" y="380"/>
                                </a:lnTo>
                                <a:lnTo>
                                  <a:pt x="0" y="573"/>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Freeform 4804"/>
                        <wps:cNvSpPr>
                          <a:spLocks/>
                        </wps:cNvSpPr>
                        <wps:spPr bwMode="auto">
                          <a:xfrm>
                            <a:off x="3202305" y="1447800"/>
                            <a:ext cx="548005" cy="174625"/>
                          </a:xfrm>
                          <a:custGeom>
                            <a:avLst/>
                            <a:gdLst>
                              <a:gd name="T0" fmla="*/ 863 w 863"/>
                              <a:gd name="T1" fmla="*/ 137 h 275"/>
                              <a:gd name="T2" fmla="*/ 860 w 863"/>
                              <a:gd name="T3" fmla="*/ 151 h 275"/>
                              <a:gd name="T4" fmla="*/ 853 w 863"/>
                              <a:gd name="T5" fmla="*/ 165 h 275"/>
                              <a:gd name="T6" fmla="*/ 842 w 863"/>
                              <a:gd name="T7" fmla="*/ 178 h 275"/>
                              <a:gd name="T8" fmla="*/ 810 w 863"/>
                              <a:gd name="T9" fmla="*/ 204 h 275"/>
                              <a:gd name="T10" fmla="*/ 764 w 863"/>
                              <a:gd name="T11" fmla="*/ 224 h 275"/>
                              <a:gd name="T12" fmla="*/ 704 w 863"/>
                              <a:gd name="T13" fmla="*/ 243 h 275"/>
                              <a:gd name="T14" fmla="*/ 638 w 863"/>
                              <a:gd name="T15" fmla="*/ 259 h 275"/>
                              <a:gd name="T16" fmla="*/ 560 w 863"/>
                              <a:gd name="T17" fmla="*/ 268 h 275"/>
                              <a:gd name="T18" fmla="*/ 475 w 863"/>
                              <a:gd name="T19" fmla="*/ 275 h 275"/>
                              <a:gd name="T20" fmla="*/ 431 w 863"/>
                              <a:gd name="T21" fmla="*/ 275 h 275"/>
                              <a:gd name="T22" fmla="*/ 344 w 863"/>
                              <a:gd name="T23" fmla="*/ 272 h 275"/>
                              <a:gd name="T24" fmla="*/ 264 w 863"/>
                              <a:gd name="T25" fmla="*/ 263 h 275"/>
                              <a:gd name="T26" fmla="*/ 191 w 863"/>
                              <a:gd name="T27" fmla="*/ 252 h 275"/>
                              <a:gd name="T28" fmla="*/ 126 w 863"/>
                              <a:gd name="T29" fmla="*/ 233 h 275"/>
                              <a:gd name="T30" fmla="*/ 74 w 863"/>
                              <a:gd name="T31" fmla="*/ 215 h 275"/>
                              <a:gd name="T32" fmla="*/ 35 w 863"/>
                              <a:gd name="T33" fmla="*/ 190 h 275"/>
                              <a:gd name="T34" fmla="*/ 14 w 863"/>
                              <a:gd name="T35" fmla="*/ 172 h 275"/>
                              <a:gd name="T36" fmla="*/ 7 w 863"/>
                              <a:gd name="T37" fmla="*/ 158 h 275"/>
                              <a:gd name="T38" fmla="*/ 3 w 863"/>
                              <a:gd name="T39" fmla="*/ 144 h 275"/>
                              <a:gd name="T40" fmla="*/ 0 w 863"/>
                              <a:gd name="T41" fmla="*/ 137 h 275"/>
                              <a:gd name="T42" fmla="*/ 3 w 863"/>
                              <a:gd name="T43" fmla="*/ 123 h 275"/>
                              <a:gd name="T44" fmla="*/ 9 w 863"/>
                              <a:gd name="T45" fmla="*/ 110 h 275"/>
                              <a:gd name="T46" fmla="*/ 21 w 863"/>
                              <a:gd name="T47" fmla="*/ 98 h 275"/>
                              <a:gd name="T48" fmla="*/ 53 w 863"/>
                              <a:gd name="T49" fmla="*/ 71 h 275"/>
                              <a:gd name="T50" fmla="*/ 99 w 863"/>
                              <a:gd name="T51" fmla="*/ 50 h 275"/>
                              <a:gd name="T52" fmla="*/ 159 w 863"/>
                              <a:gd name="T53" fmla="*/ 32 h 275"/>
                              <a:gd name="T54" fmla="*/ 225 w 863"/>
                              <a:gd name="T55" fmla="*/ 16 h 275"/>
                              <a:gd name="T56" fmla="*/ 303 w 863"/>
                              <a:gd name="T57" fmla="*/ 7 h 275"/>
                              <a:gd name="T58" fmla="*/ 388 w 863"/>
                              <a:gd name="T59" fmla="*/ 0 h 275"/>
                              <a:gd name="T60" fmla="*/ 431 w 863"/>
                              <a:gd name="T61" fmla="*/ 0 h 275"/>
                              <a:gd name="T62" fmla="*/ 519 w 863"/>
                              <a:gd name="T63" fmla="*/ 2 h 275"/>
                              <a:gd name="T64" fmla="*/ 599 w 863"/>
                              <a:gd name="T65" fmla="*/ 11 h 275"/>
                              <a:gd name="T66" fmla="*/ 672 w 863"/>
                              <a:gd name="T67" fmla="*/ 23 h 275"/>
                              <a:gd name="T68" fmla="*/ 737 w 863"/>
                              <a:gd name="T69" fmla="*/ 41 h 275"/>
                              <a:gd name="T70" fmla="*/ 789 w 863"/>
                              <a:gd name="T71" fmla="*/ 59 h 275"/>
                              <a:gd name="T72" fmla="*/ 828 w 863"/>
                              <a:gd name="T73" fmla="*/ 84 h 275"/>
                              <a:gd name="T74" fmla="*/ 849 w 863"/>
                              <a:gd name="T75" fmla="*/ 103 h 275"/>
                              <a:gd name="T76" fmla="*/ 858 w 863"/>
                              <a:gd name="T77" fmla="*/ 117 h 275"/>
                              <a:gd name="T78" fmla="*/ 863 w 863"/>
                              <a:gd name="T79" fmla="*/ 130 h 275"/>
                              <a:gd name="T80" fmla="*/ 863 w 863"/>
                              <a:gd name="T81" fmla="*/ 137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3" h="275">
                                <a:moveTo>
                                  <a:pt x="863" y="137"/>
                                </a:moveTo>
                                <a:lnTo>
                                  <a:pt x="863" y="137"/>
                                </a:lnTo>
                                <a:lnTo>
                                  <a:pt x="863" y="144"/>
                                </a:lnTo>
                                <a:lnTo>
                                  <a:pt x="860" y="151"/>
                                </a:lnTo>
                                <a:lnTo>
                                  <a:pt x="858" y="158"/>
                                </a:lnTo>
                                <a:lnTo>
                                  <a:pt x="853" y="165"/>
                                </a:lnTo>
                                <a:lnTo>
                                  <a:pt x="849" y="172"/>
                                </a:lnTo>
                                <a:lnTo>
                                  <a:pt x="842" y="178"/>
                                </a:lnTo>
                                <a:lnTo>
                                  <a:pt x="828" y="190"/>
                                </a:lnTo>
                                <a:lnTo>
                                  <a:pt x="810" y="204"/>
                                </a:lnTo>
                                <a:lnTo>
                                  <a:pt x="789" y="215"/>
                                </a:lnTo>
                                <a:lnTo>
                                  <a:pt x="764" y="224"/>
                                </a:lnTo>
                                <a:lnTo>
                                  <a:pt x="737" y="233"/>
                                </a:lnTo>
                                <a:lnTo>
                                  <a:pt x="704" y="243"/>
                                </a:lnTo>
                                <a:lnTo>
                                  <a:pt x="672" y="252"/>
                                </a:lnTo>
                                <a:lnTo>
                                  <a:pt x="638" y="259"/>
                                </a:lnTo>
                                <a:lnTo>
                                  <a:pt x="599" y="263"/>
                                </a:lnTo>
                                <a:lnTo>
                                  <a:pt x="560" y="268"/>
                                </a:lnTo>
                                <a:lnTo>
                                  <a:pt x="519" y="272"/>
                                </a:lnTo>
                                <a:lnTo>
                                  <a:pt x="475" y="275"/>
                                </a:lnTo>
                                <a:lnTo>
                                  <a:pt x="431" y="275"/>
                                </a:lnTo>
                                <a:lnTo>
                                  <a:pt x="431" y="275"/>
                                </a:lnTo>
                                <a:lnTo>
                                  <a:pt x="388" y="275"/>
                                </a:lnTo>
                                <a:lnTo>
                                  <a:pt x="344" y="272"/>
                                </a:lnTo>
                                <a:lnTo>
                                  <a:pt x="303" y="268"/>
                                </a:lnTo>
                                <a:lnTo>
                                  <a:pt x="264" y="263"/>
                                </a:lnTo>
                                <a:lnTo>
                                  <a:pt x="225" y="259"/>
                                </a:lnTo>
                                <a:lnTo>
                                  <a:pt x="191" y="252"/>
                                </a:lnTo>
                                <a:lnTo>
                                  <a:pt x="159" y="243"/>
                                </a:lnTo>
                                <a:lnTo>
                                  <a:pt x="126" y="233"/>
                                </a:lnTo>
                                <a:lnTo>
                                  <a:pt x="99" y="224"/>
                                </a:lnTo>
                                <a:lnTo>
                                  <a:pt x="74" y="215"/>
                                </a:lnTo>
                                <a:lnTo>
                                  <a:pt x="53" y="204"/>
                                </a:lnTo>
                                <a:lnTo>
                                  <a:pt x="35" y="190"/>
                                </a:lnTo>
                                <a:lnTo>
                                  <a:pt x="21" y="178"/>
                                </a:lnTo>
                                <a:lnTo>
                                  <a:pt x="14" y="172"/>
                                </a:lnTo>
                                <a:lnTo>
                                  <a:pt x="9" y="165"/>
                                </a:lnTo>
                                <a:lnTo>
                                  <a:pt x="7" y="158"/>
                                </a:lnTo>
                                <a:lnTo>
                                  <a:pt x="3" y="151"/>
                                </a:lnTo>
                                <a:lnTo>
                                  <a:pt x="3" y="144"/>
                                </a:lnTo>
                                <a:lnTo>
                                  <a:pt x="0" y="137"/>
                                </a:lnTo>
                                <a:lnTo>
                                  <a:pt x="0" y="137"/>
                                </a:lnTo>
                                <a:lnTo>
                                  <a:pt x="3" y="130"/>
                                </a:lnTo>
                                <a:lnTo>
                                  <a:pt x="3" y="123"/>
                                </a:lnTo>
                                <a:lnTo>
                                  <a:pt x="7" y="117"/>
                                </a:lnTo>
                                <a:lnTo>
                                  <a:pt x="9" y="110"/>
                                </a:lnTo>
                                <a:lnTo>
                                  <a:pt x="14" y="103"/>
                                </a:lnTo>
                                <a:lnTo>
                                  <a:pt x="21" y="98"/>
                                </a:lnTo>
                                <a:lnTo>
                                  <a:pt x="35" y="84"/>
                                </a:lnTo>
                                <a:lnTo>
                                  <a:pt x="53" y="71"/>
                                </a:lnTo>
                                <a:lnTo>
                                  <a:pt x="74" y="59"/>
                                </a:lnTo>
                                <a:lnTo>
                                  <a:pt x="99" y="50"/>
                                </a:lnTo>
                                <a:lnTo>
                                  <a:pt x="126" y="41"/>
                                </a:lnTo>
                                <a:lnTo>
                                  <a:pt x="159" y="32"/>
                                </a:lnTo>
                                <a:lnTo>
                                  <a:pt x="191" y="23"/>
                                </a:lnTo>
                                <a:lnTo>
                                  <a:pt x="225" y="16"/>
                                </a:lnTo>
                                <a:lnTo>
                                  <a:pt x="264" y="11"/>
                                </a:lnTo>
                                <a:lnTo>
                                  <a:pt x="303" y="7"/>
                                </a:lnTo>
                                <a:lnTo>
                                  <a:pt x="344" y="2"/>
                                </a:lnTo>
                                <a:lnTo>
                                  <a:pt x="388" y="0"/>
                                </a:lnTo>
                                <a:lnTo>
                                  <a:pt x="431" y="0"/>
                                </a:lnTo>
                                <a:lnTo>
                                  <a:pt x="431" y="0"/>
                                </a:lnTo>
                                <a:lnTo>
                                  <a:pt x="475" y="0"/>
                                </a:lnTo>
                                <a:lnTo>
                                  <a:pt x="519" y="2"/>
                                </a:lnTo>
                                <a:lnTo>
                                  <a:pt x="560" y="7"/>
                                </a:lnTo>
                                <a:lnTo>
                                  <a:pt x="599" y="11"/>
                                </a:lnTo>
                                <a:lnTo>
                                  <a:pt x="638" y="16"/>
                                </a:lnTo>
                                <a:lnTo>
                                  <a:pt x="672" y="23"/>
                                </a:lnTo>
                                <a:lnTo>
                                  <a:pt x="704" y="32"/>
                                </a:lnTo>
                                <a:lnTo>
                                  <a:pt x="737" y="41"/>
                                </a:lnTo>
                                <a:lnTo>
                                  <a:pt x="764" y="50"/>
                                </a:lnTo>
                                <a:lnTo>
                                  <a:pt x="789" y="59"/>
                                </a:lnTo>
                                <a:lnTo>
                                  <a:pt x="810" y="71"/>
                                </a:lnTo>
                                <a:lnTo>
                                  <a:pt x="828" y="84"/>
                                </a:lnTo>
                                <a:lnTo>
                                  <a:pt x="842" y="98"/>
                                </a:lnTo>
                                <a:lnTo>
                                  <a:pt x="849" y="103"/>
                                </a:lnTo>
                                <a:lnTo>
                                  <a:pt x="853" y="110"/>
                                </a:lnTo>
                                <a:lnTo>
                                  <a:pt x="858" y="117"/>
                                </a:lnTo>
                                <a:lnTo>
                                  <a:pt x="860" y="123"/>
                                </a:lnTo>
                                <a:lnTo>
                                  <a:pt x="863" y="130"/>
                                </a:lnTo>
                                <a:lnTo>
                                  <a:pt x="863" y="137"/>
                                </a:lnTo>
                                <a:lnTo>
                                  <a:pt x="863" y="137"/>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2" name="Freeform 4805"/>
                        <wps:cNvSpPr>
                          <a:spLocks/>
                        </wps:cNvSpPr>
                        <wps:spPr bwMode="auto">
                          <a:xfrm>
                            <a:off x="3275330" y="1389380"/>
                            <a:ext cx="50800" cy="43815"/>
                          </a:xfrm>
                          <a:custGeom>
                            <a:avLst/>
                            <a:gdLst>
                              <a:gd name="T0" fmla="*/ 2 w 80"/>
                              <a:gd name="T1" fmla="*/ 25 h 69"/>
                              <a:gd name="T2" fmla="*/ 2 w 80"/>
                              <a:gd name="T3" fmla="*/ 25 h 69"/>
                              <a:gd name="T4" fmla="*/ 5 w 80"/>
                              <a:gd name="T5" fmla="*/ 30 h 69"/>
                              <a:gd name="T6" fmla="*/ 9 w 80"/>
                              <a:gd name="T7" fmla="*/ 34 h 69"/>
                              <a:gd name="T8" fmla="*/ 25 w 80"/>
                              <a:gd name="T9" fmla="*/ 41 h 69"/>
                              <a:gd name="T10" fmla="*/ 25 w 80"/>
                              <a:gd name="T11" fmla="*/ 41 h 69"/>
                              <a:gd name="T12" fmla="*/ 37 w 80"/>
                              <a:gd name="T13" fmla="*/ 46 h 69"/>
                              <a:gd name="T14" fmla="*/ 37 w 80"/>
                              <a:gd name="T15" fmla="*/ 46 h 69"/>
                              <a:gd name="T16" fmla="*/ 50 w 80"/>
                              <a:gd name="T17" fmla="*/ 53 h 69"/>
                              <a:gd name="T18" fmla="*/ 50 w 80"/>
                              <a:gd name="T19" fmla="*/ 53 h 69"/>
                              <a:gd name="T20" fmla="*/ 69 w 80"/>
                              <a:gd name="T21" fmla="*/ 62 h 69"/>
                              <a:gd name="T22" fmla="*/ 73 w 80"/>
                              <a:gd name="T23" fmla="*/ 64 h 69"/>
                              <a:gd name="T24" fmla="*/ 80 w 80"/>
                              <a:gd name="T25" fmla="*/ 69 h 69"/>
                              <a:gd name="T26" fmla="*/ 80 w 80"/>
                              <a:gd name="T27" fmla="*/ 69 h 69"/>
                              <a:gd name="T28" fmla="*/ 78 w 80"/>
                              <a:gd name="T29" fmla="*/ 53 h 69"/>
                              <a:gd name="T30" fmla="*/ 78 w 80"/>
                              <a:gd name="T31" fmla="*/ 53 h 69"/>
                              <a:gd name="T32" fmla="*/ 73 w 80"/>
                              <a:gd name="T33" fmla="*/ 39 h 69"/>
                              <a:gd name="T34" fmla="*/ 69 w 80"/>
                              <a:gd name="T35" fmla="*/ 28 h 69"/>
                              <a:gd name="T36" fmla="*/ 69 w 80"/>
                              <a:gd name="T37" fmla="*/ 28 h 69"/>
                              <a:gd name="T38" fmla="*/ 62 w 80"/>
                              <a:gd name="T39" fmla="*/ 18 h 69"/>
                              <a:gd name="T40" fmla="*/ 62 w 80"/>
                              <a:gd name="T41" fmla="*/ 18 h 69"/>
                              <a:gd name="T42" fmla="*/ 57 w 80"/>
                              <a:gd name="T43" fmla="*/ 14 h 69"/>
                              <a:gd name="T44" fmla="*/ 50 w 80"/>
                              <a:gd name="T45" fmla="*/ 9 h 69"/>
                              <a:gd name="T46" fmla="*/ 50 w 80"/>
                              <a:gd name="T47" fmla="*/ 9 h 69"/>
                              <a:gd name="T48" fmla="*/ 44 w 80"/>
                              <a:gd name="T49" fmla="*/ 5 h 69"/>
                              <a:gd name="T50" fmla="*/ 37 w 80"/>
                              <a:gd name="T51" fmla="*/ 5 h 69"/>
                              <a:gd name="T52" fmla="*/ 30 w 80"/>
                              <a:gd name="T53" fmla="*/ 2 h 69"/>
                              <a:gd name="T54" fmla="*/ 23 w 80"/>
                              <a:gd name="T55" fmla="*/ 0 h 69"/>
                              <a:gd name="T56" fmla="*/ 23 w 80"/>
                              <a:gd name="T57" fmla="*/ 0 h 69"/>
                              <a:gd name="T58" fmla="*/ 16 w 80"/>
                              <a:gd name="T59" fmla="*/ 0 h 69"/>
                              <a:gd name="T60" fmla="*/ 11 w 80"/>
                              <a:gd name="T61" fmla="*/ 2 h 69"/>
                              <a:gd name="T62" fmla="*/ 7 w 80"/>
                              <a:gd name="T63" fmla="*/ 5 h 69"/>
                              <a:gd name="T64" fmla="*/ 2 w 80"/>
                              <a:gd name="T65" fmla="*/ 7 h 69"/>
                              <a:gd name="T66" fmla="*/ 0 w 80"/>
                              <a:gd name="T67" fmla="*/ 9 h 69"/>
                              <a:gd name="T68" fmla="*/ 0 w 80"/>
                              <a:gd name="T69" fmla="*/ 14 h 69"/>
                              <a:gd name="T70" fmla="*/ 0 w 80"/>
                              <a:gd name="T71" fmla="*/ 18 h 69"/>
                              <a:gd name="T72" fmla="*/ 2 w 80"/>
                              <a:gd name="T73" fmla="*/ 25 h 69"/>
                              <a:gd name="T74" fmla="*/ 2 w 80"/>
                              <a:gd name="T75" fmla="*/ 25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0" h="69">
                                <a:moveTo>
                                  <a:pt x="2" y="25"/>
                                </a:moveTo>
                                <a:lnTo>
                                  <a:pt x="2" y="25"/>
                                </a:lnTo>
                                <a:lnTo>
                                  <a:pt x="5" y="30"/>
                                </a:lnTo>
                                <a:lnTo>
                                  <a:pt x="9" y="34"/>
                                </a:lnTo>
                                <a:lnTo>
                                  <a:pt x="25" y="41"/>
                                </a:lnTo>
                                <a:lnTo>
                                  <a:pt x="25" y="41"/>
                                </a:lnTo>
                                <a:lnTo>
                                  <a:pt x="37" y="46"/>
                                </a:lnTo>
                                <a:lnTo>
                                  <a:pt x="37" y="46"/>
                                </a:lnTo>
                                <a:lnTo>
                                  <a:pt x="50" y="53"/>
                                </a:lnTo>
                                <a:lnTo>
                                  <a:pt x="50" y="53"/>
                                </a:lnTo>
                                <a:lnTo>
                                  <a:pt x="69" y="62"/>
                                </a:lnTo>
                                <a:lnTo>
                                  <a:pt x="73" y="64"/>
                                </a:lnTo>
                                <a:lnTo>
                                  <a:pt x="80" y="69"/>
                                </a:lnTo>
                                <a:lnTo>
                                  <a:pt x="80" y="69"/>
                                </a:lnTo>
                                <a:lnTo>
                                  <a:pt x="78" y="53"/>
                                </a:lnTo>
                                <a:lnTo>
                                  <a:pt x="78" y="53"/>
                                </a:lnTo>
                                <a:lnTo>
                                  <a:pt x="73" y="39"/>
                                </a:lnTo>
                                <a:lnTo>
                                  <a:pt x="69" y="28"/>
                                </a:lnTo>
                                <a:lnTo>
                                  <a:pt x="69" y="28"/>
                                </a:lnTo>
                                <a:lnTo>
                                  <a:pt x="62" y="18"/>
                                </a:lnTo>
                                <a:lnTo>
                                  <a:pt x="62" y="18"/>
                                </a:lnTo>
                                <a:lnTo>
                                  <a:pt x="57" y="14"/>
                                </a:lnTo>
                                <a:lnTo>
                                  <a:pt x="50" y="9"/>
                                </a:lnTo>
                                <a:lnTo>
                                  <a:pt x="50" y="9"/>
                                </a:lnTo>
                                <a:lnTo>
                                  <a:pt x="44" y="5"/>
                                </a:lnTo>
                                <a:lnTo>
                                  <a:pt x="37" y="5"/>
                                </a:lnTo>
                                <a:lnTo>
                                  <a:pt x="30" y="2"/>
                                </a:lnTo>
                                <a:lnTo>
                                  <a:pt x="23" y="0"/>
                                </a:lnTo>
                                <a:lnTo>
                                  <a:pt x="23" y="0"/>
                                </a:lnTo>
                                <a:lnTo>
                                  <a:pt x="16" y="0"/>
                                </a:lnTo>
                                <a:lnTo>
                                  <a:pt x="11" y="2"/>
                                </a:lnTo>
                                <a:lnTo>
                                  <a:pt x="7" y="5"/>
                                </a:lnTo>
                                <a:lnTo>
                                  <a:pt x="2" y="7"/>
                                </a:lnTo>
                                <a:lnTo>
                                  <a:pt x="0" y="9"/>
                                </a:lnTo>
                                <a:lnTo>
                                  <a:pt x="0" y="14"/>
                                </a:lnTo>
                                <a:lnTo>
                                  <a:pt x="0" y="18"/>
                                </a:lnTo>
                                <a:lnTo>
                                  <a:pt x="2" y="25"/>
                                </a:lnTo>
                                <a:lnTo>
                                  <a:pt x="2" y="25"/>
                                </a:lnTo>
                                <a:close/>
                              </a:path>
                            </a:pathLst>
                          </a:custGeom>
                          <a:solidFill>
                            <a:srgbClr val="34190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3" name="Freeform 4806"/>
                        <wps:cNvSpPr>
                          <a:spLocks/>
                        </wps:cNvSpPr>
                        <wps:spPr bwMode="auto">
                          <a:xfrm>
                            <a:off x="3276600" y="1552575"/>
                            <a:ext cx="53975" cy="28575"/>
                          </a:xfrm>
                          <a:custGeom>
                            <a:avLst/>
                            <a:gdLst>
                              <a:gd name="T0" fmla="*/ 78 w 85"/>
                              <a:gd name="T1" fmla="*/ 20 h 45"/>
                              <a:gd name="T2" fmla="*/ 78 w 85"/>
                              <a:gd name="T3" fmla="*/ 20 h 45"/>
                              <a:gd name="T4" fmla="*/ 81 w 85"/>
                              <a:gd name="T5" fmla="*/ 20 h 45"/>
                              <a:gd name="T6" fmla="*/ 81 w 85"/>
                              <a:gd name="T7" fmla="*/ 20 h 45"/>
                              <a:gd name="T8" fmla="*/ 85 w 85"/>
                              <a:gd name="T9" fmla="*/ 13 h 45"/>
                              <a:gd name="T10" fmla="*/ 0 w 85"/>
                              <a:gd name="T11" fmla="*/ 0 h 45"/>
                              <a:gd name="T12" fmla="*/ 0 w 85"/>
                              <a:gd name="T13" fmla="*/ 0 h 45"/>
                              <a:gd name="T14" fmla="*/ 3 w 85"/>
                              <a:gd name="T15" fmla="*/ 9 h 45"/>
                              <a:gd name="T16" fmla="*/ 3 w 85"/>
                              <a:gd name="T17" fmla="*/ 9 h 45"/>
                              <a:gd name="T18" fmla="*/ 9 w 85"/>
                              <a:gd name="T19" fmla="*/ 20 h 45"/>
                              <a:gd name="T20" fmla="*/ 9 w 85"/>
                              <a:gd name="T21" fmla="*/ 20 h 45"/>
                              <a:gd name="T22" fmla="*/ 14 w 85"/>
                              <a:gd name="T23" fmla="*/ 32 h 45"/>
                              <a:gd name="T24" fmla="*/ 21 w 85"/>
                              <a:gd name="T25" fmla="*/ 39 h 45"/>
                              <a:gd name="T26" fmla="*/ 30 w 85"/>
                              <a:gd name="T27" fmla="*/ 43 h 45"/>
                              <a:gd name="T28" fmla="*/ 39 w 85"/>
                              <a:gd name="T29" fmla="*/ 45 h 45"/>
                              <a:gd name="T30" fmla="*/ 39 w 85"/>
                              <a:gd name="T31" fmla="*/ 45 h 45"/>
                              <a:gd name="T32" fmla="*/ 51 w 85"/>
                              <a:gd name="T33" fmla="*/ 43 h 45"/>
                              <a:gd name="T34" fmla="*/ 60 w 85"/>
                              <a:gd name="T35" fmla="*/ 39 h 45"/>
                              <a:gd name="T36" fmla="*/ 69 w 85"/>
                              <a:gd name="T37" fmla="*/ 32 h 45"/>
                              <a:gd name="T38" fmla="*/ 78 w 85"/>
                              <a:gd name="T39" fmla="*/ 20 h 45"/>
                              <a:gd name="T40" fmla="*/ 78 w 85"/>
                              <a:gd name="T41" fmla="*/ 2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5" h="45">
                                <a:moveTo>
                                  <a:pt x="78" y="20"/>
                                </a:moveTo>
                                <a:lnTo>
                                  <a:pt x="78" y="20"/>
                                </a:lnTo>
                                <a:lnTo>
                                  <a:pt x="81" y="20"/>
                                </a:lnTo>
                                <a:lnTo>
                                  <a:pt x="81" y="20"/>
                                </a:lnTo>
                                <a:lnTo>
                                  <a:pt x="85" y="13"/>
                                </a:lnTo>
                                <a:lnTo>
                                  <a:pt x="0" y="0"/>
                                </a:lnTo>
                                <a:lnTo>
                                  <a:pt x="0" y="0"/>
                                </a:lnTo>
                                <a:lnTo>
                                  <a:pt x="3" y="9"/>
                                </a:lnTo>
                                <a:lnTo>
                                  <a:pt x="3" y="9"/>
                                </a:lnTo>
                                <a:lnTo>
                                  <a:pt x="9" y="20"/>
                                </a:lnTo>
                                <a:lnTo>
                                  <a:pt x="9" y="20"/>
                                </a:lnTo>
                                <a:lnTo>
                                  <a:pt x="14" y="32"/>
                                </a:lnTo>
                                <a:lnTo>
                                  <a:pt x="21" y="39"/>
                                </a:lnTo>
                                <a:lnTo>
                                  <a:pt x="30" y="43"/>
                                </a:lnTo>
                                <a:lnTo>
                                  <a:pt x="39" y="45"/>
                                </a:lnTo>
                                <a:lnTo>
                                  <a:pt x="39" y="45"/>
                                </a:lnTo>
                                <a:lnTo>
                                  <a:pt x="51" y="43"/>
                                </a:lnTo>
                                <a:lnTo>
                                  <a:pt x="60" y="39"/>
                                </a:lnTo>
                                <a:lnTo>
                                  <a:pt x="69" y="32"/>
                                </a:lnTo>
                                <a:lnTo>
                                  <a:pt x="78" y="20"/>
                                </a:lnTo>
                                <a:lnTo>
                                  <a:pt x="7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4" name="Freeform 4807"/>
                        <wps:cNvSpPr>
                          <a:spLocks/>
                        </wps:cNvSpPr>
                        <wps:spPr bwMode="auto">
                          <a:xfrm>
                            <a:off x="3250565" y="1274445"/>
                            <a:ext cx="454660" cy="298450"/>
                          </a:xfrm>
                          <a:custGeom>
                            <a:avLst/>
                            <a:gdLst>
                              <a:gd name="T0" fmla="*/ 690 w 716"/>
                              <a:gd name="T1" fmla="*/ 142 h 470"/>
                              <a:gd name="T2" fmla="*/ 674 w 716"/>
                              <a:gd name="T3" fmla="*/ 103 h 470"/>
                              <a:gd name="T4" fmla="*/ 661 w 716"/>
                              <a:gd name="T5" fmla="*/ 78 h 470"/>
                              <a:gd name="T6" fmla="*/ 651 w 716"/>
                              <a:gd name="T7" fmla="*/ 64 h 470"/>
                              <a:gd name="T8" fmla="*/ 633 w 716"/>
                              <a:gd name="T9" fmla="*/ 44 h 470"/>
                              <a:gd name="T10" fmla="*/ 624 w 716"/>
                              <a:gd name="T11" fmla="*/ 37 h 470"/>
                              <a:gd name="T12" fmla="*/ 596 w 716"/>
                              <a:gd name="T13" fmla="*/ 21 h 470"/>
                              <a:gd name="T14" fmla="*/ 562 w 716"/>
                              <a:gd name="T15" fmla="*/ 9 h 470"/>
                              <a:gd name="T16" fmla="*/ 516 w 716"/>
                              <a:gd name="T17" fmla="*/ 2 h 470"/>
                              <a:gd name="T18" fmla="*/ 466 w 716"/>
                              <a:gd name="T19" fmla="*/ 0 h 470"/>
                              <a:gd name="T20" fmla="*/ 427 w 716"/>
                              <a:gd name="T21" fmla="*/ 2 h 470"/>
                              <a:gd name="T22" fmla="*/ 358 w 716"/>
                              <a:gd name="T23" fmla="*/ 12 h 470"/>
                              <a:gd name="T24" fmla="*/ 291 w 716"/>
                              <a:gd name="T25" fmla="*/ 30 h 470"/>
                              <a:gd name="T26" fmla="*/ 232 w 716"/>
                              <a:gd name="T27" fmla="*/ 60 h 470"/>
                              <a:gd name="T28" fmla="*/ 204 w 716"/>
                              <a:gd name="T29" fmla="*/ 78 h 470"/>
                              <a:gd name="T30" fmla="*/ 149 w 716"/>
                              <a:gd name="T31" fmla="*/ 124 h 470"/>
                              <a:gd name="T32" fmla="*/ 92 w 716"/>
                              <a:gd name="T33" fmla="*/ 186 h 470"/>
                              <a:gd name="T34" fmla="*/ 76 w 716"/>
                              <a:gd name="T35" fmla="*/ 204 h 470"/>
                              <a:gd name="T36" fmla="*/ 64 w 716"/>
                              <a:gd name="T37" fmla="*/ 218 h 470"/>
                              <a:gd name="T38" fmla="*/ 57 w 716"/>
                              <a:gd name="T39" fmla="*/ 229 h 470"/>
                              <a:gd name="T40" fmla="*/ 32 w 716"/>
                              <a:gd name="T41" fmla="*/ 264 h 470"/>
                              <a:gd name="T42" fmla="*/ 9 w 716"/>
                              <a:gd name="T43" fmla="*/ 300 h 470"/>
                              <a:gd name="T44" fmla="*/ 2 w 716"/>
                              <a:gd name="T45" fmla="*/ 325 h 470"/>
                              <a:gd name="T46" fmla="*/ 2 w 716"/>
                              <a:gd name="T47" fmla="*/ 362 h 470"/>
                              <a:gd name="T48" fmla="*/ 5 w 716"/>
                              <a:gd name="T49" fmla="*/ 378 h 470"/>
                              <a:gd name="T50" fmla="*/ 16 w 716"/>
                              <a:gd name="T51" fmla="*/ 419 h 470"/>
                              <a:gd name="T52" fmla="*/ 28 w 716"/>
                              <a:gd name="T53" fmla="*/ 442 h 470"/>
                              <a:gd name="T54" fmla="*/ 44 w 716"/>
                              <a:gd name="T55" fmla="*/ 447 h 470"/>
                              <a:gd name="T56" fmla="*/ 122 w 716"/>
                              <a:gd name="T57" fmla="*/ 458 h 470"/>
                              <a:gd name="T58" fmla="*/ 172 w 716"/>
                              <a:gd name="T59" fmla="*/ 463 h 470"/>
                              <a:gd name="T60" fmla="*/ 284 w 716"/>
                              <a:gd name="T61" fmla="*/ 470 h 470"/>
                              <a:gd name="T62" fmla="*/ 716 w 716"/>
                              <a:gd name="T63" fmla="*/ 341 h 470"/>
                              <a:gd name="T64" fmla="*/ 716 w 716"/>
                              <a:gd name="T65" fmla="*/ 302 h 470"/>
                              <a:gd name="T66" fmla="*/ 711 w 716"/>
                              <a:gd name="T67" fmla="*/ 234 h 470"/>
                              <a:gd name="T68" fmla="*/ 706 w 716"/>
                              <a:gd name="T69" fmla="*/ 199 h 470"/>
                              <a:gd name="T70" fmla="*/ 690 w 716"/>
                              <a:gd name="T71" fmla="*/ 142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16" h="470">
                                <a:moveTo>
                                  <a:pt x="690" y="142"/>
                                </a:moveTo>
                                <a:lnTo>
                                  <a:pt x="690" y="142"/>
                                </a:lnTo>
                                <a:lnTo>
                                  <a:pt x="683" y="121"/>
                                </a:lnTo>
                                <a:lnTo>
                                  <a:pt x="674" y="103"/>
                                </a:lnTo>
                                <a:lnTo>
                                  <a:pt x="674" y="103"/>
                                </a:lnTo>
                                <a:lnTo>
                                  <a:pt x="661" y="78"/>
                                </a:lnTo>
                                <a:lnTo>
                                  <a:pt x="661" y="78"/>
                                </a:lnTo>
                                <a:lnTo>
                                  <a:pt x="651" y="64"/>
                                </a:lnTo>
                                <a:lnTo>
                                  <a:pt x="642" y="55"/>
                                </a:lnTo>
                                <a:lnTo>
                                  <a:pt x="633" y="44"/>
                                </a:lnTo>
                                <a:lnTo>
                                  <a:pt x="624" y="37"/>
                                </a:lnTo>
                                <a:lnTo>
                                  <a:pt x="624" y="37"/>
                                </a:lnTo>
                                <a:lnTo>
                                  <a:pt x="612" y="28"/>
                                </a:lnTo>
                                <a:lnTo>
                                  <a:pt x="596" y="21"/>
                                </a:lnTo>
                                <a:lnTo>
                                  <a:pt x="580" y="14"/>
                                </a:lnTo>
                                <a:lnTo>
                                  <a:pt x="562" y="9"/>
                                </a:lnTo>
                                <a:lnTo>
                                  <a:pt x="539" y="5"/>
                                </a:lnTo>
                                <a:lnTo>
                                  <a:pt x="516" y="2"/>
                                </a:lnTo>
                                <a:lnTo>
                                  <a:pt x="493" y="0"/>
                                </a:lnTo>
                                <a:lnTo>
                                  <a:pt x="466" y="0"/>
                                </a:lnTo>
                                <a:lnTo>
                                  <a:pt x="466" y="0"/>
                                </a:lnTo>
                                <a:lnTo>
                                  <a:pt x="427" y="2"/>
                                </a:lnTo>
                                <a:lnTo>
                                  <a:pt x="392" y="5"/>
                                </a:lnTo>
                                <a:lnTo>
                                  <a:pt x="358" y="12"/>
                                </a:lnTo>
                                <a:lnTo>
                                  <a:pt x="323" y="18"/>
                                </a:lnTo>
                                <a:lnTo>
                                  <a:pt x="291" y="30"/>
                                </a:lnTo>
                                <a:lnTo>
                                  <a:pt x="261" y="44"/>
                                </a:lnTo>
                                <a:lnTo>
                                  <a:pt x="232" y="60"/>
                                </a:lnTo>
                                <a:lnTo>
                                  <a:pt x="204" y="78"/>
                                </a:lnTo>
                                <a:lnTo>
                                  <a:pt x="204" y="78"/>
                                </a:lnTo>
                                <a:lnTo>
                                  <a:pt x="177" y="99"/>
                                </a:lnTo>
                                <a:lnTo>
                                  <a:pt x="149" y="124"/>
                                </a:lnTo>
                                <a:lnTo>
                                  <a:pt x="119" y="151"/>
                                </a:lnTo>
                                <a:lnTo>
                                  <a:pt x="92" y="186"/>
                                </a:lnTo>
                                <a:lnTo>
                                  <a:pt x="92" y="186"/>
                                </a:lnTo>
                                <a:lnTo>
                                  <a:pt x="76" y="204"/>
                                </a:lnTo>
                                <a:lnTo>
                                  <a:pt x="76" y="204"/>
                                </a:lnTo>
                                <a:lnTo>
                                  <a:pt x="64" y="218"/>
                                </a:lnTo>
                                <a:lnTo>
                                  <a:pt x="64" y="218"/>
                                </a:lnTo>
                                <a:lnTo>
                                  <a:pt x="57" y="229"/>
                                </a:lnTo>
                                <a:lnTo>
                                  <a:pt x="57" y="229"/>
                                </a:lnTo>
                                <a:lnTo>
                                  <a:pt x="32" y="264"/>
                                </a:lnTo>
                                <a:lnTo>
                                  <a:pt x="9" y="300"/>
                                </a:lnTo>
                                <a:lnTo>
                                  <a:pt x="9" y="300"/>
                                </a:lnTo>
                                <a:lnTo>
                                  <a:pt x="5" y="312"/>
                                </a:lnTo>
                                <a:lnTo>
                                  <a:pt x="2" y="325"/>
                                </a:lnTo>
                                <a:lnTo>
                                  <a:pt x="0" y="344"/>
                                </a:lnTo>
                                <a:lnTo>
                                  <a:pt x="2" y="362"/>
                                </a:lnTo>
                                <a:lnTo>
                                  <a:pt x="2" y="362"/>
                                </a:lnTo>
                                <a:lnTo>
                                  <a:pt x="5" y="378"/>
                                </a:lnTo>
                                <a:lnTo>
                                  <a:pt x="9" y="396"/>
                                </a:lnTo>
                                <a:lnTo>
                                  <a:pt x="16" y="419"/>
                                </a:lnTo>
                                <a:lnTo>
                                  <a:pt x="28" y="442"/>
                                </a:lnTo>
                                <a:lnTo>
                                  <a:pt x="28" y="442"/>
                                </a:lnTo>
                                <a:lnTo>
                                  <a:pt x="44" y="447"/>
                                </a:lnTo>
                                <a:lnTo>
                                  <a:pt x="44" y="447"/>
                                </a:lnTo>
                                <a:lnTo>
                                  <a:pt x="83" y="451"/>
                                </a:lnTo>
                                <a:lnTo>
                                  <a:pt x="122" y="458"/>
                                </a:lnTo>
                                <a:lnTo>
                                  <a:pt x="122" y="458"/>
                                </a:lnTo>
                                <a:lnTo>
                                  <a:pt x="172" y="463"/>
                                </a:lnTo>
                                <a:lnTo>
                                  <a:pt x="227" y="467"/>
                                </a:lnTo>
                                <a:lnTo>
                                  <a:pt x="284" y="470"/>
                                </a:lnTo>
                                <a:lnTo>
                                  <a:pt x="346" y="470"/>
                                </a:lnTo>
                                <a:lnTo>
                                  <a:pt x="716" y="341"/>
                                </a:lnTo>
                                <a:lnTo>
                                  <a:pt x="716" y="341"/>
                                </a:lnTo>
                                <a:lnTo>
                                  <a:pt x="716" y="302"/>
                                </a:lnTo>
                                <a:lnTo>
                                  <a:pt x="716" y="266"/>
                                </a:lnTo>
                                <a:lnTo>
                                  <a:pt x="711" y="234"/>
                                </a:lnTo>
                                <a:lnTo>
                                  <a:pt x="706" y="199"/>
                                </a:lnTo>
                                <a:lnTo>
                                  <a:pt x="706" y="199"/>
                                </a:lnTo>
                                <a:lnTo>
                                  <a:pt x="697" y="170"/>
                                </a:lnTo>
                                <a:lnTo>
                                  <a:pt x="690" y="142"/>
                                </a:lnTo>
                                <a:lnTo>
                                  <a:pt x="690" y="142"/>
                                </a:lnTo>
                                <a:close/>
                              </a:path>
                            </a:pathLst>
                          </a:custGeom>
                          <a:solidFill>
                            <a:srgbClr val="E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5" name="Freeform 4808"/>
                        <wps:cNvSpPr>
                          <a:spLocks/>
                        </wps:cNvSpPr>
                        <wps:spPr bwMode="auto">
                          <a:xfrm>
                            <a:off x="3469005" y="1318260"/>
                            <a:ext cx="236220" cy="254635"/>
                          </a:xfrm>
                          <a:custGeom>
                            <a:avLst/>
                            <a:gdLst>
                              <a:gd name="T0" fmla="*/ 165 w 372"/>
                              <a:gd name="T1" fmla="*/ 32 h 401"/>
                              <a:gd name="T2" fmla="*/ 165 w 372"/>
                              <a:gd name="T3" fmla="*/ 32 h 401"/>
                              <a:gd name="T4" fmla="*/ 161 w 372"/>
                              <a:gd name="T5" fmla="*/ 36 h 401"/>
                              <a:gd name="T6" fmla="*/ 161 w 372"/>
                              <a:gd name="T7" fmla="*/ 36 h 401"/>
                              <a:gd name="T8" fmla="*/ 151 w 372"/>
                              <a:gd name="T9" fmla="*/ 50 h 401"/>
                              <a:gd name="T10" fmla="*/ 140 w 372"/>
                              <a:gd name="T11" fmla="*/ 62 h 401"/>
                              <a:gd name="T12" fmla="*/ 128 w 372"/>
                              <a:gd name="T13" fmla="*/ 75 h 401"/>
                              <a:gd name="T14" fmla="*/ 119 w 372"/>
                              <a:gd name="T15" fmla="*/ 91 h 401"/>
                              <a:gd name="T16" fmla="*/ 110 w 372"/>
                              <a:gd name="T17" fmla="*/ 107 h 401"/>
                              <a:gd name="T18" fmla="*/ 101 w 372"/>
                              <a:gd name="T19" fmla="*/ 126 h 401"/>
                              <a:gd name="T20" fmla="*/ 85 w 372"/>
                              <a:gd name="T21" fmla="*/ 162 h 401"/>
                              <a:gd name="T22" fmla="*/ 85 w 372"/>
                              <a:gd name="T23" fmla="*/ 162 h 401"/>
                              <a:gd name="T24" fmla="*/ 76 w 372"/>
                              <a:gd name="T25" fmla="*/ 190 h 401"/>
                              <a:gd name="T26" fmla="*/ 76 w 372"/>
                              <a:gd name="T27" fmla="*/ 190 h 401"/>
                              <a:gd name="T28" fmla="*/ 62 w 372"/>
                              <a:gd name="T29" fmla="*/ 201 h 401"/>
                              <a:gd name="T30" fmla="*/ 50 w 372"/>
                              <a:gd name="T31" fmla="*/ 213 h 401"/>
                              <a:gd name="T32" fmla="*/ 41 w 372"/>
                              <a:gd name="T33" fmla="*/ 224 h 401"/>
                              <a:gd name="T34" fmla="*/ 32 w 372"/>
                              <a:gd name="T35" fmla="*/ 233 h 401"/>
                              <a:gd name="T36" fmla="*/ 25 w 372"/>
                              <a:gd name="T37" fmla="*/ 247 h 401"/>
                              <a:gd name="T38" fmla="*/ 16 w 372"/>
                              <a:gd name="T39" fmla="*/ 261 h 401"/>
                              <a:gd name="T40" fmla="*/ 11 w 372"/>
                              <a:gd name="T41" fmla="*/ 272 h 401"/>
                              <a:gd name="T42" fmla="*/ 7 w 372"/>
                              <a:gd name="T43" fmla="*/ 286 h 401"/>
                              <a:gd name="T44" fmla="*/ 7 w 372"/>
                              <a:gd name="T45" fmla="*/ 286 h 401"/>
                              <a:gd name="T46" fmla="*/ 2 w 372"/>
                              <a:gd name="T47" fmla="*/ 309 h 401"/>
                              <a:gd name="T48" fmla="*/ 0 w 372"/>
                              <a:gd name="T49" fmla="*/ 334 h 401"/>
                              <a:gd name="T50" fmla="*/ 0 w 372"/>
                              <a:gd name="T51" fmla="*/ 366 h 401"/>
                              <a:gd name="T52" fmla="*/ 2 w 372"/>
                              <a:gd name="T53" fmla="*/ 401 h 401"/>
                              <a:gd name="T54" fmla="*/ 372 w 372"/>
                              <a:gd name="T55" fmla="*/ 272 h 401"/>
                              <a:gd name="T56" fmla="*/ 372 w 372"/>
                              <a:gd name="T57" fmla="*/ 272 h 401"/>
                              <a:gd name="T58" fmla="*/ 372 w 372"/>
                              <a:gd name="T59" fmla="*/ 233 h 401"/>
                              <a:gd name="T60" fmla="*/ 372 w 372"/>
                              <a:gd name="T61" fmla="*/ 197 h 401"/>
                              <a:gd name="T62" fmla="*/ 367 w 372"/>
                              <a:gd name="T63" fmla="*/ 165 h 401"/>
                              <a:gd name="T64" fmla="*/ 362 w 372"/>
                              <a:gd name="T65" fmla="*/ 130 h 401"/>
                              <a:gd name="T66" fmla="*/ 362 w 372"/>
                              <a:gd name="T67" fmla="*/ 130 h 401"/>
                              <a:gd name="T68" fmla="*/ 353 w 372"/>
                              <a:gd name="T69" fmla="*/ 101 h 401"/>
                              <a:gd name="T70" fmla="*/ 346 w 372"/>
                              <a:gd name="T71" fmla="*/ 73 h 401"/>
                              <a:gd name="T72" fmla="*/ 346 w 372"/>
                              <a:gd name="T73" fmla="*/ 73 h 401"/>
                              <a:gd name="T74" fmla="*/ 339 w 372"/>
                              <a:gd name="T75" fmla="*/ 52 h 401"/>
                              <a:gd name="T76" fmla="*/ 330 w 372"/>
                              <a:gd name="T77" fmla="*/ 34 h 401"/>
                              <a:gd name="T78" fmla="*/ 330 w 372"/>
                              <a:gd name="T79" fmla="*/ 34 h 401"/>
                              <a:gd name="T80" fmla="*/ 317 w 372"/>
                              <a:gd name="T81" fmla="*/ 9 h 401"/>
                              <a:gd name="T82" fmla="*/ 317 w 372"/>
                              <a:gd name="T83" fmla="*/ 9 h 401"/>
                              <a:gd name="T84" fmla="*/ 298 w 372"/>
                              <a:gd name="T85" fmla="*/ 4 h 401"/>
                              <a:gd name="T86" fmla="*/ 280 w 372"/>
                              <a:gd name="T87" fmla="*/ 2 h 401"/>
                              <a:gd name="T88" fmla="*/ 264 w 372"/>
                              <a:gd name="T89" fmla="*/ 0 h 401"/>
                              <a:gd name="T90" fmla="*/ 248 w 372"/>
                              <a:gd name="T91" fmla="*/ 0 h 401"/>
                              <a:gd name="T92" fmla="*/ 248 w 372"/>
                              <a:gd name="T93" fmla="*/ 0 h 401"/>
                              <a:gd name="T94" fmla="*/ 236 w 372"/>
                              <a:gd name="T95" fmla="*/ 0 h 401"/>
                              <a:gd name="T96" fmla="*/ 225 w 372"/>
                              <a:gd name="T97" fmla="*/ 2 h 401"/>
                              <a:gd name="T98" fmla="*/ 213 w 372"/>
                              <a:gd name="T99" fmla="*/ 4 h 401"/>
                              <a:gd name="T100" fmla="*/ 202 w 372"/>
                              <a:gd name="T101" fmla="*/ 9 h 401"/>
                              <a:gd name="T102" fmla="*/ 193 w 372"/>
                              <a:gd name="T103" fmla="*/ 11 h 401"/>
                              <a:gd name="T104" fmla="*/ 184 w 372"/>
                              <a:gd name="T105" fmla="*/ 18 h 401"/>
                              <a:gd name="T106" fmla="*/ 172 w 372"/>
                              <a:gd name="T107" fmla="*/ 25 h 401"/>
                              <a:gd name="T108" fmla="*/ 165 w 372"/>
                              <a:gd name="T109" fmla="*/ 32 h 401"/>
                              <a:gd name="T110" fmla="*/ 165 w 372"/>
                              <a:gd name="T111" fmla="*/ 32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72" h="401">
                                <a:moveTo>
                                  <a:pt x="165" y="32"/>
                                </a:moveTo>
                                <a:lnTo>
                                  <a:pt x="165" y="32"/>
                                </a:lnTo>
                                <a:lnTo>
                                  <a:pt x="161" y="36"/>
                                </a:lnTo>
                                <a:lnTo>
                                  <a:pt x="161" y="36"/>
                                </a:lnTo>
                                <a:lnTo>
                                  <a:pt x="151" y="50"/>
                                </a:lnTo>
                                <a:lnTo>
                                  <a:pt x="140" y="62"/>
                                </a:lnTo>
                                <a:lnTo>
                                  <a:pt x="128" y="75"/>
                                </a:lnTo>
                                <a:lnTo>
                                  <a:pt x="119" y="91"/>
                                </a:lnTo>
                                <a:lnTo>
                                  <a:pt x="110" y="107"/>
                                </a:lnTo>
                                <a:lnTo>
                                  <a:pt x="101" y="126"/>
                                </a:lnTo>
                                <a:lnTo>
                                  <a:pt x="85" y="162"/>
                                </a:lnTo>
                                <a:lnTo>
                                  <a:pt x="85" y="162"/>
                                </a:lnTo>
                                <a:lnTo>
                                  <a:pt x="76" y="190"/>
                                </a:lnTo>
                                <a:lnTo>
                                  <a:pt x="76" y="190"/>
                                </a:lnTo>
                                <a:lnTo>
                                  <a:pt x="62" y="201"/>
                                </a:lnTo>
                                <a:lnTo>
                                  <a:pt x="50" y="213"/>
                                </a:lnTo>
                                <a:lnTo>
                                  <a:pt x="41" y="224"/>
                                </a:lnTo>
                                <a:lnTo>
                                  <a:pt x="32" y="233"/>
                                </a:lnTo>
                                <a:lnTo>
                                  <a:pt x="25" y="247"/>
                                </a:lnTo>
                                <a:lnTo>
                                  <a:pt x="16" y="261"/>
                                </a:lnTo>
                                <a:lnTo>
                                  <a:pt x="11" y="272"/>
                                </a:lnTo>
                                <a:lnTo>
                                  <a:pt x="7" y="286"/>
                                </a:lnTo>
                                <a:lnTo>
                                  <a:pt x="7" y="286"/>
                                </a:lnTo>
                                <a:lnTo>
                                  <a:pt x="2" y="309"/>
                                </a:lnTo>
                                <a:lnTo>
                                  <a:pt x="0" y="334"/>
                                </a:lnTo>
                                <a:lnTo>
                                  <a:pt x="0" y="366"/>
                                </a:lnTo>
                                <a:lnTo>
                                  <a:pt x="2" y="401"/>
                                </a:lnTo>
                                <a:lnTo>
                                  <a:pt x="372" y="272"/>
                                </a:lnTo>
                                <a:lnTo>
                                  <a:pt x="372" y="272"/>
                                </a:lnTo>
                                <a:lnTo>
                                  <a:pt x="372" y="233"/>
                                </a:lnTo>
                                <a:lnTo>
                                  <a:pt x="372" y="197"/>
                                </a:lnTo>
                                <a:lnTo>
                                  <a:pt x="367" y="165"/>
                                </a:lnTo>
                                <a:lnTo>
                                  <a:pt x="362" y="130"/>
                                </a:lnTo>
                                <a:lnTo>
                                  <a:pt x="362" y="130"/>
                                </a:lnTo>
                                <a:lnTo>
                                  <a:pt x="353" y="101"/>
                                </a:lnTo>
                                <a:lnTo>
                                  <a:pt x="346" y="73"/>
                                </a:lnTo>
                                <a:lnTo>
                                  <a:pt x="346" y="73"/>
                                </a:lnTo>
                                <a:lnTo>
                                  <a:pt x="339" y="52"/>
                                </a:lnTo>
                                <a:lnTo>
                                  <a:pt x="330" y="34"/>
                                </a:lnTo>
                                <a:lnTo>
                                  <a:pt x="330" y="34"/>
                                </a:lnTo>
                                <a:lnTo>
                                  <a:pt x="317" y="9"/>
                                </a:lnTo>
                                <a:lnTo>
                                  <a:pt x="317" y="9"/>
                                </a:lnTo>
                                <a:lnTo>
                                  <a:pt x="298" y="4"/>
                                </a:lnTo>
                                <a:lnTo>
                                  <a:pt x="280" y="2"/>
                                </a:lnTo>
                                <a:lnTo>
                                  <a:pt x="264" y="0"/>
                                </a:lnTo>
                                <a:lnTo>
                                  <a:pt x="248" y="0"/>
                                </a:lnTo>
                                <a:lnTo>
                                  <a:pt x="248" y="0"/>
                                </a:lnTo>
                                <a:lnTo>
                                  <a:pt x="236" y="0"/>
                                </a:lnTo>
                                <a:lnTo>
                                  <a:pt x="225" y="2"/>
                                </a:lnTo>
                                <a:lnTo>
                                  <a:pt x="213" y="4"/>
                                </a:lnTo>
                                <a:lnTo>
                                  <a:pt x="202" y="9"/>
                                </a:lnTo>
                                <a:lnTo>
                                  <a:pt x="193" y="11"/>
                                </a:lnTo>
                                <a:lnTo>
                                  <a:pt x="184" y="18"/>
                                </a:lnTo>
                                <a:lnTo>
                                  <a:pt x="172" y="25"/>
                                </a:lnTo>
                                <a:lnTo>
                                  <a:pt x="165" y="32"/>
                                </a:lnTo>
                                <a:lnTo>
                                  <a:pt x="165" y="32"/>
                                </a:lnTo>
                                <a:close/>
                              </a:path>
                            </a:pathLst>
                          </a:custGeom>
                          <a:solidFill>
                            <a:srgbClr val="B4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6" name="Freeform 4809"/>
                        <wps:cNvSpPr>
                          <a:spLocks/>
                        </wps:cNvSpPr>
                        <wps:spPr bwMode="auto">
                          <a:xfrm>
                            <a:off x="3488055" y="1488440"/>
                            <a:ext cx="64135" cy="103505"/>
                          </a:xfrm>
                          <a:custGeom>
                            <a:avLst/>
                            <a:gdLst>
                              <a:gd name="T0" fmla="*/ 98 w 101"/>
                              <a:gd name="T1" fmla="*/ 89 h 163"/>
                              <a:gd name="T2" fmla="*/ 98 w 101"/>
                              <a:gd name="T3" fmla="*/ 89 h 163"/>
                              <a:gd name="T4" fmla="*/ 101 w 101"/>
                              <a:gd name="T5" fmla="*/ 82 h 163"/>
                              <a:gd name="T6" fmla="*/ 101 w 101"/>
                              <a:gd name="T7" fmla="*/ 82 h 163"/>
                              <a:gd name="T8" fmla="*/ 101 w 101"/>
                              <a:gd name="T9" fmla="*/ 66 h 163"/>
                              <a:gd name="T10" fmla="*/ 101 w 101"/>
                              <a:gd name="T11" fmla="*/ 50 h 163"/>
                              <a:gd name="T12" fmla="*/ 98 w 101"/>
                              <a:gd name="T13" fmla="*/ 37 h 163"/>
                              <a:gd name="T14" fmla="*/ 94 w 101"/>
                              <a:gd name="T15" fmla="*/ 23 h 163"/>
                              <a:gd name="T16" fmla="*/ 94 w 101"/>
                              <a:gd name="T17" fmla="*/ 23 h 163"/>
                              <a:gd name="T18" fmla="*/ 87 w 101"/>
                              <a:gd name="T19" fmla="*/ 14 h 163"/>
                              <a:gd name="T20" fmla="*/ 80 w 101"/>
                              <a:gd name="T21" fmla="*/ 4 h 163"/>
                              <a:gd name="T22" fmla="*/ 71 w 101"/>
                              <a:gd name="T23" fmla="*/ 0 h 163"/>
                              <a:gd name="T24" fmla="*/ 62 w 101"/>
                              <a:gd name="T25" fmla="*/ 0 h 163"/>
                              <a:gd name="T26" fmla="*/ 62 w 101"/>
                              <a:gd name="T27" fmla="*/ 0 h 163"/>
                              <a:gd name="T28" fmla="*/ 50 w 101"/>
                              <a:gd name="T29" fmla="*/ 0 h 163"/>
                              <a:gd name="T30" fmla="*/ 43 w 101"/>
                              <a:gd name="T31" fmla="*/ 4 h 163"/>
                              <a:gd name="T32" fmla="*/ 32 w 101"/>
                              <a:gd name="T33" fmla="*/ 14 h 163"/>
                              <a:gd name="T34" fmla="*/ 23 w 101"/>
                              <a:gd name="T35" fmla="*/ 23 h 163"/>
                              <a:gd name="T36" fmla="*/ 23 w 101"/>
                              <a:gd name="T37" fmla="*/ 23 h 163"/>
                              <a:gd name="T38" fmla="*/ 16 w 101"/>
                              <a:gd name="T39" fmla="*/ 37 h 163"/>
                              <a:gd name="T40" fmla="*/ 9 w 101"/>
                              <a:gd name="T41" fmla="*/ 50 h 163"/>
                              <a:gd name="T42" fmla="*/ 4 w 101"/>
                              <a:gd name="T43" fmla="*/ 66 h 163"/>
                              <a:gd name="T44" fmla="*/ 2 w 101"/>
                              <a:gd name="T45" fmla="*/ 82 h 163"/>
                              <a:gd name="T46" fmla="*/ 2 w 101"/>
                              <a:gd name="T47" fmla="*/ 82 h 163"/>
                              <a:gd name="T48" fmla="*/ 0 w 101"/>
                              <a:gd name="T49" fmla="*/ 103 h 163"/>
                              <a:gd name="T50" fmla="*/ 0 w 101"/>
                              <a:gd name="T51" fmla="*/ 114 h 163"/>
                              <a:gd name="T52" fmla="*/ 2 w 101"/>
                              <a:gd name="T53" fmla="*/ 121 h 163"/>
                              <a:gd name="T54" fmla="*/ 2 w 101"/>
                              <a:gd name="T55" fmla="*/ 121 h 163"/>
                              <a:gd name="T56" fmla="*/ 4 w 101"/>
                              <a:gd name="T57" fmla="*/ 133 h 163"/>
                              <a:gd name="T58" fmla="*/ 9 w 101"/>
                              <a:gd name="T59" fmla="*/ 140 h 163"/>
                              <a:gd name="T60" fmla="*/ 9 w 101"/>
                              <a:gd name="T61" fmla="*/ 140 h 163"/>
                              <a:gd name="T62" fmla="*/ 14 w 101"/>
                              <a:gd name="T63" fmla="*/ 151 h 163"/>
                              <a:gd name="T64" fmla="*/ 20 w 101"/>
                              <a:gd name="T65" fmla="*/ 158 h 163"/>
                              <a:gd name="T66" fmla="*/ 30 w 101"/>
                              <a:gd name="T67" fmla="*/ 163 h 163"/>
                              <a:gd name="T68" fmla="*/ 39 w 101"/>
                              <a:gd name="T69" fmla="*/ 163 h 163"/>
                              <a:gd name="T70" fmla="*/ 39 w 101"/>
                              <a:gd name="T71" fmla="*/ 163 h 163"/>
                              <a:gd name="T72" fmla="*/ 50 w 101"/>
                              <a:gd name="T73" fmla="*/ 163 h 163"/>
                              <a:gd name="T74" fmla="*/ 59 w 101"/>
                              <a:gd name="T75" fmla="*/ 158 h 163"/>
                              <a:gd name="T76" fmla="*/ 69 w 101"/>
                              <a:gd name="T77" fmla="*/ 151 h 163"/>
                              <a:gd name="T78" fmla="*/ 78 w 101"/>
                              <a:gd name="T79" fmla="*/ 140 h 163"/>
                              <a:gd name="T80" fmla="*/ 78 w 101"/>
                              <a:gd name="T81" fmla="*/ 140 h 163"/>
                              <a:gd name="T82" fmla="*/ 85 w 101"/>
                              <a:gd name="T83" fmla="*/ 128 h 163"/>
                              <a:gd name="T84" fmla="*/ 92 w 101"/>
                              <a:gd name="T85" fmla="*/ 117 h 163"/>
                              <a:gd name="T86" fmla="*/ 96 w 101"/>
                              <a:gd name="T87" fmla="*/ 103 h 163"/>
                              <a:gd name="T88" fmla="*/ 98 w 101"/>
                              <a:gd name="T89" fmla="*/ 89 h 163"/>
                              <a:gd name="T90" fmla="*/ 98 w 101"/>
                              <a:gd name="T91" fmla="*/ 89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1" h="163">
                                <a:moveTo>
                                  <a:pt x="98" y="89"/>
                                </a:moveTo>
                                <a:lnTo>
                                  <a:pt x="98" y="89"/>
                                </a:lnTo>
                                <a:lnTo>
                                  <a:pt x="101" y="82"/>
                                </a:lnTo>
                                <a:lnTo>
                                  <a:pt x="101" y="82"/>
                                </a:lnTo>
                                <a:lnTo>
                                  <a:pt x="101" y="66"/>
                                </a:lnTo>
                                <a:lnTo>
                                  <a:pt x="101" y="50"/>
                                </a:lnTo>
                                <a:lnTo>
                                  <a:pt x="98" y="37"/>
                                </a:lnTo>
                                <a:lnTo>
                                  <a:pt x="94" y="23"/>
                                </a:lnTo>
                                <a:lnTo>
                                  <a:pt x="94" y="23"/>
                                </a:lnTo>
                                <a:lnTo>
                                  <a:pt x="87" y="14"/>
                                </a:lnTo>
                                <a:lnTo>
                                  <a:pt x="80" y="4"/>
                                </a:lnTo>
                                <a:lnTo>
                                  <a:pt x="71" y="0"/>
                                </a:lnTo>
                                <a:lnTo>
                                  <a:pt x="62" y="0"/>
                                </a:lnTo>
                                <a:lnTo>
                                  <a:pt x="62" y="0"/>
                                </a:lnTo>
                                <a:lnTo>
                                  <a:pt x="50" y="0"/>
                                </a:lnTo>
                                <a:lnTo>
                                  <a:pt x="43" y="4"/>
                                </a:lnTo>
                                <a:lnTo>
                                  <a:pt x="32" y="14"/>
                                </a:lnTo>
                                <a:lnTo>
                                  <a:pt x="23" y="23"/>
                                </a:lnTo>
                                <a:lnTo>
                                  <a:pt x="23" y="23"/>
                                </a:lnTo>
                                <a:lnTo>
                                  <a:pt x="16" y="37"/>
                                </a:lnTo>
                                <a:lnTo>
                                  <a:pt x="9" y="50"/>
                                </a:lnTo>
                                <a:lnTo>
                                  <a:pt x="4" y="66"/>
                                </a:lnTo>
                                <a:lnTo>
                                  <a:pt x="2" y="82"/>
                                </a:lnTo>
                                <a:lnTo>
                                  <a:pt x="2" y="82"/>
                                </a:lnTo>
                                <a:lnTo>
                                  <a:pt x="0" y="103"/>
                                </a:lnTo>
                                <a:lnTo>
                                  <a:pt x="0" y="114"/>
                                </a:lnTo>
                                <a:lnTo>
                                  <a:pt x="2" y="121"/>
                                </a:lnTo>
                                <a:lnTo>
                                  <a:pt x="2" y="121"/>
                                </a:lnTo>
                                <a:lnTo>
                                  <a:pt x="4" y="133"/>
                                </a:lnTo>
                                <a:lnTo>
                                  <a:pt x="9" y="140"/>
                                </a:lnTo>
                                <a:lnTo>
                                  <a:pt x="9" y="140"/>
                                </a:lnTo>
                                <a:lnTo>
                                  <a:pt x="14" y="151"/>
                                </a:lnTo>
                                <a:lnTo>
                                  <a:pt x="20" y="158"/>
                                </a:lnTo>
                                <a:lnTo>
                                  <a:pt x="30" y="163"/>
                                </a:lnTo>
                                <a:lnTo>
                                  <a:pt x="39" y="163"/>
                                </a:lnTo>
                                <a:lnTo>
                                  <a:pt x="39" y="163"/>
                                </a:lnTo>
                                <a:lnTo>
                                  <a:pt x="50" y="163"/>
                                </a:lnTo>
                                <a:lnTo>
                                  <a:pt x="59" y="158"/>
                                </a:lnTo>
                                <a:lnTo>
                                  <a:pt x="69" y="151"/>
                                </a:lnTo>
                                <a:lnTo>
                                  <a:pt x="78" y="140"/>
                                </a:lnTo>
                                <a:lnTo>
                                  <a:pt x="78" y="140"/>
                                </a:lnTo>
                                <a:lnTo>
                                  <a:pt x="85" y="128"/>
                                </a:lnTo>
                                <a:lnTo>
                                  <a:pt x="92" y="117"/>
                                </a:lnTo>
                                <a:lnTo>
                                  <a:pt x="96" y="103"/>
                                </a:lnTo>
                                <a:lnTo>
                                  <a:pt x="98" y="89"/>
                                </a:lnTo>
                                <a:lnTo>
                                  <a:pt x="9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7" name="Freeform 4810"/>
                        <wps:cNvSpPr>
                          <a:spLocks/>
                        </wps:cNvSpPr>
                        <wps:spPr bwMode="auto">
                          <a:xfrm>
                            <a:off x="3623310" y="1400810"/>
                            <a:ext cx="81915" cy="118110"/>
                          </a:xfrm>
                          <a:custGeom>
                            <a:avLst/>
                            <a:gdLst>
                              <a:gd name="T0" fmla="*/ 119 w 129"/>
                              <a:gd name="T1" fmla="*/ 0 h 186"/>
                              <a:gd name="T2" fmla="*/ 12 w 129"/>
                              <a:gd name="T3" fmla="*/ 26 h 186"/>
                              <a:gd name="T4" fmla="*/ 12 w 129"/>
                              <a:gd name="T5" fmla="*/ 26 h 186"/>
                              <a:gd name="T6" fmla="*/ 12 w 129"/>
                              <a:gd name="T7" fmla="*/ 67 h 186"/>
                              <a:gd name="T8" fmla="*/ 9 w 129"/>
                              <a:gd name="T9" fmla="*/ 108 h 186"/>
                              <a:gd name="T10" fmla="*/ 5 w 129"/>
                              <a:gd name="T11" fmla="*/ 149 h 186"/>
                              <a:gd name="T12" fmla="*/ 0 w 129"/>
                              <a:gd name="T13" fmla="*/ 186 h 186"/>
                              <a:gd name="T14" fmla="*/ 129 w 129"/>
                              <a:gd name="T15" fmla="*/ 142 h 186"/>
                              <a:gd name="T16" fmla="*/ 129 w 129"/>
                              <a:gd name="T17" fmla="*/ 142 h 186"/>
                              <a:gd name="T18" fmla="*/ 129 w 129"/>
                              <a:gd name="T19" fmla="*/ 103 h 186"/>
                              <a:gd name="T20" fmla="*/ 129 w 129"/>
                              <a:gd name="T21" fmla="*/ 67 h 186"/>
                              <a:gd name="T22" fmla="*/ 124 w 129"/>
                              <a:gd name="T23" fmla="*/ 35 h 186"/>
                              <a:gd name="T24" fmla="*/ 119 w 129"/>
                              <a:gd name="T25" fmla="*/ 0 h 186"/>
                              <a:gd name="T26" fmla="*/ 119 w 129"/>
                              <a:gd name="T27" fmla="*/ 0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9" h="186">
                                <a:moveTo>
                                  <a:pt x="119" y="0"/>
                                </a:moveTo>
                                <a:lnTo>
                                  <a:pt x="12" y="26"/>
                                </a:lnTo>
                                <a:lnTo>
                                  <a:pt x="12" y="26"/>
                                </a:lnTo>
                                <a:lnTo>
                                  <a:pt x="12" y="67"/>
                                </a:lnTo>
                                <a:lnTo>
                                  <a:pt x="9" y="108"/>
                                </a:lnTo>
                                <a:lnTo>
                                  <a:pt x="5" y="149"/>
                                </a:lnTo>
                                <a:lnTo>
                                  <a:pt x="0" y="186"/>
                                </a:lnTo>
                                <a:lnTo>
                                  <a:pt x="129" y="142"/>
                                </a:lnTo>
                                <a:lnTo>
                                  <a:pt x="129" y="142"/>
                                </a:lnTo>
                                <a:lnTo>
                                  <a:pt x="129" y="103"/>
                                </a:lnTo>
                                <a:lnTo>
                                  <a:pt x="129" y="67"/>
                                </a:lnTo>
                                <a:lnTo>
                                  <a:pt x="124" y="35"/>
                                </a:lnTo>
                                <a:lnTo>
                                  <a:pt x="119" y="0"/>
                                </a:lnTo>
                                <a:lnTo>
                                  <a:pt x="119" y="0"/>
                                </a:lnTo>
                                <a:close/>
                              </a:path>
                            </a:pathLst>
                          </a:custGeom>
                          <a:solidFill>
                            <a:srgbClr val="94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8" name="Freeform 4811"/>
                        <wps:cNvSpPr>
                          <a:spLocks/>
                        </wps:cNvSpPr>
                        <wps:spPr bwMode="auto">
                          <a:xfrm>
                            <a:off x="3634740" y="1459230"/>
                            <a:ext cx="57150" cy="91440"/>
                          </a:xfrm>
                          <a:custGeom>
                            <a:avLst/>
                            <a:gdLst>
                              <a:gd name="T0" fmla="*/ 83 w 90"/>
                              <a:gd name="T1" fmla="*/ 21 h 144"/>
                              <a:gd name="T2" fmla="*/ 83 w 90"/>
                              <a:gd name="T3" fmla="*/ 21 h 144"/>
                              <a:gd name="T4" fmla="*/ 78 w 90"/>
                              <a:gd name="T5" fmla="*/ 11 h 144"/>
                              <a:gd name="T6" fmla="*/ 72 w 90"/>
                              <a:gd name="T7" fmla="*/ 5 h 144"/>
                              <a:gd name="T8" fmla="*/ 62 w 90"/>
                              <a:gd name="T9" fmla="*/ 2 h 144"/>
                              <a:gd name="T10" fmla="*/ 56 w 90"/>
                              <a:gd name="T11" fmla="*/ 0 h 144"/>
                              <a:gd name="T12" fmla="*/ 56 w 90"/>
                              <a:gd name="T13" fmla="*/ 0 h 144"/>
                              <a:gd name="T14" fmla="*/ 46 w 90"/>
                              <a:gd name="T15" fmla="*/ 2 h 144"/>
                              <a:gd name="T16" fmla="*/ 37 w 90"/>
                              <a:gd name="T17" fmla="*/ 5 h 144"/>
                              <a:gd name="T18" fmla="*/ 30 w 90"/>
                              <a:gd name="T19" fmla="*/ 11 h 144"/>
                              <a:gd name="T20" fmla="*/ 23 w 90"/>
                              <a:gd name="T21" fmla="*/ 21 h 144"/>
                              <a:gd name="T22" fmla="*/ 23 w 90"/>
                              <a:gd name="T23" fmla="*/ 21 h 144"/>
                              <a:gd name="T24" fmla="*/ 14 w 90"/>
                              <a:gd name="T25" fmla="*/ 32 h 144"/>
                              <a:gd name="T26" fmla="*/ 10 w 90"/>
                              <a:gd name="T27" fmla="*/ 44 h 144"/>
                              <a:gd name="T28" fmla="*/ 5 w 90"/>
                              <a:gd name="T29" fmla="*/ 57 h 144"/>
                              <a:gd name="T30" fmla="*/ 3 w 90"/>
                              <a:gd name="T31" fmla="*/ 71 h 144"/>
                              <a:gd name="T32" fmla="*/ 3 w 90"/>
                              <a:gd name="T33" fmla="*/ 71 h 144"/>
                              <a:gd name="T34" fmla="*/ 0 w 90"/>
                              <a:gd name="T35" fmla="*/ 87 h 144"/>
                              <a:gd name="T36" fmla="*/ 0 w 90"/>
                              <a:gd name="T37" fmla="*/ 87 h 144"/>
                              <a:gd name="T38" fmla="*/ 3 w 90"/>
                              <a:gd name="T39" fmla="*/ 99 h 144"/>
                              <a:gd name="T40" fmla="*/ 3 w 90"/>
                              <a:gd name="T41" fmla="*/ 105 h 144"/>
                              <a:gd name="T42" fmla="*/ 5 w 90"/>
                              <a:gd name="T43" fmla="*/ 117 h 144"/>
                              <a:gd name="T44" fmla="*/ 7 w 90"/>
                              <a:gd name="T45" fmla="*/ 124 h 144"/>
                              <a:gd name="T46" fmla="*/ 7 w 90"/>
                              <a:gd name="T47" fmla="*/ 124 h 144"/>
                              <a:gd name="T48" fmla="*/ 14 w 90"/>
                              <a:gd name="T49" fmla="*/ 133 h 144"/>
                              <a:gd name="T50" fmla="*/ 19 w 90"/>
                              <a:gd name="T51" fmla="*/ 140 h 144"/>
                              <a:gd name="T52" fmla="*/ 28 w 90"/>
                              <a:gd name="T53" fmla="*/ 142 h 144"/>
                              <a:gd name="T54" fmla="*/ 37 w 90"/>
                              <a:gd name="T55" fmla="*/ 144 h 144"/>
                              <a:gd name="T56" fmla="*/ 37 w 90"/>
                              <a:gd name="T57" fmla="*/ 144 h 144"/>
                              <a:gd name="T58" fmla="*/ 44 w 90"/>
                              <a:gd name="T59" fmla="*/ 142 h 144"/>
                              <a:gd name="T60" fmla="*/ 53 w 90"/>
                              <a:gd name="T61" fmla="*/ 140 h 144"/>
                              <a:gd name="T62" fmla="*/ 60 w 90"/>
                              <a:gd name="T63" fmla="*/ 133 h 144"/>
                              <a:gd name="T64" fmla="*/ 69 w 90"/>
                              <a:gd name="T65" fmla="*/ 124 h 144"/>
                              <a:gd name="T66" fmla="*/ 69 w 90"/>
                              <a:gd name="T67" fmla="*/ 124 h 144"/>
                              <a:gd name="T68" fmla="*/ 76 w 90"/>
                              <a:gd name="T69" fmla="*/ 112 h 144"/>
                              <a:gd name="T70" fmla="*/ 83 w 90"/>
                              <a:gd name="T71" fmla="*/ 101 h 144"/>
                              <a:gd name="T72" fmla="*/ 85 w 90"/>
                              <a:gd name="T73" fmla="*/ 87 h 144"/>
                              <a:gd name="T74" fmla="*/ 90 w 90"/>
                              <a:gd name="T75" fmla="*/ 71 h 144"/>
                              <a:gd name="T76" fmla="*/ 90 w 90"/>
                              <a:gd name="T77" fmla="*/ 71 h 144"/>
                              <a:gd name="T78" fmla="*/ 90 w 90"/>
                              <a:gd name="T79" fmla="*/ 57 h 144"/>
                              <a:gd name="T80" fmla="*/ 90 w 90"/>
                              <a:gd name="T81" fmla="*/ 57 h 144"/>
                              <a:gd name="T82" fmla="*/ 90 w 90"/>
                              <a:gd name="T83" fmla="*/ 46 h 144"/>
                              <a:gd name="T84" fmla="*/ 88 w 90"/>
                              <a:gd name="T85" fmla="*/ 39 h 144"/>
                              <a:gd name="T86" fmla="*/ 85 w 90"/>
                              <a:gd name="T87" fmla="*/ 28 h 144"/>
                              <a:gd name="T88" fmla="*/ 83 w 90"/>
                              <a:gd name="T89" fmla="*/ 21 h 144"/>
                              <a:gd name="T90" fmla="*/ 83 w 90"/>
                              <a:gd name="T91" fmla="*/ 21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90" h="144">
                                <a:moveTo>
                                  <a:pt x="83" y="21"/>
                                </a:moveTo>
                                <a:lnTo>
                                  <a:pt x="83" y="21"/>
                                </a:lnTo>
                                <a:lnTo>
                                  <a:pt x="78" y="11"/>
                                </a:lnTo>
                                <a:lnTo>
                                  <a:pt x="72" y="5"/>
                                </a:lnTo>
                                <a:lnTo>
                                  <a:pt x="62" y="2"/>
                                </a:lnTo>
                                <a:lnTo>
                                  <a:pt x="56" y="0"/>
                                </a:lnTo>
                                <a:lnTo>
                                  <a:pt x="56" y="0"/>
                                </a:lnTo>
                                <a:lnTo>
                                  <a:pt x="46" y="2"/>
                                </a:lnTo>
                                <a:lnTo>
                                  <a:pt x="37" y="5"/>
                                </a:lnTo>
                                <a:lnTo>
                                  <a:pt x="30" y="11"/>
                                </a:lnTo>
                                <a:lnTo>
                                  <a:pt x="23" y="21"/>
                                </a:lnTo>
                                <a:lnTo>
                                  <a:pt x="23" y="21"/>
                                </a:lnTo>
                                <a:lnTo>
                                  <a:pt x="14" y="32"/>
                                </a:lnTo>
                                <a:lnTo>
                                  <a:pt x="10" y="44"/>
                                </a:lnTo>
                                <a:lnTo>
                                  <a:pt x="5" y="57"/>
                                </a:lnTo>
                                <a:lnTo>
                                  <a:pt x="3" y="71"/>
                                </a:lnTo>
                                <a:lnTo>
                                  <a:pt x="3" y="71"/>
                                </a:lnTo>
                                <a:lnTo>
                                  <a:pt x="0" y="87"/>
                                </a:lnTo>
                                <a:lnTo>
                                  <a:pt x="0" y="87"/>
                                </a:lnTo>
                                <a:lnTo>
                                  <a:pt x="3" y="99"/>
                                </a:lnTo>
                                <a:lnTo>
                                  <a:pt x="3" y="105"/>
                                </a:lnTo>
                                <a:lnTo>
                                  <a:pt x="5" y="117"/>
                                </a:lnTo>
                                <a:lnTo>
                                  <a:pt x="7" y="124"/>
                                </a:lnTo>
                                <a:lnTo>
                                  <a:pt x="7" y="124"/>
                                </a:lnTo>
                                <a:lnTo>
                                  <a:pt x="14" y="133"/>
                                </a:lnTo>
                                <a:lnTo>
                                  <a:pt x="19" y="140"/>
                                </a:lnTo>
                                <a:lnTo>
                                  <a:pt x="28" y="142"/>
                                </a:lnTo>
                                <a:lnTo>
                                  <a:pt x="37" y="144"/>
                                </a:lnTo>
                                <a:lnTo>
                                  <a:pt x="37" y="144"/>
                                </a:lnTo>
                                <a:lnTo>
                                  <a:pt x="44" y="142"/>
                                </a:lnTo>
                                <a:lnTo>
                                  <a:pt x="53" y="140"/>
                                </a:lnTo>
                                <a:lnTo>
                                  <a:pt x="60" y="133"/>
                                </a:lnTo>
                                <a:lnTo>
                                  <a:pt x="69" y="124"/>
                                </a:lnTo>
                                <a:lnTo>
                                  <a:pt x="69" y="124"/>
                                </a:lnTo>
                                <a:lnTo>
                                  <a:pt x="76" y="112"/>
                                </a:lnTo>
                                <a:lnTo>
                                  <a:pt x="83" y="101"/>
                                </a:lnTo>
                                <a:lnTo>
                                  <a:pt x="85" y="87"/>
                                </a:lnTo>
                                <a:lnTo>
                                  <a:pt x="90" y="71"/>
                                </a:lnTo>
                                <a:lnTo>
                                  <a:pt x="90" y="71"/>
                                </a:lnTo>
                                <a:lnTo>
                                  <a:pt x="90" y="57"/>
                                </a:lnTo>
                                <a:lnTo>
                                  <a:pt x="90" y="57"/>
                                </a:lnTo>
                                <a:lnTo>
                                  <a:pt x="90" y="46"/>
                                </a:lnTo>
                                <a:lnTo>
                                  <a:pt x="88" y="39"/>
                                </a:lnTo>
                                <a:lnTo>
                                  <a:pt x="85" y="28"/>
                                </a:lnTo>
                                <a:lnTo>
                                  <a:pt x="83" y="21"/>
                                </a:lnTo>
                                <a:lnTo>
                                  <a:pt x="83"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59" name="Freeform 4812"/>
                        <wps:cNvSpPr>
                          <a:spLocks/>
                        </wps:cNvSpPr>
                        <wps:spPr bwMode="auto">
                          <a:xfrm>
                            <a:off x="3503930" y="1508760"/>
                            <a:ext cx="42545" cy="66675"/>
                          </a:xfrm>
                          <a:custGeom>
                            <a:avLst/>
                            <a:gdLst>
                              <a:gd name="T0" fmla="*/ 60 w 67"/>
                              <a:gd name="T1" fmla="*/ 16 h 105"/>
                              <a:gd name="T2" fmla="*/ 60 w 67"/>
                              <a:gd name="T3" fmla="*/ 16 h 105"/>
                              <a:gd name="T4" fmla="*/ 55 w 67"/>
                              <a:gd name="T5" fmla="*/ 9 h 105"/>
                              <a:gd name="T6" fmla="*/ 51 w 67"/>
                              <a:gd name="T7" fmla="*/ 5 h 105"/>
                              <a:gd name="T8" fmla="*/ 46 w 67"/>
                              <a:gd name="T9" fmla="*/ 2 h 105"/>
                              <a:gd name="T10" fmla="*/ 39 w 67"/>
                              <a:gd name="T11" fmla="*/ 0 h 105"/>
                              <a:gd name="T12" fmla="*/ 39 w 67"/>
                              <a:gd name="T13" fmla="*/ 0 h 105"/>
                              <a:gd name="T14" fmla="*/ 32 w 67"/>
                              <a:gd name="T15" fmla="*/ 2 h 105"/>
                              <a:gd name="T16" fmla="*/ 28 w 67"/>
                              <a:gd name="T17" fmla="*/ 5 h 105"/>
                              <a:gd name="T18" fmla="*/ 21 w 67"/>
                              <a:gd name="T19" fmla="*/ 9 h 105"/>
                              <a:gd name="T20" fmla="*/ 14 w 67"/>
                              <a:gd name="T21" fmla="*/ 16 h 105"/>
                              <a:gd name="T22" fmla="*/ 14 w 67"/>
                              <a:gd name="T23" fmla="*/ 16 h 105"/>
                              <a:gd name="T24" fmla="*/ 9 w 67"/>
                              <a:gd name="T25" fmla="*/ 23 h 105"/>
                              <a:gd name="T26" fmla="*/ 7 w 67"/>
                              <a:gd name="T27" fmla="*/ 32 h 105"/>
                              <a:gd name="T28" fmla="*/ 2 w 67"/>
                              <a:gd name="T29" fmla="*/ 41 h 105"/>
                              <a:gd name="T30" fmla="*/ 0 w 67"/>
                              <a:gd name="T31" fmla="*/ 53 h 105"/>
                              <a:gd name="T32" fmla="*/ 0 w 67"/>
                              <a:gd name="T33" fmla="*/ 53 h 105"/>
                              <a:gd name="T34" fmla="*/ 0 w 67"/>
                              <a:gd name="T35" fmla="*/ 69 h 105"/>
                              <a:gd name="T36" fmla="*/ 2 w 67"/>
                              <a:gd name="T37" fmla="*/ 82 h 105"/>
                              <a:gd name="T38" fmla="*/ 2 w 67"/>
                              <a:gd name="T39" fmla="*/ 82 h 105"/>
                              <a:gd name="T40" fmla="*/ 5 w 67"/>
                              <a:gd name="T41" fmla="*/ 89 h 105"/>
                              <a:gd name="T42" fmla="*/ 5 w 67"/>
                              <a:gd name="T43" fmla="*/ 89 h 105"/>
                              <a:gd name="T44" fmla="*/ 9 w 67"/>
                              <a:gd name="T45" fmla="*/ 96 h 105"/>
                              <a:gd name="T46" fmla="*/ 14 w 67"/>
                              <a:gd name="T47" fmla="*/ 101 h 105"/>
                              <a:gd name="T48" fmla="*/ 18 w 67"/>
                              <a:gd name="T49" fmla="*/ 105 h 105"/>
                              <a:gd name="T50" fmla="*/ 25 w 67"/>
                              <a:gd name="T51" fmla="*/ 105 h 105"/>
                              <a:gd name="T52" fmla="*/ 25 w 67"/>
                              <a:gd name="T53" fmla="*/ 105 h 105"/>
                              <a:gd name="T54" fmla="*/ 32 w 67"/>
                              <a:gd name="T55" fmla="*/ 105 h 105"/>
                              <a:gd name="T56" fmla="*/ 39 w 67"/>
                              <a:gd name="T57" fmla="*/ 101 h 105"/>
                              <a:gd name="T58" fmla="*/ 44 w 67"/>
                              <a:gd name="T59" fmla="*/ 96 h 105"/>
                              <a:gd name="T60" fmla="*/ 51 w 67"/>
                              <a:gd name="T61" fmla="*/ 89 h 105"/>
                              <a:gd name="T62" fmla="*/ 51 w 67"/>
                              <a:gd name="T63" fmla="*/ 89 h 105"/>
                              <a:gd name="T64" fmla="*/ 57 w 67"/>
                              <a:gd name="T65" fmla="*/ 76 h 105"/>
                              <a:gd name="T66" fmla="*/ 62 w 67"/>
                              <a:gd name="T67" fmla="*/ 60 h 105"/>
                              <a:gd name="T68" fmla="*/ 62 w 67"/>
                              <a:gd name="T69" fmla="*/ 60 h 105"/>
                              <a:gd name="T70" fmla="*/ 64 w 67"/>
                              <a:gd name="T71" fmla="*/ 53 h 105"/>
                              <a:gd name="T72" fmla="*/ 64 w 67"/>
                              <a:gd name="T73" fmla="*/ 53 h 105"/>
                              <a:gd name="T74" fmla="*/ 67 w 67"/>
                              <a:gd name="T75" fmla="*/ 41 h 105"/>
                              <a:gd name="T76" fmla="*/ 64 w 67"/>
                              <a:gd name="T77" fmla="*/ 32 h 105"/>
                              <a:gd name="T78" fmla="*/ 62 w 67"/>
                              <a:gd name="T79" fmla="*/ 23 h 105"/>
                              <a:gd name="T80" fmla="*/ 60 w 67"/>
                              <a:gd name="T81" fmla="*/ 16 h 105"/>
                              <a:gd name="T82" fmla="*/ 60 w 67"/>
                              <a:gd name="T83" fmla="*/ 16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105">
                                <a:moveTo>
                                  <a:pt x="60" y="16"/>
                                </a:moveTo>
                                <a:lnTo>
                                  <a:pt x="60" y="16"/>
                                </a:lnTo>
                                <a:lnTo>
                                  <a:pt x="55" y="9"/>
                                </a:lnTo>
                                <a:lnTo>
                                  <a:pt x="51" y="5"/>
                                </a:lnTo>
                                <a:lnTo>
                                  <a:pt x="46" y="2"/>
                                </a:lnTo>
                                <a:lnTo>
                                  <a:pt x="39" y="0"/>
                                </a:lnTo>
                                <a:lnTo>
                                  <a:pt x="39" y="0"/>
                                </a:lnTo>
                                <a:lnTo>
                                  <a:pt x="32" y="2"/>
                                </a:lnTo>
                                <a:lnTo>
                                  <a:pt x="28" y="5"/>
                                </a:lnTo>
                                <a:lnTo>
                                  <a:pt x="21" y="9"/>
                                </a:lnTo>
                                <a:lnTo>
                                  <a:pt x="14" y="16"/>
                                </a:lnTo>
                                <a:lnTo>
                                  <a:pt x="14" y="16"/>
                                </a:lnTo>
                                <a:lnTo>
                                  <a:pt x="9" y="23"/>
                                </a:lnTo>
                                <a:lnTo>
                                  <a:pt x="7" y="32"/>
                                </a:lnTo>
                                <a:lnTo>
                                  <a:pt x="2" y="41"/>
                                </a:lnTo>
                                <a:lnTo>
                                  <a:pt x="0" y="53"/>
                                </a:lnTo>
                                <a:lnTo>
                                  <a:pt x="0" y="53"/>
                                </a:lnTo>
                                <a:lnTo>
                                  <a:pt x="0" y="69"/>
                                </a:lnTo>
                                <a:lnTo>
                                  <a:pt x="2" y="82"/>
                                </a:lnTo>
                                <a:lnTo>
                                  <a:pt x="2" y="82"/>
                                </a:lnTo>
                                <a:lnTo>
                                  <a:pt x="5" y="89"/>
                                </a:lnTo>
                                <a:lnTo>
                                  <a:pt x="5" y="89"/>
                                </a:lnTo>
                                <a:lnTo>
                                  <a:pt x="9" y="96"/>
                                </a:lnTo>
                                <a:lnTo>
                                  <a:pt x="14" y="101"/>
                                </a:lnTo>
                                <a:lnTo>
                                  <a:pt x="18" y="105"/>
                                </a:lnTo>
                                <a:lnTo>
                                  <a:pt x="25" y="105"/>
                                </a:lnTo>
                                <a:lnTo>
                                  <a:pt x="25" y="105"/>
                                </a:lnTo>
                                <a:lnTo>
                                  <a:pt x="32" y="105"/>
                                </a:lnTo>
                                <a:lnTo>
                                  <a:pt x="39" y="101"/>
                                </a:lnTo>
                                <a:lnTo>
                                  <a:pt x="44" y="96"/>
                                </a:lnTo>
                                <a:lnTo>
                                  <a:pt x="51" y="89"/>
                                </a:lnTo>
                                <a:lnTo>
                                  <a:pt x="51" y="89"/>
                                </a:lnTo>
                                <a:lnTo>
                                  <a:pt x="57" y="76"/>
                                </a:lnTo>
                                <a:lnTo>
                                  <a:pt x="62" y="60"/>
                                </a:lnTo>
                                <a:lnTo>
                                  <a:pt x="62" y="60"/>
                                </a:lnTo>
                                <a:lnTo>
                                  <a:pt x="64" y="53"/>
                                </a:lnTo>
                                <a:lnTo>
                                  <a:pt x="64" y="53"/>
                                </a:lnTo>
                                <a:lnTo>
                                  <a:pt x="67" y="41"/>
                                </a:lnTo>
                                <a:lnTo>
                                  <a:pt x="64" y="32"/>
                                </a:lnTo>
                                <a:lnTo>
                                  <a:pt x="62" y="23"/>
                                </a:lnTo>
                                <a:lnTo>
                                  <a:pt x="60" y="16"/>
                                </a:lnTo>
                                <a:lnTo>
                                  <a:pt x="60" y="16"/>
                                </a:lnTo>
                                <a:close/>
                              </a:path>
                            </a:pathLst>
                          </a:custGeom>
                          <a:solidFill>
                            <a:srgbClr val="9E999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0" name="Freeform 4813"/>
                        <wps:cNvSpPr>
                          <a:spLocks/>
                        </wps:cNvSpPr>
                        <wps:spPr bwMode="auto">
                          <a:xfrm>
                            <a:off x="3517265" y="1530350"/>
                            <a:ext cx="14605" cy="23495"/>
                          </a:xfrm>
                          <a:custGeom>
                            <a:avLst/>
                            <a:gdLst>
                              <a:gd name="T0" fmla="*/ 20 w 23"/>
                              <a:gd name="T1" fmla="*/ 5 h 37"/>
                              <a:gd name="T2" fmla="*/ 20 w 23"/>
                              <a:gd name="T3" fmla="*/ 5 h 37"/>
                              <a:gd name="T4" fmla="*/ 18 w 23"/>
                              <a:gd name="T5" fmla="*/ 0 h 37"/>
                              <a:gd name="T6" fmla="*/ 13 w 23"/>
                              <a:gd name="T7" fmla="*/ 0 h 37"/>
                              <a:gd name="T8" fmla="*/ 13 w 23"/>
                              <a:gd name="T9" fmla="*/ 0 h 37"/>
                              <a:gd name="T10" fmla="*/ 9 w 23"/>
                              <a:gd name="T11" fmla="*/ 0 h 37"/>
                              <a:gd name="T12" fmla="*/ 4 w 23"/>
                              <a:gd name="T13" fmla="*/ 5 h 37"/>
                              <a:gd name="T14" fmla="*/ 4 w 23"/>
                              <a:gd name="T15" fmla="*/ 5 h 37"/>
                              <a:gd name="T16" fmla="*/ 2 w 23"/>
                              <a:gd name="T17" fmla="*/ 12 h 37"/>
                              <a:gd name="T18" fmla="*/ 0 w 23"/>
                              <a:gd name="T19" fmla="*/ 19 h 37"/>
                              <a:gd name="T20" fmla="*/ 0 w 23"/>
                              <a:gd name="T21" fmla="*/ 19 h 37"/>
                              <a:gd name="T22" fmla="*/ 0 w 23"/>
                              <a:gd name="T23" fmla="*/ 23 h 37"/>
                              <a:gd name="T24" fmla="*/ 0 w 23"/>
                              <a:gd name="T25" fmla="*/ 28 h 37"/>
                              <a:gd name="T26" fmla="*/ 0 w 23"/>
                              <a:gd name="T27" fmla="*/ 28 h 37"/>
                              <a:gd name="T28" fmla="*/ 2 w 23"/>
                              <a:gd name="T29" fmla="*/ 30 h 37"/>
                              <a:gd name="T30" fmla="*/ 2 w 23"/>
                              <a:gd name="T31" fmla="*/ 30 h 37"/>
                              <a:gd name="T32" fmla="*/ 4 w 23"/>
                              <a:gd name="T33" fmla="*/ 35 h 37"/>
                              <a:gd name="T34" fmla="*/ 9 w 23"/>
                              <a:gd name="T35" fmla="*/ 37 h 37"/>
                              <a:gd name="T36" fmla="*/ 9 w 23"/>
                              <a:gd name="T37" fmla="*/ 37 h 37"/>
                              <a:gd name="T38" fmla="*/ 13 w 23"/>
                              <a:gd name="T39" fmla="*/ 35 h 37"/>
                              <a:gd name="T40" fmla="*/ 18 w 23"/>
                              <a:gd name="T41" fmla="*/ 30 h 37"/>
                              <a:gd name="T42" fmla="*/ 18 w 23"/>
                              <a:gd name="T43" fmla="*/ 30 h 37"/>
                              <a:gd name="T44" fmla="*/ 20 w 23"/>
                              <a:gd name="T45" fmla="*/ 26 h 37"/>
                              <a:gd name="T46" fmla="*/ 23 w 23"/>
                              <a:gd name="T47" fmla="*/ 21 h 37"/>
                              <a:gd name="T48" fmla="*/ 23 w 23"/>
                              <a:gd name="T49" fmla="*/ 21 h 37"/>
                              <a:gd name="T50" fmla="*/ 23 w 23"/>
                              <a:gd name="T51" fmla="*/ 19 h 37"/>
                              <a:gd name="T52" fmla="*/ 23 w 23"/>
                              <a:gd name="T53" fmla="*/ 19 h 37"/>
                              <a:gd name="T54" fmla="*/ 23 w 23"/>
                              <a:gd name="T55" fmla="*/ 12 h 37"/>
                              <a:gd name="T56" fmla="*/ 20 w 23"/>
                              <a:gd name="T57" fmla="*/ 5 h 37"/>
                              <a:gd name="T58" fmla="*/ 20 w 23"/>
                              <a:gd name="T59" fmla="*/ 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3" h="37">
                                <a:moveTo>
                                  <a:pt x="20" y="5"/>
                                </a:moveTo>
                                <a:lnTo>
                                  <a:pt x="20" y="5"/>
                                </a:lnTo>
                                <a:lnTo>
                                  <a:pt x="18" y="0"/>
                                </a:lnTo>
                                <a:lnTo>
                                  <a:pt x="13" y="0"/>
                                </a:lnTo>
                                <a:lnTo>
                                  <a:pt x="13" y="0"/>
                                </a:lnTo>
                                <a:lnTo>
                                  <a:pt x="9" y="0"/>
                                </a:lnTo>
                                <a:lnTo>
                                  <a:pt x="4" y="5"/>
                                </a:lnTo>
                                <a:lnTo>
                                  <a:pt x="4" y="5"/>
                                </a:lnTo>
                                <a:lnTo>
                                  <a:pt x="2" y="12"/>
                                </a:lnTo>
                                <a:lnTo>
                                  <a:pt x="0" y="19"/>
                                </a:lnTo>
                                <a:lnTo>
                                  <a:pt x="0" y="19"/>
                                </a:lnTo>
                                <a:lnTo>
                                  <a:pt x="0" y="23"/>
                                </a:lnTo>
                                <a:lnTo>
                                  <a:pt x="0" y="28"/>
                                </a:lnTo>
                                <a:lnTo>
                                  <a:pt x="0" y="28"/>
                                </a:lnTo>
                                <a:lnTo>
                                  <a:pt x="2" y="30"/>
                                </a:lnTo>
                                <a:lnTo>
                                  <a:pt x="2" y="30"/>
                                </a:lnTo>
                                <a:lnTo>
                                  <a:pt x="4" y="35"/>
                                </a:lnTo>
                                <a:lnTo>
                                  <a:pt x="9" y="37"/>
                                </a:lnTo>
                                <a:lnTo>
                                  <a:pt x="9" y="37"/>
                                </a:lnTo>
                                <a:lnTo>
                                  <a:pt x="13" y="35"/>
                                </a:lnTo>
                                <a:lnTo>
                                  <a:pt x="18" y="30"/>
                                </a:lnTo>
                                <a:lnTo>
                                  <a:pt x="18" y="30"/>
                                </a:lnTo>
                                <a:lnTo>
                                  <a:pt x="20" y="26"/>
                                </a:lnTo>
                                <a:lnTo>
                                  <a:pt x="23" y="21"/>
                                </a:lnTo>
                                <a:lnTo>
                                  <a:pt x="23" y="21"/>
                                </a:lnTo>
                                <a:lnTo>
                                  <a:pt x="23" y="19"/>
                                </a:lnTo>
                                <a:lnTo>
                                  <a:pt x="23" y="19"/>
                                </a:lnTo>
                                <a:lnTo>
                                  <a:pt x="23" y="12"/>
                                </a:lnTo>
                                <a:lnTo>
                                  <a:pt x="20" y="5"/>
                                </a:lnTo>
                                <a:lnTo>
                                  <a:pt x="20" y="5"/>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1" name="Freeform 4814"/>
                        <wps:cNvSpPr>
                          <a:spLocks/>
                        </wps:cNvSpPr>
                        <wps:spPr bwMode="auto">
                          <a:xfrm>
                            <a:off x="3649345" y="1478280"/>
                            <a:ext cx="34925" cy="56515"/>
                          </a:xfrm>
                          <a:custGeom>
                            <a:avLst/>
                            <a:gdLst>
                              <a:gd name="T0" fmla="*/ 55 w 55"/>
                              <a:gd name="T1" fmla="*/ 46 h 89"/>
                              <a:gd name="T2" fmla="*/ 55 w 55"/>
                              <a:gd name="T3" fmla="*/ 46 h 89"/>
                              <a:gd name="T4" fmla="*/ 55 w 55"/>
                              <a:gd name="T5" fmla="*/ 30 h 89"/>
                              <a:gd name="T6" fmla="*/ 55 w 55"/>
                              <a:gd name="T7" fmla="*/ 30 h 89"/>
                              <a:gd name="T8" fmla="*/ 55 w 55"/>
                              <a:gd name="T9" fmla="*/ 20 h 89"/>
                              <a:gd name="T10" fmla="*/ 51 w 55"/>
                              <a:gd name="T11" fmla="*/ 11 h 89"/>
                              <a:gd name="T12" fmla="*/ 51 w 55"/>
                              <a:gd name="T13" fmla="*/ 11 h 89"/>
                              <a:gd name="T14" fmla="*/ 49 w 55"/>
                              <a:gd name="T15" fmla="*/ 7 h 89"/>
                              <a:gd name="T16" fmla="*/ 44 w 55"/>
                              <a:gd name="T17" fmla="*/ 2 h 89"/>
                              <a:gd name="T18" fmla="*/ 39 w 55"/>
                              <a:gd name="T19" fmla="*/ 0 h 89"/>
                              <a:gd name="T20" fmla="*/ 35 w 55"/>
                              <a:gd name="T21" fmla="*/ 0 h 89"/>
                              <a:gd name="T22" fmla="*/ 35 w 55"/>
                              <a:gd name="T23" fmla="*/ 0 h 89"/>
                              <a:gd name="T24" fmla="*/ 30 w 55"/>
                              <a:gd name="T25" fmla="*/ 0 h 89"/>
                              <a:gd name="T26" fmla="*/ 23 w 55"/>
                              <a:gd name="T27" fmla="*/ 2 h 89"/>
                              <a:gd name="T28" fmla="*/ 19 w 55"/>
                              <a:gd name="T29" fmla="*/ 7 h 89"/>
                              <a:gd name="T30" fmla="*/ 14 w 55"/>
                              <a:gd name="T31" fmla="*/ 11 h 89"/>
                              <a:gd name="T32" fmla="*/ 14 w 55"/>
                              <a:gd name="T33" fmla="*/ 11 h 89"/>
                              <a:gd name="T34" fmla="*/ 10 w 55"/>
                              <a:gd name="T35" fmla="*/ 20 h 89"/>
                              <a:gd name="T36" fmla="*/ 7 w 55"/>
                              <a:gd name="T37" fmla="*/ 27 h 89"/>
                              <a:gd name="T38" fmla="*/ 3 w 55"/>
                              <a:gd name="T39" fmla="*/ 34 h 89"/>
                              <a:gd name="T40" fmla="*/ 3 w 55"/>
                              <a:gd name="T41" fmla="*/ 46 h 89"/>
                              <a:gd name="T42" fmla="*/ 3 w 55"/>
                              <a:gd name="T43" fmla="*/ 46 h 89"/>
                              <a:gd name="T44" fmla="*/ 0 w 55"/>
                              <a:gd name="T45" fmla="*/ 50 h 89"/>
                              <a:gd name="T46" fmla="*/ 0 w 55"/>
                              <a:gd name="T47" fmla="*/ 50 h 89"/>
                              <a:gd name="T48" fmla="*/ 0 w 55"/>
                              <a:gd name="T49" fmla="*/ 64 h 89"/>
                              <a:gd name="T50" fmla="*/ 3 w 55"/>
                              <a:gd name="T51" fmla="*/ 71 h 89"/>
                              <a:gd name="T52" fmla="*/ 5 w 55"/>
                              <a:gd name="T53" fmla="*/ 78 h 89"/>
                              <a:gd name="T54" fmla="*/ 5 w 55"/>
                              <a:gd name="T55" fmla="*/ 78 h 89"/>
                              <a:gd name="T56" fmla="*/ 7 w 55"/>
                              <a:gd name="T57" fmla="*/ 82 h 89"/>
                              <a:gd name="T58" fmla="*/ 12 w 55"/>
                              <a:gd name="T59" fmla="*/ 87 h 89"/>
                              <a:gd name="T60" fmla="*/ 16 w 55"/>
                              <a:gd name="T61" fmla="*/ 89 h 89"/>
                              <a:gd name="T62" fmla="*/ 21 w 55"/>
                              <a:gd name="T63" fmla="*/ 89 h 89"/>
                              <a:gd name="T64" fmla="*/ 21 w 55"/>
                              <a:gd name="T65" fmla="*/ 89 h 89"/>
                              <a:gd name="T66" fmla="*/ 28 w 55"/>
                              <a:gd name="T67" fmla="*/ 89 h 89"/>
                              <a:gd name="T68" fmla="*/ 33 w 55"/>
                              <a:gd name="T69" fmla="*/ 87 h 89"/>
                              <a:gd name="T70" fmla="*/ 37 w 55"/>
                              <a:gd name="T71" fmla="*/ 82 h 89"/>
                              <a:gd name="T72" fmla="*/ 44 w 55"/>
                              <a:gd name="T73" fmla="*/ 78 h 89"/>
                              <a:gd name="T74" fmla="*/ 44 w 55"/>
                              <a:gd name="T75" fmla="*/ 78 h 89"/>
                              <a:gd name="T76" fmla="*/ 49 w 55"/>
                              <a:gd name="T77" fmla="*/ 71 h 89"/>
                              <a:gd name="T78" fmla="*/ 51 w 55"/>
                              <a:gd name="T79" fmla="*/ 62 h 89"/>
                              <a:gd name="T80" fmla="*/ 53 w 55"/>
                              <a:gd name="T81" fmla="*/ 53 h 89"/>
                              <a:gd name="T82" fmla="*/ 55 w 55"/>
                              <a:gd name="T83" fmla="*/ 46 h 89"/>
                              <a:gd name="T84" fmla="*/ 55 w 55"/>
                              <a:gd name="T85" fmla="*/ 46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5" h="89">
                                <a:moveTo>
                                  <a:pt x="55" y="46"/>
                                </a:moveTo>
                                <a:lnTo>
                                  <a:pt x="55" y="46"/>
                                </a:lnTo>
                                <a:lnTo>
                                  <a:pt x="55" y="30"/>
                                </a:lnTo>
                                <a:lnTo>
                                  <a:pt x="55" y="30"/>
                                </a:lnTo>
                                <a:lnTo>
                                  <a:pt x="55" y="20"/>
                                </a:lnTo>
                                <a:lnTo>
                                  <a:pt x="51" y="11"/>
                                </a:lnTo>
                                <a:lnTo>
                                  <a:pt x="51" y="11"/>
                                </a:lnTo>
                                <a:lnTo>
                                  <a:pt x="49" y="7"/>
                                </a:lnTo>
                                <a:lnTo>
                                  <a:pt x="44" y="2"/>
                                </a:lnTo>
                                <a:lnTo>
                                  <a:pt x="39" y="0"/>
                                </a:lnTo>
                                <a:lnTo>
                                  <a:pt x="35" y="0"/>
                                </a:lnTo>
                                <a:lnTo>
                                  <a:pt x="35" y="0"/>
                                </a:lnTo>
                                <a:lnTo>
                                  <a:pt x="30" y="0"/>
                                </a:lnTo>
                                <a:lnTo>
                                  <a:pt x="23" y="2"/>
                                </a:lnTo>
                                <a:lnTo>
                                  <a:pt x="19" y="7"/>
                                </a:lnTo>
                                <a:lnTo>
                                  <a:pt x="14" y="11"/>
                                </a:lnTo>
                                <a:lnTo>
                                  <a:pt x="14" y="11"/>
                                </a:lnTo>
                                <a:lnTo>
                                  <a:pt x="10" y="20"/>
                                </a:lnTo>
                                <a:lnTo>
                                  <a:pt x="7" y="27"/>
                                </a:lnTo>
                                <a:lnTo>
                                  <a:pt x="3" y="34"/>
                                </a:lnTo>
                                <a:lnTo>
                                  <a:pt x="3" y="46"/>
                                </a:lnTo>
                                <a:lnTo>
                                  <a:pt x="3" y="46"/>
                                </a:lnTo>
                                <a:lnTo>
                                  <a:pt x="0" y="50"/>
                                </a:lnTo>
                                <a:lnTo>
                                  <a:pt x="0" y="50"/>
                                </a:lnTo>
                                <a:lnTo>
                                  <a:pt x="0" y="64"/>
                                </a:lnTo>
                                <a:lnTo>
                                  <a:pt x="3" y="71"/>
                                </a:lnTo>
                                <a:lnTo>
                                  <a:pt x="5" y="78"/>
                                </a:lnTo>
                                <a:lnTo>
                                  <a:pt x="5" y="78"/>
                                </a:lnTo>
                                <a:lnTo>
                                  <a:pt x="7" y="82"/>
                                </a:lnTo>
                                <a:lnTo>
                                  <a:pt x="12" y="87"/>
                                </a:lnTo>
                                <a:lnTo>
                                  <a:pt x="16" y="89"/>
                                </a:lnTo>
                                <a:lnTo>
                                  <a:pt x="21" y="89"/>
                                </a:lnTo>
                                <a:lnTo>
                                  <a:pt x="21" y="89"/>
                                </a:lnTo>
                                <a:lnTo>
                                  <a:pt x="28" y="89"/>
                                </a:lnTo>
                                <a:lnTo>
                                  <a:pt x="33" y="87"/>
                                </a:lnTo>
                                <a:lnTo>
                                  <a:pt x="37" y="82"/>
                                </a:lnTo>
                                <a:lnTo>
                                  <a:pt x="44" y="78"/>
                                </a:lnTo>
                                <a:lnTo>
                                  <a:pt x="44" y="78"/>
                                </a:lnTo>
                                <a:lnTo>
                                  <a:pt x="49" y="71"/>
                                </a:lnTo>
                                <a:lnTo>
                                  <a:pt x="51" y="62"/>
                                </a:lnTo>
                                <a:lnTo>
                                  <a:pt x="53" y="53"/>
                                </a:lnTo>
                                <a:lnTo>
                                  <a:pt x="55" y="46"/>
                                </a:lnTo>
                                <a:lnTo>
                                  <a:pt x="55" y="46"/>
                                </a:lnTo>
                                <a:close/>
                              </a:path>
                            </a:pathLst>
                          </a:custGeom>
                          <a:solidFill>
                            <a:srgbClr val="9E999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2" name="Freeform 4815"/>
                        <wps:cNvSpPr>
                          <a:spLocks/>
                        </wps:cNvSpPr>
                        <wps:spPr bwMode="auto">
                          <a:xfrm>
                            <a:off x="3293110" y="1473835"/>
                            <a:ext cx="119380" cy="39370"/>
                          </a:xfrm>
                          <a:custGeom>
                            <a:avLst/>
                            <a:gdLst>
                              <a:gd name="T0" fmla="*/ 188 w 188"/>
                              <a:gd name="T1" fmla="*/ 9 h 62"/>
                              <a:gd name="T2" fmla="*/ 188 w 188"/>
                              <a:gd name="T3" fmla="*/ 9 h 62"/>
                              <a:gd name="T4" fmla="*/ 137 w 188"/>
                              <a:gd name="T5" fmla="*/ 9 h 62"/>
                              <a:gd name="T6" fmla="*/ 89 w 188"/>
                              <a:gd name="T7" fmla="*/ 9 h 62"/>
                              <a:gd name="T8" fmla="*/ 43 w 188"/>
                              <a:gd name="T9" fmla="*/ 5 h 62"/>
                              <a:gd name="T10" fmla="*/ 0 w 188"/>
                              <a:gd name="T11" fmla="*/ 0 h 62"/>
                              <a:gd name="T12" fmla="*/ 0 w 188"/>
                              <a:gd name="T13" fmla="*/ 0 h 62"/>
                              <a:gd name="T14" fmla="*/ 25 w 188"/>
                              <a:gd name="T15" fmla="*/ 30 h 62"/>
                              <a:gd name="T16" fmla="*/ 34 w 188"/>
                              <a:gd name="T17" fmla="*/ 39 h 62"/>
                              <a:gd name="T18" fmla="*/ 43 w 188"/>
                              <a:gd name="T19" fmla="*/ 48 h 62"/>
                              <a:gd name="T20" fmla="*/ 43 w 188"/>
                              <a:gd name="T21" fmla="*/ 48 h 62"/>
                              <a:gd name="T22" fmla="*/ 52 w 188"/>
                              <a:gd name="T23" fmla="*/ 53 h 62"/>
                              <a:gd name="T24" fmla="*/ 61 w 188"/>
                              <a:gd name="T25" fmla="*/ 57 h 62"/>
                              <a:gd name="T26" fmla="*/ 71 w 188"/>
                              <a:gd name="T27" fmla="*/ 60 h 62"/>
                              <a:gd name="T28" fmla="*/ 82 w 188"/>
                              <a:gd name="T29" fmla="*/ 62 h 62"/>
                              <a:gd name="T30" fmla="*/ 82 w 188"/>
                              <a:gd name="T31" fmla="*/ 62 h 62"/>
                              <a:gd name="T32" fmla="*/ 94 w 188"/>
                              <a:gd name="T33" fmla="*/ 62 h 62"/>
                              <a:gd name="T34" fmla="*/ 103 w 188"/>
                              <a:gd name="T35" fmla="*/ 60 h 62"/>
                              <a:gd name="T36" fmla="*/ 116 w 188"/>
                              <a:gd name="T37" fmla="*/ 55 h 62"/>
                              <a:gd name="T38" fmla="*/ 128 w 188"/>
                              <a:gd name="T39" fmla="*/ 48 h 62"/>
                              <a:gd name="T40" fmla="*/ 142 w 188"/>
                              <a:gd name="T41" fmla="*/ 41 h 62"/>
                              <a:gd name="T42" fmla="*/ 158 w 188"/>
                              <a:gd name="T43" fmla="*/ 34 h 62"/>
                              <a:gd name="T44" fmla="*/ 172 w 188"/>
                              <a:gd name="T45" fmla="*/ 23 h 62"/>
                              <a:gd name="T46" fmla="*/ 188 w 188"/>
                              <a:gd name="T47" fmla="*/ 9 h 62"/>
                              <a:gd name="T48" fmla="*/ 188 w 188"/>
                              <a:gd name="T49" fmla="*/ 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88" h="62">
                                <a:moveTo>
                                  <a:pt x="188" y="9"/>
                                </a:moveTo>
                                <a:lnTo>
                                  <a:pt x="188" y="9"/>
                                </a:lnTo>
                                <a:lnTo>
                                  <a:pt x="137" y="9"/>
                                </a:lnTo>
                                <a:lnTo>
                                  <a:pt x="89" y="9"/>
                                </a:lnTo>
                                <a:lnTo>
                                  <a:pt x="43" y="5"/>
                                </a:lnTo>
                                <a:lnTo>
                                  <a:pt x="0" y="0"/>
                                </a:lnTo>
                                <a:lnTo>
                                  <a:pt x="0" y="0"/>
                                </a:lnTo>
                                <a:lnTo>
                                  <a:pt x="25" y="30"/>
                                </a:lnTo>
                                <a:lnTo>
                                  <a:pt x="34" y="39"/>
                                </a:lnTo>
                                <a:lnTo>
                                  <a:pt x="43" y="48"/>
                                </a:lnTo>
                                <a:lnTo>
                                  <a:pt x="43" y="48"/>
                                </a:lnTo>
                                <a:lnTo>
                                  <a:pt x="52" y="53"/>
                                </a:lnTo>
                                <a:lnTo>
                                  <a:pt x="61" y="57"/>
                                </a:lnTo>
                                <a:lnTo>
                                  <a:pt x="71" y="60"/>
                                </a:lnTo>
                                <a:lnTo>
                                  <a:pt x="82" y="62"/>
                                </a:lnTo>
                                <a:lnTo>
                                  <a:pt x="82" y="62"/>
                                </a:lnTo>
                                <a:lnTo>
                                  <a:pt x="94" y="62"/>
                                </a:lnTo>
                                <a:lnTo>
                                  <a:pt x="103" y="60"/>
                                </a:lnTo>
                                <a:lnTo>
                                  <a:pt x="116" y="55"/>
                                </a:lnTo>
                                <a:lnTo>
                                  <a:pt x="128" y="48"/>
                                </a:lnTo>
                                <a:lnTo>
                                  <a:pt x="142" y="41"/>
                                </a:lnTo>
                                <a:lnTo>
                                  <a:pt x="158" y="34"/>
                                </a:lnTo>
                                <a:lnTo>
                                  <a:pt x="172" y="23"/>
                                </a:lnTo>
                                <a:lnTo>
                                  <a:pt x="188" y="9"/>
                                </a:lnTo>
                                <a:lnTo>
                                  <a:pt x="188" y="9"/>
                                </a:lnTo>
                                <a:close/>
                              </a:path>
                            </a:pathLst>
                          </a:custGeom>
                          <a:solidFill>
                            <a:srgbClr val="34190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3" name="Freeform 4816"/>
                        <wps:cNvSpPr>
                          <a:spLocks/>
                        </wps:cNvSpPr>
                        <wps:spPr bwMode="auto">
                          <a:xfrm>
                            <a:off x="3286760" y="1322705"/>
                            <a:ext cx="287020" cy="116205"/>
                          </a:xfrm>
                          <a:custGeom>
                            <a:avLst/>
                            <a:gdLst>
                              <a:gd name="T0" fmla="*/ 448 w 452"/>
                              <a:gd name="T1" fmla="*/ 29 h 183"/>
                              <a:gd name="T2" fmla="*/ 448 w 452"/>
                              <a:gd name="T3" fmla="*/ 29 h 183"/>
                              <a:gd name="T4" fmla="*/ 452 w 452"/>
                              <a:gd name="T5" fmla="*/ 25 h 183"/>
                              <a:gd name="T6" fmla="*/ 452 w 452"/>
                              <a:gd name="T7" fmla="*/ 25 h 183"/>
                              <a:gd name="T8" fmla="*/ 411 w 452"/>
                              <a:gd name="T9" fmla="*/ 18 h 183"/>
                              <a:gd name="T10" fmla="*/ 372 w 452"/>
                              <a:gd name="T11" fmla="*/ 11 h 183"/>
                              <a:gd name="T12" fmla="*/ 333 w 452"/>
                              <a:gd name="T13" fmla="*/ 7 h 183"/>
                              <a:gd name="T14" fmla="*/ 294 w 452"/>
                              <a:gd name="T15" fmla="*/ 2 h 183"/>
                              <a:gd name="T16" fmla="*/ 255 w 452"/>
                              <a:gd name="T17" fmla="*/ 0 h 183"/>
                              <a:gd name="T18" fmla="*/ 218 w 452"/>
                              <a:gd name="T19" fmla="*/ 0 h 183"/>
                              <a:gd name="T20" fmla="*/ 182 w 452"/>
                              <a:gd name="T21" fmla="*/ 0 h 183"/>
                              <a:gd name="T22" fmla="*/ 147 w 452"/>
                              <a:gd name="T23" fmla="*/ 2 h 183"/>
                              <a:gd name="T24" fmla="*/ 147 w 452"/>
                              <a:gd name="T25" fmla="*/ 2 h 183"/>
                              <a:gd name="T26" fmla="*/ 120 w 452"/>
                              <a:gd name="T27" fmla="*/ 23 h 183"/>
                              <a:gd name="T28" fmla="*/ 92 w 452"/>
                              <a:gd name="T29" fmla="*/ 48 h 183"/>
                              <a:gd name="T30" fmla="*/ 62 w 452"/>
                              <a:gd name="T31" fmla="*/ 75 h 183"/>
                              <a:gd name="T32" fmla="*/ 35 w 452"/>
                              <a:gd name="T33" fmla="*/ 110 h 183"/>
                              <a:gd name="T34" fmla="*/ 35 w 452"/>
                              <a:gd name="T35" fmla="*/ 110 h 183"/>
                              <a:gd name="T36" fmla="*/ 19 w 452"/>
                              <a:gd name="T37" fmla="*/ 128 h 183"/>
                              <a:gd name="T38" fmla="*/ 19 w 452"/>
                              <a:gd name="T39" fmla="*/ 128 h 183"/>
                              <a:gd name="T40" fmla="*/ 7 w 452"/>
                              <a:gd name="T41" fmla="*/ 142 h 183"/>
                              <a:gd name="T42" fmla="*/ 7 w 452"/>
                              <a:gd name="T43" fmla="*/ 142 h 183"/>
                              <a:gd name="T44" fmla="*/ 0 w 452"/>
                              <a:gd name="T45" fmla="*/ 153 h 183"/>
                              <a:gd name="T46" fmla="*/ 0 w 452"/>
                              <a:gd name="T47" fmla="*/ 153 h 183"/>
                              <a:gd name="T48" fmla="*/ 35 w 452"/>
                              <a:gd name="T49" fmla="*/ 153 h 183"/>
                              <a:gd name="T50" fmla="*/ 35 w 452"/>
                              <a:gd name="T51" fmla="*/ 153 h 183"/>
                              <a:gd name="T52" fmla="*/ 62 w 452"/>
                              <a:gd name="T53" fmla="*/ 153 h 183"/>
                              <a:gd name="T54" fmla="*/ 62 w 452"/>
                              <a:gd name="T55" fmla="*/ 153 h 183"/>
                              <a:gd name="T56" fmla="*/ 136 w 452"/>
                              <a:gd name="T57" fmla="*/ 155 h 183"/>
                              <a:gd name="T58" fmla="*/ 209 w 452"/>
                              <a:gd name="T59" fmla="*/ 162 h 183"/>
                              <a:gd name="T60" fmla="*/ 285 w 452"/>
                              <a:gd name="T61" fmla="*/ 172 h 183"/>
                              <a:gd name="T62" fmla="*/ 363 w 452"/>
                              <a:gd name="T63" fmla="*/ 183 h 183"/>
                              <a:gd name="T64" fmla="*/ 363 w 452"/>
                              <a:gd name="T65" fmla="*/ 183 h 183"/>
                              <a:gd name="T66" fmla="*/ 372 w 452"/>
                              <a:gd name="T67" fmla="*/ 155 h 183"/>
                              <a:gd name="T68" fmla="*/ 372 w 452"/>
                              <a:gd name="T69" fmla="*/ 155 h 183"/>
                              <a:gd name="T70" fmla="*/ 388 w 452"/>
                              <a:gd name="T71" fmla="*/ 119 h 183"/>
                              <a:gd name="T72" fmla="*/ 397 w 452"/>
                              <a:gd name="T73" fmla="*/ 100 h 183"/>
                              <a:gd name="T74" fmla="*/ 406 w 452"/>
                              <a:gd name="T75" fmla="*/ 84 h 183"/>
                              <a:gd name="T76" fmla="*/ 415 w 452"/>
                              <a:gd name="T77" fmla="*/ 68 h 183"/>
                              <a:gd name="T78" fmla="*/ 427 w 452"/>
                              <a:gd name="T79" fmla="*/ 55 h 183"/>
                              <a:gd name="T80" fmla="*/ 438 w 452"/>
                              <a:gd name="T81" fmla="*/ 43 h 183"/>
                              <a:gd name="T82" fmla="*/ 448 w 452"/>
                              <a:gd name="T83" fmla="*/ 29 h 183"/>
                              <a:gd name="T84" fmla="*/ 448 w 452"/>
                              <a:gd name="T85" fmla="*/ 29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52" h="183">
                                <a:moveTo>
                                  <a:pt x="448" y="29"/>
                                </a:moveTo>
                                <a:lnTo>
                                  <a:pt x="448" y="29"/>
                                </a:lnTo>
                                <a:lnTo>
                                  <a:pt x="452" y="25"/>
                                </a:lnTo>
                                <a:lnTo>
                                  <a:pt x="452" y="25"/>
                                </a:lnTo>
                                <a:lnTo>
                                  <a:pt x="411" y="18"/>
                                </a:lnTo>
                                <a:lnTo>
                                  <a:pt x="372" y="11"/>
                                </a:lnTo>
                                <a:lnTo>
                                  <a:pt x="333" y="7"/>
                                </a:lnTo>
                                <a:lnTo>
                                  <a:pt x="294" y="2"/>
                                </a:lnTo>
                                <a:lnTo>
                                  <a:pt x="255" y="0"/>
                                </a:lnTo>
                                <a:lnTo>
                                  <a:pt x="218" y="0"/>
                                </a:lnTo>
                                <a:lnTo>
                                  <a:pt x="182" y="0"/>
                                </a:lnTo>
                                <a:lnTo>
                                  <a:pt x="147" y="2"/>
                                </a:lnTo>
                                <a:lnTo>
                                  <a:pt x="147" y="2"/>
                                </a:lnTo>
                                <a:lnTo>
                                  <a:pt x="120" y="23"/>
                                </a:lnTo>
                                <a:lnTo>
                                  <a:pt x="92" y="48"/>
                                </a:lnTo>
                                <a:lnTo>
                                  <a:pt x="62" y="75"/>
                                </a:lnTo>
                                <a:lnTo>
                                  <a:pt x="35" y="110"/>
                                </a:lnTo>
                                <a:lnTo>
                                  <a:pt x="35" y="110"/>
                                </a:lnTo>
                                <a:lnTo>
                                  <a:pt x="19" y="128"/>
                                </a:lnTo>
                                <a:lnTo>
                                  <a:pt x="19" y="128"/>
                                </a:lnTo>
                                <a:lnTo>
                                  <a:pt x="7" y="142"/>
                                </a:lnTo>
                                <a:lnTo>
                                  <a:pt x="7" y="142"/>
                                </a:lnTo>
                                <a:lnTo>
                                  <a:pt x="0" y="153"/>
                                </a:lnTo>
                                <a:lnTo>
                                  <a:pt x="0" y="153"/>
                                </a:lnTo>
                                <a:lnTo>
                                  <a:pt x="35" y="153"/>
                                </a:lnTo>
                                <a:lnTo>
                                  <a:pt x="35" y="153"/>
                                </a:lnTo>
                                <a:lnTo>
                                  <a:pt x="62" y="153"/>
                                </a:lnTo>
                                <a:lnTo>
                                  <a:pt x="62" y="153"/>
                                </a:lnTo>
                                <a:lnTo>
                                  <a:pt x="136" y="155"/>
                                </a:lnTo>
                                <a:lnTo>
                                  <a:pt x="209" y="162"/>
                                </a:lnTo>
                                <a:lnTo>
                                  <a:pt x="285" y="172"/>
                                </a:lnTo>
                                <a:lnTo>
                                  <a:pt x="363" y="183"/>
                                </a:lnTo>
                                <a:lnTo>
                                  <a:pt x="363" y="183"/>
                                </a:lnTo>
                                <a:lnTo>
                                  <a:pt x="372" y="155"/>
                                </a:lnTo>
                                <a:lnTo>
                                  <a:pt x="372" y="155"/>
                                </a:lnTo>
                                <a:lnTo>
                                  <a:pt x="388" y="119"/>
                                </a:lnTo>
                                <a:lnTo>
                                  <a:pt x="397" y="100"/>
                                </a:lnTo>
                                <a:lnTo>
                                  <a:pt x="406" y="84"/>
                                </a:lnTo>
                                <a:lnTo>
                                  <a:pt x="415" y="68"/>
                                </a:lnTo>
                                <a:lnTo>
                                  <a:pt x="427" y="55"/>
                                </a:lnTo>
                                <a:lnTo>
                                  <a:pt x="438" y="43"/>
                                </a:lnTo>
                                <a:lnTo>
                                  <a:pt x="448" y="29"/>
                                </a:lnTo>
                                <a:lnTo>
                                  <a:pt x="448" y="29"/>
                                </a:lnTo>
                                <a:close/>
                              </a:path>
                            </a:pathLst>
                          </a:custGeom>
                          <a:solidFill>
                            <a:srgbClr val="85AC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4" name="Freeform 4817"/>
                        <wps:cNvSpPr>
                          <a:spLocks/>
                        </wps:cNvSpPr>
                        <wps:spPr bwMode="auto">
                          <a:xfrm>
                            <a:off x="3286760" y="1403985"/>
                            <a:ext cx="236220" cy="34925"/>
                          </a:xfrm>
                          <a:custGeom>
                            <a:avLst/>
                            <a:gdLst>
                              <a:gd name="T0" fmla="*/ 363 w 372"/>
                              <a:gd name="T1" fmla="*/ 55 h 55"/>
                              <a:gd name="T2" fmla="*/ 363 w 372"/>
                              <a:gd name="T3" fmla="*/ 55 h 55"/>
                              <a:gd name="T4" fmla="*/ 372 w 372"/>
                              <a:gd name="T5" fmla="*/ 27 h 55"/>
                              <a:gd name="T6" fmla="*/ 372 w 372"/>
                              <a:gd name="T7" fmla="*/ 27 h 55"/>
                              <a:gd name="T8" fmla="*/ 287 w 372"/>
                              <a:gd name="T9" fmla="*/ 14 h 55"/>
                              <a:gd name="T10" fmla="*/ 246 w 372"/>
                              <a:gd name="T11" fmla="*/ 9 h 55"/>
                              <a:gd name="T12" fmla="*/ 207 w 372"/>
                              <a:gd name="T13" fmla="*/ 5 h 55"/>
                              <a:gd name="T14" fmla="*/ 168 w 372"/>
                              <a:gd name="T15" fmla="*/ 2 h 55"/>
                              <a:gd name="T16" fmla="*/ 129 w 372"/>
                              <a:gd name="T17" fmla="*/ 0 h 55"/>
                              <a:gd name="T18" fmla="*/ 90 w 372"/>
                              <a:gd name="T19" fmla="*/ 0 h 55"/>
                              <a:gd name="T20" fmla="*/ 53 w 372"/>
                              <a:gd name="T21" fmla="*/ 0 h 55"/>
                              <a:gd name="T22" fmla="*/ 53 w 372"/>
                              <a:gd name="T23" fmla="*/ 0 h 55"/>
                              <a:gd name="T24" fmla="*/ 19 w 372"/>
                              <a:gd name="T25" fmla="*/ 0 h 55"/>
                              <a:gd name="T26" fmla="*/ 19 w 372"/>
                              <a:gd name="T27" fmla="*/ 0 h 55"/>
                              <a:gd name="T28" fmla="*/ 7 w 372"/>
                              <a:gd name="T29" fmla="*/ 14 h 55"/>
                              <a:gd name="T30" fmla="*/ 7 w 372"/>
                              <a:gd name="T31" fmla="*/ 14 h 55"/>
                              <a:gd name="T32" fmla="*/ 0 w 372"/>
                              <a:gd name="T33" fmla="*/ 25 h 55"/>
                              <a:gd name="T34" fmla="*/ 0 w 372"/>
                              <a:gd name="T35" fmla="*/ 25 h 55"/>
                              <a:gd name="T36" fmla="*/ 35 w 372"/>
                              <a:gd name="T37" fmla="*/ 25 h 55"/>
                              <a:gd name="T38" fmla="*/ 35 w 372"/>
                              <a:gd name="T39" fmla="*/ 25 h 55"/>
                              <a:gd name="T40" fmla="*/ 62 w 372"/>
                              <a:gd name="T41" fmla="*/ 25 h 55"/>
                              <a:gd name="T42" fmla="*/ 62 w 372"/>
                              <a:gd name="T43" fmla="*/ 25 h 55"/>
                              <a:gd name="T44" fmla="*/ 136 w 372"/>
                              <a:gd name="T45" fmla="*/ 27 h 55"/>
                              <a:gd name="T46" fmla="*/ 209 w 372"/>
                              <a:gd name="T47" fmla="*/ 34 h 55"/>
                              <a:gd name="T48" fmla="*/ 285 w 372"/>
                              <a:gd name="T49" fmla="*/ 44 h 55"/>
                              <a:gd name="T50" fmla="*/ 363 w 372"/>
                              <a:gd name="T51" fmla="*/ 55 h 55"/>
                              <a:gd name="T52" fmla="*/ 363 w 372"/>
                              <a:gd name="T53"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72" h="55">
                                <a:moveTo>
                                  <a:pt x="363" y="55"/>
                                </a:moveTo>
                                <a:lnTo>
                                  <a:pt x="363" y="55"/>
                                </a:lnTo>
                                <a:lnTo>
                                  <a:pt x="372" y="27"/>
                                </a:lnTo>
                                <a:lnTo>
                                  <a:pt x="372" y="27"/>
                                </a:lnTo>
                                <a:lnTo>
                                  <a:pt x="287" y="14"/>
                                </a:lnTo>
                                <a:lnTo>
                                  <a:pt x="246" y="9"/>
                                </a:lnTo>
                                <a:lnTo>
                                  <a:pt x="207" y="5"/>
                                </a:lnTo>
                                <a:lnTo>
                                  <a:pt x="168" y="2"/>
                                </a:lnTo>
                                <a:lnTo>
                                  <a:pt x="129" y="0"/>
                                </a:lnTo>
                                <a:lnTo>
                                  <a:pt x="90" y="0"/>
                                </a:lnTo>
                                <a:lnTo>
                                  <a:pt x="53" y="0"/>
                                </a:lnTo>
                                <a:lnTo>
                                  <a:pt x="53" y="0"/>
                                </a:lnTo>
                                <a:lnTo>
                                  <a:pt x="19" y="0"/>
                                </a:lnTo>
                                <a:lnTo>
                                  <a:pt x="19" y="0"/>
                                </a:lnTo>
                                <a:lnTo>
                                  <a:pt x="7" y="14"/>
                                </a:lnTo>
                                <a:lnTo>
                                  <a:pt x="7" y="14"/>
                                </a:lnTo>
                                <a:lnTo>
                                  <a:pt x="0" y="25"/>
                                </a:lnTo>
                                <a:lnTo>
                                  <a:pt x="0" y="25"/>
                                </a:lnTo>
                                <a:lnTo>
                                  <a:pt x="35" y="25"/>
                                </a:lnTo>
                                <a:lnTo>
                                  <a:pt x="35" y="25"/>
                                </a:lnTo>
                                <a:lnTo>
                                  <a:pt x="62" y="25"/>
                                </a:lnTo>
                                <a:lnTo>
                                  <a:pt x="62" y="25"/>
                                </a:lnTo>
                                <a:lnTo>
                                  <a:pt x="136" y="27"/>
                                </a:lnTo>
                                <a:lnTo>
                                  <a:pt x="209" y="34"/>
                                </a:lnTo>
                                <a:lnTo>
                                  <a:pt x="285" y="44"/>
                                </a:lnTo>
                                <a:lnTo>
                                  <a:pt x="363" y="55"/>
                                </a:lnTo>
                                <a:lnTo>
                                  <a:pt x="363" y="55"/>
                                </a:lnTo>
                                <a:close/>
                              </a:path>
                            </a:pathLst>
                          </a:custGeom>
                          <a:solidFill>
                            <a:srgbClr val="4C726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5" name="Freeform 4818"/>
                        <wps:cNvSpPr>
                          <a:spLocks/>
                        </wps:cNvSpPr>
                        <wps:spPr bwMode="auto">
                          <a:xfrm>
                            <a:off x="3259455" y="1472565"/>
                            <a:ext cx="45085" cy="34925"/>
                          </a:xfrm>
                          <a:custGeom>
                            <a:avLst/>
                            <a:gdLst>
                              <a:gd name="T0" fmla="*/ 71 w 71"/>
                              <a:gd name="T1" fmla="*/ 48 h 55"/>
                              <a:gd name="T2" fmla="*/ 71 w 71"/>
                              <a:gd name="T3" fmla="*/ 48 h 55"/>
                              <a:gd name="T4" fmla="*/ 71 w 71"/>
                              <a:gd name="T5" fmla="*/ 43 h 55"/>
                              <a:gd name="T6" fmla="*/ 69 w 71"/>
                              <a:gd name="T7" fmla="*/ 39 h 55"/>
                              <a:gd name="T8" fmla="*/ 64 w 71"/>
                              <a:gd name="T9" fmla="*/ 29 h 55"/>
                              <a:gd name="T10" fmla="*/ 57 w 71"/>
                              <a:gd name="T11" fmla="*/ 23 h 55"/>
                              <a:gd name="T12" fmla="*/ 57 w 71"/>
                              <a:gd name="T13" fmla="*/ 23 h 55"/>
                              <a:gd name="T14" fmla="*/ 48 w 71"/>
                              <a:gd name="T15" fmla="*/ 13 h 55"/>
                              <a:gd name="T16" fmla="*/ 36 w 71"/>
                              <a:gd name="T17" fmla="*/ 7 h 55"/>
                              <a:gd name="T18" fmla="*/ 25 w 71"/>
                              <a:gd name="T19" fmla="*/ 2 h 55"/>
                              <a:gd name="T20" fmla="*/ 14 w 71"/>
                              <a:gd name="T21" fmla="*/ 0 h 55"/>
                              <a:gd name="T22" fmla="*/ 14 w 71"/>
                              <a:gd name="T23" fmla="*/ 0 h 55"/>
                              <a:gd name="T24" fmla="*/ 9 w 71"/>
                              <a:gd name="T25" fmla="*/ 0 h 55"/>
                              <a:gd name="T26" fmla="*/ 7 w 71"/>
                              <a:gd name="T27" fmla="*/ 2 h 55"/>
                              <a:gd name="T28" fmla="*/ 4 w 71"/>
                              <a:gd name="T29" fmla="*/ 2 h 55"/>
                              <a:gd name="T30" fmla="*/ 2 w 71"/>
                              <a:gd name="T31" fmla="*/ 7 h 55"/>
                              <a:gd name="T32" fmla="*/ 0 w 71"/>
                              <a:gd name="T33" fmla="*/ 13 h 55"/>
                              <a:gd name="T34" fmla="*/ 0 w 71"/>
                              <a:gd name="T35" fmla="*/ 25 h 55"/>
                              <a:gd name="T36" fmla="*/ 0 w 71"/>
                              <a:gd name="T37" fmla="*/ 25 h 55"/>
                              <a:gd name="T38" fmla="*/ 2 w 71"/>
                              <a:gd name="T39" fmla="*/ 34 h 55"/>
                              <a:gd name="T40" fmla="*/ 4 w 71"/>
                              <a:gd name="T41" fmla="*/ 43 h 55"/>
                              <a:gd name="T42" fmla="*/ 9 w 71"/>
                              <a:gd name="T43" fmla="*/ 48 h 55"/>
                              <a:gd name="T44" fmla="*/ 14 w 71"/>
                              <a:gd name="T45" fmla="*/ 50 h 55"/>
                              <a:gd name="T46" fmla="*/ 14 w 71"/>
                              <a:gd name="T47" fmla="*/ 50 h 55"/>
                              <a:gd name="T48" fmla="*/ 34 w 71"/>
                              <a:gd name="T49" fmla="*/ 55 h 55"/>
                              <a:gd name="T50" fmla="*/ 50 w 71"/>
                              <a:gd name="T51" fmla="*/ 55 h 55"/>
                              <a:gd name="T52" fmla="*/ 50 w 71"/>
                              <a:gd name="T53" fmla="*/ 55 h 55"/>
                              <a:gd name="T54" fmla="*/ 57 w 71"/>
                              <a:gd name="T55" fmla="*/ 55 h 55"/>
                              <a:gd name="T56" fmla="*/ 66 w 71"/>
                              <a:gd name="T57" fmla="*/ 55 h 55"/>
                              <a:gd name="T58" fmla="*/ 69 w 71"/>
                              <a:gd name="T59" fmla="*/ 50 h 55"/>
                              <a:gd name="T60" fmla="*/ 71 w 71"/>
                              <a:gd name="T61" fmla="*/ 48 h 55"/>
                              <a:gd name="T62" fmla="*/ 71 w 71"/>
                              <a:gd name="T63" fmla="*/ 48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1" h="55">
                                <a:moveTo>
                                  <a:pt x="71" y="48"/>
                                </a:moveTo>
                                <a:lnTo>
                                  <a:pt x="71" y="48"/>
                                </a:lnTo>
                                <a:lnTo>
                                  <a:pt x="71" y="43"/>
                                </a:lnTo>
                                <a:lnTo>
                                  <a:pt x="69" y="39"/>
                                </a:lnTo>
                                <a:lnTo>
                                  <a:pt x="64" y="29"/>
                                </a:lnTo>
                                <a:lnTo>
                                  <a:pt x="57" y="23"/>
                                </a:lnTo>
                                <a:lnTo>
                                  <a:pt x="57" y="23"/>
                                </a:lnTo>
                                <a:lnTo>
                                  <a:pt x="48" y="13"/>
                                </a:lnTo>
                                <a:lnTo>
                                  <a:pt x="36" y="7"/>
                                </a:lnTo>
                                <a:lnTo>
                                  <a:pt x="25" y="2"/>
                                </a:lnTo>
                                <a:lnTo>
                                  <a:pt x="14" y="0"/>
                                </a:lnTo>
                                <a:lnTo>
                                  <a:pt x="14" y="0"/>
                                </a:lnTo>
                                <a:lnTo>
                                  <a:pt x="9" y="0"/>
                                </a:lnTo>
                                <a:lnTo>
                                  <a:pt x="7" y="2"/>
                                </a:lnTo>
                                <a:lnTo>
                                  <a:pt x="4" y="2"/>
                                </a:lnTo>
                                <a:lnTo>
                                  <a:pt x="2" y="7"/>
                                </a:lnTo>
                                <a:lnTo>
                                  <a:pt x="0" y="13"/>
                                </a:lnTo>
                                <a:lnTo>
                                  <a:pt x="0" y="25"/>
                                </a:lnTo>
                                <a:lnTo>
                                  <a:pt x="0" y="25"/>
                                </a:lnTo>
                                <a:lnTo>
                                  <a:pt x="2" y="34"/>
                                </a:lnTo>
                                <a:lnTo>
                                  <a:pt x="4" y="43"/>
                                </a:lnTo>
                                <a:lnTo>
                                  <a:pt x="9" y="48"/>
                                </a:lnTo>
                                <a:lnTo>
                                  <a:pt x="14" y="50"/>
                                </a:lnTo>
                                <a:lnTo>
                                  <a:pt x="14" y="50"/>
                                </a:lnTo>
                                <a:lnTo>
                                  <a:pt x="34" y="55"/>
                                </a:lnTo>
                                <a:lnTo>
                                  <a:pt x="50" y="55"/>
                                </a:lnTo>
                                <a:lnTo>
                                  <a:pt x="50" y="55"/>
                                </a:lnTo>
                                <a:lnTo>
                                  <a:pt x="57" y="55"/>
                                </a:lnTo>
                                <a:lnTo>
                                  <a:pt x="66" y="55"/>
                                </a:lnTo>
                                <a:lnTo>
                                  <a:pt x="69" y="50"/>
                                </a:lnTo>
                                <a:lnTo>
                                  <a:pt x="71" y="48"/>
                                </a:lnTo>
                                <a:lnTo>
                                  <a:pt x="71" y="48"/>
                                </a:lnTo>
                                <a:close/>
                              </a:path>
                            </a:pathLst>
                          </a:custGeom>
                          <a:solidFill>
                            <a:srgbClr val="EA8B0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6" name="Freeform 4819"/>
                        <wps:cNvSpPr>
                          <a:spLocks/>
                        </wps:cNvSpPr>
                        <wps:spPr bwMode="auto">
                          <a:xfrm>
                            <a:off x="3390265" y="1478280"/>
                            <a:ext cx="74295" cy="39370"/>
                          </a:xfrm>
                          <a:custGeom>
                            <a:avLst/>
                            <a:gdLst>
                              <a:gd name="T0" fmla="*/ 0 w 117"/>
                              <a:gd name="T1" fmla="*/ 50 h 62"/>
                              <a:gd name="T2" fmla="*/ 0 w 117"/>
                              <a:gd name="T3" fmla="*/ 50 h 62"/>
                              <a:gd name="T4" fmla="*/ 5 w 117"/>
                              <a:gd name="T5" fmla="*/ 55 h 62"/>
                              <a:gd name="T6" fmla="*/ 9 w 117"/>
                              <a:gd name="T7" fmla="*/ 57 h 62"/>
                              <a:gd name="T8" fmla="*/ 19 w 117"/>
                              <a:gd name="T9" fmla="*/ 59 h 62"/>
                              <a:gd name="T10" fmla="*/ 32 w 117"/>
                              <a:gd name="T11" fmla="*/ 62 h 62"/>
                              <a:gd name="T12" fmla="*/ 32 w 117"/>
                              <a:gd name="T13" fmla="*/ 62 h 62"/>
                              <a:gd name="T14" fmla="*/ 60 w 117"/>
                              <a:gd name="T15" fmla="*/ 62 h 62"/>
                              <a:gd name="T16" fmla="*/ 92 w 117"/>
                              <a:gd name="T17" fmla="*/ 59 h 62"/>
                              <a:gd name="T18" fmla="*/ 92 w 117"/>
                              <a:gd name="T19" fmla="*/ 59 h 62"/>
                              <a:gd name="T20" fmla="*/ 97 w 117"/>
                              <a:gd name="T21" fmla="*/ 59 h 62"/>
                              <a:gd name="T22" fmla="*/ 101 w 117"/>
                              <a:gd name="T23" fmla="*/ 57 h 62"/>
                              <a:gd name="T24" fmla="*/ 103 w 117"/>
                              <a:gd name="T25" fmla="*/ 55 h 62"/>
                              <a:gd name="T26" fmla="*/ 108 w 117"/>
                              <a:gd name="T27" fmla="*/ 53 h 62"/>
                              <a:gd name="T28" fmla="*/ 113 w 117"/>
                              <a:gd name="T29" fmla="*/ 41 h 62"/>
                              <a:gd name="T30" fmla="*/ 117 w 117"/>
                              <a:gd name="T31" fmla="*/ 30 h 62"/>
                              <a:gd name="T32" fmla="*/ 117 w 117"/>
                              <a:gd name="T33" fmla="*/ 30 h 62"/>
                              <a:gd name="T34" fmla="*/ 117 w 117"/>
                              <a:gd name="T35" fmla="*/ 16 h 62"/>
                              <a:gd name="T36" fmla="*/ 117 w 117"/>
                              <a:gd name="T37" fmla="*/ 11 h 62"/>
                              <a:gd name="T38" fmla="*/ 115 w 117"/>
                              <a:gd name="T39" fmla="*/ 7 h 62"/>
                              <a:gd name="T40" fmla="*/ 113 w 117"/>
                              <a:gd name="T41" fmla="*/ 4 h 62"/>
                              <a:gd name="T42" fmla="*/ 108 w 117"/>
                              <a:gd name="T43" fmla="*/ 2 h 62"/>
                              <a:gd name="T44" fmla="*/ 103 w 117"/>
                              <a:gd name="T45" fmla="*/ 0 h 62"/>
                              <a:gd name="T46" fmla="*/ 101 w 117"/>
                              <a:gd name="T47" fmla="*/ 0 h 62"/>
                              <a:gd name="T48" fmla="*/ 101 w 117"/>
                              <a:gd name="T49" fmla="*/ 0 h 62"/>
                              <a:gd name="T50" fmla="*/ 80 w 117"/>
                              <a:gd name="T51" fmla="*/ 2 h 62"/>
                              <a:gd name="T52" fmla="*/ 62 w 117"/>
                              <a:gd name="T53" fmla="*/ 4 h 62"/>
                              <a:gd name="T54" fmla="*/ 44 w 117"/>
                              <a:gd name="T55" fmla="*/ 11 h 62"/>
                              <a:gd name="T56" fmla="*/ 25 w 117"/>
                              <a:gd name="T57" fmla="*/ 20 h 62"/>
                              <a:gd name="T58" fmla="*/ 25 w 117"/>
                              <a:gd name="T59" fmla="*/ 20 h 62"/>
                              <a:gd name="T60" fmla="*/ 14 w 117"/>
                              <a:gd name="T61" fmla="*/ 30 h 62"/>
                              <a:gd name="T62" fmla="*/ 5 w 117"/>
                              <a:gd name="T63" fmla="*/ 39 h 62"/>
                              <a:gd name="T64" fmla="*/ 0 w 117"/>
                              <a:gd name="T65" fmla="*/ 46 h 62"/>
                              <a:gd name="T66" fmla="*/ 0 w 117"/>
                              <a:gd name="T67" fmla="*/ 48 h 62"/>
                              <a:gd name="T68" fmla="*/ 0 w 117"/>
                              <a:gd name="T69" fmla="*/ 50 h 62"/>
                              <a:gd name="T70" fmla="*/ 0 w 117"/>
                              <a:gd name="T71" fmla="*/ 5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7" h="62">
                                <a:moveTo>
                                  <a:pt x="0" y="50"/>
                                </a:moveTo>
                                <a:lnTo>
                                  <a:pt x="0" y="50"/>
                                </a:lnTo>
                                <a:lnTo>
                                  <a:pt x="5" y="55"/>
                                </a:lnTo>
                                <a:lnTo>
                                  <a:pt x="9" y="57"/>
                                </a:lnTo>
                                <a:lnTo>
                                  <a:pt x="19" y="59"/>
                                </a:lnTo>
                                <a:lnTo>
                                  <a:pt x="32" y="62"/>
                                </a:lnTo>
                                <a:lnTo>
                                  <a:pt x="32" y="62"/>
                                </a:lnTo>
                                <a:lnTo>
                                  <a:pt x="60" y="62"/>
                                </a:lnTo>
                                <a:lnTo>
                                  <a:pt x="92" y="59"/>
                                </a:lnTo>
                                <a:lnTo>
                                  <a:pt x="92" y="59"/>
                                </a:lnTo>
                                <a:lnTo>
                                  <a:pt x="97" y="59"/>
                                </a:lnTo>
                                <a:lnTo>
                                  <a:pt x="101" y="57"/>
                                </a:lnTo>
                                <a:lnTo>
                                  <a:pt x="103" y="55"/>
                                </a:lnTo>
                                <a:lnTo>
                                  <a:pt x="108" y="53"/>
                                </a:lnTo>
                                <a:lnTo>
                                  <a:pt x="113" y="41"/>
                                </a:lnTo>
                                <a:lnTo>
                                  <a:pt x="117" y="30"/>
                                </a:lnTo>
                                <a:lnTo>
                                  <a:pt x="117" y="30"/>
                                </a:lnTo>
                                <a:lnTo>
                                  <a:pt x="117" y="16"/>
                                </a:lnTo>
                                <a:lnTo>
                                  <a:pt x="117" y="11"/>
                                </a:lnTo>
                                <a:lnTo>
                                  <a:pt x="115" y="7"/>
                                </a:lnTo>
                                <a:lnTo>
                                  <a:pt x="113" y="4"/>
                                </a:lnTo>
                                <a:lnTo>
                                  <a:pt x="108" y="2"/>
                                </a:lnTo>
                                <a:lnTo>
                                  <a:pt x="103" y="0"/>
                                </a:lnTo>
                                <a:lnTo>
                                  <a:pt x="101" y="0"/>
                                </a:lnTo>
                                <a:lnTo>
                                  <a:pt x="101" y="0"/>
                                </a:lnTo>
                                <a:lnTo>
                                  <a:pt x="80" y="2"/>
                                </a:lnTo>
                                <a:lnTo>
                                  <a:pt x="62" y="4"/>
                                </a:lnTo>
                                <a:lnTo>
                                  <a:pt x="44" y="11"/>
                                </a:lnTo>
                                <a:lnTo>
                                  <a:pt x="25" y="20"/>
                                </a:lnTo>
                                <a:lnTo>
                                  <a:pt x="25" y="20"/>
                                </a:lnTo>
                                <a:lnTo>
                                  <a:pt x="14" y="30"/>
                                </a:lnTo>
                                <a:lnTo>
                                  <a:pt x="5" y="39"/>
                                </a:lnTo>
                                <a:lnTo>
                                  <a:pt x="0" y="46"/>
                                </a:lnTo>
                                <a:lnTo>
                                  <a:pt x="0" y="48"/>
                                </a:lnTo>
                                <a:lnTo>
                                  <a:pt x="0" y="50"/>
                                </a:lnTo>
                                <a:lnTo>
                                  <a:pt x="0" y="50"/>
                                </a:lnTo>
                                <a:close/>
                              </a:path>
                            </a:pathLst>
                          </a:custGeom>
                          <a:solidFill>
                            <a:srgbClr val="EA8B0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7" name="Freeform 4820"/>
                        <wps:cNvSpPr>
                          <a:spLocks/>
                        </wps:cNvSpPr>
                        <wps:spPr bwMode="auto">
                          <a:xfrm>
                            <a:off x="3627755" y="1330960"/>
                            <a:ext cx="58420" cy="86360"/>
                          </a:xfrm>
                          <a:custGeom>
                            <a:avLst/>
                            <a:gdLst>
                              <a:gd name="T0" fmla="*/ 92 w 92"/>
                              <a:gd name="T1" fmla="*/ 115 h 136"/>
                              <a:gd name="T2" fmla="*/ 92 w 92"/>
                              <a:gd name="T3" fmla="*/ 115 h 136"/>
                              <a:gd name="T4" fmla="*/ 85 w 92"/>
                              <a:gd name="T5" fmla="*/ 85 h 136"/>
                              <a:gd name="T6" fmla="*/ 78 w 92"/>
                              <a:gd name="T7" fmla="*/ 55 h 136"/>
                              <a:gd name="T8" fmla="*/ 69 w 92"/>
                              <a:gd name="T9" fmla="*/ 30 h 136"/>
                              <a:gd name="T10" fmla="*/ 60 w 92"/>
                              <a:gd name="T11" fmla="*/ 7 h 136"/>
                              <a:gd name="T12" fmla="*/ 60 w 92"/>
                              <a:gd name="T13" fmla="*/ 7 h 136"/>
                              <a:gd name="T14" fmla="*/ 44 w 92"/>
                              <a:gd name="T15" fmla="*/ 3 h 136"/>
                              <a:gd name="T16" fmla="*/ 28 w 92"/>
                              <a:gd name="T17" fmla="*/ 0 h 136"/>
                              <a:gd name="T18" fmla="*/ 14 w 92"/>
                              <a:gd name="T19" fmla="*/ 0 h 136"/>
                              <a:gd name="T20" fmla="*/ 0 w 92"/>
                              <a:gd name="T21" fmla="*/ 0 h 136"/>
                              <a:gd name="T22" fmla="*/ 0 w 92"/>
                              <a:gd name="T23" fmla="*/ 0 h 136"/>
                              <a:gd name="T24" fmla="*/ 5 w 92"/>
                              <a:gd name="T25" fmla="*/ 69 h 136"/>
                              <a:gd name="T26" fmla="*/ 5 w 92"/>
                              <a:gd name="T27" fmla="*/ 104 h 136"/>
                              <a:gd name="T28" fmla="*/ 5 w 92"/>
                              <a:gd name="T29" fmla="*/ 136 h 136"/>
                              <a:gd name="T30" fmla="*/ 92 w 92"/>
                              <a:gd name="T31" fmla="*/ 115 h 136"/>
                              <a:gd name="T32" fmla="*/ 92 w 92"/>
                              <a:gd name="T33" fmla="*/ 115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2" h="136">
                                <a:moveTo>
                                  <a:pt x="92" y="115"/>
                                </a:moveTo>
                                <a:lnTo>
                                  <a:pt x="92" y="115"/>
                                </a:lnTo>
                                <a:lnTo>
                                  <a:pt x="85" y="85"/>
                                </a:lnTo>
                                <a:lnTo>
                                  <a:pt x="78" y="55"/>
                                </a:lnTo>
                                <a:lnTo>
                                  <a:pt x="69" y="30"/>
                                </a:lnTo>
                                <a:lnTo>
                                  <a:pt x="60" y="7"/>
                                </a:lnTo>
                                <a:lnTo>
                                  <a:pt x="60" y="7"/>
                                </a:lnTo>
                                <a:lnTo>
                                  <a:pt x="44" y="3"/>
                                </a:lnTo>
                                <a:lnTo>
                                  <a:pt x="28" y="0"/>
                                </a:lnTo>
                                <a:lnTo>
                                  <a:pt x="14" y="0"/>
                                </a:lnTo>
                                <a:lnTo>
                                  <a:pt x="0" y="0"/>
                                </a:lnTo>
                                <a:lnTo>
                                  <a:pt x="0" y="0"/>
                                </a:lnTo>
                                <a:lnTo>
                                  <a:pt x="5" y="69"/>
                                </a:lnTo>
                                <a:lnTo>
                                  <a:pt x="5" y="104"/>
                                </a:lnTo>
                                <a:lnTo>
                                  <a:pt x="5" y="136"/>
                                </a:lnTo>
                                <a:lnTo>
                                  <a:pt x="92" y="115"/>
                                </a:lnTo>
                                <a:lnTo>
                                  <a:pt x="92" y="115"/>
                                </a:lnTo>
                                <a:close/>
                              </a:path>
                            </a:pathLst>
                          </a:custGeom>
                          <a:solidFill>
                            <a:srgbClr val="40514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8" name="Freeform 4821"/>
                        <wps:cNvSpPr>
                          <a:spLocks/>
                        </wps:cNvSpPr>
                        <wps:spPr bwMode="auto">
                          <a:xfrm>
                            <a:off x="3534410" y="1330960"/>
                            <a:ext cx="96520" cy="107950"/>
                          </a:xfrm>
                          <a:custGeom>
                            <a:avLst/>
                            <a:gdLst>
                              <a:gd name="T0" fmla="*/ 5 w 152"/>
                              <a:gd name="T1" fmla="*/ 156 h 170"/>
                              <a:gd name="T2" fmla="*/ 5 w 152"/>
                              <a:gd name="T3" fmla="*/ 156 h 170"/>
                              <a:gd name="T4" fmla="*/ 0 w 152"/>
                              <a:gd name="T5" fmla="*/ 170 h 170"/>
                              <a:gd name="T6" fmla="*/ 152 w 152"/>
                              <a:gd name="T7" fmla="*/ 136 h 170"/>
                              <a:gd name="T8" fmla="*/ 152 w 152"/>
                              <a:gd name="T9" fmla="*/ 136 h 170"/>
                              <a:gd name="T10" fmla="*/ 152 w 152"/>
                              <a:gd name="T11" fmla="*/ 104 h 170"/>
                              <a:gd name="T12" fmla="*/ 152 w 152"/>
                              <a:gd name="T13" fmla="*/ 71 h 170"/>
                              <a:gd name="T14" fmla="*/ 147 w 152"/>
                              <a:gd name="T15" fmla="*/ 37 h 170"/>
                              <a:gd name="T16" fmla="*/ 147 w 152"/>
                              <a:gd name="T17" fmla="*/ 0 h 170"/>
                              <a:gd name="T18" fmla="*/ 147 w 152"/>
                              <a:gd name="T19" fmla="*/ 0 h 170"/>
                              <a:gd name="T20" fmla="*/ 131 w 152"/>
                              <a:gd name="T21" fmla="*/ 3 h 170"/>
                              <a:gd name="T22" fmla="*/ 117 w 152"/>
                              <a:gd name="T23" fmla="*/ 5 h 170"/>
                              <a:gd name="T24" fmla="*/ 103 w 152"/>
                              <a:gd name="T25" fmla="*/ 10 h 170"/>
                              <a:gd name="T26" fmla="*/ 92 w 152"/>
                              <a:gd name="T27" fmla="*/ 16 h 170"/>
                              <a:gd name="T28" fmla="*/ 81 w 152"/>
                              <a:gd name="T29" fmla="*/ 23 h 170"/>
                              <a:gd name="T30" fmla="*/ 69 w 152"/>
                              <a:gd name="T31" fmla="*/ 32 h 170"/>
                              <a:gd name="T32" fmla="*/ 58 w 152"/>
                              <a:gd name="T33" fmla="*/ 44 h 170"/>
                              <a:gd name="T34" fmla="*/ 48 w 152"/>
                              <a:gd name="T35" fmla="*/ 55 h 170"/>
                              <a:gd name="T36" fmla="*/ 48 w 152"/>
                              <a:gd name="T37" fmla="*/ 55 h 170"/>
                              <a:gd name="T38" fmla="*/ 37 w 152"/>
                              <a:gd name="T39" fmla="*/ 76 h 170"/>
                              <a:gd name="T40" fmla="*/ 25 w 152"/>
                              <a:gd name="T41" fmla="*/ 99 h 170"/>
                              <a:gd name="T42" fmla="*/ 14 w 152"/>
                              <a:gd name="T43" fmla="*/ 126 h 170"/>
                              <a:gd name="T44" fmla="*/ 5 w 152"/>
                              <a:gd name="T45" fmla="*/ 156 h 170"/>
                              <a:gd name="T46" fmla="*/ 5 w 152"/>
                              <a:gd name="T47" fmla="*/ 156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52" h="170">
                                <a:moveTo>
                                  <a:pt x="5" y="156"/>
                                </a:moveTo>
                                <a:lnTo>
                                  <a:pt x="5" y="156"/>
                                </a:lnTo>
                                <a:lnTo>
                                  <a:pt x="0" y="170"/>
                                </a:lnTo>
                                <a:lnTo>
                                  <a:pt x="152" y="136"/>
                                </a:lnTo>
                                <a:lnTo>
                                  <a:pt x="152" y="136"/>
                                </a:lnTo>
                                <a:lnTo>
                                  <a:pt x="152" y="104"/>
                                </a:lnTo>
                                <a:lnTo>
                                  <a:pt x="152" y="71"/>
                                </a:lnTo>
                                <a:lnTo>
                                  <a:pt x="147" y="37"/>
                                </a:lnTo>
                                <a:lnTo>
                                  <a:pt x="147" y="0"/>
                                </a:lnTo>
                                <a:lnTo>
                                  <a:pt x="147" y="0"/>
                                </a:lnTo>
                                <a:lnTo>
                                  <a:pt x="131" y="3"/>
                                </a:lnTo>
                                <a:lnTo>
                                  <a:pt x="117" y="5"/>
                                </a:lnTo>
                                <a:lnTo>
                                  <a:pt x="103" y="10"/>
                                </a:lnTo>
                                <a:lnTo>
                                  <a:pt x="92" y="16"/>
                                </a:lnTo>
                                <a:lnTo>
                                  <a:pt x="81" y="23"/>
                                </a:lnTo>
                                <a:lnTo>
                                  <a:pt x="69" y="32"/>
                                </a:lnTo>
                                <a:lnTo>
                                  <a:pt x="58" y="44"/>
                                </a:lnTo>
                                <a:lnTo>
                                  <a:pt x="48" y="55"/>
                                </a:lnTo>
                                <a:lnTo>
                                  <a:pt x="48" y="55"/>
                                </a:lnTo>
                                <a:lnTo>
                                  <a:pt x="37" y="76"/>
                                </a:lnTo>
                                <a:lnTo>
                                  <a:pt x="25" y="99"/>
                                </a:lnTo>
                                <a:lnTo>
                                  <a:pt x="14" y="126"/>
                                </a:lnTo>
                                <a:lnTo>
                                  <a:pt x="5" y="156"/>
                                </a:lnTo>
                                <a:lnTo>
                                  <a:pt x="5" y="156"/>
                                </a:lnTo>
                                <a:close/>
                              </a:path>
                            </a:pathLst>
                          </a:custGeom>
                          <a:solidFill>
                            <a:srgbClr val="4C726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69" name="Freeform 4822"/>
                        <wps:cNvSpPr>
                          <a:spLocks/>
                        </wps:cNvSpPr>
                        <wps:spPr bwMode="auto">
                          <a:xfrm>
                            <a:off x="3626485" y="1318260"/>
                            <a:ext cx="52070" cy="21590"/>
                          </a:xfrm>
                          <a:custGeom>
                            <a:avLst/>
                            <a:gdLst>
                              <a:gd name="T0" fmla="*/ 82 w 82"/>
                              <a:gd name="T1" fmla="*/ 34 h 34"/>
                              <a:gd name="T2" fmla="*/ 82 w 82"/>
                              <a:gd name="T3" fmla="*/ 34 h 34"/>
                              <a:gd name="T4" fmla="*/ 69 w 82"/>
                              <a:gd name="T5" fmla="*/ 9 h 34"/>
                              <a:gd name="T6" fmla="*/ 69 w 82"/>
                              <a:gd name="T7" fmla="*/ 9 h 34"/>
                              <a:gd name="T8" fmla="*/ 50 w 82"/>
                              <a:gd name="T9" fmla="*/ 4 h 34"/>
                              <a:gd name="T10" fmla="*/ 32 w 82"/>
                              <a:gd name="T11" fmla="*/ 2 h 34"/>
                              <a:gd name="T12" fmla="*/ 16 w 82"/>
                              <a:gd name="T13" fmla="*/ 0 h 34"/>
                              <a:gd name="T14" fmla="*/ 0 w 82"/>
                              <a:gd name="T15" fmla="*/ 0 h 34"/>
                              <a:gd name="T16" fmla="*/ 0 w 82"/>
                              <a:gd name="T17" fmla="*/ 0 h 34"/>
                              <a:gd name="T18" fmla="*/ 2 w 82"/>
                              <a:gd name="T19" fmla="*/ 20 h 34"/>
                              <a:gd name="T20" fmla="*/ 2 w 82"/>
                              <a:gd name="T21" fmla="*/ 20 h 34"/>
                              <a:gd name="T22" fmla="*/ 16 w 82"/>
                              <a:gd name="T23" fmla="*/ 20 h 34"/>
                              <a:gd name="T24" fmla="*/ 30 w 82"/>
                              <a:gd name="T25" fmla="*/ 20 h 34"/>
                              <a:gd name="T26" fmla="*/ 46 w 82"/>
                              <a:gd name="T27" fmla="*/ 23 h 34"/>
                              <a:gd name="T28" fmla="*/ 62 w 82"/>
                              <a:gd name="T29" fmla="*/ 27 h 34"/>
                              <a:gd name="T30" fmla="*/ 62 w 82"/>
                              <a:gd name="T31" fmla="*/ 27 h 34"/>
                              <a:gd name="T32" fmla="*/ 82 w 82"/>
                              <a:gd name="T33" fmla="*/ 34 h 34"/>
                              <a:gd name="T34" fmla="*/ 82 w 82"/>
                              <a:gd name="T3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2" h="34">
                                <a:moveTo>
                                  <a:pt x="82" y="34"/>
                                </a:moveTo>
                                <a:lnTo>
                                  <a:pt x="82" y="34"/>
                                </a:lnTo>
                                <a:lnTo>
                                  <a:pt x="69" y="9"/>
                                </a:lnTo>
                                <a:lnTo>
                                  <a:pt x="69" y="9"/>
                                </a:lnTo>
                                <a:lnTo>
                                  <a:pt x="50" y="4"/>
                                </a:lnTo>
                                <a:lnTo>
                                  <a:pt x="32" y="2"/>
                                </a:lnTo>
                                <a:lnTo>
                                  <a:pt x="16" y="0"/>
                                </a:lnTo>
                                <a:lnTo>
                                  <a:pt x="0" y="0"/>
                                </a:lnTo>
                                <a:lnTo>
                                  <a:pt x="0" y="0"/>
                                </a:lnTo>
                                <a:lnTo>
                                  <a:pt x="2" y="20"/>
                                </a:lnTo>
                                <a:lnTo>
                                  <a:pt x="2" y="20"/>
                                </a:lnTo>
                                <a:lnTo>
                                  <a:pt x="16" y="20"/>
                                </a:lnTo>
                                <a:lnTo>
                                  <a:pt x="30" y="20"/>
                                </a:lnTo>
                                <a:lnTo>
                                  <a:pt x="46" y="23"/>
                                </a:lnTo>
                                <a:lnTo>
                                  <a:pt x="62" y="27"/>
                                </a:lnTo>
                                <a:lnTo>
                                  <a:pt x="62" y="27"/>
                                </a:lnTo>
                                <a:lnTo>
                                  <a:pt x="82" y="34"/>
                                </a:lnTo>
                                <a:lnTo>
                                  <a:pt x="82" y="34"/>
                                </a:lnTo>
                                <a:close/>
                              </a:path>
                            </a:pathLst>
                          </a:custGeom>
                          <a:solidFill>
                            <a:srgbClr val="94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0" name="Freeform 4823"/>
                        <wps:cNvSpPr>
                          <a:spLocks/>
                        </wps:cNvSpPr>
                        <wps:spPr bwMode="auto">
                          <a:xfrm>
                            <a:off x="3527425" y="1414145"/>
                            <a:ext cx="65405" cy="31750"/>
                          </a:xfrm>
                          <a:custGeom>
                            <a:avLst/>
                            <a:gdLst>
                              <a:gd name="T0" fmla="*/ 36 w 103"/>
                              <a:gd name="T1" fmla="*/ 7 h 50"/>
                              <a:gd name="T2" fmla="*/ 36 w 103"/>
                              <a:gd name="T3" fmla="*/ 7 h 50"/>
                              <a:gd name="T4" fmla="*/ 25 w 103"/>
                              <a:gd name="T5" fmla="*/ 14 h 50"/>
                              <a:gd name="T6" fmla="*/ 16 w 103"/>
                              <a:gd name="T7" fmla="*/ 25 h 50"/>
                              <a:gd name="T8" fmla="*/ 16 w 103"/>
                              <a:gd name="T9" fmla="*/ 25 h 50"/>
                              <a:gd name="T10" fmla="*/ 7 w 103"/>
                              <a:gd name="T11" fmla="*/ 37 h 50"/>
                              <a:gd name="T12" fmla="*/ 0 w 103"/>
                              <a:gd name="T13" fmla="*/ 50 h 50"/>
                              <a:gd name="T14" fmla="*/ 0 w 103"/>
                              <a:gd name="T15" fmla="*/ 50 h 50"/>
                              <a:gd name="T16" fmla="*/ 9 w 103"/>
                              <a:gd name="T17" fmla="*/ 48 h 50"/>
                              <a:gd name="T18" fmla="*/ 20 w 103"/>
                              <a:gd name="T19" fmla="*/ 46 h 50"/>
                              <a:gd name="T20" fmla="*/ 36 w 103"/>
                              <a:gd name="T21" fmla="*/ 44 h 50"/>
                              <a:gd name="T22" fmla="*/ 55 w 103"/>
                              <a:gd name="T23" fmla="*/ 44 h 50"/>
                              <a:gd name="T24" fmla="*/ 55 w 103"/>
                              <a:gd name="T25" fmla="*/ 44 h 50"/>
                              <a:gd name="T26" fmla="*/ 69 w 103"/>
                              <a:gd name="T27" fmla="*/ 44 h 50"/>
                              <a:gd name="T28" fmla="*/ 82 w 103"/>
                              <a:gd name="T29" fmla="*/ 44 h 50"/>
                              <a:gd name="T30" fmla="*/ 92 w 103"/>
                              <a:gd name="T31" fmla="*/ 39 h 50"/>
                              <a:gd name="T32" fmla="*/ 96 w 103"/>
                              <a:gd name="T33" fmla="*/ 34 h 50"/>
                              <a:gd name="T34" fmla="*/ 96 w 103"/>
                              <a:gd name="T35" fmla="*/ 34 h 50"/>
                              <a:gd name="T36" fmla="*/ 98 w 103"/>
                              <a:gd name="T37" fmla="*/ 32 h 50"/>
                              <a:gd name="T38" fmla="*/ 103 w 103"/>
                              <a:gd name="T39" fmla="*/ 25 h 50"/>
                              <a:gd name="T40" fmla="*/ 103 w 103"/>
                              <a:gd name="T41" fmla="*/ 21 h 50"/>
                              <a:gd name="T42" fmla="*/ 103 w 103"/>
                              <a:gd name="T43" fmla="*/ 18 h 50"/>
                              <a:gd name="T44" fmla="*/ 103 w 103"/>
                              <a:gd name="T45" fmla="*/ 18 h 50"/>
                              <a:gd name="T46" fmla="*/ 101 w 103"/>
                              <a:gd name="T47" fmla="*/ 14 h 50"/>
                              <a:gd name="T48" fmla="*/ 98 w 103"/>
                              <a:gd name="T49" fmla="*/ 9 h 50"/>
                              <a:gd name="T50" fmla="*/ 92 w 103"/>
                              <a:gd name="T51" fmla="*/ 7 h 50"/>
                              <a:gd name="T52" fmla="*/ 87 w 103"/>
                              <a:gd name="T53" fmla="*/ 5 h 50"/>
                              <a:gd name="T54" fmla="*/ 87 w 103"/>
                              <a:gd name="T55" fmla="*/ 5 h 50"/>
                              <a:gd name="T56" fmla="*/ 73 w 103"/>
                              <a:gd name="T57" fmla="*/ 0 h 50"/>
                              <a:gd name="T58" fmla="*/ 62 w 103"/>
                              <a:gd name="T59" fmla="*/ 0 h 50"/>
                              <a:gd name="T60" fmla="*/ 48 w 103"/>
                              <a:gd name="T61" fmla="*/ 2 h 50"/>
                              <a:gd name="T62" fmla="*/ 36 w 103"/>
                              <a:gd name="T63" fmla="*/ 7 h 50"/>
                              <a:gd name="T64" fmla="*/ 36 w 103"/>
                              <a:gd name="T65" fmla="*/ 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3" h="50">
                                <a:moveTo>
                                  <a:pt x="36" y="7"/>
                                </a:moveTo>
                                <a:lnTo>
                                  <a:pt x="36" y="7"/>
                                </a:lnTo>
                                <a:lnTo>
                                  <a:pt x="25" y="14"/>
                                </a:lnTo>
                                <a:lnTo>
                                  <a:pt x="16" y="25"/>
                                </a:lnTo>
                                <a:lnTo>
                                  <a:pt x="16" y="25"/>
                                </a:lnTo>
                                <a:lnTo>
                                  <a:pt x="7" y="37"/>
                                </a:lnTo>
                                <a:lnTo>
                                  <a:pt x="0" y="50"/>
                                </a:lnTo>
                                <a:lnTo>
                                  <a:pt x="0" y="50"/>
                                </a:lnTo>
                                <a:lnTo>
                                  <a:pt x="9" y="48"/>
                                </a:lnTo>
                                <a:lnTo>
                                  <a:pt x="20" y="46"/>
                                </a:lnTo>
                                <a:lnTo>
                                  <a:pt x="36" y="44"/>
                                </a:lnTo>
                                <a:lnTo>
                                  <a:pt x="55" y="44"/>
                                </a:lnTo>
                                <a:lnTo>
                                  <a:pt x="55" y="44"/>
                                </a:lnTo>
                                <a:lnTo>
                                  <a:pt x="69" y="44"/>
                                </a:lnTo>
                                <a:lnTo>
                                  <a:pt x="82" y="44"/>
                                </a:lnTo>
                                <a:lnTo>
                                  <a:pt x="92" y="39"/>
                                </a:lnTo>
                                <a:lnTo>
                                  <a:pt x="96" y="34"/>
                                </a:lnTo>
                                <a:lnTo>
                                  <a:pt x="96" y="34"/>
                                </a:lnTo>
                                <a:lnTo>
                                  <a:pt x="98" y="32"/>
                                </a:lnTo>
                                <a:lnTo>
                                  <a:pt x="103" y="25"/>
                                </a:lnTo>
                                <a:lnTo>
                                  <a:pt x="103" y="21"/>
                                </a:lnTo>
                                <a:lnTo>
                                  <a:pt x="103" y="18"/>
                                </a:lnTo>
                                <a:lnTo>
                                  <a:pt x="103" y="18"/>
                                </a:lnTo>
                                <a:lnTo>
                                  <a:pt x="101" y="14"/>
                                </a:lnTo>
                                <a:lnTo>
                                  <a:pt x="98" y="9"/>
                                </a:lnTo>
                                <a:lnTo>
                                  <a:pt x="92" y="7"/>
                                </a:lnTo>
                                <a:lnTo>
                                  <a:pt x="87" y="5"/>
                                </a:lnTo>
                                <a:lnTo>
                                  <a:pt x="87" y="5"/>
                                </a:lnTo>
                                <a:lnTo>
                                  <a:pt x="73" y="0"/>
                                </a:lnTo>
                                <a:lnTo>
                                  <a:pt x="62" y="0"/>
                                </a:lnTo>
                                <a:lnTo>
                                  <a:pt x="48" y="2"/>
                                </a:lnTo>
                                <a:lnTo>
                                  <a:pt x="36" y="7"/>
                                </a:lnTo>
                                <a:lnTo>
                                  <a:pt x="36" y="7"/>
                                </a:lnTo>
                                <a:close/>
                              </a:path>
                            </a:pathLst>
                          </a:custGeom>
                          <a:solidFill>
                            <a:srgbClr val="34190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1" name="Freeform 4824"/>
                        <wps:cNvSpPr>
                          <a:spLocks/>
                        </wps:cNvSpPr>
                        <wps:spPr bwMode="auto">
                          <a:xfrm>
                            <a:off x="3268345" y="1527810"/>
                            <a:ext cx="186055" cy="29210"/>
                          </a:xfrm>
                          <a:custGeom>
                            <a:avLst/>
                            <a:gdLst>
                              <a:gd name="T0" fmla="*/ 0 w 293"/>
                              <a:gd name="T1" fmla="*/ 9 h 46"/>
                              <a:gd name="T2" fmla="*/ 0 w 293"/>
                              <a:gd name="T3" fmla="*/ 9 h 46"/>
                              <a:gd name="T4" fmla="*/ 2 w 293"/>
                              <a:gd name="T5" fmla="*/ 16 h 46"/>
                              <a:gd name="T6" fmla="*/ 4 w 293"/>
                              <a:gd name="T7" fmla="*/ 18 h 46"/>
                              <a:gd name="T8" fmla="*/ 6 w 293"/>
                              <a:gd name="T9" fmla="*/ 20 h 46"/>
                              <a:gd name="T10" fmla="*/ 11 w 293"/>
                              <a:gd name="T11" fmla="*/ 23 h 46"/>
                              <a:gd name="T12" fmla="*/ 11 w 293"/>
                              <a:gd name="T13" fmla="*/ 23 h 46"/>
                              <a:gd name="T14" fmla="*/ 89 w 293"/>
                              <a:gd name="T15" fmla="*/ 34 h 46"/>
                              <a:gd name="T16" fmla="*/ 126 w 293"/>
                              <a:gd name="T17" fmla="*/ 39 h 46"/>
                              <a:gd name="T18" fmla="*/ 160 w 293"/>
                              <a:gd name="T19" fmla="*/ 41 h 46"/>
                              <a:gd name="T20" fmla="*/ 194 w 293"/>
                              <a:gd name="T21" fmla="*/ 43 h 46"/>
                              <a:gd name="T22" fmla="*/ 227 w 293"/>
                              <a:gd name="T23" fmla="*/ 46 h 46"/>
                              <a:gd name="T24" fmla="*/ 254 w 293"/>
                              <a:gd name="T25" fmla="*/ 46 h 46"/>
                              <a:gd name="T26" fmla="*/ 284 w 293"/>
                              <a:gd name="T27" fmla="*/ 46 h 46"/>
                              <a:gd name="T28" fmla="*/ 284 w 293"/>
                              <a:gd name="T29" fmla="*/ 46 h 46"/>
                              <a:gd name="T30" fmla="*/ 289 w 293"/>
                              <a:gd name="T31" fmla="*/ 43 h 46"/>
                              <a:gd name="T32" fmla="*/ 289 w 293"/>
                              <a:gd name="T33" fmla="*/ 41 h 46"/>
                              <a:gd name="T34" fmla="*/ 291 w 293"/>
                              <a:gd name="T35" fmla="*/ 36 h 46"/>
                              <a:gd name="T36" fmla="*/ 293 w 293"/>
                              <a:gd name="T37" fmla="*/ 30 h 46"/>
                              <a:gd name="T38" fmla="*/ 293 w 293"/>
                              <a:gd name="T39" fmla="*/ 30 h 46"/>
                              <a:gd name="T40" fmla="*/ 291 w 293"/>
                              <a:gd name="T41" fmla="*/ 27 h 46"/>
                              <a:gd name="T42" fmla="*/ 289 w 293"/>
                              <a:gd name="T43" fmla="*/ 23 h 46"/>
                              <a:gd name="T44" fmla="*/ 286 w 293"/>
                              <a:gd name="T45" fmla="*/ 20 h 46"/>
                              <a:gd name="T46" fmla="*/ 284 w 293"/>
                              <a:gd name="T47" fmla="*/ 20 h 46"/>
                              <a:gd name="T48" fmla="*/ 284 w 293"/>
                              <a:gd name="T49" fmla="*/ 20 h 46"/>
                              <a:gd name="T50" fmla="*/ 215 w 293"/>
                              <a:gd name="T51" fmla="*/ 20 h 46"/>
                              <a:gd name="T52" fmla="*/ 149 w 293"/>
                              <a:gd name="T53" fmla="*/ 16 h 46"/>
                              <a:gd name="T54" fmla="*/ 78 w 293"/>
                              <a:gd name="T55" fmla="*/ 11 h 46"/>
                              <a:gd name="T56" fmla="*/ 6 w 293"/>
                              <a:gd name="T57" fmla="*/ 0 h 46"/>
                              <a:gd name="T58" fmla="*/ 6 w 293"/>
                              <a:gd name="T59" fmla="*/ 0 h 46"/>
                              <a:gd name="T60" fmla="*/ 4 w 293"/>
                              <a:gd name="T61" fmla="*/ 0 h 46"/>
                              <a:gd name="T62" fmla="*/ 2 w 293"/>
                              <a:gd name="T63" fmla="*/ 2 h 46"/>
                              <a:gd name="T64" fmla="*/ 0 w 293"/>
                              <a:gd name="T65" fmla="*/ 4 h 46"/>
                              <a:gd name="T66" fmla="*/ 0 w 293"/>
                              <a:gd name="T67" fmla="*/ 9 h 46"/>
                              <a:gd name="T68" fmla="*/ 0 w 293"/>
                              <a:gd name="T69" fmla="*/ 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93" h="46">
                                <a:moveTo>
                                  <a:pt x="0" y="9"/>
                                </a:moveTo>
                                <a:lnTo>
                                  <a:pt x="0" y="9"/>
                                </a:lnTo>
                                <a:lnTo>
                                  <a:pt x="2" y="16"/>
                                </a:lnTo>
                                <a:lnTo>
                                  <a:pt x="4" y="18"/>
                                </a:lnTo>
                                <a:lnTo>
                                  <a:pt x="6" y="20"/>
                                </a:lnTo>
                                <a:lnTo>
                                  <a:pt x="11" y="23"/>
                                </a:lnTo>
                                <a:lnTo>
                                  <a:pt x="11" y="23"/>
                                </a:lnTo>
                                <a:lnTo>
                                  <a:pt x="89" y="34"/>
                                </a:lnTo>
                                <a:lnTo>
                                  <a:pt x="126" y="39"/>
                                </a:lnTo>
                                <a:lnTo>
                                  <a:pt x="160" y="41"/>
                                </a:lnTo>
                                <a:lnTo>
                                  <a:pt x="194" y="43"/>
                                </a:lnTo>
                                <a:lnTo>
                                  <a:pt x="227" y="46"/>
                                </a:lnTo>
                                <a:lnTo>
                                  <a:pt x="254" y="46"/>
                                </a:lnTo>
                                <a:lnTo>
                                  <a:pt x="284" y="46"/>
                                </a:lnTo>
                                <a:lnTo>
                                  <a:pt x="284" y="46"/>
                                </a:lnTo>
                                <a:lnTo>
                                  <a:pt x="289" y="43"/>
                                </a:lnTo>
                                <a:lnTo>
                                  <a:pt x="289" y="41"/>
                                </a:lnTo>
                                <a:lnTo>
                                  <a:pt x="291" y="36"/>
                                </a:lnTo>
                                <a:lnTo>
                                  <a:pt x="293" y="30"/>
                                </a:lnTo>
                                <a:lnTo>
                                  <a:pt x="293" y="30"/>
                                </a:lnTo>
                                <a:lnTo>
                                  <a:pt x="291" y="27"/>
                                </a:lnTo>
                                <a:lnTo>
                                  <a:pt x="289" y="23"/>
                                </a:lnTo>
                                <a:lnTo>
                                  <a:pt x="286" y="20"/>
                                </a:lnTo>
                                <a:lnTo>
                                  <a:pt x="284" y="20"/>
                                </a:lnTo>
                                <a:lnTo>
                                  <a:pt x="284" y="20"/>
                                </a:lnTo>
                                <a:lnTo>
                                  <a:pt x="215" y="20"/>
                                </a:lnTo>
                                <a:lnTo>
                                  <a:pt x="149" y="16"/>
                                </a:lnTo>
                                <a:lnTo>
                                  <a:pt x="78" y="11"/>
                                </a:lnTo>
                                <a:lnTo>
                                  <a:pt x="6" y="0"/>
                                </a:lnTo>
                                <a:lnTo>
                                  <a:pt x="6" y="0"/>
                                </a:lnTo>
                                <a:lnTo>
                                  <a:pt x="4" y="0"/>
                                </a:lnTo>
                                <a:lnTo>
                                  <a:pt x="2" y="2"/>
                                </a:lnTo>
                                <a:lnTo>
                                  <a:pt x="0" y="4"/>
                                </a:lnTo>
                                <a:lnTo>
                                  <a:pt x="0" y="9"/>
                                </a:lnTo>
                                <a:lnTo>
                                  <a:pt x="0" y="9"/>
                                </a:lnTo>
                                <a:close/>
                              </a:path>
                            </a:pathLst>
                          </a:custGeom>
                          <a:solidFill>
                            <a:srgbClr val="94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2" name="Freeform 4825"/>
                        <wps:cNvSpPr>
                          <a:spLocks/>
                        </wps:cNvSpPr>
                        <wps:spPr bwMode="auto">
                          <a:xfrm>
                            <a:off x="3336290" y="1485265"/>
                            <a:ext cx="19050" cy="13335"/>
                          </a:xfrm>
                          <a:custGeom>
                            <a:avLst/>
                            <a:gdLst>
                              <a:gd name="T0" fmla="*/ 14 w 30"/>
                              <a:gd name="T1" fmla="*/ 21 h 21"/>
                              <a:gd name="T2" fmla="*/ 14 w 30"/>
                              <a:gd name="T3" fmla="*/ 21 h 21"/>
                              <a:gd name="T4" fmla="*/ 21 w 30"/>
                              <a:gd name="T5" fmla="*/ 19 h 21"/>
                              <a:gd name="T6" fmla="*/ 26 w 30"/>
                              <a:gd name="T7" fmla="*/ 14 h 21"/>
                              <a:gd name="T8" fmla="*/ 30 w 30"/>
                              <a:gd name="T9" fmla="*/ 9 h 21"/>
                              <a:gd name="T10" fmla="*/ 30 w 30"/>
                              <a:gd name="T11" fmla="*/ 5 h 21"/>
                              <a:gd name="T12" fmla="*/ 30 w 30"/>
                              <a:gd name="T13" fmla="*/ 5 h 21"/>
                              <a:gd name="T14" fmla="*/ 23 w 30"/>
                              <a:gd name="T15" fmla="*/ 3 h 21"/>
                              <a:gd name="T16" fmla="*/ 14 w 30"/>
                              <a:gd name="T17" fmla="*/ 0 h 21"/>
                              <a:gd name="T18" fmla="*/ 7 w 30"/>
                              <a:gd name="T19" fmla="*/ 0 h 21"/>
                              <a:gd name="T20" fmla="*/ 0 w 30"/>
                              <a:gd name="T21" fmla="*/ 5 h 21"/>
                              <a:gd name="T22" fmla="*/ 0 w 30"/>
                              <a:gd name="T23" fmla="*/ 5 h 21"/>
                              <a:gd name="T24" fmla="*/ 0 w 30"/>
                              <a:gd name="T25" fmla="*/ 9 h 21"/>
                              <a:gd name="T26" fmla="*/ 3 w 30"/>
                              <a:gd name="T27" fmla="*/ 12 h 21"/>
                              <a:gd name="T28" fmla="*/ 7 w 30"/>
                              <a:gd name="T29" fmla="*/ 16 h 21"/>
                              <a:gd name="T30" fmla="*/ 14 w 30"/>
                              <a:gd name="T31" fmla="*/ 21 h 21"/>
                              <a:gd name="T32" fmla="*/ 14 w 30"/>
                              <a:gd name="T33" fmla="*/ 2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 h="21">
                                <a:moveTo>
                                  <a:pt x="14" y="21"/>
                                </a:moveTo>
                                <a:lnTo>
                                  <a:pt x="14" y="21"/>
                                </a:lnTo>
                                <a:lnTo>
                                  <a:pt x="21" y="19"/>
                                </a:lnTo>
                                <a:lnTo>
                                  <a:pt x="26" y="14"/>
                                </a:lnTo>
                                <a:lnTo>
                                  <a:pt x="30" y="9"/>
                                </a:lnTo>
                                <a:lnTo>
                                  <a:pt x="30" y="5"/>
                                </a:lnTo>
                                <a:lnTo>
                                  <a:pt x="30" y="5"/>
                                </a:lnTo>
                                <a:lnTo>
                                  <a:pt x="23" y="3"/>
                                </a:lnTo>
                                <a:lnTo>
                                  <a:pt x="14" y="0"/>
                                </a:lnTo>
                                <a:lnTo>
                                  <a:pt x="7" y="0"/>
                                </a:lnTo>
                                <a:lnTo>
                                  <a:pt x="0" y="5"/>
                                </a:lnTo>
                                <a:lnTo>
                                  <a:pt x="0" y="5"/>
                                </a:lnTo>
                                <a:lnTo>
                                  <a:pt x="0" y="9"/>
                                </a:lnTo>
                                <a:lnTo>
                                  <a:pt x="3" y="12"/>
                                </a:lnTo>
                                <a:lnTo>
                                  <a:pt x="7" y="16"/>
                                </a:lnTo>
                                <a:lnTo>
                                  <a:pt x="14" y="21"/>
                                </a:lnTo>
                                <a:lnTo>
                                  <a:pt x="14" y="21"/>
                                </a:lnTo>
                                <a:close/>
                              </a:path>
                            </a:pathLst>
                          </a:custGeom>
                          <a:solidFill>
                            <a:srgbClr val="EA8B0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3" name="Freeform 4826"/>
                        <wps:cNvSpPr>
                          <a:spLocks/>
                        </wps:cNvSpPr>
                        <wps:spPr bwMode="auto">
                          <a:xfrm>
                            <a:off x="3330575" y="1398270"/>
                            <a:ext cx="36195" cy="22860"/>
                          </a:xfrm>
                          <a:custGeom>
                            <a:avLst/>
                            <a:gdLst>
                              <a:gd name="T0" fmla="*/ 0 w 57"/>
                              <a:gd name="T1" fmla="*/ 9 h 36"/>
                              <a:gd name="T2" fmla="*/ 39 w 57"/>
                              <a:gd name="T3" fmla="*/ 34 h 36"/>
                              <a:gd name="T4" fmla="*/ 39 w 57"/>
                              <a:gd name="T5" fmla="*/ 34 h 36"/>
                              <a:gd name="T6" fmla="*/ 57 w 57"/>
                              <a:gd name="T7" fmla="*/ 36 h 36"/>
                              <a:gd name="T8" fmla="*/ 7 w 57"/>
                              <a:gd name="T9" fmla="*/ 0 h 36"/>
                              <a:gd name="T10" fmla="*/ 0 w 57"/>
                              <a:gd name="T11" fmla="*/ 9 h 36"/>
                            </a:gdLst>
                            <a:ahLst/>
                            <a:cxnLst>
                              <a:cxn ang="0">
                                <a:pos x="T0" y="T1"/>
                              </a:cxn>
                              <a:cxn ang="0">
                                <a:pos x="T2" y="T3"/>
                              </a:cxn>
                              <a:cxn ang="0">
                                <a:pos x="T4" y="T5"/>
                              </a:cxn>
                              <a:cxn ang="0">
                                <a:pos x="T6" y="T7"/>
                              </a:cxn>
                              <a:cxn ang="0">
                                <a:pos x="T8" y="T9"/>
                              </a:cxn>
                              <a:cxn ang="0">
                                <a:pos x="T10" y="T11"/>
                              </a:cxn>
                            </a:cxnLst>
                            <a:rect l="0" t="0" r="r" b="b"/>
                            <a:pathLst>
                              <a:path w="57" h="36">
                                <a:moveTo>
                                  <a:pt x="0" y="9"/>
                                </a:moveTo>
                                <a:lnTo>
                                  <a:pt x="39" y="34"/>
                                </a:lnTo>
                                <a:lnTo>
                                  <a:pt x="39" y="34"/>
                                </a:lnTo>
                                <a:lnTo>
                                  <a:pt x="57" y="36"/>
                                </a:lnTo>
                                <a:lnTo>
                                  <a:pt x="7" y="0"/>
                                </a:lnTo>
                                <a:lnTo>
                                  <a:pt x="0" y="9"/>
                                </a:lnTo>
                                <a:close/>
                              </a:path>
                            </a:pathLst>
                          </a:custGeom>
                          <a:solidFill>
                            <a:srgbClr val="34190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4" name="Freeform 4827"/>
                        <wps:cNvSpPr>
                          <a:spLocks/>
                        </wps:cNvSpPr>
                        <wps:spPr bwMode="auto">
                          <a:xfrm>
                            <a:off x="3437255" y="1400810"/>
                            <a:ext cx="38735" cy="32385"/>
                          </a:xfrm>
                          <a:custGeom>
                            <a:avLst/>
                            <a:gdLst>
                              <a:gd name="T0" fmla="*/ 0 w 61"/>
                              <a:gd name="T1" fmla="*/ 10 h 51"/>
                              <a:gd name="T2" fmla="*/ 48 w 61"/>
                              <a:gd name="T3" fmla="*/ 49 h 51"/>
                              <a:gd name="T4" fmla="*/ 48 w 61"/>
                              <a:gd name="T5" fmla="*/ 49 h 51"/>
                              <a:gd name="T6" fmla="*/ 61 w 61"/>
                              <a:gd name="T7" fmla="*/ 51 h 51"/>
                              <a:gd name="T8" fmla="*/ 9 w 61"/>
                              <a:gd name="T9" fmla="*/ 0 h 51"/>
                              <a:gd name="T10" fmla="*/ 0 w 61"/>
                              <a:gd name="T11" fmla="*/ 10 h 51"/>
                            </a:gdLst>
                            <a:ahLst/>
                            <a:cxnLst>
                              <a:cxn ang="0">
                                <a:pos x="T0" y="T1"/>
                              </a:cxn>
                              <a:cxn ang="0">
                                <a:pos x="T2" y="T3"/>
                              </a:cxn>
                              <a:cxn ang="0">
                                <a:pos x="T4" y="T5"/>
                              </a:cxn>
                              <a:cxn ang="0">
                                <a:pos x="T6" y="T7"/>
                              </a:cxn>
                              <a:cxn ang="0">
                                <a:pos x="T8" y="T9"/>
                              </a:cxn>
                              <a:cxn ang="0">
                                <a:pos x="T10" y="T11"/>
                              </a:cxn>
                            </a:cxnLst>
                            <a:rect l="0" t="0" r="r" b="b"/>
                            <a:pathLst>
                              <a:path w="61" h="51">
                                <a:moveTo>
                                  <a:pt x="0" y="10"/>
                                </a:moveTo>
                                <a:lnTo>
                                  <a:pt x="48" y="49"/>
                                </a:lnTo>
                                <a:lnTo>
                                  <a:pt x="48" y="49"/>
                                </a:lnTo>
                                <a:lnTo>
                                  <a:pt x="61" y="51"/>
                                </a:lnTo>
                                <a:lnTo>
                                  <a:pt x="9" y="0"/>
                                </a:lnTo>
                                <a:lnTo>
                                  <a:pt x="0" y="10"/>
                                </a:lnTo>
                                <a:close/>
                              </a:path>
                            </a:pathLst>
                          </a:custGeom>
                          <a:solidFill>
                            <a:srgbClr val="34190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5" name="Freeform 4828"/>
                        <wps:cNvSpPr>
                          <a:spLocks/>
                        </wps:cNvSpPr>
                        <wps:spPr bwMode="auto">
                          <a:xfrm>
                            <a:off x="3620770" y="1328420"/>
                            <a:ext cx="11430" cy="97155"/>
                          </a:xfrm>
                          <a:custGeom>
                            <a:avLst/>
                            <a:gdLst>
                              <a:gd name="T0" fmla="*/ 2 w 18"/>
                              <a:gd name="T1" fmla="*/ 0 h 153"/>
                              <a:gd name="T2" fmla="*/ 0 w 18"/>
                              <a:gd name="T3" fmla="*/ 153 h 153"/>
                              <a:gd name="T4" fmla="*/ 18 w 18"/>
                              <a:gd name="T5" fmla="*/ 137 h 153"/>
                              <a:gd name="T6" fmla="*/ 11 w 18"/>
                              <a:gd name="T7" fmla="*/ 4 h 153"/>
                              <a:gd name="T8" fmla="*/ 2 w 18"/>
                              <a:gd name="T9" fmla="*/ 0 h 153"/>
                            </a:gdLst>
                            <a:ahLst/>
                            <a:cxnLst>
                              <a:cxn ang="0">
                                <a:pos x="T0" y="T1"/>
                              </a:cxn>
                              <a:cxn ang="0">
                                <a:pos x="T2" y="T3"/>
                              </a:cxn>
                              <a:cxn ang="0">
                                <a:pos x="T4" y="T5"/>
                              </a:cxn>
                              <a:cxn ang="0">
                                <a:pos x="T6" y="T7"/>
                              </a:cxn>
                              <a:cxn ang="0">
                                <a:pos x="T8" y="T9"/>
                              </a:cxn>
                            </a:cxnLst>
                            <a:rect l="0" t="0" r="r" b="b"/>
                            <a:pathLst>
                              <a:path w="18" h="153">
                                <a:moveTo>
                                  <a:pt x="2" y="0"/>
                                </a:moveTo>
                                <a:lnTo>
                                  <a:pt x="0" y="153"/>
                                </a:lnTo>
                                <a:lnTo>
                                  <a:pt x="18" y="137"/>
                                </a:lnTo>
                                <a:lnTo>
                                  <a:pt x="11" y="4"/>
                                </a:lnTo>
                                <a:lnTo>
                                  <a:pt x="2" y="0"/>
                                </a:lnTo>
                                <a:close/>
                              </a:path>
                            </a:pathLst>
                          </a:custGeom>
                          <a:solidFill>
                            <a:srgbClr val="B4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6" name="Freeform 4829"/>
                        <wps:cNvSpPr>
                          <a:spLocks/>
                        </wps:cNvSpPr>
                        <wps:spPr bwMode="auto">
                          <a:xfrm>
                            <a:off x="3326130" y="1322705"/>
                            <a:ext cx="151765" cy="100330"/>
                          </a:xfrm>
                          <a:custGeom>
                            <a:avLst/>
                            <a:gdLst>
                              <a:gd name="T0" fmla="*/ 195 w 239"/>
                              <a:gd name="T1" fmla="*/ 123 h 158"/>
                              <a:gd name="T2" fmla="*/ 195 w 239"/>
                              <a:gd name="T3" fmla="*/ 123 h 158"/>
                              <a:gd name="T4" fmla="*/ 207 w 239"/>
                              <a:gd name="T5" fmla="*/ 117 h 158"/>
                              <a:gd name="T6" fmla="*/ 216 w 239"/>
                              <a:gd name="T7" fmla="*/ 112 h 158"/>
                              <a:gd name="T8" fmla="*/ 223 w 239"/>
                              <a:gd name="T9" fmla="*/ 105 h 158"/>
                              <a:gd name="T10" fmla="*/ 227 w 239"/>
                              <a:gd name="T11" fmla="*/ 98 h 158"/>
                              <a:gd name="T12" fmla="*/ 232 w 239"/>
                              <a:gd name="T13" fmla="*/ 91 h 158"/>
                              <a:gd name="T14" fmla="*/ 234 w 239"/>
                              <a:gd name="T15" fmla="*/ 82 h 158"/>
                              <a:gd name="T16" fmla="*/ 236 w 239"/>
                              <a:gd name="T17" fmla="*/ 73 h 158"/>
                              <a:gd name="T18" fmla="*/ 236 w 239"/>
                              <a:gd name="T19" fmla="*/ 62 h 158"/>
                              <a:gd name="T20" fmla="*/ 236 w 239"/>
                              <a:gd name="T21" fmla="*/ 62 h 158"/>
                              <a:gd name="T22" fmla="*/ 234 w 239"/>
                              <a:gd name="T23" fmla="*/ 32 h 158"/>
                              <a:gd name="T24" fmla="*/ 234 w 239"/>
                              <a:gd name="T25" fmla="*/ 16 h 158"/>
                              <a:gd name="T26" fmla="*/ 236 w 239"/>
                              <a:gd name="T27" fmla="*/ 9 h 158"/>
                              <a:gd name="T28" fmla="*/ 239 w 239"/>
                              <a:gd name="T29" fmla="*/ 2 h 158"/>
                              <a:gd name="T30" fmla="*/ 239 w 239"/>
                              <a:gd name="T31" fmla="*/ 2 h 158"/>
                              <a:gd name="T32" fmla="*/ 202 w 239"/>
                              <a:gd name="T33" fmla="*/ 2 h 158"/>
                              <a:gd name="T34" fmla="*/ 168 w 239"/>
                              <a:gd name="T35" fmla="*/ 0 h 158"/>
                              <a:gd name="T36" fmla="*/ 168 w 239"/>
                              <a:gd name="T37" fmla="*/ 0 h 158"/>
                              <a:gd name="T38" fmla="*/ 161 w 239"/>
                              <a:gd name="T39" fmla="*/ 16 h 158"/>
                              <a:gd name="T40" fmla="*/ 154 w 239"/>
                              <a:gd name="T41" fmla="*/ 34 h 158"/>
                              <a:gd name="T42" fmla="*/ 154 w 239"/>
                              <a:gd name="T43" fmla="*/ 34 h 158"/>
                              <a:gd name="T44" fmla="*/ 145 w 239"/>
                              <a:gd name="T45" fmla="*/ 50 h 158"/>
                              <a:gd name="T46" fmla="*/ 136 w 239"/>
                              <a:gd name="T47" fmla="*/ 64 h 158"/>
                              <a:gd name="T48" fmla="*/ 124 w 239"/>
                              <a:gd name="T49" fmla="*/ 73 h 158"/>
                              <a:gd name="T50" fmla="*/ 110 w 239"/>
                              <a:gd name="T51" fmla="*/ 82 h 158"/>
                              <a:gd name="T52" fmla="*/ 110 w 239"/>
                              <a:gd name="T53" fmla="*/ 82 h 158"/>
                              <a:gd name="T54" fmla="*/ 81 w 239"/>
                              <a:gd name="T55" fmla="*/ 98 h 158"/>
                              <a:gd name="T56" fmla="*/ 53 w 239"/>
                              <a:gd name="T57" fmla="*/ 110 h 158"/>
                              <a:gd name="T58" fmla="*/ 53 w 239"/>
                              <a:gd name="T59" fmla="*/ 110 h 158"/>
                              <a:gd name="T60" fmla="*/ 30 w 239"/>
                              <a:gd name="T61" fmla="*/ 119 h 158"/>
                              <a:gd name="T62" fmla="*/ 23 w 239"/>
                              <a:gd name="T63" fmla="*/ 123 h 158"/>
                              <a:gd name="T64" fmla="*/ 14 w 239"/>
                              <a:gd name="T65" fmla="*/ 133 h 158"/>
                              <a:gd name="T66" fmla="*/ 14 w 239"/>
                              <a:gd name="T67" fmla="*/ 133 h 158"/>
                              <a:gd name="T68" fmla="*/ 7 w 239"/>
                              <a:gd name="T69" fmla="*/ 142 h 158"/>
                              <a:gd name="T70" fmla="*/ 0 w 239"/>
                              <a:gd name="T71" fmla="*/ 153 h 158"/>
                              <a:gd name="T72" fmla="*/ 0 w 239"/>
                              <a:gd name="T73" fmla="*/ 153 h 158"/>
                              <a:gd name="T74" fmla="*/ 51 w 239"/>
                              <a:gd name="T75" fmla="*/ 153 h 158"/>
                              <a:gd name="T76" fmla="*/ 101 w 239"/>
                              <a:gd name="T77" fmla="*/ 158 h 158"/>
                              <a:gd name="T78" fmla="*/ 101 w 239"/>
                              <a:gd name="T79" fmla="*/ 158 h 158"/>
                              <a:gd name="T80" fmla="*/ 103 w 239"/>
                              <a:gd name="T81" fmla="*/ 158 h 158"/>
                              <a:gd name="T82" fmla="*/ 103 w 239"/>
                              <a:gd name="T83" fmla="*/ 158 h 158"/>
                              <a:gd name="T84" fmla="*/ 115 w 239"/>
                              <a:gd name="T85" fmla="*/ 149 h 158"/>
                              <a:gd name="T86" fmla="*/ 126 w 239"/>
                              <a:gd name="T87" fmla="*/ 146 h 158"/>
                              <a:gd name="T88" fmla="*/ 149 w 239"/>
                              <a:gd name="T89" fmla="*/ 137 h 158"/>
                              <a:gd name="T90" fmla="*/ 172 w 239"/>
                              <a:gd name="T91" fmla="*/ 130 h 158"/>
                              <a:gd name="T92" fmla="*/ 195 w 239"/>
                              <a:gd name="T93" fmla="*/ 123 h 158"/>
                              <a:gd name="T94" fmla="*/ 195 w 239"/>
                              <a:gd name="T95" fmla="*/ 123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39" h="158">
                                <a:moveTo>
                                  <a:pt x="195" y="123"/>
                                </a:moveTo>
                                <a:lnTo>
                                  <a:pt x="195" y="123"/>
                                </a:lnTo>
                                <a:lnTo>
                                  <a:pt x="207" y="117"/>
                                </a:lnTo>
                                <a:lnTo>
                                  <a:pt x="216" y="112"/>
                                </a:lnTo>
                                <a:lnTo>
                                  <a:pt x="223" y="105"/>
                                </a:lnTo>
                                <a:lnTo>
                                  <a:pt x="227" y="98"/>
                                </a:lnTo>
                                <a:lnTo>
                                  <a:pt x="232" y="91"/>
                                </a:lnTo>
                                <a:lnTo>
                                  <a:pt x="234" y="82"/>
                                </a:lnTo>
                                <a:lnTo>
                                  <a:pt x="236" y="73"/>
                                </a:lnTo>
                                <a:lnTo>
                                  <a:pt x="236" y="62"/>
                                </a:lnTo>
                                <a:lnTo>
                                  <a:pt x="236" y="62"/>
                                </a:lnTo>
                                <a:lnTo>
                                  <a:pt x="234" y="32"/>
                                </a:lnTo>
                                <a:lnTo>
                                  <a:pt x="234" y="16"/>
                                </a:lnTo>
                                <a:lnTo>
                                  <a:pt x="236" y="9"/>
                                </a:lnTo>
                                <a:lnTo>
                                  <a:pt x="239" y="2"/>
                                </a:lnTo>
                                <a:lnTo>
                                  <a:pt x="239" y="2"/>
                                </a:lnTo>
                                <a:lnTo>
                                  <a:pt x="202" y="2"/>
                                </a:lnTo>
                                <a:lnTo>
                                  <a:pt x="168" y="0"/>
                                </a:lnTo>
                                <a:lnTo>
                                  <a:pt x="168" y="0"/>
                                </a:lnTo>
                                <a:lnTo>
                                  <a:pt x="161" y="16"/>
                                </a:lnTo>
                                <a:lnTo>
                                  <a:pt x="154" y="34"/>
                                </a:lnTo>
                                <a:lnTo>
                                  <a:pt x="154" y="34"/>
                                </a:lnTo>
                                <a:lnTo>
                                  <a:pt x="145" y="50"/>
                                </a:lnTo>
                                <a:lnTo>
                                  <a:pt x="136" y="64"/>
                                </a:lnTo>
                                <a:lnTo>
                                  <a:pt x="124" y="73"/>
                                </a:lnTo>
                                <a:lnTo>
                                  <a:pt x="110" y="82"/>
                                </a:lnTo>
                                <a:lnTo>
                                  <a:pt x="110" y="82"/>
                                </a:lnTo>
                                <a:lnTo>
                                  <a:pt x="81" y="98"/>
                                </a:lnTo>
                                <a:lnTo>
                                  <a:pt x="53" y="110"/>
                                </a:lnTo>
                                <a:lnTo>
                                  <a:pt x="53" y="110"/>
                                </a:lnTo>
                                <a:lnTo>
                                  <a:pt x="30" y="119"/>
                                </a:lnTo>
                                <a:lnTo>
                                  <a:pt x="23" y="123"/>
                                </a:lnTo>
                                <a:lnTo>
                                  <a:pt x="14" y="133"/>
                                </a:lnTo>
                                <a:lnTo>
                                  <a:pt x="14" y="133"/>
                                </a:lnTo>
                                <a:lnTo>
                                  <a:pt x="7" y="142"/>
                                </a:lnTo>
                                <a:lnTo>
                                  <a:pt x="0" y="153"/>
                                </a:lnTo>
                                <a:lnTo>
                                  <a:pt x="0" y="153"/>
                                </a:lnTo>
                                <a:lnTo>
                                  <a:pt x="51" y="153"/>
                                </a:lnTo>
                                <a:lnTo>
                                  <a:pt x="101" y="158"/>
                                </a:lnTo>
                                <a:lnTo>
                                  <a:pt x="101" y="158"/>
                                </a:lnTo>
                                <a:lnTo>
                                  <a:pt x="103" y="158"/>
                                </a:lnTo>
                                <a:lnTo>
                                  <a:pt x="103" y="158"/>
                                </a:lnTo>
                                <a:lnTo>
                                  <a:pt x="115" y="149"/>
                                </a:lnTo>
                                <a:lnTo>
                                  <a:pt x="126" y="146"/>
                                </a:lnTo>
                                <a:lnTo>
                                  <a:pt x="149" y="137"/>
                                </a:lnTo>
                                <a:lnTo>
                                  <a:pt x="172" y="130"/>
                                </a:lnTo>
                                <a:lnTo>
                                  <a:pt x="195" y="123"/>
                                </a:lnTo>
                                <a:lnTo>
                                  <a:pt x="195" y="123"/>
                                </a:lnTo>
                                <a:close/>
                              </a:path>
                            </a:pathLst>
                          </a:custGeom>
                          <a:solidFill>
                            <a:srgbClr val="91B4A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7" name="Freeform 4830"/>
                        <wps:cNvSpPr>
                          <a:spLocks/>
                        </wps:cNvSpPr>
                        <wps:spPr bwMode="auto">
                          <a:xfrm>
                            <a:off x="3326130" y="1403985"/>
                            <a:ext cx="100965" cy="19050"/>
                          </a:xfrm>
                          <a:custGeom>
                            <a:avLst/>
                            <a:gdLst>
                              <a:gd name="T0" fmla="*/ 159 w 159"/>
                              <a:gd name="T1" fmla="*/ 7 h 30"/>
                              <a:gd name="T2" fmla="*/ 159 w 159"/>
                              <a:gd name="T3" fmla="*/ 7 h 30"/>
                              <a:gd name="T4" fmla="*/ 87 w 159"/>
                              <a:gd name="T5" fmla="*/ 2 h 30"/>
                              <a:gd name="T6" fmla="*/ 19 w 159"/>
                              <a:gd name="T7" fmla="*/ 0 h 30"/>
                              <a:gd name="T8" fmla="*/ 19 w 159"/>
                              <a:gd name="T9" fmla="*/ 0 h 30"/>
                              <a:gd name="T10" fmla="*/ 14 w 159"/>
                              <a:gd name="T11" fmla="*/ 5 h 30"/>
                              <a:gd name="T12" fmla="*/ 14 w 159"/>
                              <a:gd name="T13" fmla="*/ 5 h 30"/>
                              <a:gd name="T14" fmla="*/ 7 w 159"/>
                              <a:gd name="T15" fmla="*/ 14 h 30"/>
                              <a:gd name="T16" fmla="*/ 0 w 159"/>
                              <a:gd name="T17" fmla="*/ 25 h 30"/>
                              <a:gd name="T18" fmla="*/ 0 w 159"/>
                              <a:gd name="T19" fmla="*/ 25 h 30"/>
                              <a:gd name="T20" fmla="*/ 51 w 159"/>
                              <a:gd name="T21" fmla="*/ 25 h 30"/>
                              <a:gd name="T22" fmla="*/ 101 w 159"/>
                              <a:gd name="T23" fmla="*/ 30 h 30"/>
                              <a:gd name="T24" fmla="*/ 101 w 159"/>
                              <a:gd name="T25" fmla="*/ 30 h 30"/>
                              <a:gd name="T26" fmla="*/ 103 w 159"/>
                              <a:gd name="T27" fmla="*/ 30 h 30"/>
                              <a:gd name="T28" fmla="*/ 103 w 159"/>
                              <a:gd name="T29" fmla="*/ 30 h 30"/>
                              <a:gd name="T30" fmla="*/ 117 w 159"/>
                              <a:gd name="T31" fmla="*/ 21 h 30"/>
                              <a:gd name="T32" fmla="*/ 131 w 159"/>
                              <a:gd name="T33" fmla="*/ 16 h 30"/>
                              <a:gd name="T34" fmla="*/ 159 w 159"/>
                              <a:gd name="T35" fmla="*/ 7 h 30"/>
                              <a:gd name="T36" fmla="*/ 159 w 159"/>
                              <a:gd name="T37" fmla="*/ 7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9" h="30">
                                <a:moveTo>
                                  <a:pt x="159" y="7"/>
                                </a:moveTo>
                                <a:lnTo>
                                  <a:pt x="159" y="7"/>
                                </a:lnTo>
                                <a:lnTo>
                                  <a:pt x="87" y="2"/>
                                </a:lnTo>
                                <a:lnTo>
                                  <a:pt x="19" y="0"/>
                                </a:lnTo>
                                <a:lnTo>
                                  <a:pt x="19" y="0"/>
                                </a:lnTo>
                                <a:lnTo>
                                  <a:pt x="14" y="5"/>
                                </a:lnTo>
                                <a:lnTo>
                                  <a:pt x="14" y="5"/>
                                </a:lnTo>
                                <a:lnTo>
                                  <a:pt x="7" y="14"/>
                                </a:lnTo>
                                <a:lnTo>
                                  <a:pt x="0" y="25"/>
                                </a:lnTo>
                                <a:lnTo>
                                  <a:pt x="0" y="25"/>
                                </a:lnTo>
                                <a:lnTo>
                                  <a:pt x="51" y="25"/>
                                </a:lnTo>
                                <a:lnTo>
                                  <a:pt x="101" y="30"/>
                                </a:lnTo>
                                <a:lnTo>
                                  <a:pt x="101" y="30"/>
                                </a:lnTo>
                                <a:lnTo>
                                  <a:pt x="103" y="30"/>
                                </a:lnTo>
                                <a:lnTo>
                                  <a:pt x="103" y="30"/>
                                </a:lnTo>
                                <a:lnTo>
                                  <a:pt x="117" y="21"/>
                                </a:lnTo>
                                <a:lnTo>
                                  <a:pt x="131" y="16"/>
                                </a:lnTo>
                                <a:lnTo>
                                  <a:pt x="159" y="7"/>
                                </a:lnTo>
                                <a:lnTo>
                                  <a:pt x="159" y="7"/>
                                </a:lnTo>
                                <a:close/>
                              </a:path>
                            </a:pathLst>
                          </a:custGeom>
                          <a:solidFill>
                            <a:srgbClr val="64837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8" name="Freeform 4831"/>
                        <wps:cNvSpPr>
                          <a:spLocks/>
                        </wps:cNvSpPr>
                        <wps:spPr bwMode="auto">
                          <a:xfrm>
                            <a:off x="3662680" y="1495425"/>
                            <a:ext cx="10160" cy="19050"/>
                          </a:xfrm>
                          <a:custGeom>
                            <a:avLst/>
                            <a:gdLst>
                              <a:gd name="T0" fmla="*/ 16 w 16"/>
                              <a:gd name="T1" fmla="*/ 5 h 30"/>
                              <a:gd name="T2" fmla="*/ 16 w 16"/>
                              <a:gd name="T3" fmla="*/ 5 h 30"/>
                              <a:gd name="T4" fmla="*/ 14 w 16"/>
                              <a:gd name="T5" fmla="*/ 3 h 30"/>
                              <a:gd name="T6" fmla="*/ 9 w 16"/>
                              <a:gd name="T7" fmla="*/ 0 h 30"/>
                              <a:gd name="T8" fmla="*/ 9 w 16"/>
                              <a:gd name="T9" fmla="*/ 0 h 30"/>
                              <a:gd name="T10" fmla="*/ 7 w 16"/>
                              <a:gd name="T11" fmla="*/ 3 h 30"/>
                              <a:gd name="T12" fmla="*/ 5 w 16"/>
                              <a:gd name="T13" fmla="*/ 5 h 30"/>
                              <a:gd name="T14" fmla="*/ 5 w 16"/>
                              <a:gd name="T15" fmla="*/ 5 h 30"/>
                              <a:gd name="T16" fmla="*/ 0 w 16"/>
                              <a:gd name="T17" fmla="*/ 12 h 30"/>
                              <a:gd name="T18" fmla="*/ 0 w 16"/>
                              <a:gd name="T19" fmla="*/ 16 h 30"/>
                              <a:gd name="T20" fmla="*/ 0 w 16"/>
                              <a:gd name="T21" fmla="*/ 16 h 30"/>
                              <a:gd name="T22" fmla="*/ 0 w 16"/>
                              <a:gd name="T23" fmla="*/ 21 h 30"/>
                              <a:gd name="T24" fmla="*/ 0 w 16"/>
                              <a:gd name="T25" fmla="*/ 23 h 30"/>
                              <a:gd name="T26" fmla="*/ 0 w 16"/>
                              <a:gd name="T27" fmla="*/ 23 h 30"/>
                              <a:gd name="T28" fmla="*/ 0 w 16"/>
                              <a:gd name="T29" fmla="*/ 26 h 30"/>
                              <a:gd name="T30" fmla="*/ 0 w 16"/>
                              <a:gd name="T31" fmla="*/ 26 h 30"/>
                              <a:gd name="T32" fmla="*/ 2 w 16"/>
                              <a:gd name="T33" fmla="*/ 30 h 30"/>
                              <a:gd name="T34" fmla="*/ 7 w 16"/>
                              <a:gd name="T35" fmla="*/ 30 h 30"/>
                              <a:gd name="T36" fmla="*/ 7 w 16"/>
                              <a:gd name="T37" fmla="*/ 30 h 30"/>
                              <a:gd name="T38" fmla="*/ 9 w 16"/>
                              <a:gd name="T39" fmla="*/ 30 h 30"/>
                              <a:gd name="T40" fmla="*/ 12 w 16"/>
                              <a:gd name="T41" fmla="*/ 26 h 30"/>
                              <a:gd name="T42" fmla="*/ 12 w 16"/>
                              <a:gd name="T43" fmla="*/ 26 h 30"/>
                              <a:gd name="T44" fmla="*/ 16 w 16"/>
                              <a:gd name="T45" fmla="*/ 23 h 30"/>
                              <a:gd name="T46" fmla="*/ 16 w 16"/>
                              <a:gd name="T47" fmla="*/ 19 h 30"/>
                              <a:gd name="T48" fmla="*/ 16 w 16"/>
                              <a:gd name="T49" fmla="*/ 19 h 30"/>
                              <a:gd name="T50" fmla="*/ 16 w 16"/>
                              <a:gd name="T51" fmla="*/ 16 h 30"/>
                              <a:gd name="T52" fmla="*/ 16 w 16"/>
                              <a:gd name="T53" fmla="*/ 16 h 30"/>
                              <a:gd name="T54" fmla="*/ 16 w 16"/>
                              <a:gd name="T55" fmla="*/ 12 h 30"/>
                              <a:gd name="T56" fmla="*/ 16 w 16"/>
                              <a:gd name="T57" fmla="*/ 5 h 30"/>
                              <a:gd name="T58" fmla="*/ 16 w 16"/>
                              <a:gd name="T59" fmla="*/ 5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 h="30">
                                <a:moveTo>
                                  <a:pt x="16" y="5"/>
                                </a:moveTo>
                                <a:lnTo>
                                  <a:pt x="16" y="5"/>
                                </a:lnTo>
                                <a:lnTo>
                                  <a:pt x="14" y="3"/>
                                </a:lnTo>
                                <a:lnTo>
                                  <a:pt x="9" y="0"/>
                                </a:lnTo>
                                <a:lnTo>
                                  <a:pt x="9" y="0"/>
                                </a:lnTo>
                                <a:lnTo>
                                  <a:pt x="7" y="3"/>
                                </a:lnTo>
                                <a:lnTo>
                                  <a:pt x="5" y="5"/>
                                </a:lnTo>
                                <a:lnTo>
                                  <a:pt x="5" y="5"/>
                                </a:lnTo>
                                <a:lnTo>
                                  <a:pt x="0" y="12"/>
                                </a:lnTo>
                                <a:lnTo>
                                  <a:pt x="0" y="16"/>
                                </a:lnTo>
                                <a:lnTo>
                                  <a:pt x="0" y="16"/>
                                </a:lnTo>
                                <a:lnTo>
                                  <a:pt x="0" y="21"/>
                                </a:lnTo>
                                <a:lnTo>
                                  <a:pt x="0" y="23"/>
                                </a:lnTo>
                                <a:lnTo>
                                  <a:pt x="0" y="23"/>
                                </a:lnTo>
                                <a:lnTo>
                                  <a:pt x="0" y="26"/>
                                </a:lnTo>
                                <a:lnTo>
                                  <a:pt x="0" y="26"/>
                                </a:lnTo>
                                <a:lnTo>
                                  <a:pt x="2" y="30"/>
                                </a:lnTo>
                                <a:lnTo>
                                  <a:pt x="7" y="30"/>
                                </a:lnTo>
                                <a:lnTo>
                                  <a:pt x="7" y="30"/>
                                </a:lnTo>
                                <a:lnTo>
                                  <a:pt x="9" y="30"/>
                                </a:lnTo>
                                <a:lnTo>
                                  <a:pt x="12" y="26"/>
                                </a:lnTo>
                                <a:lnTo>
                                  <a:pt x="12" y="26"/>
                                </a:lnTo>
                                <a:lnTo>
                                  <a:pt x="16" y="23"/>
                                </a:lnTo>
                                <a:lnTo>
                                  <a:pt x="16" y="19"/>
                                </a:lnTo>
                                <a:lnTo>
                                  <a:pt x="16" y="19"/>
                                </a:lnTo>
                                <a:lnTo>
                                  <a:pt x="16" y="16"/>
                                </a:lnTo>
                                <a:lnTo>
                                  <a:pt x="16" y="16"/>
                                </a:lnTo>
                                <a:lnTo>
                                  <a:pt x="16" y="12"/>
                                </a:lnTo>
                                <a:lnTo>
                                  <a:pt x="16" y="5"/>
                                </a:lnTo>
                                <a:lnTo>
                                  <a:pt x="16" y="5"/>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79" name="Freeform 4832"/>
                        <wps:cNvSpPr>
                          <a:spLocks noEditPoints="1"/>
                        </wps:cNvSpPr>
                        <wps:spPr bwMode="auto">
                          <a:xfrm>
                            <a:off x="2130425" y="198120"/>
                            <a:ext cx="1172845" cy="330200"/>
                          </a:xfrm>
                          <a:custGeom>
                            <a:avLst/>
                            <a:gdLst>
                              <a:gd name="T0" fmla="*/ 7 w 1847"/>
                              <a:gd name="T1" fmla="*/ 0 h 520"/>
                              <a:gd name="T2" fmla="*/ 1780 w 1847"/>
                              <a:gd name="T3" fmla="*/ 467 h 520"/>
                              <a:gd name="T4" fmla="*/ 1773 w 1847"/>
                              <a:gd name="T5" fmla="*/ 497 h 520"/>
                              <a:gd name="T6" fmla="*/ 0 w 1847"/>
                              <a:gd name="T7" fmla="*/ 27 h 520"/>
                              <a:gd name="T8" fmla="*/ 7 w 1847"/>
                              <a:gd name="T9" fmla="*/ 0 h 520"/>
                              <a:gd name="T10" fmla="*/ 1773 w 1847"/>
                              <a:gd name="T11" fmla="*/ 437 h 520"/>
                              <a:gd name="T12" fmla="*/ 1847 w 1847"/>
                              <a:gd name="T13" fmla="*/ 501 h 520"/>
                              <a:gd name="T14" fmla="*/ 1753 w 1847"/>
                              <a:gd name="T15" fmla="*/ 520 h 520"/>
                              <a:gd name="T16" fmla="*/ 1773 w 1847"/>
                              <a:gd name="T17" fmla="*/ 437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47" h="520">
                                <a:moveTo>
                                  <a:pt x="7" y="0"/>
                                </a:moveTo>
                                <a:lnTo>
                                  <a:pt x="1780" y="467"/>
                                </a:lnTo>
                                <a:lnTo>
                                  <a:pt x="1773" y="497"/>
                                </a:lnTo>
                                <a:lnTo>
                                  <a:pt x="0" y="27"/>
                                </a:lnTo>
                                <a:lnTo>
                                  <a:pt x="7" y="0"/>
                                </a:lnTo>
                                <a:close/>
                                <a:moveTo>
                                  <a:pt x="1773" y="437"/>
                                </a:moveTo>
                                <a:lnTo>
                                  <a:pt x="1847" y="501"/>
                                </a:lnTo>
                                <a:lnTo>
                                  <a:pt x="1753" y="520"/>
                                </a:lnTo>
                                <a:lnTo>
                                  <a:pt x="1773" y="437"/>
                                </a:lnTo>
                                <a:close/>
                              </a:path>
                            </a:pathLst>
                          </a:custGeom>
                          <a:solidFill>
                            <a:srgbClr val="000000"/>
                          </a:solidFill>
                          <a:ln w="1270">
                            <a:solidFill>
                              <a:srgbClr val="000000"/>
                            </a:solidFill>
                            <a:prstDash val="solid"/>
                            <a:round/>
                            <a:headEnd/>
                            <a:tailEnd/>
                          </a:ln>
                        </wps:spPr>
                        <wps:bodyPr rot="0" vert="horz" wrap="square" lIns="91440" tIns="45720" rIns="91440" bIns="45720" anchor="t" anchorCtr="0" upright="1">
                          <a:noAutofit/>
                        </wps:bodyPr>
                      </wps:wsp>
                      <wps:wsp>
                        <wps:cNvPr id="5680" name="Freeform 4833"/>
                        <wps:cNvSpPr>
                          <a:spLocks noEditPoints="1"/>
                        </wps:cNvSpPr>
                        <wps:spPr bwMode="auto">
                          <a:xfrm>
                            <a:off x="1609090" y="688340"/>
                            <a:ext cx="421005" cy="657225"/>
                          </a:xfrm>
                          <a:custGeom>
                            <a:avLst/>
                            <a:gdLst>
                              <a:gd name="T0" fmla="*/ 0 w 663"/>
                              <a:gd name="T1" fmla="*/ 1019 h 1035"/>
                              <a:gd name="T2" fmla="*/ 613 w 663"/>
                              <a:gd name="T3" fmla="*/ 52 h 1035"/>
                              <a:gd name="T4" fmla="*/ 636 w 663"/>
                              <a:gd name="T5" fmla="*/ 66 h 1035"/>
                              <a:gd name="T6" fmla="*/ 23 w 663"/>
                              <a:gd name="T7" fmla="*/ 1035 h 1035"/>
                              <a:gd name="T8" fmla="*/ 0 w 663"/>
                              <a:gd name="T9" fmla="*/ 1019 h 1035"/>
                              <a:gd name="T10" fmla="*/ 581 w 663"/>
                              <a:gd name="T11" fmla="*/ 48 h 1035"/>
                              <a:gd name="T12" fmla="*/ 663 w 663"/>
                              <a:gd name="T13" fmla="*/ 0 h 1035"/>
                              <a:gd name="T14" fmla="*/ 652 w 663"/>
                              <a:gd name="T15" fmla="*/ 94 h 1035"/>
                              <a:gd name="T16" fmla="*/ 581 w 663"/>
                              <a:gd name="T17" fmla="*/ 48 h 10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63" h="1035">
                                <a:moveTo>
                                  <a:pt x="0" y="1019"/>
                                </a:moveTo>
                                <a:lnTo>
                                  <a:pt x="613" y="52"/>
                                </a:lnTo>
                                <a:lnTo>
                                  <a:pt x="636" y="66"/>
                                </a:lnTo>
                                <a:lnTo>
                                  <a:pt x="23" y="1035"/>
                                </a:lnTo>
                                <a:lnTo>
                                  <a:pt x="0" y="1019"/>
                                </a:lnTo>
                                <a:close/>
                                <a:moveTo>
                                  <a:pt x="581" y="48"/>
                                </a:moveTo>
                                <a:lnTo>
                                  <a:pt x="663" y="0"/>
                                </a:lnTo>
                                <a:lnTo>
                                  <a:pt x="652" y="94"/>
                                </a:lnTo>
                                <a:lnTo>
                                  <a:pt x="581" y="48"/>
                                </a:lnTo>
                                <a:close/>
                              </a:path>
                            </a:pathLst>
                          </a:custGeom>
                          <a:solidFill>
                            <a:srgbClr val="000000"/>
                          </a:solidFill>
                          <a:ln w="1270">
                            <a:solidFill>
                              <a:srgbClr val="000000"/>
                            </a:solidFill>
                            <a:prstDash val="solid"/>
                            <a:round/>
                            <a:headEnd/>
                            <a:tailEnd/>
                          </a:ln>
                        </wps:spPr>
                        <wps:bodyPr rot="0" vert="horz" wrap="square" lIns="91440" tIns="45720" rIns="91440" bIns="45720" anchor="t" anchorCtr="0" upright="1">
                          <a:noAutofit/>
                        </wps:bodyPr>
                      </wps:wsp>
                      <wps:wsp>
                        <wps:cNvPr id="5681" name="Rectangle 4834"/>
                        <wps:cNvSpPr>
                          <a:spLocks noChangeArrowheads="1"/>
                        </wps:cNvSpPr>
                        <wps:spPr bwMode="auto">
                          <a:xfrm>
                            <a:off x="33655" y="1409700"/>
                            <a:ext cx="652145" cy="37719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2" name="Rectangle 4835"/>
                        <wps:cNvSpPr>
                          <a:spLocks noChangeArrowheads="1"/>
                        </wps:cNvSpPr>
                        <wps:spPr bwMode="auto">
                          <a:xfrm>
                            <a:off x="33655" y="1409700"/>
                            <a:ext cx="652145" cy="377190"/>
                          </a:xfrm>
                          <a:prstGeom prst="rect">
                            <a:avLst/>
                          </a:prstGeom>
                          <a:noFill/>
                          <a:ln w="444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3" name="Freeform 4836"/>
                        <wps:cNvSpPr>
                          <a:spLocks/>
                        </wps:cNvSpPr>
                        <wps:spPr bwMode="auto">
                          <a:xfrm>
                            <a:off x="274955" y="928370"/>
                            <a:ext cx="172085" cy="411480"/>
                          </a:xfrm>
                          <a:custGeom>
                            <a:avLst/>
                            <a:gdLst>
                              <a:gd name="T0" fmla="*/ 0 w 271"/>
                              <a:gd name="T1" fmla="*/ 485 h 648"/>
                              <a:gd name="T2" fmla="*/ 69 w 271"/>
                              <a:gd name="T3" fmla="*/ 485 h 648"/>
                              <a:gd name="T4" fmla="*/ 69 w 271"/>
                              <a:gd name="T5" fmla="*/ 0 h 648"/>
                              <a:gd name="T6" fmla="*/ 205 w 271"/>
                              <a:gd name="T7" fmla="*/ 0 h 648"/>
                              <a:gd name="T8" fmla="*/ 205 w 271"/>
                              <a:gd name="T9" fmla="*/ 485 h 648"/>
                              <a:gd name="T10" fmla="*/ 271 w 271"/>
                              <a:gd name="T11" fmla="*/ 485 h 648"/>
                              <a:gd name="T12" fmla="*/ 136 w 271"/>
                              <a:gd name="T13" fmla="*/ 648 h 648"/>
                              <a:gd name="T14" fmla="*/ 0 w 271"/>
                              <a:gd name="T15" fmla="*/ 485 h 6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1" h="648">
                                <a:moveTo>
                                  <a:pt x="0" y="485"/>
                                </a:moveTo>
                                <a:lnTo>
                                  <a:pt x="69" y="485"/>
                                </a:lnTo>
                                <a:lnTo>
                                  <a:pt x="69" y="0"/>
                                </a:lnTo>
                                <a:lnTo>
                                  <a:pt x="205" y="0"/>
                                </a:lnTo>
                                <a:lnTo>
                                  <a:pt x="205" y="485"/>
                                </a:lnTo>
                                <a:lnTo>
                                  <a:pt x="271" y="485"/>
                                </a:lnTo>
                                <a:lnTo>
                                  <a:pt x="136" y="648"/>
                                </a:lnTo>
                                <a:lnTo>
                                  <a:pt x="0" y="485"/>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84" name="Freeform 4837"/>
                        <wps:cNvSpPr>
                          <a:spLocks/>
                        </wps:cNvSpPr>
                        <wps:spPr bwMode="auto">
                          <a:xfrm>
                            <a:off x="274955" y="928370"/>
                            <a:ext cx="172085" cy="411480"/>
                          </a:xfrm>
                          <a:custGeom>
                            <a:avLst/>
                            <a:gdLst>
                              <a:gd name="T0" fmla="*/ 0 w 271"/>
                              <a:gd name="T1" fmla="*/ 485 h 648"/>
                              <a:gd name="T2" fmla="*/ 69 w 271"/>
                              <a:gd name="T3" fmla="*/ 485 h 648"/>
                              <a:gd name="T4" fmla="*/ 69 w 271"/>
                              <a:gd name="T5" fmla="*/ 0 h 648"/>
                              <a:gd name="T6" fmla="*/ 205 w 271"/>
                              <a:gd name="T7" fmla="*/ 0 h 648"/>
                              <a:gd name="T8" fmla="*/ 205 w 271"/>
                              <a:gd name="T9" fmla="*/ 485 h 648"/>
                              <a:gd name="T10" fmla="*/ 271 w 271"/>
                              <a:gd name="T11" fmla="*/ 485 h 648"/>
                              <a:gd name="T12" fmla="*/ 136 w 271"/>
                              <a:gd name="T13" fmla="*/ 648 h 648"/>
                              <a:gd name="T14" fmla="*/ 0 w 271"/>
                              <a:gd name="T15" fmla="*/ 485 h 6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1" h="648">
                                <a:moveTo>
                                  <a:pt x="0" y="485"/>
                                </a:moveTo>
                                <a:lnTo>
                                  <a:pt x="69" y="485"/>
                                </a:lnTo>
                                <a:lnTo>
                                  <a:pt x="69" y="0"/>
                                </a:lnTo>
                                <a:lnTo>
                                  <a:pt x="205" y="0"/>
                                </a:lnTo>
                                <a:lnTo>
                                  <a:pt x="205" y="485"/>
                                </a:lnTo>
                                <a:lnTo>
                                  <a:pt x="271" y="485"/>
                                </a:lnTo>
                                <a:lnTo>
                                  <a:pt x="136" y="648"/>
                                </a:lnTo>
                                <a:lnTo>
                                  <a:pt x="0" y="485"/>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5" name="Freeform 4838"/>
                        <wps:cNvSpPr>
                          <a:spLocks/>
                        </wps:cNvSpPr>
                        <wps:spPr bwMode="auto">
                          <a:xfrm>
                            <a:off x="755650" y="1546860"/>
                            <a:ext cx="481965" cy="171450"/>
                          </a:xfrm>
                          <a:custGeom>
                            <a:avLst/>
                            <a:gdLst>
                              <a:gd name="T0" fmla="*/ 569 w 759"/>
                              <a:gd name="T1" fmla="*/ 270 h 270"/>
                              <a:gd name="T2" fmla="*/ 569 w 759"/>
                              <a:gd name="T3" fmla="*/ 201 h 270"/>
                              <a:gd name="T4" fmla="*/ 0 w 759"/>
                              <a:gd name="T5" fmla="*/ 201 h 270"/>
                              <a:gd name="T6" fmla="*/ 0 w 759"/>
                              <a:gd name="T7" fmla="*/ 66 h 270"/>
                              <a:gd name="T8" fmla="*/ 569 w 759"/>
                              <a:gd name="T9" fmla="*/ 66 h 270"/>
                              <a:gd name="T10" fmla="*/ 569 w 759"/>
                              <a:gd name="T11" fmla="*/ 0 h 270"/>
                              <a:gd name="T12" fmla="*/ 759 w 759"/>
                              <a:gd name="T13" fmla="*/ 135 h 270"/>
                              <a:gd name="T14" fmla="*/ 569 w 759"/>
                              <a:gd name="T15" fmla="*/ 270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9" h="270">
                                <a:moveTo>
                                  <a:pt x="569" y="270"/>
                                </a:moveTo>
                                <a:lnTo>
                                  <a:pt x="569" y="201"/>
                                </a:lnTo>
                                <a:lnTo>
                                  <a:pt x="0" y="201"/>
                                </a:lnTo>
                                <a:lnTo>
                                  <a:pt x="0" y="66"/>
                                </a:lnTo>
                                <a:lnTo>
                                  <a:pt x="569" y="66"/>
                                </a:lnTo>
                                <a:lnTo>
                                  <a:pt x="569" y="0"/>
                                </a:lnTo>
                                <a:lnTo>
                                  <a:pt x="759" y="135"/>
                                </a:lnTo>
                                <a:lnTo>
                                  <a:pt x="569" y="270"/>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86" name="Freeform 4839"/>
                        <wps:cNvSpPr>
                          <a:spLocks/>
                        </wps:cNvSpPr>
                        <wps:spPr bwMode="auto">
                          <a:xfrm>
                            <a:off x="755650" y="1546860"/>
                            <a:ext cx="481965" cy="171450"/>
                          </a:xfrm>
                          <a:custGeom>
                            <a:avLst/>
                            <a:gdLst>
                              <a:gd name="T0" fmla="*/ 569 w 759"/>
                              <a:gd name="T1" fmla="*/ 270 h 270"/>
                              <a:gd name="T2" fmla="*/ 569 w 759"/>
                              <a:gd name="T3" fmla="*/ 201 h 270"/>
                              <a:gd name="T4" fmla="*/ 0 w 759"/>
                              <a:gd name="T5" fmla="*/ 201 h 270"/>
                              <a:gd name="T6" fmla="*/ 0 w 759"/>
                              <a:gd name="T7" fmla="*/ 66 h 270"/>
                              <a:gd name="T8" fmla="*/ 569 w 759"/>
                              <a:gd name="T9" fmla="*/ 66 h 270"/>
                              <a:gd name="T10" fmla="*/ 569 w 759"/>
                              <a:gd name="T11" fmla="*/ 0 h 270"/>
                              <a:gd name="T12" fmla="*/ 759 w 759"/>
                              <a:gd name="T13" fmla="*/ 135 h 270"/>
                              <a:gd name="T14" fmla="*/ 569 w 759"/>
                              <a:gd name="T15" fmla="*/ 270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9" h="270">
                                <a:moveTo>
                                  <a:pt x="569" y="270"/>
                                </a:moveTo>
                                <a:lnTo>
                                  <a:pt x="569" y="201"/>
                                </a:lnTo>
                                <a:lnTo>
                                  <a:pt x="0" y="201"/>
                                </a:lnTo>
                                <a:lnTo>
                                  <a:pt x="0" y="66"/>
                                </a:lnTo>
                                <a:lnTo>
                                  <a:pt x="569" y="66"/>
                                </a:lnTo>
                                <a:lnTo>
                                  <a:pt x="569" y="0"/>
                                </a:lnTo>
                                <a:lnTo>
                                  <a:pt x="759" y="135"/>
                                </a:lnTo>
                                <a:lnTo>
                                  <a:pt x="569" y="270"/>
                                </a:lnTo>
                                <a:close/>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7" name="Rectangle 4840"/>
                        <wps:cNvSpPr>
                          <a:spLocks noChangeArrowheads="1"/>
                        </wps:cNvSpPr>
                        <wps:spPr bwMode="auto">
                          <a:xfrm>
                            <a:off x="224155" y="2047240"/>
                            <a:ext cx="118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b/>
                                  <w:bCs/>
                                  <w:color w:val="000000"/>
                                  <w:sz w:val="14"/>
                                  <w:szCs w:val="14"/>
                                  <w:lang w:val="en-US"/>
                                </w:rPr>
                                <w:t>UL</w:t>
                              </w:r>
                            </w:p>
                          </w:txbxContent>
                        </wps:txbx>
                        <wps:bodyPr rot="0" vert="horz" wrap="none" lIns="0" tIns="0" rIns="0" bIns="0" anchor="t" anchorCtr="0" upright="1">
                          <a:spAutoFit/>
                        </wps:bodyPr>
                      </wps:wsp>
                      <wps:wsp>
                        <wps:cNvPr id="5688" name="Rectangle 4841"/>
                        <wps:cNvSpPr>
                          <a:spLocks noChangeArrowheads="1"/>
                        </wps:cNvSpPr>
                        <wps:spPr bwMode="auto">
                          <a:xfrm>
                            <a:off x="336550" y="204724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5689" name="Rectangle 4842"/>
                        <wps:cNvSpPr>
                          <a:spLocks noChangeArrowheads="1"/>
                        </wps:cNvSpPr>
                        <wps:spPr bwMode="auto">
                          <a:xfrm>
                            <a:off x="363855" y="204724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b/>
                                  <w:bCs/>
                                  <w:color w:val="000000"/>
                                  <w:sz w:val="14"/>
                                  <w:szCs w:val="14"/>
                                  <w:lang w:val="en-US"/>
                                </w:rPr>
                                <w:t>FEC</w:t>
                              </w:r>
                            </w:p>
                          </w:txbxContent>
                        </wps:txbx>
                        <wps:bodyPr rot="0" vert="horz" wrap="none" lIns="0" tIns="0" rIns="0" bIns="0" anchor="t" anchorCtr="0" upright="1">
                          <a:spAutoFit/>
                        </wps:bodyPr>
                      </wps:wsp>
                      <wps:wsp>
                        <wps:cNvPr id="5690" name="Freeform 4843"/>
                        <wps:cNvSpPr>
                          <a:spLocks/>
                        </wps:cNvSpPr>
                        <wps:spPr bwMode="auto">
                          <a:xfrm>
                            <a:off x="172085" y="1821815"/>
                            <a:ext cx="404495" cy="171450"/>
                          </a:xfrm>
                          <a:custGeom>
                            <a:avLst/>
                            <a:gdLst>
                              <a:gd name="T0" fmla="*/ 0 w 637"/>
                              <a:gd name="T1" fmla="*/ 13 h 270"/>
                              <a:gd name="T2" fmla="*/ 4 w 637"/>
                              <a:gd name="T3" fmla="*/ 55 h 270"/>
                              <a:gd name="T4" fmla="*/ 16 w 637"/>
                              <a:gd name="T5" fmla="*/ 105 h 270"/>
                              <a:gd name="T6" fmla="*/ 39 w 637"/>
                              <a:gd name="T7" fmla="*/ 151 h 270"/>
                              <a:gd name="T8" fmla="*/ 66 w 637"/>
                              <a:gd name="T9" fmla="*/ 192 h 270"/>
                              <a:gd name="T10" fmla="*/ 98 w 637"/>
                              <a:gd name="T11" fmla="*/ 224 h 270"/>
                              <a:gd name="T12" fmla="*/ 137 w 637"/>
                              <a:gd name="T13" fmla="*/ 249 h 270"/>
                              <a:gd name="T14" fmla="*/ 158 w 637"/>
                              <a:gd name="T15" fmla="*/ 258 h 270"/>
                              <a:gd name="T16" fmla="*/ 181 w 637"/>
                              <a:gd name="T17" fmla="*/ 265 h 270"/>
                              <a:gd name="T18" fmla="*/ 204 w 637"/>
                              <a:gd name="T19" fmla="*/ 268 h 270"/>
                              <a:gd name="T20" fmla="*/ 227 w 637"/>
                              <a:gd name="T21" fmla="*/ 270 h 270"/>
                              <a:gd name="T22" fmla="*/ 376 w 637"/>
                              <a:gd name="T23" fmla="*/ 270 h 270"/>
                              <a:gd name="T24" fmla="*/ 410 w 637"/>
                              <a:gd name="T25" fmla="*/ 263 h 270"/>
                              <a:gd name="T26" fmla="*/ 442 w 637"/>
                              <a:gd name="T27" fmla="*/ 249 h 270"/>
                              <a:gd name="T28" fmla="*/ 474 w 637"/>
                              <a:gd name="T29" fmla="*/ 231 h 270"/>
                              <a:gd name="T30" fmla="*/ 502 w 637"/>
                              <a:gd name="T31" fmla="*/ 208 h 270"/>
                              <a:gd name="T32" fmla="*/ 527 w 637"/>
                              <a:gd name="T33" fmla="*/ 181 h 270"/>
                              <a:gd name="T34" fmla="*/ 548 w 637"/>
                              <a:gd name="T35" fmla="*/ 146 h 270"/>
                              <a:gd name="T36" fmla="*/ 564 w 637"/>
                              <a:gd name="T37" fmla="*/ 110 h 270"/>
                              <a:gd name="T38" fmla="*/ 637 w 637"/>
                              <a:gd name="T39" fmla="*/ 91 h 270"/>
                              <a:gd name="T40" fmla="*/ 376 w 637"/>
                              <a:gd name="T41" fmla="*/ 91 h 270"/>
                              <a:gd name="T42" fmla="*/ 435 w 637"/>
                              <a:gd name="T43" fmla="*/ 105 h 270"/>
                              <a:gd name="T44" fmla="*/ 424 w 637"/>
                              <a:gd name="T45" fmla="*/ 135 h 270"/>
                              <a:gd name="T46" fmla="*/ 410 w 637"/>
                              <a:gd name="T47" fmla="*/ 160 h 270"/>
                              <a:gd name="T48" fmla="*/ 394 w 637"/>
                              <a:gd name="T49" fmla="*/ 185 h 270"/>
                              <a:gd name="T50" fmla="*/ 373 w 637"/>
                              <a:gd name="T51" fmla="*/ 206 h 270"/>
                              <a:gd name="T52" fmla="*/ 353 w 637"/>
                              <a:gd name="T53" fmla="*/ 224 h 270"/>
                              <a:gd name="T54" fmla="*/ 330 w 637"/>
                              <a:gd name="T55" fmla="*/ 240 h 270"/>
                              <a:gd name="T56" fmla="*/ 305 w 637"/>
                              <a:gd name="T57" fmla="*/ 254 h 270"/>
                              <a:gd name="T58" fmla="*/ 291 w 637"/>
                              <a:gd name="T59" fmla="*/ 258 h 270"/>
                              <a:gd name="T60" fmla="*/ 256 w 637"/>
                              <a:gd name="T61" fmla="*/ 242 h 270"/>
                              <a:gd name="T62" fmla="*/ 227 w 637"/>
                              <a:gd name="T63" fmla="*/ 222 h 270"/>
                              <a:gd name="T64" fmla="*/ 197 w 637"/>
                              <a:gd name="T65" fmla="*/ 194 h 270"/>
                              <a:gd name="T66" fmla="*/ 174 w 637"/>
                              <a:gd name="T67" fmla="*/ 162 h 270"/>
                              <a:gd name="T68" fmla="*/ 156 w 637"/>
                              <a:gd name="T69" fmla="*/ 126 h 270"/>
                              <a:gd name="T70" fmla="*/ 142 w 637"/>
                              <a:gd name="T71" fmla="*/ 87 h 270"/>
                              <a:gd name="T72" fmla="*/ 133 w 637"/>
                              <a:gd name="T73" fmla="*/ 45 h 270"/>
                              <a:gd name="T74" fmla="*/ 128 w 637"/>
                              <a:gd name="T75"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37" h="270">
                                <a:moveTo>
                                  <a:pt x="0" y="0"/>
                                </a:moveTo>
                                <a:lnTo>
                                  <a:pt x="0" y="13"/>
                                </a:lnTo>
                                <a:lnTo>
                                  <a:pt x="0" y="27"/>
                                </a:lnTo>
                                <a:lnTo>
                                  <a:pt x="4" y="55"/>
                                </a:lnTo>
                                <a:lnTo>
                                  <a:pt x="9" y="80"/>
                                </a:lnTo>
                                <a:lnTo>
                                  <a:pt x="16" y="105"/>
                                </a:lnTo>
                                <a:lnTo>
                                  <a:pt x="27" y="128"/>
                                </a:lnTo>
                                <a:lnTo>
                                  <a:pt x="39" y="151"/>
                                </a:lnTo>
                                <a:lnTo>
                                  <a:pt x="50" y="171"/>
                                </a:lnTo>
                                <a:lnTo>
                                  <a:pt x="66" y="192"/>
                                </a:lnTo>
                                <a:lnTo>
                                  <a:pt x="82" y="208"/>
                                </a:lnTo>
                                <a:lnTo>
                                  <a:pt x="98" y="224"/>
                                </a:lnTo>
                                <a:lnTo>
                                  <a:pt x="119" y="238"/>
                                </a:lnTo>
                                <a:lnTo>
                                  <a:pt x="137" y="249"/>
                                </a:lnTo>
                                <a:lnTo>
                                  <a:pt x="149" y="254"/>
                                </a:lnTo>
                                <a:lnTo>
                                  <a:pt x="158" y="258"/>
                                </a:lnTo>
                                <a:lnTo>
                                  <a:pt x="169" y="261"/>
                                </a:lnTo>
                                <a:lnTo>
                                  <a:pt x="181" y="265"/>
                                </a:lnTo>
                                <a:lnTo>
                                  <a:pt x="192" y="268"/>
                                </a:lnTo>
                                <a:lnTo>
                                  <a:pt x="204" y="268"/>
                                </a:lnTo>
                                <a:lnTo>
                                  <a:pt x="215" y="270"/>
                                </a:lnTo>
                                <a:lnTo>
                                  <a:pt x="227" y="270"/>
                                </a:lnTo>
                                <a:lnTo>
                                  <a:pt x="357" y="270"/>
                                </a:lnTo>
                                <a:lnTo>
                                  <a:pt x="376" y="270"/>
                                </a:lnTo>
                                <a:lnTo>
                                  <a:pt x="392" y="268"/>
                                </a:lnTo>
                                <a:lnTo>
                                  <a:pt x="410" y="263"/>
                                </a:lnTo>
                                <a:lnTo>
                                  <a:pt x="426" y="256"/>
                                </a:lnTo>
                                <a:lnTo>
                                  <a:pt x="442" y="249"/>
                                </a:lnTo>
                                <a:lnTo>
                                  <a:pt x="458" y="242"/>
                                </a:lnTo>
                                <a:lnTo>
                                  <a:pt x="474" y="231"/>
                                </a:lnTo>
                                <a:lnTo>
                                  <a:pt x="488" y="219"/>
                                </a:lnTo>
                                <a:lnTo>
                                  <a:pt x="502" y="208"/>
                                </a:lnTo>
                                <a:lnTo>
                                  <a:pt x="516" y="194"/>
                                </a:lnTo>
                                <a:lnTo>
                                  <a:pt x="527" y="181"/>
                                </a:lnTo>
                                <a:lnTo>
                                  <a:pt x="539" y="165"/>
                                </a:lnTo>
                                <a:lnTo>
                                  <a:pt x="548" y="146"/>
                                </a:lnTo>
                                <a:lnTo>
                                  <a:pt x="557" y="128"/>
                                </a:lnTo>
                                <a:lnTo>
                                  <a:pt x="564" y="110"/>
                                </a:lnTo>
                                <a:lnTo>
                                  <a:pt x="571" y="91"/>
                                </a:lnTo>
                                <a:lnTo>
                                  <a:pt x="637" y="91"/>
                                </a:lnTo>
                                <a:lnTo>
                                  <a:pt x="520" y="0"/>
                                </a:lnTo>
                                <a:lnTo>
                                  <a:pt x="376" y="91"/>
                                </a:lnTo>
                                <a:lnTo>
                                  <a:pt x="442" y="91"/>
                                </a:lnTo>
                                <a:lnTo>
                                  <a:pt x="435" y="105"/>
                                </a:lnTo>
                                <a:lnTo>
                                  <a:pt x="431" y="121"/>
                                </a:lnTo>
                                <a:lnTo>
                                  <a:pt x="424" y="135"/>
                                </a:lnTo>
                                <a:lnTo>
                                  <a:pt x="417" y="148"/>
                                </a:lnTo>
                                <a:lnTo>
                                  <a:pt x="410" y="160"/>
                                </a:lnTo>
                                <a:lnTo>
                                  <a:pt x="401" y="174"/>
                                </a:lnTo>
                                <a:lnTo>
                                  <a:pt x="394" y="185"/>
                                </a:lnTo>
                                <a:lnTo>
                                  <a:pt x="383" y="197"/>
                                </a:lnTo>
                                <a:lnTo>
                                  <a:pt x="373" y="206"/>
                                </a:lnTo>
                                <a:lnTo>
                                  <a:pt x="364" y="217"/>
                                </a:lnTo>
                                <a:lnTo>
                                  <a:pt x="353" y="224"/>
                                </a:lnTo>
                                <a:lnTo>
                                  <a:pt x="341" y="233"/>
                                </a:lnTo>
                                <a:lnTo>
                                  <a:pt x="330" y="240"/>
                                </a:lnTo>
                                <a:lnTo>
                                  <a:pt x="316" y="247"/>
                                </a:lnTo>
                                <a:lnTo>
                                  <a:pt x="305" y="254"/>
                                </a:lnTo>
                                <a:lnTo>
                                  <a:pt x="291" y="258"/>
                                </a:lnTo>
                                <a:lnTo>
                                  <a:pt x="291" y="258"/>
                                </a:lnTo>
                                <a:lnTo>
                                  <a:pt x="275" y="252"/>
                                </a:lnTo>
                                <a:lnTo>
                                  <a:pt x="256" y="242"/>
                                </a:lnTo>
                                <a:lnTo>
                                  <a:pt x="240" y="233"/>
                                </a:lnTo>
                                <a:lnTo>
                                  <a:pt x="227" y="222"/>
                                </a:lnTo>
                                <a:lnTo>
                                  <a:pt x="211" y="208"/>
                                </a:lnTo>
                                <a:lnTo>
                                  <a:pt x="197" y="194"/>
                                </a:lnTo>
                                <a:lnTo>
                                  <a:pt x="185" y="178"/>
                                </a:lnTo>
                                <a:lnTo>
                                  <a:pt x="174" y="162"/>
                                </a:lnTo>
                                <a:lnTo>
                                  <a:pt x="165" y="144"/>
                                </a:lnTo>
                                <a:lnTo>
                                  <a:pt x="156" y="126"/>
                                </a:lnTo>
                                <a:lnTo>
                                  <a:pt x="146" y="107"/>
                                </a:lnTo>
                                <a:lnTo>
                                  <a:pt x="142" y="87"/>
                                </a:lnTo>
                                <a:lnTo>
                                  <a:pt x="135" y="66"/>
                                </a:lnTo>
                                <a:lnTo>
                                  <a:pt x="133" y="45"/>
                                </a:lnTo>
                                <a:lnTo>
                                  <a:pt x="130" y="22"/>
                                </a:lnTo>
                                <a:lnTo>
                                  <a:pt x="128" y="0"/>
                                </a:lnTo>
                                <a:lnTo>
                                  <a:pt x="0"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91" name="Freeform 4844"/>
                        <wps:cNvSpPr>
                          <a:spLocks/>
                        </wps:cNvSpPr>
                        <wps:spPr bwMode="auto">
                          <a:xfrm>
                            <a:off x="172085" y="1821815"/>
                            <a:ext cx="226695" cy="171450"/>
                          </a:xfrm>
                          <a:custGeom>
                            <a:avLst/>
                            <a:gdLst>
                              <a:gd name="T0" fmla="*/ 0 w 357"/>
                              <a:gd name="T1" fmla="*/ 0 h 270"/>
                              <a:gd name="T2" fmla="*/ 0 w 357"/>
                              <a:gd name="T3" fmla="*/ 13 h 270"/>
                              <a:gd name="T4" fmla="*/ 0 w 357"/>
                              <a:gd name="T5" fmla="*/ 27 h 270"/>
                              <a:gd name="T6" fmla="*/ 4 w 357"/>
                              <a:gd name="T7" fmla="*/ 55 h 270"/>
                              <a:gd name="T8" fmla="*/ 9 w 357"/>
                              <a:gd name="T9" fmla="*/ 80 h 270"/>
                              <a:gd name="T10" fmla="*/ 16 w 357"/>
                              <a:gd name="T11" fmla="*/ 105 h 270"/>
                              <a:gd name="T12" fmla="*/ 27 w 357"/>
                              <a:gd name="T13" fmla="*/ 128 h 270"/>
                              <a:gd name="T14" fmla="*/ 39 w 357"/>
                              <a:gd name="T15" fmla="*/ 151 h 270"/>
                              <a:gd name="T16" fmla="*/ 50 w 357"/>
                              <a:gd name="T17" fmla="*/ 171 h 270"/>
                              <a:gd name="T18" fmla="*/ 66 w 357"/>
                              <a:gd name="T19" fmla="*/ 192 h 270"/>
                              <a:gd name="T20" fmla="*/ 82 w 357"/>
                              <a:gd name="T21" fmla="*/ 208 h 270"/>
                              <a:gd name="T22" fmla="*/ 98 w 357"/>
                              <a:gd name="T23" fmla="*/ 224 h 270"/>
                              <a:gd name="T24" fmla="*/ 119 w 357"/>
                              <a:gd name="T25" fmla="*/ 238 h 270"/>
                              <a:gd name="T26" fmla="*/ 137 w 357"/>
                              <a:gd name="T27" fmla="*/ 249 h 270"/>
                              <a:gd name="T28" fmla="*/ 149 w 357"/>
                              <a:gd name="T29" fmla="*/ 254 h 270"/>
                              <a:gd name="T30" fmla="*/ 158 w 357"/>
                              <a:gd name="T31" fmla="*/ 258 h 270"/>
                              <a:gd name="T32" fmla="*/ 169 w 357"/>
                              <a:gd name="T33" fmla="*/ 261 h 270"/>
                              <a:gd name="T34" fmla="*/ 181 w 357"/>
                              <a:gd name="T35" fmla="*/ 265 h 270"/>
                              <a:gd name="T36" fmla="*/ 192 w 357"/>
                              <a:gd name="T37" fmla="*/ 268 h 270"/>
                              <a:gd name="T38" fmla="*/ 204 w 357"/>
                              <a:gd name="T39" fmla="*/ 268 h 270"/>
                              <a:gd name="T40" fmla="*/ 215 w 357"/>
                              <a:gd name="T41" fmla="*/ 270 h 270"/>
                              <a:gd name="T42" fmla="*/ 227 w 357"/>
                              <a:gd name="T43" fmla="*/ 270 h 270"/>
                              <a:gd name="T44" fmla="*/ 357 w 357"/>
                              <a:gd name="T45" fmla="*/ 270 h 270"/>
                              <a:gd name="T46" fmla="*/ 346 w 357"/>
                              <a:gd name="T47" fmla="*/ 270 h 270"/>
                              <a:gd name="T48" fmla="*/ 334 w 357"/>
                              <a:gd name="T49" fmla="*/ 268 h 270"/>
                              <a:gd name="T50" fmla="*/ 323 w 357"/>
                              <a:gd name="T51" fmla="*/ 268 h 270"/>
                              <a:gd name="T52" fmla="*/ 312 w 357"/>
                              <a:gd name="T53" fmla="*/ 265 h 270"/>
                              <a:gd name="T54" fmla="*/ 300 w 357"/>
                              <a:gd name="T55" fmla="*/ 261 h 270"/>
                              <a:gd name="T56" fmla="*/ 289 w 357"/>
                              <a:gd name="T57" fmla="*/ 258 h 270"/>
                              <a:gd name="T58" fmla="*/ 279 w 357"/>
                              <a:gd name="T59" fmla="*/ 254 h 270"/>
                              <a:gd name="T60" fmla="*/ 268 w 357"/>
                              <a:gd name="T61" fmla="*/ 249 h 270"/>
                              <a:gd name="T62" fmla="*/ 247 w 357"/>
                              <a:gd name="T63" fmla="*/ 238 h 270"/>
                              <a:gd name="T64" fmla="*/ 229 w 357"/>
                              <a:gd name="T65" fmla="*/ 224 h 270"/>
                              <a:gd name="T66" fmla="*/ 213 w 357"/>
                              <a:gd name="T67" fmla="*/ 208 h 270"/>
                              <a:gd name="T68" fmla="*/ 197 w 357"/>
                              <a:gd name="T69" fmla="*/ 192 h 270"/>
                              <a:gd name="T70" fmla="*/ 181 w 357"/>
                              <a:gd name="T71" fmla="*/ 171 h 270"/>
                              <a:gd name="T72" fmla="*/ 167 w 357"/>
                              <a:gd name="T73" fmla="*/ 151 h 270"/>
                              <a:gd name="T74" fmla="*/ 156 w 357"/>
                              <a:gd name="T75" fmla="*/ 128 h 270"/>
                              <a:gd name="T76" fmla="*/ 146 w 357"/>
                              <a:gd name="T77" fmla="*/ 105 h 270"/>
                              <a:gd name="T78" fmla="*/ 140 w 357"/>
                              <a:gd name="T79" fmla="*/ 80 h 270"/>
                              <a:gd name="T80" fmla="*/ 133 w 357"/>
                              <a:gd name="T81" fmla="*/ 55 h 270"/>
                              <a:gd name="T82" fmla="*/ 130 w 357"/>
                              <a:gd name="T83" fmla="*/ 27 h 270"/>
                              <a:gd name="T84" fmla="*/ 130 w 357"/>
                              <a:gd name="T85" fmla="*/ 13 h 270"/>
                              <a:gd name="T86" fmla="*/ 128 w 357"/>
                              <a:gd name="T87" fmla="*/ 0 h 270"/>
                              <a:gd name="T88" fmla="*/ 0 w 357"/>
                              <a:gd name="T89"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57" h="270">
                                <a:moveTo>
                                  <a:pt x="0" y="0"/>
                                </a:moveTo>
                                <a:lnTo>
                                  <a:pt x="0" y="13"/>
                                </a:lnTo>
                                <a:lnTo>
                                  <a:pt x="0" y="27"/>
                                </a:lnTo>
                                <a:lnTo>
                                  <a:pt x="4" y="55"/>
                                </a:lnTo>
                                <a:lnTo>
                                  <a:pt x="9" y="80"/>
                                </a:lnTo>
                                <a:lnTo>
                                  <a:pt x="16" y="105"/>
                                </a:lnTo>
                                <a:lnTo>
                                  <a:pt x="27" y="128"/>
                                </a:lnTo>
                                <a:lnTo>
                                  <a:pt x="39" y="151"/>
                                </a:lnTo>
                                <a:lnTo>
                                  <a:pt x="50" y="171"/>
                                </a:lnTo>
                                <a:lnTo>
                                  <a:pt x="66" y="192"/>
                                </a:lnTo>
                                <a:lnTo>
                                  <a:pt x="82" y="208"/>
                                </a:lnTo>
                                <a:lnTo>
                                  <a:pt x="98" y="224"/>
                                </a:lnTo>
                                <a:lnTo>
                                  <a:pt x="119" y="238"/>
                                </a:lnTo>
                                <a:lnTo>
                                  <a:pt x="137" y="249"/>
                                </a:lnTo>
                                <a:lnTo>
                                  <a:pt x="149" y="254"/>
                                </a:lnTo>
                                <a:lnTo>
                                  <a:pt x="158" y="258"/>
                                </a:lnTo>
                                <a:lnTo>
                                  <a:pt x="169" y="261"/>
                                </a:lnTo>
                                <a:lnTo>
                                  <a:pt x="181" y="265"/>
                                </a:lnTo>
                                <a:lnTo>
                                  <a:pt x="192" y="268"/>
                                </a:lnTo>
                                <a:lnTo>
                                  <a:pt x="204" y="268"/>
                                </a:lnTo>
                                <a:lnTo>
                                  <a:pt x="215" y="270"/>
                                </a:lnTo>
                                <a:lnTo>
                                  <a:pt x="227" y="270"/>
                                </a:lnTo>
                                <a:lnTo>
                                  <a:pt x="357" y="270"/>
                                </a:lnTo>
                                <a:lnTo>
                                  <a:pt x="346" y="270"/>
                                </a:lnTo>
                                <a:lnTo>
                                  <a:pt x="334" y="268"/>
                                </a:lnTo>
                                <a:lnTo>
                                  <a:pt x="323" y="268"/>
                                </a:lnTo>
                                <a:lnTo>
                                  <a:pt x="312" y="265"/>
                                </a:lnTo>
                                <a:lnTo>
                                  <a:pt x="300" y="261"/>
                                </a:lnTo>
                                <a:lnTo>
                                  <a:pt x="289" y="258"/>
                                </a:lnTo>
                                <a:lnTo>
                                  <a:pt x="279" y="254"/>
                                </a:lnTo>
                                <a:lnTo>
                                  <a:pt x="268" y="249"/>
                                </a:lnTo>
                                <a:lnTo>
                                  <a:pt x="247" y="238"/>
                                </a:lnTo>
                                <a:lnTo>
                                  <a:pt x="229" y="224"/>
                                </a:lnTo>
                                <a:lnTo>
                                  <a:pt x="213" y="208"/>
                                </a:lnTo>
                                <a:lnTo>
                                  <a:pt x="197" y="192"/>
                                </a:lnTo>
                                <a:lnTo>
                                  <a:pt x="181" y="171"/>
                                </a:lnTo>
                                <a:lnTo>
                                  <a:pt x="167" y="151"/>
                                </a:lnTo>
                                <a:lnTo>
                                  <a:pt x="156" y="128"/>
                                </a:lnTo>
                                <a:lnTo>
                                  <a:pt x="146" y="105"/>
                                </a:lnTo>
                                <a:lnTo>
                                  <a:pt x="140" y="80"/>
                                </a:lnTo>
                                <a:lnTo>
                                  <a:pt x="133" y="55"/>
                                </a:lnTo>
                                <a:lnTo>
                                  <a:pt x="130" y="27"/>
                                </a:lnTo>
                                <a:lnTo>
                                  <a:pt x="130" y="13"/>
                                </a:lnTo>
                                <a:lnTo>
                                  <a:pt x="128" y="0"/>
                                </a:lnTo>
                                <a:lnTo>
                                  <a:pt x="0" y="0"/>
                                </a:lnTo>
                                <a:close/>
                              </a:path>
                            </a:pathLst>
                          </a:custGeom>
                          <a:solidFill>
                            <a:srgbClr val="CD5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92" name="Freeform 4845"/>
                        <wps:cNvSpPr>
                          <a:spLocks/>
                        </wps:cNvSpPr>
                        <wps:spPr bwMode="auto">
                          <a:xfrm>
                            <a:off x="172085" y="1821815"/>
                            <a:ext cx="404495" cy="171450"/>
                          </a:xfrm>
                          <a:custGeom>
                            <a:avLst/>
                            <a:gdLst>
                              <a:gd name="T0" fmla="*/ 0 w 637"/>
                              <a:gd name="T1" fmla="*/ 13 h 270"/>
                              <a:gd name="T2" fmla="*/ 4 w 637"/>
                              <a:gd name="T3" fmla="*/ 55 h 270"/>
                              <a:gd name="T4" fmla="*/ 16 w 637"/>
                              <a:gd name="T5" fmla="*/ 105 h 270"/>
                              <a:gd name="T6" fmla="*/ 39 w 637"/>
                              <a:gd name="T7" fmla="*/ 151 h 270"/>
                              <a:gd name="T8" fmla="*/ 66 w 637"/>
                              <a:gd name="T9" fmla="*/ 192 h 270"/>
                              <a:gd name="T10" fmla="*/ 98 w 637"/>
                              <a:gd name="T11" fmla="*/ 224 h 270"/>
                              <a:gd name="T12" fmla="*/ 137 w 637"/>
                              <a:gd name="T13" fmla="*/ 249 h 270"/>
                              <a:gd name="T14" fmla="*/ 158 w 637"/>
                              <a:gd name="T15" fmla="*/ 258 h 270"/>
                              <a:gd name="T16" fmla="*/ 181 w 637"/>
                              <a:gd name="T17" fmla="*/ 265 h 270"/>
                              <a:gd name="T18" fmla="*/ 204 w 637"/>
                              <a:gd name="T19" fmla="*/ 268 h 270"/>
                              <a:gd name="T20" fmla="*/ 227 w 637"/>
                              <a:gd name="T21" fmla="*/ 270 h 270"/>
                              <a:gd name="T22" fmla="*/ 376 w 637"/>
                              <a:gd name="T23" fmla="*/ 270 h 270"/>
                              <a:gd name="T24" fmla="*/ 410 w 637"/>
                              <a:gd name="T25" fmla="*/ 263 h 270"/>
                              <a:gd name="T26" fmla="*/ 442 w 637"/>
                              <a:gd name="T27" fmla="*/ 249 h 270"/>
                              <a:gd name="T28" fmla="*/ 474 w 637"/>
                              <a:gd name="T29" fmla="*/ 231 h 270"/>
                              <a:gd name="T30" fmla="*/ 502 w 637"/>
                              <a:gd name="T31" fmla="*/ 208 h 270"/>
                              <a:gd name="T32" fmla="*/ 527 w 637"/>
                              <a:gd name="T33" fmla="*/ 181 h 270"/>
                              <a:gd name="T34" fmla="*/ 548 w 637"/>
                              <a:gd name="T35" fmla="*/ 146 h 270"/>
                              <a:gd name="T36" fmla="*/ 564 w 637"/>
                              <a:gd name="T37" fmla="*/ 110 h 270"/>
                              <a:gd name="T38" fmla="*/ 637 w 637"/>
                              <a:gd name="T39" fmla="*/ 91 h 270"/>
                              <a:gd name="T40" fmla="*/ 376 w 637"/>
                              <a:gd name="T41" fmla="*/ 91 h 270"/>
                              <a:gd name="T42" fmla="*/ 435 w 637"/>
                              <a:gd name="T43" fmla="*/ 105 h 270"/>
                              <a:gd name="T44" fmla="*/ 424 w 637"/>
                              <a:gd name="T45" fmla="*/ 135 h 270"/>
                              <a:gd name="T46" fmla="*/ 410 w 637"/>
                              <a:gd name="T47" fmla="*/ 160 h 270"/>
                              <a:gd name="T48" fmla="*/ 394 w 637"/>
                              <a:gd name="T49" fmla="*/ 185 h 270"/>
                              <a:gd name="T50" fmla="*/ 373 w 637"/>
                              <a:gd name="T51" fmla="*/ 206 h 270"/>
                              <a:gd name="T52" fmla="*/ 353 w 637"/>
                              <a:gd name="T53" fmla="*/ 224 h 270"/>
                              <a:gd name="T54" fmla="*/ 330 w 637"/>
                              <a:gd name="T55" fmla="*/ 240 h 270"/>
                              <a:gd name="T56" fmla="*/ 305 w 637"/>
                              <a:gd name="T57" fmla="*/ 254 h 270"/>
                              <a:gd name="T58" fmla="*/ 291 w 637"/>
                              <a:gd name="T59" fmla="*/ 258 h 270"/>
                              <a:gd name="T60" fmla="*/ 256 w 637"/>
                              <a:gd name="T61" fmla="*/ 242 h 270"/>
                              <a:gd name="T62" fmla="*/ 227 w 637"/>
                              <a:gd name="T63" fmla="*/ 222 h 270"/>
                              <a:gd name="T64" fmla="*/ 197 w 637"/>
                              <a:gd name="T65" fmla="*/ 194 h 270"/>
                              <a:gd name="T66" fmla="*/ 174 w 637"/>
                              <a:gd name="T67" fmla="*/ 162 h 270"/>
                              <a:gd name="T68" fmla="*/ 156 w 637"/>
                              <a:gd name="T69" fmla="*/ 126 h 270"/>
                              <a:gd name="T70" fmla="*/ 142 w 637"/>
                              <a:gd name="T71" fmla="*/ 87 h 270"/>
                              <a:gd name="T72" fmla="*/ 133 w 637"/>
                              <a:gd name="T73" fmla="*/ 45 h 270"/>
                              <a:gd name="T74" fmla="*/ 128 w 637"/>
                              <a:gd name="T75"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37" h="270">
                                <a:moveTo>
                                  <a:pt x="0" y="0"/>
                                </a:moveTo>
                                <a:lnTo>
                                  <a:pt x="0" y="13"/>
                                </a:lnTo>
                                <a:lnTo>
                                  <a:pt x="0" y="27"/>
                                </a:lnTo>
                                <a:lnTo>
                                  <a:pt x="4" y="55"/>
                                </a:lnTo>
                                <a:lnTo>
                                  <a:pt x="9" y="80"/>
                                </a:lnTo>
                                <a:lnTo>
                                  <a:pt x="16" y="105"/>
                                </a:lnTo>
                                <a:lnTo>
                                  <a:pt x="27" y="128"/>
                                </a:lnTo>
                                <a:lnTo>
                                  <a:pt x="39" y="151"/>
                                </a:lnTo>
                                <a:lnTo>
                                  <a:pt x="50" y="171"/>
                                </a:lnTo>
                                <a:lnTo>
                                  <a:pt x="66" y="192"/>
                                </a:lnTo>
                                <a:lnTo>
                                  <a:pt x="82" y="208"/>
                                </a:lnTo>
                                <a:lnTo>
                                  <a:pt x="98" y="224"/>
                                </a:lnTo>
                                <a:lnTo>
                                  <a:pt x="119" y="238"/>
                                </a:lnTo>
                                <a:lnTo>
                                  <a:pt x="137" y="249"/>
                                </a:lnTo>
                                <a:lnTo>
                                  <a:pt x="149" y="254"/>
                                </a:lnTo>
                                <a:lnTo>
                                  <a:pt x="158" y="258"/>
                                </a:lnTo>
                                <a:lnTo>
                                  <a:pt x="169" y="261"/>
                                </a:lnTo>
                                <a:lnTo>
                                  <a:pt x="181" y="265"/>
                                </a:lnTo>
                                <a:lnTo>
                                  <a:pt x="192" y="268"/>
                                </a:lnTo>
                                <a:lnTo>
                                  <a:pt x="204" y="268"/>
                                </a:lnTo>
                                <a:lnTo>
                                  <a:pt x="215" y="270"/>
                                </a:lnTo>
                                <a:lnTo>
                                  <a:pt x="227" y="270"/>
                                </a:lnTo>
                                <a:lnTo>
                                  <a:pt x="357" y="270"/>
                                </a:lnTo>
                                <a:lnTo>
                                  <a:pt x="376" y="270"/>
                                </a:lnTo>
                                <a:lnTo>
                                  <a:pt x="392" y="268"/>
                                </a:lnTo>
                                <a:lnTo>
                                  <a:pt x="410" y="263"/>
                                </a:lnTo>
                                <a:lnTo>
                                  <a:pt x="426" y="256"/>
                                </a:lnTo>
                                <a:lnTo>
                                  <a:pt x="442" y="249"/>
                                </a:lnTo>
                                <a:lnTo>
                                  <a:pt x="458" y="242"/>
                                </a:lnTo>
                                <a:lnTo>
                                  <a:pt x="474" y="231"/>
                                </a:lnTo>
                                <a:lnTo>
                                  <a:pt x="488" y="219"/>
                                </a:lnTo>
                                <a:lnTo>
                                  <a:pt x="502" y="208"/>
                                </a:lnTo>
                                <a:lnTo>
                                  <a:pt x="516" y="194"/>
                                </a:lnTo>
                                <a:lnTo>
                                  <a:pt x="527" y="181"/>
                                </a:lnTo>
                                <a:lnTo>
                                  <a:pt x="539" y="165"/>
                                </a:lnTo>
                                <a:lnTo>
                                  <a:pt x="548" y="146"/>
                                </a:lnTo>
                                <a:lnTo>
                                  <a:pt x="557" y="128"/>
                                </a:lnTo>
                                <a:lnTo>
                                  <a:pt x="564" y="110"/>
                                </a:lnTo>
                                <a:lnTo>
                                  <a:pt x="571" y="91"/>
                                </a:lnTo>
                                <a:lnTo>
                                  <a:pt x="637" y="91"/>
                                </a:lnTo>
                                <a:lnTo>
                                  <a:pt x="520" y="0"/>
                                </a:lnTo>
                                <a:lnTo>
                                  <a:pt x="376" y="91"/>
                                </a:lnTo>
                                <a:lnTo>
                                  <a:pt x="442" y="91"/>
                                </a:lnTo>
                                <a:lnTo>
                                  <a:pt x="435" y="105"/>
                                </a:lnTo>
                                <a:lnTo>
                                  <a:pt x="431" y="121"/>
                                </a:lnTo>
                                <a:lnTo>
                                  <a:pt x="424" y="135"/>
                                </a:lnTo>
                                <a:lnTo>
                                  <a:pt x="417" y="148"/>
                                </a:lnTo>
                                <a:lnTo>
                                  <a:pt x="410" y="160"/>
                                </a:lnTo>
                                <a:lnTo>
                                  <a:pt x="401" y="174"/>
                                </a:lnTo>
                                <a:lnTo>
                                  <a:pt x="394" y="185"/>
                                </a:lnTo>
                                <a:lnTo>
                                  <a:pt x="383" y="197"/>
                                </a:lnTo>
                                <a:lnTo>
                                  <a:pt x="373" y="206"/>
                                </a:lnTo>
                                <a:lnTo>
                                  <a:pt x="364" y="217"/>
                                </a:lnTo>
                                <a:lnTo>
                                  <a:pt x="353" y="224"/>
                                </a:lnTo>
                                <a:lnTo>
                                  <a:pt x="341" y="233"/>
                                </a:lnTo>
                                <a:lnTo>
                                  <a:pt x="330" y="240"/>
                                </a:lnTo>
                                <a:lnTo>
                                  <a:pt x="316" y="247"/>
                                </a:lnTo>
                                <a:lnTo>
                                  <a:pt x="305" y="254"/>
                                </a:lnTo>
                                <a:lnTo>
                                  <a:pt x="291" y="258"/>
                                </a:lnTo>
                                <a:lnTo>
                                  <a:pt x="291" y="258"/>
                                </a:lnTo>
                                <a:lnTo>
                                  <a:pt x="275" y="252"/>
                                </a:lnTo>
                                <a:lnTo>
                                  <a:pt x="256" y="242"/>
                                </a:lnTo>
                                <a:lnTo>
                                  <a:pt x="240" y="233"/>
                                </a:lnTo>
                                <a:lnTo>
                                  <a:pt x="227" y="222"/>
                                </a:lnTo>
                                <a:lnTo>
                                  <a:pt x="211" y="208"/>
                                </a:lnTo>
                                <a:lnTo>
                                  <a:pt x="197" y="194"/>
                                </a:lnTo>
                                <a:lnTo>
                                  <a:pt x="185" y="178"/>
                                </a:lnTo>
                                <a:lnTo>
                                  <a:pt x="174" y="162"/>
                                </a:lnTo>
                                <a:lnTo>
                                  <a:pt x="165" y="144"/>
                                </a:lnTo>
                                <a:lnTo>
                                  <a:pt x="156" y="126"/>
                                </a:lnTo>
                                <a:lnTo>
                                  <a:pt x="146" y="107"/>
                                </a:lnTo>
                                <a:lnTo>
                                  <a:pt x="142" y="87"/>
                                </a:lnTo>
                                <a:lnTo>
                                  <a:pt x="135" y="66"/>
                                </a:lnTo>
                                <a:lnTo>
                                  <a:pt x="133" y="45"/>
                                </a:lnTo>
                                <a:lnTo>
                                  <a:pt x="130" y="22"/>
                                </a:lnTo>
                                <a:lnTo>
                                  <a:pt x="128" y="0"/>
                                </a:lnTo>
                                <a:lnTo>
                                  <a:pt x="0" y="0"/>
                                </a:lnTo>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3" name="Freeform 4846"/>
                        <wps:cNvSpPr>
                          <a:spLocks/>
                        </wps:cNvSpPr>
                        <wps:spPr bwMode="auto">
                          <a:xfrm>
                            <a:off x="356870" y="1985645"/>
                            <a:ext cx="41910" cy="7620"/>
                          </a:xfrm>
                          <a:custGeom>
                            <a:avLst/>
                            <a:gdLst>
                              <a:gd name="T0" fmla="*/ 66 w 66"/>
                              <a:gd name="T1" fmla="*/ 12 h 12"/>
                              <a:gd name="T2" fmla="*/ 50 w 66"/>
                              <a:gd name="T3" fmla="*/ 12 h 12"/>
                              <a:gd name="T4" fmla="*/ 32 w 66"/>
                              <a:gd name="T5" fmla="*/ 10 h 12"/>
                              <a:gd name="T6" fmla="*/ 16 w 66"/>
                              <a:gd name="T7" fmla="*/ 5 h 12"/>
                              <a:gd name="T8" fmla="*/ 0 w 66"/>
                              <a:gd name="T9" fmla="*/ 0 h 12"/>
                            </a:gdLst>
                            <a:ahLst/>
                            <a:cxnLst>
                              <a:cxn ang="0">
                                <a:pos x="T0" y="T1"/>
                              </a:cxn>
                              <a:cxn ang="0">
                                <a:pos x="T2" y="T3"/>
                              </a:cxn>
                              <a:cxn ang="0">
                                <a:pos x="T4" y="T5"/>
                              </a:cxn>
                              <a:cxn ang="0">
                                <a:pos x="T6" y="T7"/>
                              </a:cxn>
                              <a:cxn ang="0">
                                <a:pos x="T8" y="T9"/>
                              </a:cxn>
                            </a:cxnLst>
                            <a:rect l="0" t="0" r="r" b="b"/>
                            <a:pathLst>
                              <a:path w="66" h="12">
                                <a:moveTo>
                                  <a:pt x="66" y="12"/>
                                </a:moveTo>
                                <a:lnTo>
                                  <a:pt x="50" y="12"/>
                                </a:lnTo>
                                <a:lnTo>
                                  <a:pt x="32" y="10"/>
                                </a:lnTo>
                                <a:lnTo>
                                  <a:pt x="16" y="5"/>
                                </a:lnTo>
                                <a:lnTo>
                                  <a:pt x="0" y="0"/>
                                </a:lnTo>
                              </a:path>
                            </a:pathLst>
                          </a:custGeom>
                          <a:noFill/>
                          <a:ln w="444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4" name="Freeform 4847"/>
                        <wps:cNvSpPr>
                          <a:spLocks/>
                        </wps:cNvSpPr>
                        <wps:spPr bwMode="auto">
                          <a:xfrm>
                            <a:off x="64135" y="686435"/>
                            <a:ext cx="732790" cy="177800"/>
                          </a:xfrm>
                          <a:custGeom>
                            <a:avLst/>
                            <a:gdLst>
                              <a:gd name="T0" fmla="*/ 1154 w 1154"/>
                              <a:gd name="T1" fmla="*/ 133 h 280"/>
                              <a:gd name="T2" fmla="*/ 1147 w 1154"/>
                              <a:gd name="T3" fmla="*/ 120 h 280"/>
                              <a:gd name="T4" fmla="*/ 1135 w 1154"/>
                              <a:gd name="T5" fmla="*/ 106 h 280"/>
                              <a:gd name="T6" fmla="*/ 1119 w 1154"/>
                              <a:gd name="T7" fmla="*/ 92 h 280"/>
                              <a:gd name="T8" fmla="*/ 1096 w 1154"/>
                              <a:gd name="T9" fmla="*/ 81 h 280"/>
                              <a:gd name="T10" fmla="*/ 1069 w 1154"/>
                              <a:gd name="T11" fmla="*/ 69 h 280"/>
                              <a:gd name="T12" fmla="*/ 1039 w 1154"/>
                              <a:gd name="T13" fmla="*/ 58 h 280"/>
                              <a:gd name="T14" fmla="*/ 1004 w 1154"/>
                              <a:gd name="T15" fmla="*/ 46 h 280"/>
                              <a:gd name="T16" fmla="*/ 965 w 1154"/>
                              <a:gd name="T17" fmla="*/ 37 h 280"/>
                              <a:gd name="T18" fmla="*/ 922 w 1154"/>
                              <a:gd name="T19" fmla="*/ 28 h 280"/>
                              <a:gd name="T20" fmla="*/ 876 w 1154"/>
                              <a:gd name="T21" fmla="*/ 21 h 280"/>
                              <a:gd name="T22" fmla="*/ 828 w 1154"/>
                              <a:gd name="T23" fmla="*/ 14 h 280"/>
                              <a:gd name="T24" fmla="*/ 775 w 1154"/>
                              <a:gd name="T25" fmla="*/ 10 h 280"/>
                              <a:gd name="T26" fmla="*/ 693 w 1154"/>
                              <a:gd name="T27" fmla="*/ 3 h 280"/>
                              <a:gd name="T28" fmla="*/ 578 w 1154"/>
                              <a:gd name="T29" fmla="*/ 0 h 280"/>
                              <a:gd name="T30" fmla="*/ 461 w 1154"/>
                              <a:gd name="T31" fmla="*/ 3 h 280"/>
                              <a:gd name="T32" fmla="*/ 378 w 1154"/>
                              <a:gd name="T33" fmla="*/ 10 h 280"/>
                              <a:gd name="T34" fmla="*/ 328 w 1154"/>
                              <a:gd name="T35" fmla="*/ 14 h 280"/>
                              <a:gd name="T36" fmla="*/ 277 w 1154"/>
                              <a:gd name="T37" fmla="*/ 21 h 280"/>
                              <a:gd name="T38" fmla="*/ 232 w 1154"/>
                              <a:gd name="T39" fmla="*/ 28 h 280"/>
                              <a:gd name="T40" fmla="*/ 190 w 1154"/>
                              <a:gd name="T41" fmla="*/ 37 h 280"/>
                              <a:gd name="T42" fmla="*/ 151 w 1154"/>
                              <a:gd name="T43" fmla="*/ 46 h 280"/>
                              <a:gd name="T44" fmla="*/ 115 w 1154"/>
                              <a:gd name="T45" fmla="*/ 58 h 280"/>
                              <a:gd name="T46" fmla="*/ 85 w 1154"/>
                              <a:gd name="T47" fmla="*/ 69 h 280"/>
                              <a:gd name="T48" fmla="*/ 57 w 1154"/>
                              <a:gd name="T49" fmla="*/ 81 h 280"/>
                              <a:gd name="T50" fmla="*/ 37 w 1154"/>
                              <a:gd name="T51" fmla="*/ 92 h 280"/>
                              <a:gd name="T52" fmla="*/ 18 w 1154"/>
                              <a:gd name="T53" fmla="*/ 106 h 280"/>
                              <a:gd name="T54" fmla="*/ 7 w 1154"/>
                              <a:gd name="T55" fmla="*/ 120 h 280"/>
                              <a:gd name="T56" fmla="*/ 2 w 1154"/>
                              <a:gd name="T57" fmla="*/ 133 h 280"/>
                              <a:gd name="T58" fmla="*/ 2 w 1154"/>
                              <a:gd name="T59" fmla="*/ 147 h 280"/>
                              <a:gd name="T60" fmla="*/ 7 w 1154"/>
                              <a:gd name="T61" fmla="*/ 161 h 280"/>
                              <a:gd name="T62" fmla="*/ 18 w 1154"/>
                              <a:gd name="T63" fmla="*/ 175 h 280"/>
                              <a:gd name="T64" fmla="*/ 37 w 1154"/>
                              <a:gd name="T65" fmla="*/ 188 h 280"/>
                              <a:gd name="T66" fmla="*/ 57 w 1154"/>
                              <a:gd name="T67" fmla="*/ 202 h 280"/>
                              <a:gd name="T68" fmla="*/ 85 w 1154"/>
                              <a:gd name="T69" fmla="*/ 214 h 280"/>
                              <a:gd name="T70" fmla="*/ 115 w 1154"/>
                              <a:gd name="T71" fmla="*/ 225 h 280"/>
                              <a:gd name="T72" fmla="*/ 151 w 1154"/>
                              <a:gd name="T73" fmla="*/ 234 h 280"/>
                              <a:gd name="T74" fmla="*/ 190 w 1154"/>
                              <a:gd name="T75" fmla="*/ 243 h 280"/>
                              <a:gd name="T76" fmla="*/ 232 w 1154"/>
                              <a:gd name="T77" fmla="*/ 252 h 280"/>
                              <a:gd name="T78" fmla="*/ 277 w 1154"/>
                              <a:gd name="T79" fmla="*/ 259 h 280"/>
                              <a:gd name="T80" fmla="*/ 328 w 1154"/>
                              <a:gd name="T81" fmla="*/ 266 h 280"/>
                              <a:gd name="T82" fmla="*/ 378 w 1154"/>
                              <a:gd name="T83" fmla="*/ 271 h 280"/>
                              <a:gd name="T84" fmla="*/ 461 w 1154"/>
                              <a:gd name="T85" fmla="*/ 278 h 280"/>
                              <a:gd name="T86" fmla="*/ 578 w 1154"/>
                              <a:gd name="T87" fmla="*/ 280 h 280"/>
                              <a:gd name="T88" fmla="*/ 693 w 1154"/>
                              <a:gd name="T89" fmla="*/ 278 h 280"/>
                              <a:gd name="T90" fmla="*/ 775 w 1154"/>
                              <a:gd name="T91" fmla="*/ 271 h 280"/>
                              <a:gd name="T92" fmla="*/ 828 w 1154"/>
                              <a:gd name="T93" fmla="*/ 266 h 280"/>
                              <a:gd name="T94" fmla="*/ 876 w 1154"/>
                              <a:gd name="T95" fmla="*/ 259 h 280"/>
                              <a:gd name="T96" fmla="*/ 922 w 1154"/>
                              <a:gd name="T97" fmla="*/ 252 h 280"/>
                              <a:gd name="T98" fmla="*/ 965 w 1154"/>
                              <a:gd name="T99" fmla="*/ 243 h 280"/>
                              <a:gd name="T100" fmla="*/ 1004 w 1154"/>
                              <a:gd name="T101" fmla="*/ 234 h 280"/>
                              <a:gd name="T102" fmla="*/ 1039 w 1154"/>
                              <a:gd name="T103" fmla="*/ 225 h 280"/>
                              <a:gd name="T104" fmla="*/ 1069 w 1154"/>
                              <a:gd name="T105" fmla="*/ 214 h 280"/>
                              <a:gd name="T106" fmla="*/ 1096 w 1154"/>
                              <a:gd name="T107" fmla="*/ 202 h 280"/>
                              <a:gd name="T108" fmla="*/ 1119 w 1154"/>
                              <a:gd name="T109" fmla="*/ 188 h 280"/>
                              <a:gd name="T110" fmla="*/ 1135 w 1154"/>
                              <a:gd name="T111" fmla="*/ 175 h 280"/>
                              <a:gd name="T112" fmla="*/ 1147 w 1154"/>
                              <a:gd name="T113" fmla="*/ 161 h 280"/>
                              <a:gd name="T114" fmla="*/ 1154 w 1154"/>
                              <a:gd name="T115" fmla="*/ 147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54" h="280">
                                <a:moveTo>
                                  <a:pt x="1154" y="140"/>
                                </a:moveTo>
                                <a:lnTo>
                                  <a:pt x="1154" y="133"/>
                                </a:lnTo>
                                <a:lnTo>
                                  <a:pt x="1151" y="126"/>
                                </a:lnTo>
                                <a:lnTo>
                                  <a:pt x="1147" y="120"/>
                                </a:lnTo>
                                <a:lnTo>
                                  <a:pt x="1142" y="113"/>
                                </a:lnTo>
                                <a:lnTo>
                                  <a:pt x="1135" y="106"/>
                                </a:lnTo>
                                <a:lnTo>
                                  <a:pt x="1128" y="99"/>
                                </a:lnTo>
                                <a:lnTo>
                                  <a:pt x="1119" y="92"/>
                                </a:lnTo>
                                <a:lnTo>
                                  <a:pt x="1108" y="85"/>
                                </a:lnTo>
                                <a:lnTo>
                                  <a:pt x="1096" y="81"/>
                                </a:lnTo>
                                <a:lnTo>
                                  <a:pt x="1085" y="74"/>
                                </a:lnTo>
                                <a:lnTo>
                                  <a:pt x="1069" y="69"/>
                                </a:lnTo>
                                <a:lnTo>
                                  <a:pt x="1055" y="62"/>
                                </a:lnTo>
                                <a:lnTo>
                                  <a:pt x="1039" y="58"/>
                                </a:lnTo>
                                <a:lnTo>
                                  <a:pt x="1021" y="51"/>
                                </a:lnTo>
                                <a:lnTo>
                                  <a:pt x="1004" y="46"/>
                                </a:lnTo>
                                <a:lnTo>
                                  <a:pt x="984" y="42"/>
                                </a:lnTo>
                                <a:lnTo>
                                  <a:pt x="965" y="37"/>
                                </a:lnTo>
                                <a:lnTo>
                                  <a:pt x="943" y="33"/>
                                </a:lnTo>
                                <a:lnTo>
                                  <a:pt x="922" y="28"/>
                                </a:lnTo>
                                <a:lnTo>
                                  <a:pt x="899" y="26"/>
                                </a:lnTo>
                                <a:lnTo>
                                  <a:pt x="876" y="21"/>
                                </a:lnTo>
                                <a:lnTo>
                                  <a:pt x="851" y="19"/>
                                </a:lnTo>
                                <a:lnTo>
                                  <a:pt x="828" y="14"/>
                                </a:lnTo>
                                <a:lnTo>
                                  <a:pt x="800" y="12"/>
                                </a:lnTo>
                                <a:lnTo>
                                  <a:pt x="775" y="10"/>
                                </a:lnTo>
                                <a:lnTo>
                                  <a:pt x="748" y="7"/>
                                </a:lnTo>
                                <a:lnTo>
                                  <a:pt x="693" y="3"/>
                                </a:lnTo>
                                <a:lnTo>
                                  <a:pt x="635" y="0"/>
                                </a:lnTo>
                                <a:lnTo>
                                  <a:pt x="578" y="0"/>
                                </a:lnTo>
                                <a:lnTo>
                                  <a:pt x="518" y="3"/>
                                </a:lnTo>
                                <a:lnTo>
                                  <a:pt x="461" y="3"/>
                                </a:lnTo>
                                <a:lnTo>
                                  <a:pt x="406" y="7"/>
                                </a:lnTo>
                                <a:lnTo>
                                  <a:pt x="378" y="10"/>
                                </a:lnTo>
                                <a:lnTo>
                                  <a:pt x="353" y="12"/>
                                </a:lnTo>
                                <a:lnTo>
                                  <a:pt x="328" y="14"/>
                                </a:lnTo>
                                <a:lnTo>
                                  <a:pt x="303" y="19"/>
                                </a:lnTo>
                                <a:lnTo>
                                  <a:pt x="277" y="21"/>
                                </a:lnTo>
                                <a:lnTo>
                                  <a:pt x="254" y="26"/>
                                </a:lnTo>
                                <a:lnTo>
                                  <a:pt x="232" y="28"/>
                                </a:lnTo>
                                <a:lnTo>
                                  <a:pt x="211" y="33"/>
                                </a:lnTo>
                                <a:lnTo>
                                  <a:pt x="190" y="37"/>
                                </a:lnTo>
                                <a:lnTo>
                                  <a:pt x="170" y="42"/>
                                </a:lnTo>
                                <a:lnTo>
                                  <a:pt x="151" y="46"/>
                                </a:lnTo>
                                <a:lnTo>
                                  <a:pt x="133" y="51"/>
                                </a:lnTo>
                                <a:lnTo>
                                  <a:pt x="115" y="58"/>
                                </a:lnTo>
                                <a:lnTo>
                                  <a:pt x="99" y="62"/>
                                </a:lnTo>
                                <a:lnTo>
                                  <a:pt x="85" y="69"/>
                                </a:lnTo>
                                <a:lnTo>
                                  <a:pt x="71" y="74"/>
                                </a:lnTo>
                                <a:lnTo>
                                  <a:pt x="57" y="81"/>
                                </a:lnTo>
                                <a:lnTo>
                                  <a:pt x="46" y="85"/>
                                </a:lnTo>
                                <a:lnTo>
                                  <a:pt x="37" y="92"/>
                                </a:lnTo>
                                <a:lnTo>
                                  <a:pt x="27" y="99"/>
                                </a:lnTo>
                                <a:lnTo>
                                  <a:pt x="18" y="106"/>
                                </a:lnTo>
                                <a:lnTo>
                                  <a:pt x="14" y="113"/>
                                </a:lnTo>
                                <a:lnTo>
                                  <a:pt x="7" y="120"/>
                                </a:lnTo>
                                <a:lnTo>
                                  <a:pt x="4" y="126"/>
                                </a:lnTo>
                                <a:lnTo>
                                  <a:pt x="2" y="133"/>
                                </a:lnTo>
                                <a:lnTo>
                                  <a:pt x="0" y="140"/>
                                </a:lnTo>
                                <a:lnTo>
                                  <a:pt x="2" y="147"/>
                                </a:lnTo>
                                <a:lnTo>
                                  <a:pt x="4" y="154"/>
                                </a:lnTo>
                                <a:lnTo>
                                  <a:pt x="7" y="161"/>
                                </a:lnTo>
                                <a:lnTo>
                                  <a:pt x="14" y="168"/>
                                </a:lnTo>
                                <a:lnTo>
                                  <a:pt x="18" y="175"/>
                                </a:lnTo>
                                <a:lnTo>
                                  <a:pt x="27" y="181"/>
                                </a:lnTo>
                                <a:lnTo>
                                  <a:pt x="37" y="188"/>
                                </a:lnTo>
                                <a:lnTo>
                                  <a:pt x="46" y="195"/>
                                </a:lnTo>
                                <a:lnTo>
                                  <a:pt x="57" y="202"/>
                                </a:lnTo>
                                <a:lnTo>
                                  <a:pt x="71" y="207"/>
                                </a:lnTo>
                                <a:lnTo>
                                  <a:pt x="85" y="214"/>
                                </a:lnTo>
                                <a:lnTo>
                                  <a:pt x="99" y="218"/>
                                </a:lnTo>
                                <a:lnTo>
                                  <a:pt x="115" y="225"/>
                                </a:lnTo>
                                <a:lnTo>
                                  <a:pt x="133" y="230"/>
                                </a:lnTo>
                                <a:lnTo>
                                  <a:pt x="151" y="234"/>
                                </a:lnTo>
                                <a:lnTo>
                                  <a:pt x="170" y="239"/>
                                </a:lnTo>
                                <a:lnTo>
                                  <a:pt x="190" y="243"/>
                                </a:lnTo>
                                <a:lnTo>
                                  <a:pt x="211" y="248"/>
                                </a:lnTo>
                                <a:lnTo>
                                  <a:pt x="232" y="252"/>
                                </a:lnTo>
                                <a:lnTo>
                                  <a:pt x="254" y="257"/>
                                </a:lnTo>
                                <a:lnTo>
                                  <a:pt x="277" y="259"/>
                                </a:lnTo>
                                <a:lnTo>
                                  <a:pt x="303" y="264"/>
                                </a:lnTo>
                                <a:lnTo>
                                  <a:pt x="328" y="266"/>
                                </a:lnTo>
                                <a:lnTo>
                                  <a:pt x="353" y="268"/>
                                </a:lnTo>
                                <a:lnTo>
                                  <a:pt x="378" y="271"/>
                                </a:lnTo>
                                <a:lnTo>
                                  <a:pt x="406" y="273"/>
                                </a:lnTo>
                                <a:lnTo>
                                  <a:pt x="461" y="278"/>
                                </a:lnTo>
                                <a:lnTo>
                                  <a:pt x="518" y="280"/>
                                </a:lnTo>
                                <a:lnTo>
                                  <a:pt x="578" y="280"/>
                                </a:lnTo>
                                <a:lnTo>
                                  <a:pt x="635" y="280"/>
                                </a:lnTo>
                                <a:lnTo>
                                  <a:pt x="693" y="278"/>
                                </a:lnTo>
                                <a:lnTo>
                                  <a:pt x="748" y="273"/>
                                </a:lnTo>
                                <a:lnTo>
                                  <a:pt x="775" y="271"/>
                                </a:lnTo>
                                <a:lnTo>
                                  <a:pt x="800" y="268"/>
                                </a:lnTo>
                                <a:lnTo>
                                  <a:pt x="828" y="266"/>
                                </a:lnTo>
                                <a:lnTo>
                                  <a:pt x="851" y="264"/>
                                </a:lnTo>
                                <a:lnTo>
                                  <a:pt x="876" y="259"/>
                                </a:lnTo>
                                <a:lnTo>
                                  <a:pt x="899" y="257"/>
                                </a:lnTo>
                                <a:lnTo>
                                  <a:pt x="922" y="252"/>
                                </a:lnTo>
                                <a:lnTo>
                                  <a:pt x="943" y="248"/>
                                </a:lnTo>
                                <a:lnTo>
                                  <a:pt x="965" y="243"/>
                                </a:lnTo>
                                <a:lnTo>
                                  <a:pt x="984" y="239"/>
                                </a:lnTo>
                                <a:lnTo>
                                  <a:pt x="1004" y="234"/>
                                </a:lnTo>
                                <a:lnTo>
                                  <a:pt x="1021" y="230"/>
                                </a:lnTo>
                                <a:lnTo>
                                  <a:pt x="1039" y="225"/>
                                </a:lnTo>
                                <a:lnTo>
                                  <a:pt x="1055" y="218"/>
                                </a:lnTo>
                                <a:lnTo>
                                  <a:pt x="1069" y="214"/>
                                </a:lnTo>
                                <a:lnTo>
                                  <a:pt x="1085" y="207"/>
                                </a:lnTo>
                                <a:lnTo>
                                  <a:pt x="1096" y="202"/>
                                </a:lnTo>
                                <a:lnTo>
                                  <a:pt x="1108" y="195"/>
                                </a:lnTo>
                                <a:lnTo>
                                  <a:pt x="1119" y="188"/>
                                </a:lnTo>
                                <a:lnTo>
                                  <a:pt x="1128" y="181"/>
                                </a:lnTo>
                                <a:lnTo>
                                  <a:pt x="1135" y="175"/>
                                </a:lnTo>
                                <a:lnTo>
                                  <a:pt x="1142" y="168"/>
                                </a:lnTo>
                                <a:lnTo>
                                  <a:pt x="1147" y="161"/>
                                </a:lnTo>
                                <a:lnTo>
                                  <a:pt x="1151" y="154"/>
                                </a:lnTo>
                                <a:lnTo>
                                  <a:pt x="1154" y="147"/>
                                </a:lnTo>
                                <a:lnTo>
                                  <a:pt x="1154" y="140"/>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95" name="Freeform 4848"/>
                        <wps:cNvSpPr>
                          <a:spLocks/>
                        </wps:cNvSpPr>
                        <wps:spPr bwMode="auto">
                          <a:xfrm>
                            <a:off x="64135" y="686435"/>
                            <a:ext cx="732790" cy="177800"/>
                          </a:xfrm>
                          <a:custGeom>
                            <a:avLst/>
                            <a:gdLst>
                              <a:gd name="T0" fmla="*/ 1154 w 1154"/>
                              <a:gd name="T1" fmla="*/ 133 h 280"/>
                              <a:gd name="T2" fmla="*/ 1147 w 1154"/>
                              <a:gd name="T3" fmla="*/ 120 h 280"/>
                              <a:gd name="T4" fmla="*/ 1135 w 1154"/>
                              <a:gd name="T5" fmla="*/ 106 h 280"/>
                              <a:gd name="T6" fmla="*/ 1119 w 1154"/>
                              <a:gd name="T7" fmla="*/ 92 h 280"/>
                              <a:gd name="T8" fmla="*/ 1096 w 1154"/>
                              <a:gd name="T9" fmla="*/ 81 h 280"/>
                              <a:gd name="T10" fmla="*/ 1069 w 1154"/>
                              <a:gd name="T11" fmla="*/ 69 h 280"/>
                              <a:gd name="T12" fmla="*/ 1039 w 1154"/>
                              <a:gd name="T13" fmla="*/ 58 h 280"/>
                              <a:gd name="T14" fmla="*/ 1004 w 1154"/>
                              <a:gd name="T15" fmla="*/ 46 h 280"/>
                              <a:gd name="T16" fmla="*/ 965 w 1154"/>
                              <a:gd name="T17" fmla="*/ 37 h 280"/>
                              <a:gd name="T18" fmla="*/ 922 w 1154"/>
                              <a:gd name="T19" fmla="*/ 28 h 280"/>
                              <a:gd name="T20" fmla="*/ 876 w 1154"/>
                              <a:gd name="T21" fmla="*/ 21 h 280"/>
                              <a:gd name="T22" fmla="*/ 828 w 1154"/>
                              <a:gd name="T23" fmla="*/ 14 h 280"/>
                              <a:gd name="T24" fmla="*/ 775 w 1154"/>
                              <a:gd name="T25" fmla="*/ 10 h 280"/>
                              <a:gd name="T26" fmla="*/ 693 w 1154"/>
                              <a:gd name="T27" fmla="*/ 3 h 280"/>
                              <a:gd name="T28" fmla="*/ 578 w 1154"/>
                              <a:gd name="T29" fmla="*/ 0 h 280"/>
                              <a:gd name="T30" fmla="*/ 461 w 1154"/>
                              <a:gd name="T31" fmla="*/ 3 h 280"/>
                              <a:gd name="T32" fmla="*/ 378 w 1154"/>
                              <a:gd name="T33" fmla="*/ 10 h 280"/>
                              <a:gd name="T34" fmla="*/ 328 w 1154"/>
                              <a:gd name="T35" fmla="*/ 14 h 280"/>
                              <a:gd name="T36" fmla="*/ 277 w 1154"/>
                              <a:gd name="T37" fmla="*/ 21 h 280"/>
                              <a:gd name="T38" fmla="*/ 232 w 1154"/>
                              <a:gd name="T39" fmla="*/ 28 h 280"/>
                              <a:gd name="T40" fmla="*/ 190 w 1154"/>
                              <a:gd name="T41" fmla="*/ 37 h 280"/>
                              <a:gd name="T42" fmla="*/ 151 w 1154"/>
                              <a:gd name="T43" fmla="*/ 46 h 280"/>
                              <a:gd name="T44" fmla="*/ 115 w 1154"/>
                              <a:gd name="T45" fmla="*/ 58 h 280"/>
                              <a:gd name="T46" fmla="*/ 85 w 1154"/>
                              <a:gd name="T47" fmla="*/ 69 h 280"/>
                              <a:gd name="T48" fmla="*/ 57 w 1154"/>
                              <a:gd name="T49" fmla="*/ 81 h 280"/>
                              <a:gd name="T50" fmla="*/ 37 w 1154"/>
                              <a:gd name="T51" fmla="*/ 92 h 280"/>
                              <a:gd name="T52" fmla="*/ 18 w 1154"/>
                              <a:gd name="T53" fmla="*/ 106 h 280"/>
                              <a:gd name="T54" fmla="*/ 7 w 1154"/>
                              <a:gd name="T55" fmla="*/ 120 h 280"/>
                              <a:gd name="T56" fmla="*/ 2 w 1154"/>
                              <a:gd name="T57" fmla="*/ 133 h 280"/>
                              <a:gd name="T58" fmla="*/ 2 w 1154"/>
                              <a:gd name="T59" fmla="*/ 147 h 280"/>
                              <a:gd name="T60" fmla="*/ 7 w 1154"/>
                              <a:gd name="T61" fmla="*/ 161 h 280"/>
                              <a:gd name="T62" fmla="*/ 18 w 1154"/>
                              <a:gd name="T63" fmla="*/ 175 h 280"/>
                              <a:gd name="T64" fmla="*/ 37 w 1154"/>
                              <a:gd name="T65" fmla="*/ 188 h 280"/>
                              <a:gd name="T66" fmla="*/ 57 w 1154"/>
                              <a:gd name="T67" fmla="*/ 202 h 280"/>
                              <a:gd name="T68" fmla="*/ 85 w 1154"/>
                              <a:gd name="T69" fmla="*/ 214 h 280"/>
                              <a:gd name="T70" fmla="*/ 115 w 1154"/>
                              <a:gd name="T71" fmla="*/ 225 h 280"/>
                              <a:gd name="T72" fmla="*/ 151 w 1154"/>
                              <a:gd name="T73" fmla="*/ 234 h 280"/>
                              <a:gd name="T74" fmla="*/ 190 w 1154"/>
                              <a:gd name="T75" fmla="*/ 243 h 280"/>
                              <a:gd name="T76" fmla="*/ 232 w 1154"/>
                              <a:gd name="T77" fmla="*/ 252 h 280"/>
                              <a:gd name="T78" fmla="*/ 277 w 1154"/>
                              <a:gd name="T79" fmla="*/ 259 h 280"/>
                              <a:gd name="T80" fmla="*/ 328 w 1154"/>
                              <a:gd name="T81" fmla="*/ 266 h 280"/>
                              <a:gd name="T82" fmla="*/ 378 w 1154"/>
                              <a:gd name="T83" fmla="*/ 271 h 280"/>
                              <a:gd name="T84" fmla="*/ 461 w 1154"/>
                              <a:gd name="T85" fmla="*/ 278 h 280"/>
                              <a:gd name="T86" fmla="*/ 578 w 1154"/>
                              <a:gd name="T87" fmla="*/ 280 h 280"/>
                              <a:gd name="T88" fmla="*/ 693 w 1154"/>
                              <a:gd name="T89" fmla="*/ 278 h 280"/>
                              <a:gd name="T90" fmla="*/ 775 w 1154"/>
                              <a:gd name="T91" fmla="*/ 271 h 280"/>
                              <a:gd name="T92" fmla="*/ 828 w 1154"/>
                              <a:gd name="T93" fmla="*/ 266 h 280"/>
                              <a:gd name="T94" fmla="*/ 876 w 1154"/>
                              <a:gd name="T95" fmla="*/ 259 h 280"/>
                              <a:gd name="T96" fmla="*/ 922 w 1154"/>
                              <a:gd name="T97" fmla="*/ 252 h 280"/>
                              <a:gd name="T98" fmla="*/ 965 w 1154"/>
                              <a:gd name="T99" fmla="*/ 243 h 280"/>
                              <a:gd name="T100" fmla="*/ 1004 w 1154"/>
                              <a:gd name="T101" fmla="*/ 234 h 280"/>
                              <a:gd name="T102" fmla="*/ 1039 w 1154"/>
                              <a:gd name="T103" fmla="*/ 225 h 280"/>
                              <a:gd name="T104" fmla="*/ 1069 w 1154"/>
                              <a:gd name="T105" fmla="*/ 214 h 280"/>
                              <a:gd name="T106" fmla="*/ 1096 w 1154"/>
                              <a:gd name="T107" fmla="*/ 202 h 280"/>
                              <a:gd name="T108" fmla="*/ 1119 w 1154"/>
                              <a:gd name="T109" fmla="*/ 188 h 280"/>
                              <a:gd name="T110" fmla="*/ 1135 w 1154"/>
                              <a:gd name="T111" fmla="*/ 175 h 280"/>
                              <a:gd name="T112" fmla="*/ 1147 w 1154"/>
                              <a:gd name="T113" fmla="*/ 161 h 280"/>
                              <a:gd name="T114" fmla="*/ 1154 w 1154"/>
                              <a:gd name="T115" fmla="*/ 147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54" h="280">
                                <a:moveTo>
                                  <a:pt x="1154" y="140"/>
                                </a:moveTo>
                                <a:lnTo>
                                  <a:pt x="1154" y="133"/>
                                </a:lnTo>
                                <a:lnTo>
                                  <a:pt x="1151" y="126"/>
                                </a:lnTo>
                                <a:lnTo>
                                  <a:pt x="1147" y="120"/>
                                </a:lnTo>
                                <a:lnTo>
                                  <a:pt x="1142" y="113"/>
                                </a:lnTo>
                                <a:lnTo>
                                  <a:pt x="1135" y="106"/>
                                </a:lnTo>
                                <a:lnTo>
                                  <a:pt x="1128" y="99"/>
                                </a:lnTo>
                                <a:lnTo>
                                  <a:pt x="1119" y="92"/>
                                </a:lnTo>
                                <a:lnTo>
                                  <a:pt x="1108" y="85"/>
                                </a:lnTo>
                                <a:lnTo>
                                  <a:pt x="1096" y="81"/>
                                </a:lnTo>
                                <a:lnTo>
                                  <a:pt x="1085" y="74"/>
                                </a:lnTo>
                                <a:lnTo>
                                  <a:pt x="1069" y="69"/>
                                </a:lnTo>
                                <a:lnTo>
                                  <a:pt x="1055" y="62"/>
                                </a:lnTo>
                                <a:lnTo>
                                  <a:pt x="1039" y="58"/>
                                </a:lnTo>
                                <a:lnTo>
                                  <a:pt x="1021" y="51"/>
                                </a:lnTo>
                                <a:lnTo>
                                  <a:pt x="1004" y="46"/>
                                </a:lnTo>
                                <a:lnTo>
                                  <a:pt x="984" y="42"/>
                                </a:lnTo>
                                <a:lnTo>
                                  <a:pt x="965" y="37"/>
                                </a:lnTo>
                                <a:lnTo>
                                  <a:pt x="943" y="33"/>
                                </a:lnTo>
                                <a:lnTo>
                                  <a:pt x="922" y="28"/>
                                </a:lnTo>
                                <a:lnTo>
                                  <a:pt x="899" y="26"/>
                                </a:lnTo>
                                <a:lnTo>
                                  <a:pt x="876" y="21"/>
                                </a:lnTo>
                                <a:lnTo>
                                  <a:pt x="851" y="19"/>
                                </a:lnTo>
                                <a:lnTo>
                                  <a:pt x="828" y="14"/>
                                </a:lnTo>
                                <a:lnTo>
                                  <a:pt x="800" y="12"/>
                                </a:lnTo>
                                <a:lnTo>
                                  <a:pt x="775" y="10"/>
                                </a:lnTo>
                                <a:lnTo>
                                  <a:pt x="748" y="7"/>
                                </a:lnTo>
                                <a:lnTo>
                                  <a:pt x="693" y="3"/>
                                </a:lnTo>
                                <a:lnTo>
                                  <a:pt x="635" y="0"/>
                                </a:lnTo>
                                <a:lnTo>
                                  <a:pt x="578" y="0"/>
                                </a:lnTo>
                                <a:lnTo>
                                  <a:pt x="518" y="3"/>
                                </a:lnTo>
                                <a:lnTo>
                                  <a:pt x="461" y="3"/>
                                </a:lnTo>
                                <a:lnTo>
                                  <a:pt x="406" y="7"/>
                                </a:lnTo>
                                <a:lnTo>
                                  <a:pt x="378" y="10"/>
                                </a:lnTo>
                                <a:lnTo>
                                  <a:pt x="353" y="12"/>
                                </a:lnTo>
                                <a:lnTo>
                                  <a:pt x="328" y="14"/>
                                </a:lnTo>
                                <a:lnTo>
                                  <a:pt x="303" y="19"/>
                                </a:lnTo>
                                <a:lnTo>
                                  <a:pt x="277" y="21"/>
                                </a:lnTo>
                                <a:lnTo>
                                  <a:pt x="254" y="26"/>
                                </a:lnTo>
                                <a:lnTo>
                                  <a:pt x="232" y="28"/>
                                </a:lnTo>
                                <a:lnTo>
                                  <a:pt x="211" y="33"/>
                                </a:lnTo>
                                <a:lnTo>
                                  <a:pt x="190" y="37"/>
                                </a:lnTo>
                                <a:lnTo>
                                  <a:pt x="170" y="42"/>
                                </a:lnTo>
                                <a:lnTo>
                                  <a:pt x="151" y="46"/>
                                </a:lnTo>
                                <a:lnTo>
                                  <a:pt x="133" y="51"/>
                                </a:lnTo>
                                <a:lnTo>
                                  <a:pt x="115" y="58"/>
                                </a:lnTo>
                                <a:lnTo>
                                  <a:pt x="99" y="62"/>
                                </a:lnTo>
                                <a:lnTo>
                                  <a:pt x="85" y="69"/>
                                </a:lnTo>
                                <a:lnTo>
                                  <a:pt x="71" y="74"/>
                                </a:lnTo>
                                <a:lnTo>
                                  <a:pt x="57" y="81"/>
                                </a:lnTo>
                                <a:lnTo>
                                  <a:pt x="46" y="85"/>
                                </a:lnTo>
                                <a:lnTo>
                                  <a:pt x="37" y="92"/>
                                </a:lnTo>
                                <a:lnTo>
                                  <a:pt x="27" y="99"/>
                                </a:lnTo>
                                <a:lnTo>
                                  <a:pt x="18" y="106"/>
                                </a:lnTo>
                                <a:lnTo>
                                  <a:pt x="14" y="113"/>
                                </a:lnTo>
                                <a:lnTo>
                                  <a:pt x="7" y="120"/>
                                </a:lnTo>
                                <a:lnTo>
                                  <a:pt x="4" y="126"/>
                                </a:lnTo>
                                <a:lnTo>
                                  <a:pt x="2" y="133"/>
                                </a:lnTo>
                                <a:lnTo>
                                  <a:pt x="0" y="140"/>
                                </a:lnTo>
                                <a:lnTo>
                                  <a:pt x="2" y="147"/>
                                </a:lnTo>
                                <a:lnTo>
                                  <a:pt x="4" y="154"/>
                                </a:lnTo>
                                <a:lnTo>
                                  <a:pt x="7" y="161"/>
                                </a:lnTo>
                                <a:lnTo>
                                  <a:pt x="14" y="168"/>
                                </a:lnTo>
                                <a:lnTo>
                                  <a:pt x="18" y="175"/>
                                </a:lnTo>
                                <a:lnTo>
                                  <a:pt x="27" y="181"/>
                                </a:lnTo>
                                <a:lnTo>
                                  <a:pt x="37" y="188"/>
                                </a:lnTo>
                                <a:lnTo>
                                  <a:pt x="46" y="195"/>
                                </a:lnTo>
                                <a:lnTo>
                                  <a:pt x="57" y="202"/>
                                </a:lnTo>
                                <a:lnTo>
                                  <a:pt x="71" y="207"/>
                                </a:lnTo>
                                <a:lnTo>
                                  <a:pt x="85" y="214"/>
                                </a:lnTo>
                                <a:lnTo>
                                  <a:pt x="99" y="218"/>
                                </a:lnTo>
                                <a:lnTo>
                                  <a:pt x="115" y="225"/>
                                </a:lnTo>
                                <a:lnTo>
                                  <a:pt x="133" y="230"/>
                                </a:lnTo>
                                <a:lnTo>
                                  <a:pt x="151" y="234"/>
                                </a:lnTo>
                                <a:lnTo>
                                  <a:pt x="170" y="239"/>
                                </a:lnTo>
                                <a:lnTo>
                                  <a:pt x="190" y="243"/>
                                </a:lnTo>
                                <a:lnTo>
                                  <a:pt x="211" y="248"/>
                                </a:lnTo>
                                <a:lnTo>
                                  <a:pt x="232" y="252"/>
                                </a:lnTo>
                                <a:lnTo>
                                  <a:pt x="254" y="257"/>
                                </a:lnTo>
                                <a:lnTo>
                                  <a:pt x="277" y="259"/>
                                </a:lnTo>
                                <a:lnTo>
                                  <a:pt x="303" y="264"/>
                                </a:lnTo>
                                <a:lnTo>
                                  <a:pt x="328" y="266"/>
                                </a:lnTo>
                                <a:lnTo>
                                  <a:pt x="353" y="268"/>
                                </a:lnTo>
                                <a:lnTo>
                                  <a:pt x="378" y="271"/>
                                </a:lnTo>
                                <a:lnTo>
                                  <a:pt x="406" y="273"/>
                                </a:lnTo>
                                <a:lnTo>
                                  <a:pt x="461" y="278"/>
                                </a:lnTo>
                                <a:lnTo>
                                  <a:pt x="518" y="280"/>
                                </a:lnTo>
                                <a:lnTo>
                                  <a:pt x="578" y="280"/>
                                </a:lnTo>
                                <a:lnTo>
                                  <a:pt x="635" y="280"/>
                                </a:lnTo>
                                <a:lnTo>
                                  <a:pt x="693" y="278"/>
                                </a:lnTo>
                                <a:lnTo>
                                  <a:pt x="748" y="273"/>
                                </a:lnTo>
                                <a:lnTo>
                                  <a:pt x="775" y="271"/>
                                </a:lnTo>
                                <a:lnTo>
                                  <a:pt x="800" y="268"/>
                                </a:lnTo>
                                <a:lnTo>
                                  <a:pt x="828" y="266"/>
                                </a:lnTo>
                                <a:lnTo>
                                  <a:pt x="851" y="264"/>
                                </a:lnTo>
                                <a:lnTo>
                                  <a:pt x="876" y="259"/>
                                </a:lnTo>
                                <a:lnTo>
                                  <a:pt x="899" y="257"/>
                                </a:lnTo>
                                <a:lnTo>
                                  <a:pt x="922" y="252"/>
                                </a:lnTo>
                                <a:lnTo>
                                  <a:pt x="943" y="248"/>
                                </a:lnTo>
                                <a:lnTo>
                                  <a:pt x="965" y="243"/>
                                </a:lnTo>
                                <a:lnTo>
                                  <a:pt x="984" y="239"/>
                                </a:lnTo>
                                <a:lnTo>
                                  <a:pt x="1004" y="234"/>
                                </a:lnTo>
                                <a:lnTo>
                                  <a:pt x="1021" y="230"/>
                                </a:lnTo>
                                <a:lnTo>
                                  <a:pt x="1039" y="225"/>
                                </a:lnTo>
                                <a:lnTo>
                                  <a:pt x="1055" y="218"/>
                                </a:lnTo>
                                <a:lnTo>
                                  <a:pt x="1069" y="214"/>
                                </a:lnTo>
                                <a:lnTo>
                                  <a:pt x="1085" y="207"/>
                                </a:lnTo>
                                <a:lnTo>
                                  <a:pt x="1096" y="202"/>
                                </a:lnTo>
                                <a:lnTo>
                                  <a:pt x="1108" y="195"/>
                                </a:lnTo>
                                <a:lnTo>
                                  <a:pt x="1119" y="188"/>
                                </a:lnTo>
                                <a:lnTo>
                                  <a:pt x="1128" y="181"/>
                                </a:lnTo>
                                <a:lnTo>
                                  <a:pt x="1135" y="175"/>
                                </a:lnTo>
                                <a:lnTo>
                                  <a:pt x="1142" y="168"/>
                                </a:lnTo>
                                <a:lnTo>
                                  <a:pt x="1147" y="161"/>
                                </a:lnTo>
                                <a:lnTo>
                                  <a:pt x="1151" y="154"/>
                                </a:lnTo>
                                <a:lnTo>
                                  <a:pt x="1154" y="147"/>
                                </a:lnTo>
                                <a:lnTo>
                                  <a:pt x="1154" y="140"/>
                                </a:lnTo>
                              </a:path>
                            </a:pathLst>
                          </a:custGeom>
                          <a:noFill/>
                          <a:ln w="146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6" name="Rectangle 4849"/>
                        <wps:cNvSpPr>
                          <a:spLocks noChangeArrowheads="1"/>
                        </wps:cNvSpPr>
                        <wps:spPr bwMode="auto">
                          <a:xfrm>
                            <a:off x="64135" y="446405"/>
                            <a:ext cx="732790" cy="32893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7" name="Rectangle 4850"/>
                        <wps:cNvSpPr>
                          <a:spLocks noChangeArrowheads="1"/>
                        </wps:cNvSpPr>
                        <wps:spPr bwMode="auto">
                          <a:xfrm>
                            <a:off x="64135" y="446405"/>
                            <a:ext cx="732790" cy="328930"/>
                          </a:xfrm>
                          <a:prstGeom prst="rect">
                            <a:avLst/>
                          </a:prstGeom>
                          <a:noFill/>
                          <a:ln w="14605">
                            <a:solidFill>
                              <a:srgbClr val="00FF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8" name="Freeform 4851"/>
                        <wps:cNvSpPr>
                          <a:spLocks/>
                        </wps:cNvSpPr>
                        <wps:spPr bwMode="auto">
                          <a:xfrm>
                            <a:off x="64135" y="358140"/>
                            <a:ext cx="732790" cy="177165"/>
                          </a:xfrm>
                          <a:custGeom>
                            <a:avLst/>
                            <a:gdLst>
                              <a:gd name="T0" fmla="*/ 1154 w 1154"/>
                              <a:gd name="T1" fmla="*/ 133 h 279"/>
                              <a:gd name="T2" fmla="*/ 1147 w 1154"/>
                              <a:gd name="T3" fmla="*/ 119 h 279"/>
                              <a:gd name="T4" fmla="*/ 1135 w 1154"/>
                              <a:gd name="T5" fmla="*/ 105 h 279"/>
                              <a:gd name="T6" fmla="*/ 1119 w 1154"/>
                              <a:gd name="T7" fmla="*/ 91 h 279"/>
                              <a:gd name="T8" fmla="*/ 1096 w 1154"/>
                              <a:gd name="T9" fmla="*/ 80 h 279"/>
                              <a:gd name="T10" fmla="*/ 1069 w 1154"/>
                              <a:gd name="T11" fmla="*/ 68 h 279"/>
                              <a:gd name="T12" fmla="*/ 1039 w 1154"/>
                              <a:gd name="T13" fmla="*/ 57 h 279"/>
                              <a:gd name="T14" fmla="*/ 1004 w 1154"/>
                              <a:gd name="T15" fmla="*/ 45 h 279"/>
                              <a:gd name="T16" fmla="*/ 965 w 1154"/>
                              <a:gd name="T17" fmla="*/ 36 h 279"/>
                              <a:gd name="T18" fmla="*/ 922 w 1154"/>
                              <a:gd name="T19" fmla="*/ 27 h 279"/>
                              <a:gd name="T20" fmla="*/ 876 w 1154"/>
                              <a:gd name="T21" fmla="*/ 20 h 279"/>
                              <a:gd name="T22" fmla="*/ 828 w 1154"/>
                              <a:gd name="T23" fmla="*/ 13 h 279"/>
                              <a:gd name="T24" fmla="*/ 775 w 1154"/>
                              <a:gd name="T25" fmla="*/ 9 h 279"/>
                              <a:gd name="T26" fmla="*/ 693 w 1154"/>
                              <a:gd name="T27" fmla="*/ 2 h 279"/>
                              <a:gd name="T28" fmla="*/ 578 w 1154"/>
                              <a:gd name="T29" fmla="*/ 0 h 279"/>
                              <a:gd name="T30" fmla="*/ 461 w 1154"/>
                              <a:gd name="T31" fmla="*/ 2 h 279"/>
                              <a:gd name="T32" fmla="*/ 378 w 1154"/>
                              <a:gd name="T33" fmla="*/ 9 h 279"/>
                              <a:gd name="T34" fmla="*/ 328 w 1154"/>
                              <a:gd name="T35" fmla="*/ 13 h 279"/>
                              <a:gd name="T36" fmla="*/ 277 w 1154"/>
                              <a:gd name="T37" fmla="*/ 20 h 279"/>
                              <a:gd name="T38" fmla="*/ 232 w 1154"/>
                              <a:gd name="T39" fmla="*/ 27 h 279"/>
                              <a:gd name="T40" fmla="*/ 190 w 1154"/>
                              <a:gd name="T41" fmla="*/ 36 h 279"/>
                              <a:gd name="T42" fmla="*/ 151 w 1154"/>
                              <a:gd name="T43" fmla="*/ 45 h 279"/>
                              <a:gd name="T44" fmla="*/ 115 w 1154"/>
                              <a:gd name="T45" fmla="*/ 57 h 279"/>
                              <a:gd name="T46" fmla="*/ 85 w 1154"/>
                              <a:gd name="T47" fmla="*/ 68 h 279"/>
                              <a:gd name="T48" fmla="*/ 57 w 1154"/>
                              <a:gd name="T49" fmla="*/ 80 h 279"/>
                              <a:gd name="T50" fmla="*/ 37 w 1154"/>
                              <a:gd name="T51" fmla="*/ 91 h 279"/>
                              <a:gd name="T52" fmla="*/ 18 w 1154"/>
                              <a:gd name="T53" fmla="*/ 105 h 279"/>
                              <a:gd name="T54" fmla="*/ 7 w 1154"/>
                              <a:gd name="T55" fmla="*/ 119 h 279"/>
                              <a:gd name="T56" fmla="*/ 2 w 1154"/>
                              <a:gd name="T57" fmla="*/ 133 h 279"/>
                              <a:gd name="T58" fmla="*/ 2 w 1154"/>
                              <a:gd name="T59" fmla="*/ 146 h 279"/>
                              <a:gd name="T60" fmla="*/ 7 w 1154"/>
                              <a:gd name="T61" fmla="*/ 160 h 279"/>
                              <a:gd name="T62" fmla="*/ 18 w 1154"/>
                              <a:gd name="T63" fmla="*/ 174 h 279"/>
                              <a:gd name="T64" fmla="*/ 37 w 1154"/>
                              <a:gd name="T65" fmla="*/ 188 h 279"/>
                              <a:gd name="T66" fmla="*/ 57 w 1154"/>
                              <a:gd name="T67" fmla="*/ 201 h 279"/>
                              <a:gd name="T68" fmla="*/ 85 w 1154"/>
                              <a:gd name="T69" fmla="*/ 213 h 279"/>
                              <a:gd name="T70" fmla="*/ 115 w 1154"/>
                              <a:gd name="T71" fmla="*/ 224 h 279"/>
                              <a:gd name="T72" fmla="*/ 151 w 1154"/>
                              <a:gd name="T73" fmla="*/ 233 h 279"/>
                              <a:gd name="T74" fmla="*/ 190 w 1154"/>
                              <a:gd name="T75" fmla="*/ 242 h 279"/>
                              <a:gd name="T76" fmla="*/ 232 w 1154"/>
                              <a:gd name="T77" fmla="*/ 252 h 279"/>
                              <a:gd name="T78" fmla="*/ 277 w 1154"/>
                              <a:gd name="T79" fmla="*/ 259 h 279"/>
                              <a:gd name="T80" fmla="*/ 328 w 1154"/>
                              <a:gd name="T81" fmla="*/ 265 h 279"/>
                              <a:gd name="T82" fmla="*/ 378 w 1154"/>
                              <a:gd name="T83" fmla="*/ 270 h 279"/>
                              <a:gd name="T84" fmla="*/ 461 w 1154"/>
                              <a:gd name="T85" fmla="*/ 277 h 279"/>
                              <a:gd name="T86" fmla="*/ 578 w 1154"/>
                              <a:gd name="T87" fmla="*/ 279 h 279"/>
                              <a:gd name="T88" fmla="*/ 693 w 1154"/>
                              <a:gd name="T89" fmla="*/ 277 h 279"/>
                              <a:gd name="T90" fmla="*/ 775 w 1154"/>
                              <a:gd name="T91" fmla="*/ 270 h 279"/>
                              <a:gd name="T92" fmla="*/ 828 w 1154"/>
                              <a:gd name="T93" fmla="*/ 265 h 279"/>
                              <a:gd name="T94" fmla="*/ 876 w 1154"/>
                              <a:gd name="T95" fmla="*/ 259 h 279"/>
                              <a:gd name="T96" fmla="*/ 922 w 1154"/>
                              <a:gd name="T97" fmla="*/ 252 h 279"/>
                              <a:gd name="T98" fmla="*/ 965 w 1154"/>
                              <a:gd name="T99" fmla="*/ 242 h 279"/>
                              <a:gd name="T100" fmla="*/ 1004 w 1154"/>
                              <a:gd name="T101" fmla="*/ 233 h 279"/>
                              <a:gd name="T102" fmla="*/ 1039 w 1154"/>
                              <a:gd name="T103" fmla="*/ 224 h 279"/>
                              <a:gd name="T104" fmla="*/ 1069 w 1154"/>
                              <a:gd name="T105" fmla="*/ 213 h 279"/>
                              <a:gd name="T106" fmla="*/ 1096 w 1154"/>
                              <a:gd name="T107" fmla="*/ 201 h 279"/>
                              <a:gd name="T108" fmla="*/ 1119 w 1154"/>
                              <a:gd name="T109" fmla="*/ 188 h 279"/>
                              <a:gd name="T110" fmla="*/ 1135 w 1154"/>
                              <a:gd name="T111" fmla="*/ 174 h 279"/>
                              <a:gd name="T112" fmla="*/ 1147 w 1154"/>
                              <a:gd name="T113" fmla="*/ 160 h 279"/>
                              <a:gd name="T114" fmla="*/ 1154 w 1154"/>
                              <a:gd name="T115" fmla="*/ 146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54" h="279">
                                <a:moveTo>
                                  <a:pt x="1154" y="139"/>
                                </a:moveTo>
                                <a:lnTo>
                                  <a:pt x="1154" y="133"/>
                                </a:lnTo>
                                <a:lnTo>
                                  <a:pt x="1151" y="126"/>
                                </a:lnTo>
                                <a:lnTo>
                                  <a:pt x="1147" y="119"/>
                                </a:lnTo>
                                <a:lnTo>
                                  <a:pt x="1142" y="112"/>
                                </a:lnTo>
                                <a:lnTo>
                                  <a:pt x="1135" y="105"/>
                                </a:lnTo>
                                <a:lnTo>
                                  <a:pt x="1128" y="98"/>
                                </a:lnTo>
                                <a:lnTo>
                                  <a:pt x="1119" y="91"/>
                                </a:lnTo>
                                <a:lnTo>
                                  <a:pt x="1108" y="84"/>
                                </a:lnTo>
                                <a:lnTo>
                                  <a:pt x="1096" y="80"/>
                                </a:lnTo>
                                <a:lnTo>
                                  <a:pt x="1085" y="73"/>
                                </a:lnTo>
                                <a:lnTo>
                                  <a:pt x="1069" y="68"/>
                                </a:lnTo>
                                <a:lnTo>
                                  <a:pt x="1055" y="61"/>
                                </a:lnTo>
                                <a:lnTo>
                                  <a:pt x="1039" y="57"/>
                                </a:lnTo>
                                <a:lnTo>
                                  <a:pt x="1021" y="50"/>
                                </a:lnTo>
                                <a:lnTo>
                                  <a:pt x="1004" y="45"/>
                                </a:lnTo>
                                <a:lnTo>
                                  <a:pt x="984" y="41"/>
                                </a:lnTo>
                                <a:lnTo>
                                  <a:pt x="965" y="36"/>
                                </a:lnTo>
                                <a:lnTo>
                                  <a:pt x="943" y="32"/>
                                </a:lnTo>
                                <a:lnTo>
                                  <a:pt x="922" y="27"/>
                                </a:lnTo>
                                <a:lnTo>
                                  <a:pt x="899" y="25"/>
                                </a:lnTo>
                                <a:lnTo>
                                  <a:pt x="876" y="20"/>
                                </a:lnTo>
                                <a:lnTo>
                                  <a:pt x="851" y="18"/>
                                </a:lnTo>
                                <a:lnTo>
                                  <a:pt x="828" y="13"/>
                                </a:lnTo>
                                <a:lnTo>
                                  <a:pt x="800" y="11"/>
                                </a:lnTo>
                                <a:lnTo>
                                  <a:pt x="775" y="9"/>
                                </a:lnTo>
                                <a:lnTo>
                                  <a:pt x="748" y="7"/>
                                </a:lnTo>
                                <a:lnTo>
                                  <a:pt x="693" y="2"/>
                                </a:lnTo>
                                <a:lnTo>
                                  <a:pt x="635" y="2"/>
                                </a:lnTo>
                                <a:lnTo>
                                  <a:pt x="578" y="0"/>
                                </a:lnTo>
                                <a:lnTo>
                                  <a:pt x="518" y="2"/>
                                </a:lnTo>
                                <a:lnTo>
                                  <a:pt x="461" y="2"/>
                                </a:lnTo>
                                <a:lnTo>
                                  <a:pt x="406" y="7"/>
                                </a:lnTo>
                                <a:lnTo>
                                  <a:pt x="378" y="9"/>
                                </a:lnTo>
                                <a:lnTo>
                                  <a:pt x="353" y="11"/>
                                </a:lnTo>
                                <a:lnTo>
                                  <a:pt x="328" y="13"/>
                                </a:lnTo>
                                <a:lnTo>
                                  <a:pt x="303" y="18"/>
                                </a:lnTo>
                                <a:lnTo>
                                  <a:pt x="277" y="20"/>
                                </a:lnTo>
                                <a:lnTo>
                                  <a:pt x="254" y="25"/>
                                </a:lnTo>
                                <a:lnTo>
                                  <a:pt x="232" y="27"/>
                                </a:lnTo>
                                <a:lnTo>
                                  <a:pt x="211" y="32"/>
                                </a:lnTo>
                                <a:lnTo>
                                  <a:pt x="190" y="36"/>
                                </a:lnTo>
                                <a:lnTo>
                                  <a:pt x="170" y="41"/>
                                </a:lnTo>
                                <a:lnTo>
                                  <a:pt x="151" y="45"/>
                                </a:lnTo>
                                <a:lnTo>
                                  <a:pt x="133" y="50"/>
                                </a:lnTo>
                                <a:lnTo>
                                  <a:pt x="115" y="57"/>
                                </a:lnTo>
                                <a:lnTo>
                                  <a:pt x="99" y="61"/>
                                </a:lnTo>
                                <a:lnTo>
                                  <a:pt x="85" y="68"/>
                                </a:lnTo>
                                <a:lnTo>
                                  <a:pt x="71" y="73"/>
                                </a:lnTo>
                                <a:lnTo>
                                  <a:pt x="57" y="80"/>
                                </a:lnTo>
                                <a:lnTo>
                                  <a:pt x="46" y="84"/>
                                </a:lnTo>
                                <a:lnTo>
                                  <a:pt x="37" y="91"/>
                                </a:lnTo>
                                <a:lnTo>
                                  <a:pt x="27" y="98"/>
                                </a:lnTo>
                                <a:lnTo>
                                  <a:pt x="18" y="105"/>
                                </a:lnTo>
                                <a:lnTo>
                                  <a:pt x="14" y="112"/>
                                </a:lnTo>
                                <a:lnTo>
                                  <a:pt x="7" y="119"/>
                                </a:lnTo>
                                <a:lnTo>
                                  <a:pt x="4" y="126"/>
                                </a:lnTo>
                                <a:lnTo>
                                  <a:pt x="2" y="133"/>
                                </a:lnTo>
                                <a:lnTo>
                                  <a:pt x="0" y="139"/>
                                </a:lnTo>
                                <a:lnTo>
                                  <a:pt x="2" y="146"/>
                                </a:lnTo>
                                <a:lnTo>
                                  <a:pt x="4" y="153"/>
                                </a:lnTo>
                                <a:lnTo>
                                  <a:pt x="7" y="160"/>
                                </a:lnTo>
                                <a:lnTo>
                                  <a:pt x="14" y="167"/>
                                </a:lnTo>
                                <a:lnTo>
                                  <a:pt x="18" y="174"/>
                                </a:lnTo>
                                <a:lnTo>
                                  <a:pt x="27" y="181"/>
                                </a:lnTo>
                                <a:lnTo>
                                  <a:pt x="37" y="188"/>
                                </a:lnTo>
                                <a:lnTo>
                                  <a:pt x="46" y="194"/>
                                </a:lnTo>
                                <a:lnTo>
                                  <a:pt x="57" y="201"/>
                                </a:lnTo>
                                <a:lnTo>
                                  <a:pt x="71" y="206"/>
                                </a:lnTo>
                                <a:lnTo>
                                  <a:pt x="85" y="213"/>
                                </a:lnTo>
                                <a:lnTo>
                                  <a:pt x="99" y="217"/>
                                </a:lnTo>
                                <a:lnTo>
                                  <a:pt x="115" y="224"/>
                                </a:lnTo>
                                <a:lnTo>
                                  <a:pt x="133" y="229"/>
                                </a:lnTo>
                                <a:lnTo>
                                  <a:pt x="151" y="233"/>
                                </a:lnTo>
                                <a:lnTo>
                                  <a:pt x="170" y="238"/>
                                </a:lnTo>
                                <a:lnTo>
                                  <a:pt x="190" y="242"/>
                                </a:lnTo>
                                <a:lnTo>
                                  <a:pt x="211" y="247"/>
                                </a:lnTo>
                                <a:lnTo>
                                  <a:pt x="232" y="252"/>
                                </a:lnTo>
                                <a:lnTo>
                                  <a:pt x="254" y="256"/>
                                </a:lnTo>
                                <a:lnTo>
                                  <a:pt x="277" y="259"/>
                                </a:lnTo>
                                <a:lnTo>
                                  <a:pt x="303" y="263"/>
                                </a:lnTo>
                                <a:lnTo>
                                  <a:pt x="328" y="265"/>
                                </a:lnTo>
                                <a:lnTo>
                                  <a:pt x="353" y="268"/>
                                </a:lnTo>
                                <a:lnTo>
                                  <a:pt x="378" y="270"/>
                                </a:lnTo>
                                <a:lnTo>
                                  <a:pt x="406" y="272"/>
                                </a:lnTo>
                                <a:lnTo>
                                  <a:pt x="461" y="277"/>
                                </a:lnTo>
                                <a:lnTo>
                                  <a:pt x="518" y="279"/>
                                </a:lnTo>
                                <a:lnTo>
                                  <a:pt x="578" y="279"/>
                                </a:lnTo>
                                <a:lnTo>
                                  <a:pt x="635" y="279"/>
                                </a:lnTo>
                                <a:lnTo>
                                  <a:pt x="693" y="277"/>
                                </a:lnTo>
                                <a:lnTo>
                                  <a:pt x="748" y="272"/>
                                </a:lnTo>
                                <a:lnTo>
                                  <a:pt x="775" y="270"/>
                                </a:lnTo>
                                <a:lnTo>
                                  <a:pt x="800" y="268"/>
                                </a:lnTo>
                                <a:lnTo>
                                  <a:pt x="828" y="265"/>
                                </a:lnTo>
                                <a:lnTo>
                                  <a:pt x="851" y="263"/>
                                </a:lnTo>
                                <a:lnTo>
                                  <a:pt x="876" y="259"/>
                                </a:lnTo>
                                <a:lnTo>
                                  <a:pt x="899" y="256"/>
                                </a:lnTo>
                                <a:lnTo>
                                  <a:pt x="922" y="252"/>
                                </a:lnTo>
                                <a:lnTo>
                                  <a:pt x="943" y="247"/>
                                </a:lnTo>
                                <a:lnTo>
                                  <a:pt x="965" y="242"/>
                                </a:lnTo>
                                <a:lnTo>
                                  <a:pt x="984" y="238"/>
                                </a:lnTo>
                                <a:lnTo>
                                  <a:pt x="1004" y="233"/>
                                </a:lnTo>
                                <a:lnTo>
                                  <a:pt x="1021" y="229"/>
                                </a:lnTo>
                                <a:lnTo>
                                  <a:pt x="1039" y="224"/>
                                </a:lnTo>
                                <a:lnTo>
                                  <a:pt x="1055" y="217"/>
                                </a:lnTo>
                                <a:lnTo>
                                  <a:pt x="1069" y="213"/>
                                </a:lnTo>
                                <a:lnTo>
                                  <a:pt x="1085" y="206"/>
                                </a:lnTo>
                                <a:lnTo>
                                  <a:pt x="1096" y="201"/>
                                </a:lnTo>
                                <a:lnTo>
                                  <a:pt x="1108" y="194"/>
                                </a:lnTo>
                                <a:lnTo>
                                  <a:pt x="1119" y="188"/>
                                </a:lnTo>
                                <a:lnTo>
                                  <a:pt x="1128" y="181"/>
                                </a:lnTo>
                                <a:lnTo>
                                  <a:pt x="1135" y="174"/>
                                </a:lnTo>
                                <a:lnTo>
                                  <a:pt x="1142" y="167"/>
                                </a:lnTo>
                                <a:lnTo>
                                  <a:pt x="1147" y="160"/>
                                </a:lnTo>
                                <a:lnTo>
                                  <a:pt x="1151" y="153"/>
                                </a:lnTo>
                                <a:lnTo>
                                  <a:pt x="1154" y="146"/>
                                </a:lnTo>
                                <a:lnTo>
                                  <a:pt x="1154" y="139"/>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99" name="Freeform 4852"/>
                        <wps:cNvSpPr>
                          <a:spLocks/>
                        </wps:cNvSpPr>
                        <wps:spPr bwMode="auto">
                          <a:xfrm>
                            <a:off x="64135" y="358140"/>
                            <a:ext cx="732790" cy="177165"/>
                          </a:xfrm>
                          <a:custGeom>
                            <a:avLst/>
                            <a:gdLst>
                              <a:gd name="T0" fmla="*/ 1154 w 1154"/>
                              <a:gd name="T1" fmla="*/ 133 h 279"/>
                              <a:gd name="T2" fmla="*/ 1147 w 1154"/>
                              <a:gd name="T3" fmla="*/ 119 h 279"/>
                              <a:gd name="T4" fmla="*/ 1135 w 1154"/>
                              <a:gd name="T5" fmla="*/ 105 h 279"/>
                              <a:gd name="T6" fmla="*/ 1119 w 1154"/>
                              <a:gd name="T7" fmla="*/ 91 h 279"/>
                              <a:gd name="T8" fmla="*/ 1096 w 1154"/>
                              <a:gd name="T9" fmla="*/ 80 h 279"/>
                              <a:gd name="T10" fmla="*/ 1069 w 1154"/>
                              <a:gd name="T11" fmla="*/ 68 h 279"/>
                              <a:gd name="T12" fmla="*/ 1039 w 1154"/>
                              <a:gd name="T13" fmla="*/ 57 h 279"/>
                              <a:gd name="T14" fmla="*/ 1004 w 1154"/>
                              <a:gd name="T15" fmla="*/ 45 h 279"/>
                              <a:gd name="T16" fmla="*/ 965 w 1154"/>
                              <a:gd name="T17" fmla="*/ 36 h 279"/>
                              <a:gd name="T18" fmla="*/ 922 w 1154"/>
                              <a:gd name="T19" fmla="*/ 27 h 279"/>
                              <a:gd name="T20" fmla="*/ 876 w 1154"/>
                              <a:gd name="T21" fmla="*/ 20 h 279"/>
                              <a:gd name="T22" fmla="*/ 828 w 1154"/>
                              <a:gd name="T23" fmla="*/ 13 h 279"/>
                              <a:gd name="T24" fmla="*/ 775 w 1154"/>
                              <a:gd name="T25" fmla="*/ 9 h 279"/>
                              <a:gd name="T26" fmla="*/ 693 w 1154"/>
                              <a:gd name="T27" fmla="*/ 2 h 279"/>
                              <a:gd name="T28" fmla="*/ 578 w 1154"/>
                              <a:gd name="T29" fmla="*/ 0 h 279"/>
                              <a:gd name="T30" fmla="*/ 461 w 1154"/>
                              <a:gd name="T31" fmla="*/ 2 h 279"/>
                              <a:gd name="T32" fmla="*/ 378 w 1154"/>
                              <a:gd name="T33" fmla="*/ 9 h 279"/>
                              <a:gd name="T34" fmla="*/ 328 w 1154"/>
                              <a:gd name="T35" fmla="*/ 13 h 279"/>
                              <a:gd name="T36" fmla="*/ 277 w 1154"/>
                              <a:gd name="T37" fmla="*/ 20 h 279"/>
                              <a:gd name="T38" fmla="*/ 232 w 1154"/>
                              <a:gd name="T39" fmla="*/ 27 h 279"/>
                              <a:gd name="T40" fmla="*/ 190 w 1154"/>
                              <a:gd name="T41" fmla="*/ 36 h 279"/>
                              <a:gd name="T42" fmla="*/ 151 w 1154"/>
                              <a:gd name="T43" fmla="*/ 45 h 279"/>
                              <a:gd name="T44" fmla="*/ 115 w 1154"/>
                              <a:gd name="T45" fmla="*/ 57 h 279"/>
                              <a:gd name="T46" fmla="*/ 85 w 1154"/>
                              <a:gd name="T47" fmla="*/ 68 h 279"/>
                              <a:gd name="T48" fmla="*/ 57 w 1154"/>
                              <a:gd name="T49" fmla="*/ 80 h 279"/>
                              <a:gd name="T50" fmla="*/ 37 w 1154"/>
                              <a:gd name="T51" fmla="*/ 91 h 279"/>
                              <a:gd name="T52" fmla="*/ 18 w 1154"/>
                              <a:gd name="T53" fmla="*/ 105 h 279"/>
                              <a:gd name="T54" fmla="*/ 7 w 1154"/>
                              <a:gd name="T55" fmla="*/ 119 h 279"/>
                              <a:gd name="T56" fmla="*/ 2 w 1154"/>
                              <a:gd name="T57" fmla="*/ 133 h 279"/>
                              <a:gd name="T58" fmla="*/ 2 w 1154"/>
                              <a:gd name="T59" fmla="*/ 146 h 279"/>
                              <a:gd name="T60" fmla="*/ 7 w 1154"/>
                              <a:gd name="T61" fmla="*/ 160 h 279"/>
                              <a:gd name="T62" fmla="*/ 18 w 1154"/>
                              <a:gd name="T63" fmla="*/ 174 h 279"/>
                              <a:gd name="T64" fmla="*/ 37 w 1154"/>
                              <a:gd name="T65" fmla="*/ 188 h 279"/>
                              <a:gd name="T66" fmla="*/ 57 w 1154"/>
                              <a:gd name="T67" fmla="*/ 201 h 279"/>
                              <a:gd name="T68" fmla="*/ 85 w 1154"/>
                              <a:gd name="T69" fmla="*/ 213 h 279"/>
                              <a:gd name="T70" fmla="*/ 115 w 1154"/>
                              <a:gd name="T71" fmla="*/ 224 h 279"/>
                              <a:gd name="T72" fmla="*/ 151 w 1154"/>
                              <a:gd name="T73" fmla="*/ 233 h 279"/>
                              <a:gd name="T74" fmla="*/ 190 w 1154"/>
                              <a:gd name="T75" fmla="*/ 242 h 279"/>
                              <a:gd name="T76" fmla="*/ 232 w 1154"/>
                              <a:gd name="T77" fmla="*/ 252 h 279"/>
                              <a:gd name="T78" fmla="*/ 277 w 1154"/>
                              <a:gd name="T79" fmla="*/ 259 h 279"/>
                              <a:gd name="T80" fmla="*/ 328 w 1154"/>
                              <a:gd name="T81" fmla="*/ 265 h 279"/>
                              <a:gd name="T82" fmla="*/ 378 w 1154"/>
                              <a:gd name="T83" fmla="*/ 270 h 279"/>
                              <a:gd name="T84" fmla="*/ 461 w 1154"/>
                              <a:gd name="T85" fmla="*/ 277 h 279"/>
                              <a:gd name="T86" fmla="*/ 578 w 1154"/>
                              <a:gd name="T87" fmla="*/ 279 h 279"/>
                              <a:gd name="T88" fmla="*/ 693 w 1154"/>
                              <a:gd name="T89" fmla="*/ 277 h 279"/>
                              <a:gd name="T90" fmla="*/ 775 w 1154"/>
                              <a:gd name="T91" fmla="*/ 270 h 279"/>
                              <a:gd name="T92" fmla="*/ 828 w 1154"/>
                              <a:gd name="T93" fmla="*/ 265 h 279"/>
                              <a:gd name="T94" fmla="*/ 876 w 1154"/>
                              <a:gd name="T95" fmla="*/ 259 h 279"/>
                              <a:gd name="T96" fmla="*/ 922 w 1154"/>
                              <a:gd name="T97" fmla="*/ 252 h 279"/>
                              <a:gd name="T98" fmla="*/ 965 w 1154"/>
                              <a:gd name="T99" fmla="*/ 242 h 279"/>
                              <a:gd name="T100" fmla="*/ 1004 w 1154"/>
                              <a:gd name="T101" fmla="*/ 233 h 279"/>
                              <a:gd name="T102" fmla="*/ 1039 w 1154"/>
                              <a:gd name="T103" fmla="*/ 224 h 279"/>
                              <a:gd name="T104" fmla="*/ 1069 w 1154"/>
                              <a:gd name="T105" fmla="*/ 213 h 279"/>
                              <a:gd name="T106" fmla="*/ 1096 w 1154"/>
                              <a:gd name="T107" fmla="*/ 201 h 279"/>
                              <a:gd name="T108" fmla="*/ 1119 w 1154"/>
                              <a:gd name="T109" fmla="*/ 188 h 279"/>
                              <a:gd name="T110" fmla="*/ 1135 w 1154"/>
                              <a:gd name="T111" fmla="*/ 174 h 279"/>
                              <a:gd name="T112" fmla="*/ 1147 w 1154"/>
                              <a:gd name="T113" fmla="*/ 160 h 279"/>
                              <a:gd name="T114" fmla="*/ 1154 w 1154"/>
                              <a:gd name="T115" fmla="*/ 146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54" h="279">
                                <a:moveTo>
                                  <a:pt x="1154" y="139"/>
                                </a:moveTo>
                                <a:lnTo>
                                  <a:pt x="1154" y="133"/>
                                </a:lnTo>
                                <a:lnTo>
                                  <a:pt x="1151" y="126"/>
                                </a:lnTo>
                                <a:lnTo>
                                  <a:pt x="1147" y="119"/>
                                </a:lnTo>
                                <a:lnTo>
                                  <a:pt x="1142" y="112"/>
                                </a:lnTo>
                                <a:lnTo>
                                  <a:pt x="1135" y="105"/>
                                </a:lnTo>
                                <a:lnTo>
                                  <a:pt x="1128" y="98"/>
                                </a:lnTo>
                                <a:lnTo>
                                  <a:pt x="1119" y="91"/>
                                </a:lnTo>
                                <a:lnTo>
                                  <a:pt x="1108" y="84"/>
                                </a:lnTo>
                                <a:lnTo>
                                  <a:pt x="1096" y="80"/>
                                </a:lnTo>
                                <a:lnTo>
                                  <a:pt x="1085" y="73"/>
                                </a:lnTo>
                                <a:lnTo>
                                  <a:pt x="1069" y="68"/>
                                </a:lnTo>
                                <a:lnTo>
                                  <a:pt x="1055" y="61"/>
                                </a:lnTo>
                                <a:lnTo>
                                  <a:pt x="1039" y="57"/>
                                </a:lnTo>
                                <a:lnTo>
                                  <a:pt x="1021" y="50"/>
                                </a:lnTo>
                                <a:lnTo>
                                  <a:pt x="1004" y="45"/>
                                </a:lnTo>
                                <a:lnTo>
                                  <a:pt x="984" y="41"/>
                                </a:lnTo>
                                <a:lnTo>
                                  <a:pt x="965" y="36"/>
                                </a:lnTo>
                                <a:lnTo>
                                  <a:pt x="943" y="32"/>
                                </a:lnTo>
                                <a:lnTo>
                                  <a:pt x="922" y="27"/>
                                </a:lnTo>
                                <a:lnTo>
                                  <a:pt x="899" y="25"/>
                                </a:lnTo>
                                <a:lnTo>
                                  <a:pt x="876" y="20"/>
                                </a:lnTo>
                                <a:lnTo>
                                  <a:pt x="851" y="18"/>
                                </a:lnTo>
                                <a:lnTo>
                                  <a:pt x="828" y="13"/>
                                </a:lnTo>
                                <a:lnTo>
                                  <a:pt x="800" y="11"/>
                                </a:lnTo>
                                <a:lnTo>
                                  <a:pt x="775" y="9"/>
                                </a:lnTo>
                                <a:lnTo>
                                  <a:pt x="748" y="7"/>
                                </a:lnTo>
                                <a:lnTo>
                                  <a:pt x="693" y="2"/>
                                </a:lnTo>
                                <a:lnTo>
                                  <a:pt x="635" y="2"/>
                                </a:lnTo>
                                <a:lnTo>
                                  <a:pt x="578" y="0"/>
                                </a:lnTo>
                                <a:lnTo>
                                  <a:pt x="518" y="2"/>
                                </a:lnTo>
                                <a:lnTo>
                                  <a:pt x="461" y="2"/>
                                </a:lnTo>
                                <a:lnTo>
                                  <a:pt x="406" y="7"/>
                                </a:lnTo>
                                <a:lnTo>
                                  <a:pt x="378" y="9"/>
                                </a:lnTo>
                                <a:lnTo>
                                  <a:pt x="353" y="11"/>
                                </a:lnTo>
                                <a:lnTo>
                                  <a:pt x="328" y="13"/>
                                </a:lnTo>
                                <a:lnTo>
                                  <a:pt x="303" y="18"/>
                                </a:lnTo>
                                <a:lnTo>
                                  <a:pt x="277" y="20"/>
                                </a:lnTo>
                                <a:lnTo>
                                  <a:pt x="254" y="25"/>
                                </a:lnTo>
                                <a:lnTo>
                                  <a:pt x="232" y="27"/>
                                </a:lnTo>
                                <a:lnTo>
                                  <a:pt x="211" y="32"/>
                                </a:lnTo>
                                <a:lnTo>
                                  <a:pt x="190" y="36"/>
                                </a:lnTo>
                                <a:lnTo>
                                  <a:pt x="170" y="41"/>
                                </a:lnTo>
                                <a:lnTo>
                                  <a:pt x="151" y="45"/>
                                </a:lnTo>
                                <a:lnTo>
                                  <a:pt x="133" y="50"/>
                                </a:lnTo>
                                <a:lnTo>
                                  <a:pt x="115" y="57"/>
                                </a:lnTo>
                                <a:lnTo>
                                  <a:pt x="99" y="61"/>
                                </a:lnTo>
                                <a:lnTo>
                                  <a:pt x="85" y="68"/>
                                </a:lnTo>
                                <a:lnTo>
                                  <a:pt x="71" y="73"/>
                                </a:lnTo>
                                <a:lnTo>
                                  <a:pt x="57" y="80"/>
                                </a:lnTo>
                                <a:lnTo>
                                  <a:pt x="46" y="84"/>
                                </a:lnTo>
                                <a:lnTo>
                                  <a:pt x="37" y="91"/>
                                </a:lnTo>
                                <a:lnTo>
                                  <a:pt x="27" y="98"/>
                                </a:lnTo>
                                <a:lnTo>
                                  <a:pt x="18" y="105"/>
                                </a:lnTo>
                                <a:lnTo>
                                  <a:pt x="14" y="112"/>
                                </a:lnTo>
                                <a:lnTo>
                                  <a:pt x="7" y="119"/>
                                </a:lnTo>
                                <a:lnTo>
                                  <a:pt x="4" y="126"/>
                                </a:lnTo>
                                <a:lnTo>
                                  <a:pt x="2" y="133"/>
                                </a:lnTo>
                                <a:lnTo>
                                  <a:pt x="0" y="139"/>
                                </a:lnTo>
                                <a:lnTo>
                                  <a:pt x="2" y="146"/>
                                </a:lnTo>
                                <a:lnTo>
                                  <a:pt x="4" y="153"/>
                                </a:lnTo>
                                <a:lnTo>
                                  <a:pt x="7" y="160"/>
                                </a:lnTo>
                                <a:lnTo>
                                  <a:pt x="14" y="167"/>
                                </a:lnTo>
                                <a:lnTo>
                                  <a:pt x="18" y="174"/>
                                </a:lnTo>
                                <a:lnTo>
                                  <a:pt x="27" y="181"/>
                                </a:lnTo>
                                <a:lnTo>
                                  <a:pt x="37" y="188"/>
                                </a:lnTo>
                                <a:lnTo>
                                  <a:pt x="46" y="194"/>
                                </a:lnTo>
                                <a:lnTo>
                                  <a:pt x="57" y="201"/>
                                </a:lnTo>
                                <a:lnTo>
                                  <a:pt x="71" y="206"/>
                                </a:lnTo>
                                <a:lnTo>
                                  <a:pt x="85" y="213"/>
                                </a:lnTo>
                                <a:lnTo>
                                  <a:pt x="99" y="217"/>
                                </a:lnTo>
                                <a:lnTo>
                                  <a:pt x="115" y="224"/>
                                </a:lnTo>
                                <a:lnTo>
                                  <a:pt x="133" y="229"/>
                                </a:lnTo>
                                <a:lnTo>
                                  <a:pt x="151" y="233"/>
                                </a:lnTo>
                                <a:lnTo>
                                  <a:pt x="170" y="238"/>
                                </a:lnTo>
                                <a:lnTo>
                                  <a:pt x="190" y="242"/>
                                </a:lnTo>
                                <a:lnTo>
                                  <a:pt x="211" y="247"/>
                                </a:lnTo>
                                <a:lnTo>
                                  <a:pt x="232" y="252"/>
                                </a:lnTo>
                                <a:lnTo>
                                  <a:pt x="254" y="256"/>
                                </a:lnTo>
                                <a:lnTo>
                                  <a:pt x="277" y="259"/>
                                </a:lnTo>
                                <a:lnTo>
                                  <a:pt x="303" y="263"/>
                                </a:lnTo>
                                <a:lnTo>
                                  <a:pt x="328" y="265"/>
                                </a:lnTo>
                                <a:lnTo>
                                  <a:pt x="353" y="268"/>
                                </a:lnTo>
                                <a:lnTo>
                                  <a:pt x="378" y="270"/>
                                </a:lnTo>
                                <a:lnTo>
                                  <a:pt x="406" y="272"/>
                                </a:lnTo>
                                <a:lnTo>
                                  <a:pt x="461" y="277"/>
                                </a:lnTo>
                                <a:lnTo>
                                  <a:pt x="518" y="279"/>
                                </a:lnTo>
                                <a:lnTo>
                                  <a:pt x="578" y="279"/>
                                </a:lnTo>
                                <a:lnTo>
                                  <a:pt x="635" y="279"/>
                                </a:lnTo>
                                <a:lnTo>
                                  <a:pt x="693" y="277"/>
                                </a:lnTo>
                                <a:lnTo>
                                  <a:pt x="748" y="272"/>
                                </a:lnTo>
                                <a:lnTo>
                                  <a:pt x="775" y="270"/>
                                </a:lnTo>
                                <a:lnTo>
                                  <a:pt x="800" y="268"/>
                                </a:lnTo>
                                <a:lnTo>
                                  <a:pt x="828" y="265"/>
                                </a:lnTo>
                                <a:lnTo>
                                  <a:pt x="851" y="263"/>
                                </a:lnTo>
                                <a:lnTo>
                                  <a:pt x="876" y="259"/>
                                </a:lnTo>
                                <a:lnTo>
                                  <a:pt x="899" y="256"/>
                                </a:lnTo>
                                <a:lnTo>
                                  <a:pt x="922" y="252"/>
                                </a:lnTo>
                                <a:lnTo>
                                  <a:pt x="943" y="247"/>
                                </a:lnTo>
                                <a:lnTo>
                                  <a:pt x="965" y="242"/>
                                </a:lnTo>
                                <a:lnTo>
                                  <a:pt x="984" y="238"/>
                                </a:lnTo>
                                <a:lnTo>
                                  <a:pt x="1004" y="233"/>
                                </a:lnTo>
                                <a:lnTo>
                                  <a:pt x="1021" y="229"/>
                                </a:lnTo>
                                <a:lnTo>
                                  <a:pt x="1039" y="224"/>
                                </a:lnTo>
                                <a:lnTo>
                                  <a:pt x="1055" y="217"/>
                                </a:lnTo>
                                <a:lnTo>
                                  <a:pt x="1069" y="213"/>
                                </a:lnTo>
                                <a:lnTo>
                                  <a:pt x="1085" y="206"/>
                                </a:lnTo>
                                <a:lnTo>
                                  <a:pt x="1096" y="201"/>
                                </a:lnTo>
                                <a:lnTo>
                                  <a:pt x="1108" y="194"/>
                                </a:lnTo>
                                <a:lnTo>
                                  <a:pt x="1119" y="188"/>
                                </a:lnTo>
                                <a:lnTo>
                                  <a:pt x="1128" y="181"/>
                                </a:lnTo>
                                <a:lnTo>
                                  <a:pt x="1135" y="174"/>
                                </a:lnTo>
                                <a:lnTo>
                                  <a:pt x="1142" y="167"/>
                                </a:lnTo>
                                <a:lnTo>
                                  <a:pt x="1147" y="160"/>
                                </a:lnTo>
                                <a:lnTo>
                                  <a:pt x="1151" y="153"/>
                                </a:lnTo>
                                <a:lnTo>
                                  <a:pt x="1154" y="146"/>
                                </a:lnTo>
                                <a:lnTo>
                                  <a:pt x="1154" y="139"/>
                                </a:lnTo>
                              </a:path>
                            </a:pathLst>
                          </a:custGeom>
                          <a:noFill/>
                          <a:ln w="146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0" name="Line 4853"/>
                        <wps:cNvCnPr/>
                        <wps:spPr bwMode="auto">
                          <a:xfrm flipV="1">
                            <a:off x="796925" y="446405"/>
                            <a:ext cx="635" cy="32893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5701" name="Line 4854"/>
                        <wps:cNvCnPr/>
                        <wps:spPr bwMode="auto">
                          <a:xfrm flipV="1">
                            <a:off x="64135" y="446405"/>
                            <a:ext cx="635" cy="32893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wps:wsp>
                        <wps:cNvPr id="5702" name="Rectangle 4855"/>
                        <wps:cNvSpPr>
                          <a:spLocks noChangeArrowheads="1"/>
                        </wps:cNvSpPr>
                        <wps:spPr bwMode="auto">
                          <a:xfrm>
                            <a:off x="221615" y="546735"/>
                            <a:ext cx="695325"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8"/>
                                  <w:szCs w:val="18"/>
                                  <w:lang w:val="en-US"/>
                                </w:rPr>
                                <w:t xml:space="preserve">Content Provider </w:t>
                              </w:r>
                            </w:p>
                          </w:txbxContent>
                        </wps:txbx>
                        <wps:bodyPr rot="0" vert="horz" wrap="square" lIns="0" tIns="0" rIns="0" bIns="0" anchor="t" anchorCtr="0" upright="1">
                          <a:spAutoFit/>
                        </wps:bodyPr>
                      </wps:wsp>
                      <wps:wsp>
                        <wps:cNvPr id="5703" name="Rectangle 4856"/>
                        <wps:cNvSpPr>
                          <a:spLocks noChangeArrowheads="1"/>
                        </wps:cNvSpPr>
                        <wps:spPr bwMode="auto">
                          <a:xfrm>
                            <a:off x="164465" y="6775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txbxContent>
                        </wps:txbx>
                        <wps:bodyPr rot="0" vert="horz" wrap="none" lIns="0" tIns="0" rIns="0" bIns="0" anchor="t" anchorCtr="0" upright="1">
                          <a:spAutoFit/>
                        </wps:bodyPr>
                      </wps:wsp>
                      <wps:wsp>
                        <wps:cNvPr id="5704" name="Rectangle 4857"/>
                        <wps:cNvSpPr>
                          <a:spLocks noChangeArrowheads="1"/>
                        </wps:cNvSpPr>
                        <wps:spPr bwMode="auto">
                          <a:xfrm>
                            <a:off x="2717800" y="343535"/>
                            <a:ext cx="378460" cy="1377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5" name="Rectangle 4858"/>
                        <wps:cNvSpPr>
                          <a:spLocks noChangeArrowheads="1"/>
                        </wps:cNvSpPr>
                        <wps:spPr bwMode="auto">
                          <a:xfrm>
                            <a:off x="2713355" y="36703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DVB</w:t>
                              </w:r>
                            </w:p>
                          </w:txbxContent>
                        </wps:txbx>
                        <wps:bodyPr rot="0" vert="horz" wrap="none" lIns="0" tIns="0" rIns="0" bIns="0" anchor="t" anchorCtr="0" upright="1">
                          <a:spAutoFit/>
                        </wps:bodyPr>
                      </wps:wsp>
                      <wps:wsp>
                        <wps:cNvPr id="5706" name="Rectangle 4859"/>
                        <wps:cNvSpPr>
                          <a:spLocks noChangeArrowheads="1"/>
                        </wps:cNvSpPr>
                        <wps:spPr bwMode="auto">
                          <a:xfrm>
                            <a:off x="2887980" y="36703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w:t>
                              </w:r>
                            </w:p>
                          </w:txbxContent>
                        </wps:txbx>
                        <wps:bodyPr rot="0" vert="horz" wrap="none" lIns="0" tIns="0" rIns="0" bIns="0" anchor="t" anchorCtr="0" upright="1">
                          <a:spAutoFit/>
                        </wps:bodyPr>
                      </wps:wsp>
                      <wps:wsp>
                        <wps:cNvPr id="5707" name="Rectangle 4860"/>
                        <wps:cNvSpPr>
                          <a:spLocks noChangeArrowheads="1"/>
                        </wps:cNvSpPr>
                        <wps:spPr bwMode="auto">
                          <a:xfrm>
                            <a:off x="2915920" y="367030"/>
                            <a:ext cx="1930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S/S2</w:t>
                              </w:r>
                            </w:p>
                          </w:txbxContent>
                        </wps:txbx>
                        <wps:bodyPr rot="0" vert="horz" wrap="none" lIns="0" tIns="0" rIns="0" bIns="0" anchor="t" anchorCtr="0" upright="1">
                          <a:spAutoFit/>
                        </wps:bodyPr>
                      </wps:wsp>
                      <wps:wsp>
                        <wps:cNvPr id="5708" name="Rectangle 4861"/>
                        <wps:cNvSpPr>
                          <a:spLocks noChangeArrowheads="1"/>
                        </wps:cNvSpPr>
                        <wps:spPr bwMode="auto">
                          <a:xfrm>
                            <a:off x="2545715" y="686435"/>
                            <a:ext cx="378460" cy="137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9" name="Rectangle 4862"/>
                        <wps:cNvSpPr>
                          <a:spLocks noChangeArrowheads="1"/>
                        </wps:cNvSpPr>
                        <wps:spPr bwMode="auto">
                          <a:xfrm>
                            <a:off x="2541270" y="710565"/>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DVB</w:t>
                              </w:r>
                            </w:p>
                          </w:txbxContent>
                        </wps:txbx>
                        <wps:bodyPr rot="0" vert="horz" wrap="none" lIns="0" tIns="0" rIns="0" bIns="0" anchor="t" anchorCtr="0" upright="1">
                          <a:spAutoFit/>
                        </wps:bodyPr>
                      </wps:wsp>
                      <wps:wsp>
                        <wps:cNvPr id="5710" name="Rectangle 4863"/>
                        <wps:cNvSpPr>
                          <a:spLocks noChangeArrowheads="1"/>
                        </wps:cNvSpPr>
                        <wps:spPr bwMode="auto">
                          <a:xfrm>
                            <a:off x="2715895" y="71056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w:t>
                              </w:r>
                            </w:p>
                          </w:txbxContent>
                        </wps:txbx>
                        <wps:bodyPr rot="0" vert="horz" wrap="none" lIns="0" tIns="0" rIns="0" bIns="0" anchor="t" anchorCtr="0" upright="1">
                          <a:spAutoFit/>
                        </wps:bodyPr>
                      </wps:wsp>
                      <wps:wsp>
                        <wps:cNvPr id="5711" name="Rectangle 4864"/>
                        <wps:cNvSpPr>
                          <a:spLocks noChangeArrowheads="1"/>
                        </wps:cNvSpPr>
                        <wps:spPr bwMode="auto">
                          <a:xfrm>
                            <a:off x="2743835" y="710565"/>
                            <a:ext cx="1930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S/S2</w:t>
                              </w:r>
                            </w:p>
                          </w:txbxContent>
                        </wps:txbx>
                        <wps:bodyPr rot="0" vert="horz" wrap="none" lIns="0" tIns="0" rIns="0" bIns="0" anchor="t" anchorCtr="0" upright="1">
                          <a:spAutoFit/>
                        </wps:bodyPr>
                      </wps:wsp>
                      <wps:wsp>
                        <wps:cNvPr id="5712" name="Rectangle 4865"/>
                        <wps:cNvSpPr>
                          <a:spLocks noChangeArrowheads="1"/>
                        </wps:cNvSpPr>
                        <wps:spPr bwMode="auto">
                          <a:xfrm>
                            <a:off x="2270760" y="996315"/>
                            <a:ext cx="378460" cy="137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3" name="Rectangle 4866"/>
                        <wps:cNvSpPr>
                          <a:spLocks noChangeArrowheads="1"/>
                        </wps:cNvSpPr>
                        <wps:spPr bwMode="auto">
                          <a:xfrm>
                            <a:off x="2266315" y="1020445"/>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DVB</w:t>
                              </w:r>
                            </w:p>
                          </w:txbxContent>
                        </wps:txbx>
                        <wps:bodyPr rot="0" vert="horz" wrap="none" lIns="0" tIns="0" rIns="0" bIns="0" anchor="t" anchorCtr="0" upright="1">
                          <a:spAutoFit/>
                        </wps:bodyPr>
                      </wps:wsp>
                      <wps:wsp>
                        <wps:cNvPr id="5714" name="Rectangle 4867"/>
                        <wps:cNvSpPr>
                          <a:spLocks noChangeArrowheads="1"/>
                        </wps:cNvSpPr>
                        <wps:spPr bwMode="auto">
                          <a:xfrm>
                            <a:off x="2440940" y="102044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w:t>
                              </w:r>
                            </w:p>
                          </w:txbxContent>
                        </wps:txbx>
                        <wps:bodyPr rot="0" vert="horz" wrap="none" lIns="0" tIns="0" rIns="0" bIns="0" anchor="t" anchorCtr="0" upright="1">
                          <a:spAutoFit/>
                        </wps:bodyPr>
                      </wps:wsp>
                      <wps:wsp>
                        <wps:cNvPr id="5715" name="Rectangle 4868"/>
                        <wps:cNvSpPr>
                          <a:spLocks noChangeArrowheads="1"/>
                        </wps:cNvSpPr>
                        <wps:spPr bwMode="auto">
                          <a:xfrm>
                            <a:off x="2468245" y="1020445"/>
                            <a:ext cx="1930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S/S2</w:t>
                              </w:r>
                            </w:p>
                          </w:txbxContent>
                        </wps:txbx>
                        <wps:bodyPr rot="0" vert="horz" wrap="none" lIns="0" tIns="0" rIns="0" bIns="0" anchor="t" anchorCtr="0" upright="1">
                          <a:spAutoFit/>
                        </wps:bodyPr>
                      </wps:wsp>
                      <wps:wsp>
                        <wps:cNvPr id="5716" name="Rectangle 4869"/>
                        <wps:cNvSpPr>
                          <a:spLocks noChangeArrowheads="1"/>
                        </wps:cNvSpPr>
                        <wps:spPr bwMode="auto">
                          <a:xfrm>
                            <a:off x="1649730" y="928370"/>
                            <a:ext cx="379095" cy="136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7" name="Rectangle 4870"/>
                        <wps:cNvSpPr>
                          <a:spLocks noChangeArrowheads="1"/>
                        </wps:cNvSpPr>
                        <wps:spPr bwMode="auto">
                          <a:xfrm>
                            <a:off x="1647190" y="951865"/>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DVB</w:t>
                              </w:r>
                            </w:p>
                          </w:txbxContent>
                        </wps:txbx>
                        <wps:bodyPr rot="0" vert="horz" wrap="none" lIns="0" tIns="0" rIns="0" bIns="0" anchor="t" anchorCtr="0" upright="1">
                          <a:spAutoFit/>
                        </wps:bodyPr>
                      </wps:wsp>
                      <wps:wsp>
                        <wps:cNvPr id="5718" name="Rectangle 4871"/>
                        <wps:cNvSpPr>
                          <a:spLocks noChangeArrowheads="1"/>
                        </wps:cNvSpPr>
                        <wps:spPr bwMode="auto">
                          <a:xfrm>
                            <a:off x="1821815" y="95186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w:t>
                              </w:r>
                            </w:p>
                          </w:txbxContent>
                        </wps:txbx>
                        <wps:bodyPr rot="0" vert="horz" wrap="none" lIns="0" tIns="0" rIns="0" bIns="0" anchor="t" anchorCtr="0" upright="1">
                          <a:spAutoFit/>
                        </wps:bodyPr>
                      </wps:wsp>
                      <wps:wsp>
                        <wps:cNvPr id="5719" name="Rectangle 4872"/>
                        <wps:cNvSpPr>
                          <a:spLocks noChangeArrowheads="1"/>
                        </wps:cNvSpPr>
                        <wps:spPr bwMode="auto">
                          <a:xfrm>
                            <a:off x="1849755" y="951865"/>
                            <a:ext cx="1930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4"/>
                                  <w:szCs w:val="14"/>
                                  <w:lang w:val="en-US"/>
                                </w:rPr>
                                <w:t>S/S2</w:t>
                              </w:r>
                            </w:p>
                          </w:txbxContent>
                        </wps:txbx>
                        <wps:bodyPr rot="0" vert="horz" wrap="none" lIns="0" tIns="0" rIns="0" bIns="0" anchor="t" anchorCtr="0" upright="1">
                          <a:spAutoFit/>
                        </wps:bodyPr>
                      </wps:wsp>
                      <wps:wsp>
                        <wps:cNvPr id="5720" name="Rectangle 4873"/>
                        <wps:cNvSpPr>
                          <a:spLocks noChangeArrowheads="1"/>
                        </wps:cNvSpPr>
                        <wps:spPr bwMode="auto">
                          <a:xfrm>
                            <a:off x="75565" y="1546225"/>
                            <a:ext cx="32385"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rFonts w:ascii="Arial" w:hAnsi="Arial" w:cs="Arial"/>
                                  <w:color w:val="000000"/>
                                  <w:sz w:val="18"/>
                                  <w:szCs w:val="18"/>
                                  <w:lang w:val="en-US"/>
                                </w:rPr>
                                <w:t xml:space="preserve"> </w:t>
                              </w:r>
                            </w:p>
                          </w:txbxContent>
                        </wps:txbx>
                        <wps:bodyPr rot="0" vert="horz" wrap="none" lIns="0" tIns="0" rIns="0" bIns="0" anchor="t" anchorCtr="0" upright="1">
                          <a:spAutoFit/>
                        </wps:bodyPr>
                      </wps:wsp>
                      <wps:wsp>
                        <wps:cNvPr id="5721" name="Rectangle 4874"/>
                        <wps:cNvSpPr>
                          <a:spLocks noChangeArrowheads="1"/>
                        </wps:cNvSpPr>
                        <wps:spPr bwMode="auto">
                          <a:xfrm>
                            <a:off x="508000" y="1677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txbxContent>
                        </wps:txbx>
                        <wps:bodyPr rot="0" vert="horz" wrap="none" lIns="0" tIns="0" rIns="0" bIns="0" anchor="t" anchorCtr="0" upright="1">
                          <a:spAutoFit/>
                        </wps:bodyPr>
                      </wps:wsp>
                      <wps:wsp>
                        <wps:cNvPr id="5722" name="Rectangle 4875"/>
                        <wps:cNvSpPr>
                          <a:spLocks noChangeArrowheads="1"/>
                        </wps:cNvSpPr>
                        <wps:spPr bwMode="auto">
                          <a:xfrm>
                            <a:off x="569595" y="1677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txbxContent>
                        </wps:txbx>
                        <wps:bodyPr rot="0" vert="horz" wrap="none" lIns="0" tIns="0" rIns="0" bIns="0" anchor="t" anchorCtr="0" upright="1">
                          <a:spAutoFit/>
                        </wps:bodyPr>
                      </wps:wsp>
                    </wpc:wpc>
                  </a:graphicData>
                </a:graphic>
              </wp:inline>
            </w:drawing>
          </mc:Choice>
          <mc:Fallback>
            <w:pict>
              <v:group id="Canvas 5723" o:spid="_x0000_s1027" editas="canvas" style="width:319.25pt;height:180.45pt;mso-position-horizontal-relative:char;mso-position-vertical-relative:line" coordsize="40544,2291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40544;height:22917;visibility:visible;mso-wrap-style:square">
                  <v:fill o:detectmouseclick="t"/>
                  <v:path o:connecttype="none"/>
                </v:shape>
                <v:group id="Group 4382" o:spid="_x0000_s1029" style="position:absolute;left:336;top:88;width:40151;height:22168" coordorigin="53,14" coordsize="6323,34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7SO9cYAAADdAAAADwAAAGRycy9kb3ducmV2LnhtbESPQWvCQBSE7wX/w/IE&#10;b3WTiKVGVxGx4kGEqiDeHtlnEsy+DdltEv99tyD0OMzMN8xi1ZtKtNS40rKCeByBIM6sLjlXcDl/&#10;vX+CcB5ZY2WZFDzJwWo5eFtgqm3H39SefC4ChF2KCgrv61RKlxVk0I1tTRy8u20M+iCbXOoGuwA3&#10;lUyi6EMaLDksFFjTpqDscfoxCnYddutJvG0Pj/vmeTtPj9dDTEqNhv16DsJT7//Dr/ZeK5gmyQz+&#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7tI71xgAAAN0A&#10;AAAPAAAAAAAAAAAAAAAAAKoCAABkcnMvZG93bnJldi54bWxQSwUGAAAAAAQABAD6AAAAnQMAAAAA&#10;">
                  <v:shape id="Freeform 4383" o:spid="_x0000_s1030" style="position:absolute;left:5309;top:639;width:542;height:486;visibility:visible;mso-wrap-style:square;v-text-anchor:top" coordsize="542,4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D4cMA&#10;AADdAAAADwAAAGRycy9kb3ducmV2LnhtbERPTYvCMBC9C/6HMMLeNF0Xxa1GEXcFL1J1BT0Ozdh2&#10;bSalibb+e3MQPD7e92zRmlLcqXaFZQWfgwgEcWp1wZmC49+6PwHhPLLG0jIpeJCDxbzbmWGsbcN7&#10;uh98JkIIuxgV5N5XsZQuzcmgG9iKOHAXWxv0AdaZ1DU2IdyUchhFY2mw4NCQY0WrnNLr4WYUbH82&#10;VZPI9nSejH8vMkl338n/UqmPXrucgvDU+rf45d5oBaPhV9gf3oQnIO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5D4cMAAADdAAAADwAAAAAAAAAAAAAAAACYAgAAZHJzL2Rv&#10;d25yZXYueG1sUEsFBgAAAAAEAAQA9QAAAIgDAAAAAA==&#10;" path="m271,l257,,243,,230,3,216,5,204,7r-13,5l165,19,143,30,120,41,99,55,81,71,62,90,46,108,32,129r-4,9l21,149r-5,12l12,172r-2,12l5,195,3,206r,12l,232r,11l,257r3,11l3,280r2,14l10,305r2,11l16,328r5,11l28,348r4,12l46,381r16,18l81,415r18,16l120,445r23,13l165,468r26,9l204,479r12,2l230,484r13,2l257,486r14,l285,486r14,l312,484r14,-3l338,479r13,-2l376,468r23,-10l422,445r21,-14l461,415r19,-16l496,381r14,-21l514,348r7,-9l526,328r4,-12l532,305r5,-11l539,280r,-12l542,257r,-14l542,232r-3,-14l539,206r-2,-11l532,184r-2,-12l526,161r-5,-12l514,138r-4,-9l496,108,480,90,461,71,443,55,422,41,399,30,376,19,351,12,338,7,326,5,312,3,299,,285,,271,xe" fillcolor="black" stroked="f">
                    <v:path arrowok="t" o:connecttype="custom" o:connectlocs="257,0;230,3;204,7;165,19;120,41;81,71;46,108;28,138;16,161;10,184;3,206;0,232;0,257;3,280;10,305;16,328;28,348;46,381;81,415;120,445;165,468;204,479;230,484;257,486;285,486;312,484;338,479;376,468;422,445;461,415;496,381;514,348;526,328;532,305;539,280;542,257;542,232;539,206;532,184;526,161;514,138;496,108;461,71;422,41;376,19;338,7;312,3;285,0" o:connectangles="0,0,0,0,0,0,0,0,0,0,0,0,0,0,0,0,0,0,0,0,0,0,0,0,0,0,0,0,0,0,0,0,0,0,0,0,0,0,0,0,0,0,0,0,0,0,0,0"/>
                  </v:shape>
                  <v:shape id="Freeform 4384" o:spid="_x0000_s1031" style="position:absolute;left:5309;top:639;width:542;height:486;visibility:visible;mso-wrap-style:square;v-text-anchor:top" coordsize="542,4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ER5sUA&#10;AADdAAAADwAAAGRycy9kb3ducmV2LnhtbESPQWvCQBSE74X+h+UVvNVNlJYSXaUoSunNRHp+Zp+b&#10;YPbtkt1qzK/vFgo9DjPzDbNcD7YTV+pD61hBPs1AENdOt2wUHKvd8xuIEJE1do5JwZ0CrFePD0ss&#10;tLvxga5lNCJBOBSooInRF1KGuiGLYeo8cfLOrrcYk+yN1D3eEtx2cpZlr9Jiy2mhQU+bhupL+W0V&#10;nA64M/7za2+2fpOPZRzzbTUqNXka3hcgIg3xP/zX/tAKXmbzHH7fpCc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kRHmxQAAAN0AAAAPAAAAAAAAAAAAAAAAAJgCAABkcnMv&#10;ZG93bnJldi54bWxQSwUGAAAAAAQABAD1AAAAigMAAAAA&#10;" path="m271,l257,,243,,230,3,216,5,204,7r-13,5l165,19,143,30,120,41,99,55,81,71,62,90,46,108,32,129r-4,9l21,149r-5,12l12,172r-2,12l5,195,3,206r,12l,232r,11l,257r3,11l3,280r2,14l10,305r2,11l16,328r5,11l28,348r4,12l46,381r16,18l81,415r18,16l120,445r23,13l165,468r26,9l204,479r12,2l230,484r13,2l257,486r14,l285,486r14,l312,484r14,-3l338,479r13,-2l376,468r23,-10l422,445r21,-14l461,415r19,-16l496,381r14,-21l514,348r7,-9l526,328r4,-12l532,305r5,-11l539,280r,-12l542,257r,-14l542,232r-3,-14l539,206r-2,-11l532,184r-2,-12l526,161r-5,-12l514,138r-4,-9l496,108,480,90,461,71,443,55,422,41,399,30,376,19,351,12,338,7,326,5,312,3,299,,285,,271,e" filled="f" strokeweight=".35pt">
                    <v:path arrowok="t" o:connecttype="custom" o:connectlocs="257,0;230,3;204,7;165,19;120,41;81,71;46,108;28,138;16,161;10,184;3,206;0,232;0,257;3,280;10,305;16,328;28,348;46,381;81,415;120,445;165,468;204,479;230,484;257,486;285,486;312,484;338,479;376,468;422,445;461,415;496,381;514,348;526,328;532,305;539,280;542,257;542,232;539,206;532,184;526,161;514,138;496,108;461,71;422,41;376,19;338,7;312,3;285,0" o:connectangles="0,0,0,0,0,0,0,0,0,0,0,0,0,0,0,0,0,0,0,0,0,0,0,0,0,0,0,0,0,0,0,0,0,0,0,0,0,0,0,0,0,0,0,0,0,0,0,0"/>
                  </v:shape>
                  <v:rect id="Rectangle 4385" o:spid="_x0000_s1032" style="position:absolute;left:5309;top:910;width:542;height: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me08cA&#10;AADdAAAADwAAAGRycy9kb3ducmV2LnhtbESPT2sCMRTE74V+h/AEbzXrWkVXo9SC0Euh/jno7bl5&#10;7i5uXrZJ1G0/fSMUPA4z8xtmtmhNLa7kfGVZQb+XgCDOra64ULDbrl7GIHxA1lhbJgU/5GExf36a&#10;Yabtjdd03YRCRAj7DBWUITSZlD4vyaDv2YY4eifrDIYoXSG1w1uEm1qmSTKSBiuOCyU29F5Sft5c&#10;jILlZLz8/nrlz9/18UCH/fE8TF2iVLfTvk1BBGrDI/zf/tAKhukghfub+ATk/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XJntPHAAAA3QAAAA8AAAAAAAAAAAAAAAAAmAIAAGRy&#10;cy9kb3ducmV2LnhtbFBLBQYAAAAABAAEAPUAAACMAwAAAAA=&#10;" fillcolor="black" stroked="f"/>
                  <v:rect id="Rectangle 4386" o:spid="_x0000_s1033" style="position:absolute;left:5309;top:910;width:542;height: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aryMQA&#10;AADdAAAADwAAAGRycy9kb3ducmV2LnhtbESPW2vCQBSE3wv+h+UIvtVNlRZJXaV4AakF8fZ+yJ4m&#10;wezZkD3G+O/dQsHHYWa+YabzzlWqpSaUng28DRNQxJm3JecGTsf16wRUEGSLlWcycKcA81nvZYqp&#10;9TfeU3uQXEUIhxQNFCJ1qnXICnIYhr4mjt6vbxxKlE2ubYO3CHeVHiXJh3ZYclwosKZFQdnlcHUG&#10;dnt9abeT8xJl5YSPP6t2+X0yZtDvvj5BCXXyDP+3N9bA+2g8hr838Qno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Gq8jEAAAA3QAAAA8AAAAAAAAAAAAAAAAAmAIAAGRycy9k&#10;b3ducmV2LnhtbFBLBQYAAAAABAAEAPUAAACJAwAAAAA=&#10;" filled="f" strokeweight=".35pt"/>
                  <v:shape id="Picture 4387" o:spid="_x0000_s1034" type="#_x0000_t75" style="position:absolute;left:1897;top:2060;width:841;height:8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v4LPGAAAA3QAAAA8AAABkcnMvZG93bnJldi54bWxEj0FrAjEUhO+C/yE8obea1dZWVqNIoaVQ&#10;sdQWvT42z920m5dlk+6m/94IBY/DzHzDLNfR1qKj1hvHCibjDARx4bThUsHX5/PtHIQPyBprx6Tg&#10;jzysV8PBEnPtev6gbh9KkSDsc1RQhdDkUvqiIot+7Bri5J1cazEk2ZZSt9gnuK3lNMsepEXDaaHC&#10;hp4qKn72v1YBH3bm7V2+bI5dv3009L2Nu1godTOKmwWIQDFcw//tV61gNr27h8ub9ATk6gw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ma/gs8YAAADdAAAADwAAAAAAAAAAAAAA&#10;AACfAgAAZHJzL2Rvd25yZXYueG1sUEsFBgAAAAAEAAQA9wAAAJIDAAAAAA==&#10;">
                    <v:imagedata r:id="rId17" o:title=""/>
                  </v:shape>
                  <v:shape id="Picture 4388" o:spid="_x0000_s1035" type="#_x0000_t75" style="position:absolute;left:1897;top:2060;width:841;height:8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mcQFLEAAAA3QAAAA8AAABkcnMvZG93bnJldi54bWxEj0FrwkAUhO8F/8PyCt6ajYpF0qyihaL0&#10;1ETx/Mi+ZkOzb0N2TeK/dwuFHoeZ+YbJd5NtxUC9bxwrWCQpCOLK6YZrBZfzx8sGhA/IGlvHpOBO&#10;Hnbb2VOOmXYjFzSUoRYRwj5DBSaELpPSV4Ys+sR1xNH7dr3FEGVfS93jGOG2lcs0fZUWG44LBjt6&#10;N1T9lDergE+0X/jPQ308X+9f0600he4KpebP0/4NRKAp/If/2ietYL1creH3TXwCcv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mcQFLEAAAA3QAAAA8AAAAAAAAAAAAAAAAA&#10;nwIAAGRycy9kb3ducmV2LnhtbFBLBQYAAAAABAAEAPcAAACQAwAAAAA=&#10;">
                    <v:imagedata r:id="rId18" o:title=""/>
                  </v:shape>
                  <v:shape id="Freeform 4389" o:spid="_x0000_s1036" style="position:absolute;left:3087;top:14;width:553;height:511;visibility:visible;mso-wrap-style:square;v-text-anchor:top" coordsize="553,5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wTpcYA&#10;AADdAAAADwAAAGRycy9kb3ducmV2LnhtbESPQWvCQBSE7wX/w/IKvdVNFMVG1yAFQQ8q2trzM/tM&#10;QrNvQ3ZN4r93CwWPw8x8wyzS3lSipcaVlhXEwwgEcWZ1ybmC76/1+wyE88gaK8uk4E4O0uXgZYGJ&#10;th0fqT35XAQIuwQVFN7XiZQuK8igG9qaOHhX2xj0QTa51A12AW4qOYqiqTRYclgosKbPgrLf080o&#10;8Ie9NddtFo93P7uPaHM5rw/Hs1Jvr/1qDsJT75/h//ZGK5iMxlP4exOegF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XwTpcYAAADdAAAADwAAAAAAAAAAAAAAAACYAgAAZHJz&#10;L2Rvd25yZXYueG1sUEsFBgAAAAAEAAQA9QAAAIsDAAAAAA==&#10;" path="m527,105l523,94r-7,-9l500,66,482,50,463,36,443,25,420,16,397,7,385,4,372,2,360,,346,,335,,321,,307,,296,2,282,4,268,7,255,9r-14,4l227,16r-14,7l200,27r-12,7l174,41r-13,7l135,64,112,82,92,101,71,123,55,144,39,167r-7,11l28,190r-7,14l16,215r-5,12l9,238,5,252,2,263r,14l,288r,12l,314r,11l2,337r3,11l7,359r2,12l14,382r4,12l25,405r7,9l39,426r14,18l71,460r18,14l110,485r23,10l156,502r11,4l181,508r12,l206,511r12,l232,511r13,l259,508r14,-2l284,504r14,-2l312,497r14,-5l339,488r14,-5l367,476r11,-7l392,463r25,-16l440,428r23,-20l482,387r16,-21l514,343r7,-11l525,321r7,-14l537,295r4,-11l544,270r4,-11l550,247r3,-14l553,222r,-11l553,197r,-12l550,174r-2,-12l546,151r-2,-11l539,128r-5,-11l527,105xe" fillcolor="yellow" stroked="f">
                    <v:path arrowok="t" o:connecttype="custom" o:connectlocs="523,94;500,66;463,36;420,16;385,4;360,0;335,0;307,0;282,4;255,9;227,16;200,27;174,41;135,64;92,101;55,144;32,178;21,204;11,227;5,252;2,277;0,300;0,325;5,348;9,371;18,394;32,414;53,444;89,474;133,495;167,506;193,508;218,511;245,511;273,506;298,502;326,492;353,483;378,469;417,447;463,408;498,366;521,332;532,307;541,284;548,259;553,233;553,211;553,185;548,162;544,140;534,117" o:connectangles="0,0,0,0,0,0,0,0,0,0,0,0,0,0,0,0,0,0,0,0,0,0,0,0,0,0,0,0,0,0,0,0,0,0,0,0,0,0,0,0,0,0,0,0,0,0,0,0,0,0,0,0"/>
                  </v:shape>
                  <v:shape id="Freeform 4390" o:spid="_x0000_s1037" style="position:absolute;left:3087;top:14;width:553;height:511;visibility:visible;mso-wrap-style:square;v-text-anchor:top" coordsize="553,5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V+WMYA&#10;AADdAAAADwAAAGRycy9kb3ducmV2LnhtbESPQWvCQBSE74X+h+UVvNWNkWqJriJaqYdSaKz3Z/Y1&#10;Sc2+TXdXE/+9Wyj0OMzMN8x82ZtGXMj52rKC0TABQVxYXXOp4HO/fXwG4QOyxsYyKbiSh+Xi/m6O&#10;mbYdf9AlD6WIEPYZKqhCaDMpfVGRQT+0LXH0vqwzGKJ0pdQOuwg3jUyTZCIN1hwXKmxpXVFxys9G&#10;wc69Huv0/fvHTTZp3r0c3w565JUaPPSrGYhAffgP/7V3WsFTOp7C75v4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V+WMYAAADdAAAADwAAAAAAAAAAAAAAAACYAgAAZHJz&#10;L2Rvd25yZXYueG1sUEsFBgAAAAAEAAQA9QAAAIsDAAAAAA==&#10;" path="m527,105l523,94r-7,-9l500,66,482,50,463,36,443,25,420,16,397,7,385,4,372,2,360,,346,,335,,321,,307,,296,2,282,4,268,7,255,9r-14,4l227,16r-14,7l200,27r-12,7l174,41r-13,7l135,64,112,82,92,101,71,123,55,144,39,167r-7,11l28,190r-7,14l16,215r-5,12l9,238,5,252,2,263r,14l,288r,12l,314r,11l2,337r3,11l7,359r2,12l14,382r4,12l25,405r7,9l39,426r14,18l71,460r18,14l110,485r23,10l156,502r11,4l181,508r12,l206,511r12,l232,511r13,l259,508r14,-2l284,504r14,-2l312,497r14,-5l339,488r14,-5l367,476r11,-7l392,463r25,-16l440,428r23,-20l482,387r16,-21l514,343r7,-11l525,321r7,-14l537,295r4,-11l544,270r4,-11l550,247r3,-14l553,222r,-11l553,197r,-12l550,174r-2,-12l546,151r-2,-11l539,128r-5,-11l527,105e" filled="f" strokeweight=".25pt">
                    <v:path arrowok="t" o:connecttype="custom" o:connectlocs="523,94;500,66;463,36;420,16;385,4;360,0;335,0;307,0;282,4;255,9;227,16;200,27;174,41;135,64;92,101;55,144;32,178;21,204;11,227;5,252;2,277;0,300;0,325;5,348;9,371;18,394;32,414;53,444;89,474;133,495;167,506;193,508;218,511;245,511;273,506;298,502;326,492;353,483;378,469;417,447;463,408;498,366;521,332;532,307;541,284;548,259;553,233;553,211;553,185;548,162;544,140;534,117" o:connectangles="0,0,0,0,0,0,0,0,0,0,0,0,0,0,0,0,0,0,0,0,0,0,0,0,0,0,0,0,0,0,0,0,0,0,0,0,0,0,0,0,0,0,0,0,0,0,0,0,0,0,0,0"/>
                  </v:shape>
                  <v:shape id="Freeform 4391" o:spid="_x0000_s1038" style="position:absolute;left:3456;top:575;width:126;height:131;visibility:visible;mso-wrap-style:square;v-text-anchor:top" coordsize="126,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hKrcMA&#10;AADdAAAADwAAAGRycy9kb3ducmV2LnhtbERPz2vCMBS+D/Y/hDfYbaa6TbQaRZTBYCK2evD4aJ5t&#10;sXkpSWbb/345CDt+fL+X69404k7O15YVjEcJCOLC6ppLBefT19sMhA/IGhvLpGAgD+vV89MSU207&#10;zuieh1LEEPYpKqhCaFMpfVGRQT+yLXHkrtYZDBG6UmqHXQw3jZwkyVQarDk2VNjStqLilv8aBdds&#10;5/SRD8OP+djf2tn8Mt/WVqnXl36zABGoD//ih/tbK/icvMe58U18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hKrcMAAADdAAAADwAAAAAAAAAAAAAAAACYAgAAZHJzL2Rv&#10;d25yZXYueG1sUEsFBgAAAAAEAAQA9QAAAIgDAAAAAA==&#10;" path="m46,131l126,83,81,,,48r46,83xe" stroked="f">
                    <v:path arrowok="t" o:connecttype="custom" o:connectlocs="46,131;126,83;81,0;0,48;46,131" o:connectangles="0,0,0,0,0"/>
                  </v:shape>
                  <v:shape id="Freeform 4392" o:spid="_x0000_s1039" style="position:absolute;left:3456;top:575;width:126;height:131;visibility:visible;mso-wrap-style:square;v-text-anchor:top" coordsize="126,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Ci7MYA&#10;AADdAAAADwAAAGRycy9kb3ducmV2LnhtbESP3UoDMRSE7wXfIRyhdzZrS6XdNi1SrWgphf48wHFz&#10;TFY3J0sSt+vbG0HwcpiZb5jFqneN6CjE2rOCu2EBgrjyumaj4Hza3E5BxISssfFMCr4pwmp5fbXA&#10;UvsLH6g7JiMyhGOJCmxKbSllrCw5jEPfEmfv3QeHKctgpA54yXDXyFFR3EuHNecFiy2tLVWfxy+n&#10;IL3K8frpYxee3WNtuv3b1kwsKjW46R/mIBL16T/8137RCiaj8Qx+3+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eCi7MYAAADdAAAADwAAAAAAAAAAAAAAAACYAgAAZHJz&#10;L2Rvd25yZXYueG1sUEsFBgAAAAAEAAQA9QAAAIsDAAAAAA==&#10;" path="m46,131l126,83,81,,,48r46,83xe" filled="f" strokeweight=".25pt">
                    <v:path arrowok="t" o:connecttype="custom" o:connectlocs="46,131;126,83;81,0;0,48;46,131" o:connectangles="0,0,0,0,0"/>
                  </v:shape>
                  <v:shape id="Freeform 4393" o:spid="_x0000_s1040" style="position:absolute;left:3456;top:506;width:126;height:129;visibility:visible;mso-wrap-style:square;v-text-anchor:top" coordsize="126,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OYy8QA&#10;AADdAAAADwAAAGRycy9kb3ducmV2LnhtbERPTWvCQBC9F/wPywje6saQiqauQQoVLz0kKnicZqdJ&#10;anY2ZNck/ffdQ6HHx/veZZNpxUC9aywrWC0jEMSl1Q1XCi7n9+cNCOeRNbaWScEPOcj2s6cdptqO&#10;nNNQ+EqEEHYpKqi971IpXVmTQbe0HXHgvmxv0AfYV1L3OIZw08o4itbSYMOhocaO3moq78XDKPi+&#10;xx+f+XrcuOJ2vTXR9nh5JEelFvPp8ArC0+T/xX/uk1bwEidhf3gTnoD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zmMvEAAAA3QAAAA8AAAAAAAAAAAAAAAAAmAIAAGRycy9k&#10;b3ducmV2LnhtbFBLBQYAAAAABAAEAPUAAACJAwAAAAA=&#10;" path="m46,129l126,83,81,,,46r46,83xe" stroked="f">
                    <v:path arrowok="t" o:connecttype="custom" o:connectlocs="46,129;126,83;81,0;0,46;46,129" o:connectangles="0,0,0,0,0"/>
                  </v:shape>
                  <v:shape id="Freeform 4394" o:spid="_x0000_s1041" style="position:absolute;left:3456;top:506;width:126;height:129;visibility:visible;mso-wrap-style:square;v-text-anchor:top" coordsize="126,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uP38YA&#10;AADdAAAADwAAAGRycy9kb3ducmV2LnhtbESPQWvCQBSE74L/YXmFXqRuTLWV1FXEIvSkaKXQ22v2&#10;NQlm34bsq8Z/3xUEj8PMfMPMFp2r1YnaUHk2MBomoIhzbysuDBw+109TUEGQLdaeycCFAizm/d4M&#10;M+vPvKPTXgoVIRwyNFCKNJnWIS/JYRj6hjh6v751KFG2hbYtniPc1TpNkhftsOK4UGJDq5Ly4/7P&#10;GUhf322Qw/Q7eZbBz269/UovG2fM40O3fAMl1Mk9fGt/WAOTdDyC65v4BPT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0uP38YAAADdAAAADwAAAAAAAAAAAAAAAACYAgAAZHJz&#10;L2Rvd25yZXYueG1sUEsFBgAAAAAEAAQA9QAAAIsDAAAAAA==&#10;" path="m46,129l126,83,81,,,46r46,83xe" filled="f" strokeweight=".25pt">
                    <v:path arrowok="t" o:connecttype="custom" o:connectlocs="46,129;126,83;81,0;0,46;46,129" o:connectangles="0,0,0,0,0"/>
                  </v:shape>
                  <v:line id="Line 4395" o:spid="_x0000_s1042" style="position:absolute;flip:y;visibility:visible;mso-wrap-style:square" from="3502,635" to="3503,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xzSsUAAADdAAAADwAAAGRycy9kb3ducmV2LnhtbESPQUsDMRCF74L/IYzQS7FZQyvL2rRo&#10;YYv1Zqv3YTNmVzeTJUnb7b83BcHj48373rzlenS9OFGInWcND7MCBHHjTcdWw8ehvi9BxIRssPdM&#10;Gi4UYb26vVliZfyZ3+m0T1ZkCMcKNbQpDZWUsWnJYZz5gTh7Xz44TFkGK03Ac4a7XqqieJQOO84N&#10;LQ60aan52R9dfmN3KMu5eQv2ZWrrb/Wp6m251XpyNz4/gUg0pv/jv/Sr0bBQcwXXNRkB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xzSsUAAADdAAAADwAAAAAAAAAA&#10;AAAAAAChAgAAZHJzL2Rvd25yZXYueG1sUEsFBgAAAAAEAAQA+QAAAJMDAAAAAA==&#10;" strokeweight=".25pt"/>
                  <v:line id="Line 4396" o:spid="_x0000_s1043" style="position:absolute;flip:y;visibility:visible;mso-wrap-style:square" from="3582,589" to="3583,6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DW0cYAAADdAAAADwAAAGRycy9kb3ducmV2LnhtbESPzWrDMBCE74W+g9hCLyWR46bBOFFC&#10;WnBoc2t+7ou1kZ1YKyOpifv2VaHQ4zA73+wsVoPtxJV8aB0rmIwzEMS10y0bBYd9NSpAhIissXNM&#10;Cr4pwGp5f7fAUrsbf9J1F41IEA4lKmhi7EspQ92QxTB2PXHyTs5bjEl6I7XHW4LbTuZZNpMWW04N&#10;Dfb01lB92X3Z9MbHviimeuvN65OpzvkxrzbFRqnHh2E9BxFpiP/Hf+l3reAlnz7D75qEALn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Q1tHGAAAA3QAAAA8AAAAAAAAA&#10;AAAAAAAAoQIAAGRycy9kb3ducmV2LnhtbFBLBQYAAAAABAAEAPkAAACUAwAAAAA=&#10;" strokeweight=".25pt"/>
                  <v:line id="Line 4397" o:spid="_x0000_s1044" style="position:absolute;flip:y;visibility:visible;mso-wrap-style:square" from="3456,552" to="3457,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lOpcYAAADdAAAADwAAAGRycy9kb3ducmV2LnhtbESPwWrDMBBE74X+g9hCLqWRY9xgnCih&#10;CTi0vSVp7ou1ld1aKyMpifP3VaHQ4zA7b3aW69H24kI+dI4VzKYZCOLG6Y6Ngo9j/VSCCBFZY++Y&#10;FNwowHp1f7fESrsr7+lyiEYkCIcKFbQxDpWUoWnJYpi6gTh5n85bjEl6I7XHa4LbXuZZNpcWO04N&#10;LQ60ban5PpxteuPtWJaFfvdm82jqr/yU17typ9TkYXxZgIg0xv/jv/SrVvCcFwX8rkkIkK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5TqXGAAAA3QAAAA8AAAAAAAAA&#10;AAAAAAAAoQIAAGRycy9kb3ducmV2LnhtbFBLBQYAAAAABAAEAPkAAACUAwAAAAA=&#10;" strokeweight=".25pt"/>
                  <v:shape id="Freeform 4398" o:spid="_x0000_s1045" style="position:absolute;left:3417;top:621;width:69;height:57;visibility:visible;mso-wrap-style:square;v-text-anchor:top" coordsize="69,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irjMUA&#10;AADdAAAADwAAAGRycy9kb3ducmV2LnhtbESPUWvCMBSF3wf+h3CFvc10rg6pTUXGZArC0O0HXJpr&#10;Utbc1CZq9++NMNjj4ZzzHU65HFwrLtSHxrOC50kGgrj2umGj4Ptr/TQHESKyxtYzKfilAMtq9FBi&#10;of2V93Q5RCMShEOBCmyMXSFlqC05DBPfESfv6HuHMcneSN3jNcFdK6dZ9iodNpwWLHb0Zqn+OZyd&#10;gg9zftm2w3u+Pu1MPd997mNOVqnH8bBagIg0xP/wX3ujFcym+Qzub9ITk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KuMxQAAAN0AAAAPAAAAAAAAAAAAAAAAAJgCAABkcnMv&#10;ZG93bnJldi54bWxQSwUGAAAAAAQABAD1AAAAigMAAAAA&#10;" path="m16,57l69,27,55,,,30,16,57xe" fillcolor="aqua" stroked="f">
                    <v:path arrowok="t" o:connecttype="custom" o:connectlocs="16,57;69,27;55,0;0,30;16,57" o:connectangles="0,0,0,0,0"/>
                  </v:shape>
                  <v:shape id="Freeform 4399" o:spid="_x0000_s1046" style="position:absolute;left:3417;top:621;width:69;height:57;visibility:visible;mso-wrap-style:square;v-text-anchor:top" coordsize="69,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a4UscA&#10;AADdAAAADwAAAGRycy9kb3ducmV2LnhtbESPQWsCMRSE7wX/Q3hCbzWrVi1boyzaQi8tqL309tg8&#10;d4Obl7jJ6ra/vikIPQ4z8w2zXPe2ERdqg3GsYDzKQBCXThuuFHweXh+eQISIrLFxTAq+KcB6Nbhb&#10;Yq7dlXd02cdKJAiHHBXUMfpcylDWZDGMnCdO3tG1FmOSbSV1i9cEt42cZNlcWjScFmr0tKmpPO07&#10;q4C2Rbd4McVH+T711px//K47fil1P+yLZxCR+vgfvrXftILZ5HEOf2/SE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42uFLHAAAA3QAAAA8AAAAAAAAAAAAAAAAAmAIAAGRy&#10;cy9kb3ducmV2LnhtbFBLBQYAAAAABAAEAPUAAACMAwAAAAA=&#10;" path="m16,57l69,27,55,,,30,16,57xe" filled="f" strokeweight=".25pt">
                    <v:path arrowok="t" o:connecttype="custom" o:connectlocs="16,57;69,27;55,0;0,30;16,57" o:connectangles="0,0,0,0,0"/>
                  </v:shape>
                  <v:shape id="Freeform 4400" o:spid="_x0000_s1047" style="position:absolute;left:3562;top:536;width:52;height:48;visibility:visible;mso-wrap-style:square;v-text-anchor:top" coordsize="5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yt9MQA&#10;AADdAAAADwAAAGRycy9kb3ducmV2LnhtbESPT4vCMBTE7wt+h/AEb2uquKvURhFlQfDkn4PHZ/Ns&#10;S5uX2GS1fnuzIOxxmJnfMNmyM424U+srywpGwwQEcW51xYWC0/HncwbCB2SNjWVS8CQPy0XvI8NU&#10;2wfv6X4IhYgQ9ikqKENwqZQ+L8mgH1pHHL2rbQ2GKNtC6hYfEW4aOU6Sb2mw4rhQoqN1SXl9+DWR&#10;4oJdn1f17uxvF+e6a+43zUypQb9bzUEE6sJ/+N3eagVf48kU/t7EJy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srfTEAAAA3QAAAA8AAAAAAAAAAAAAAAAAmAIAAGRycy9k&#10;b3ducmV2LnhtbFBLBQYAAAAABAAEAPUAAACJAwAAAAA=&#10;" path="m16,48l52,28,36,,,21,16,48xe" fillcolor="aqua" stroked="f">
                    <v:path arrowok="t" o:connecttype="custom" o:connectlocs="16,48;52,28;36,0;0,21;16,48" o:connectangles="0,0,0,0,0"/>
                  </v:shape>
                  <v:shape id="Freeform 4401" o:spid="_x0000_s1048" style="position:absolute;left:3562;top:536;width:52;height:48;visibility:visible;mso-wrap-style:square;v-text-anchor:top" coordsize="5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NfsAA&#10;AADdAAAADwAAAGRycy9kb3ducmV2LnhtbERPS2rDMBDdF3IHMYHsGrlpG4oTJYSAoatC7Rxgak1k&#10;U2lkLPl3+2hR6PLx/sfz7KwYqQ+tZwUv2wwEce11y0bBrSqeP0CEiKzReiYFCwU4n1ZPR8y1n/ib&#10;xjIakUI45KigibHLpQx1Qw7D1nfEibv73mFMsDdS9zilcGflLsv20mHLqaHBjq4N1b/l4BS8VnKq&#10;CrdYjkP3Y6UZxsJ/KbVZz5cDiEhz/Bf/uT+1gvfdW5qb3qQnIE8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hKNfsAAAADdAAAADwAAAAAAAAAAAAAAAACYAgAAZHJzL2Rvd25y&#10;ZXYueG1sUEsFBgAAAAAEAAQA9QAAAIUDAAAAAA==&#10;" path="m16,48l52,28,36,,,21,16,48xe" filled="f" strokeweight=".25pt">
                    <v:path arrowok="t" o:connecttype="custom" o:connectlocs="16,48;52,28;36,0;0,21;16,48" o:connectangles="0,0,0,0,0"/>
                  </v:shape>
                  <v:shape id="Freeform 4402" o:spid="_x0000_s1049" style="position:absolute;left:3048;top:596;width:417;height:341;visibility:visible;mso-wrap-style:square;v-text-anchor:top" coordsize="417,3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51/scA&#10;AADdAAAADwAAAGRycy9kb3ducmV2LnhtbESPQWsCMRSE7wX/Q3iCt5pVq7Rbo4ho0YPY2oL09tw8&#10;dxc3L0uSruu/b4RCj8PMfMNM562pREPOl5YVDPoJCOLM6pJzBV+f68dnED4ga6wsk4IbeZjPOg9T&#10;TLW98gc1h5CLCGGfooIihDqV0mcFGfR9WxNH72ydwRCly6V2eI1wU8lhkkykwZLjQoE1LQvKLocf&#10;o+C4Xx/LZrOLmNXb6P0sT1v37ZTqddvFK4hAbfgP/7U3WsF4+PQC9zfxCc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y+df7HAAAA3QAAAA8AAAAAAAAAAAAAAAAAmAIAAGRy&#10;cy9kb3ducmV2LnhtbFBLBQYAAAAABAAEAPUAAACMAwAAAAA=&#10;" path="m78,341l417,139,337,,,201,78,341xe" fillcolor="aqua" stroked="f">
                    <v:path arrowok="t" o:connecttype="custom" o:connectlocs="78,341;417,139;337,0;0,201;78,341" o:connectangles="0,0,0,0,0"/>
                  </v:shape>
                  <v:shape id="Freeform 4403" o:spid="_x0000_s1050" style="position:absolute;left:3048;top:596;width:417;height:341;visibility:visible;mso-wrap-style:square;v-text-anchor:top" coordsize="417,3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NpwsIA&#10;AADdAAAADwAAAGRycy9kb3ducmV2LnhtbERPXWvCMBR9H+w/hDvY20xXVpHOWGQgiDhRN9jrpbm2&#10;1eSmNLHt/r15EHw8nO95MVojeup841jB+yQBQVw63XCl4Pdn9TYD4QOyRuOYFPyTh2Lx/DTHXLuB&#10;D9QfQyViCPscFdQhtLmUvqzJop+4ljhyJ9dZDBF2ldQdDjHcGpkmyVRabDg21NjSV03l5Xi1CjYh&#10;deftNvue9drwn/nYjfuMlHp9GZefIAKN4SG+u9daQZZmcX98E5+AX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w2nCwgAAAN0AAAAPAAAAAAAAAAAAAAAAAJgCAABkcnMvZG93&#10;bnJldi54bWxQSwUGAAAAAAQABAD1AAAAhwMAAAAA&#10;" path="m78,341l417,139,337,,,201,78,341xe" filled="f" strokeweight=".25pt">
                    <v:path arrowok="t" o:connecttype="custom" o:connectlocs="78,341;417,139;337,0;0,201;78,341" o:connectangles="0,0,0,0,0"/>
                  </v:shape>
                  <v:shape id="Freeform 4404" o:spid="_x0000_s1051" style="position:absolute;left:3566;top:277;width:420;height:344;visibility:visible;mso-wrap-style:square;v-text-anchor:top" coordsize="420,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dQsUA&#10;AADdAAAADwAAAGRycy9kb3ducmV2LnhtbESPT2sCMRTE70K/Q3iF3jSr4B9Wo9hCoRRBdu2h3h6b&#10;52Zx87IkqW6/vREEj8PM/IZZbXrbigv50DhWMB5lIIgrpxuuFfwcPocLECEia2wdk4J/CrBZvwxW&#10;mGt35YIuZaxFgnDIUYGJsculDJUhi2HkOuLknZy3GJP0tdQerwluWznJspm02HBaMNjRh6HqXP5Z&#10;BfzLPjZ+/u2qXXG0i1OB73uj1Ntrv12CiNTHZ/jR/tIKppPpGO5v0hO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5x1CxQAAAN0AAAAPAAAAAAAAAAAAAAAAAJgCAABkcnMv&#10;ZG93bnJldi54bWxQSwUGAAAAAAQABAD1AAAAigMAAAAA&#10;" path="m81,344l420,140,340,,,202,81,344xe" fillcolor="aqua" stroked="f">
                    <v:path arrowok="t" o:connecttype="custom" o:connectlocs="81,344;420,140;340,0;0,202;81,344" o:connectangles="0,0,0,0,0"/>
                  </v:shape>
                  <v:shape id="Freeform 4405" o:spid="_x0000_s1052" style="position:absolute;left:3566;top:277;width:420;height:344;visibility:visible;mso-wrap-style:square;v-text-anchor:top" coordsize="420,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gVcgA&#10;AADdAAAADwAAAGRycy9kb3ducmV2LnhtbESPQWvCQBSE74X+h+UJXqRummLV1FVqoRDBi2k9eHvN&#10;PpPQ7NuQXU3qr3cFocdhZr5hFqve1OJMrassK3geRyCIc6srLhR8f30+zUA4j6yxtkwK/sjBavn4&#10;sMBE2453dM58IQKEXYIKSu+bREqXl2TQjW1DHLyjbQ36INtC6ha7ADe1jKPoVRqsOCyU2NBHSflv&#10;djIK0mK0ma/39XSbvxwunU6nax//KDUc9O9vIDz1/j98b6dawSSexHB7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BSBVyAAAAN0AAAAPAAAAAAAAAAAAAAAAAJgCAABk&#10;cnMvZG93bnJldi54bWxQSwUGAAAAAAQABAD1AAAAjQMAAAAA&#10;" path="m81,344l420,140,340,,,202,81,344xe" filled="f" strokeweight=".25pt">
                    <v:path arrowok="t" o:connecttype="custom" o:connectlocs="81,344;420,140;340,0;0,202;81,344" o:connectangles="0,0,0,0,0"/>
                  </v:shape>
                  <v:line id="Line 4406" o:spid="_x0000_s1053" style="position:absolute;visibility:visible;mso-wrap-style:square" from="3303,646" to="3381,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6h9sYAAADdAAAADwAAAGRycy9kb3ducmV2LnhtbESPQWsCMRSE7wX/Q3iCt5pVaymrUUQU&#10;Sg/Cag/t7bF5bhY3L2sS1+2/N4VCj8PMfMMs171tREc+1I4VTMYZCOLS6ZorBZ+n/fMbiBCRNTaO&#10;ScEPBVivBk9LzLW7c0HdMVYiQTjkqMDE2OZShtKQxTB2LXHyzs5bjEn6SmqP9wS3jZxm2au0WHNa&#10;MNjS1lB5Od6sAv8dw1dxnX10L9Xuerh4c6JzodRo2G8WICL18T/8137XCubT+Qx+36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a+ofbGAAAA3QAAAA8AAAAAAAAA&#10;AAAAAAAAoQIAAGRycy9kb3ducmV2LnhtbFBLBQYAAAAABAAEAPkAAACUAwAAAAA=&#10;" strokeweight=".25pt"/>
                  <v:line id="Line 4407" o:spid="_x0000_s1054" style="position:absolute;visibility:visible;mso-wrap-style:square" from="3215,697" to="3293,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c5gsYAAADdAAAADwAAAGRycy9kb3ducmV2LnhtbESPT2sCMRTE7wW/Q3hCbzXrv1JWo4hU&#10;KB4Kqz20t8fmuVncvKxJuq7fvhGEHoeZ+Q2zXPe2ER35UDtWMB5lIIhLp2uuFHwddy9vIEJE1tg4&#10;JgU3CrBeDZ6WmGt35YK6Q6xEgnDIUYGJsc2lDKUhi2HkWuLknZy3GJP0ldQerwluGznJsldpsea0&#10;YLClraHyfPi1CvxPDN/FZbrvZtX75fPszZFOhVLPw36zABGpj//hR/tDK5hP5jO4v0lP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XOYLGAAAA3QAAAA8AAAAAAAAA&#10;AAAAAAAAoQIAAGRycy9kb3ducmV2LnhtbFBLBQYAAAAABAAEAPkAAACUAwAAAAA=&#10;" strokeweight=".25pt"/>
                  <v:line id="Line 4408" o:spid="_x0000_s1055" style="position:absolute;visibility:visible;mso-wrap-style:square" from="3137,745" to="3215,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ucGcYAAADdAAAADwAAAGRycy9kb3ducmV2LnhtbESPQWsCMRSE74X+h/AKvdVsbbeU1ShF&#10;FKSHwmoP9fbYPDeLm5c1iev67xtB8DjMzDfMdD7YVvTkQ+NYwesoA0FcOd1wreB3u3r5BBEissbW&#10;MSm4UID57PFhioV2Zy6p38RaJAiHAhWYGLtCylAZshhGriNO3t55izFJX0vt8ZzgtpXjLPuQFhtO&#10;CwY7WhiqDpuTVeB3MfyVx7fv/r1eHn8O3mxpXyr1/DR8TUBEGuI9fGuvtYJ8nOdwfZOegJz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YbnBnGAAAA3QAAAA8AAAAAAAAA&#10;AAAAAAAAoQIAAGRycy9kb3ducmV2LnhtbFBLBQYAAAAABAAEAPkAAACUAwAAAAA=&#10;" strokeweight=".25pt"/>
                  <v:line id="Line 4409" o:spid="_x0000_s1056" style="position:absolute;visibility:visible;mso-wrap-style:square" from="3658,426" to="3736,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kCbsYAAADdAAAADwAAAGRycy9kb3ducmV2LnhtbESPQWsCMRSE7wX/Q3iF3mq2ti6yGkVE&#10;ofRQWO1Bb4/Nc7O4eVmTuG7/fVMo9DjMzDfMYjXYVvTkQ+NYwcs4A0FcOd1wreDrsHuegQgRWWPr&#10;mBR8U4DVcvSwwEK7O5fU72MtEoRDgQpMjF0hZagMWQxj1xEn7+y8xZikr6X2eE9w28pJluXSYsNp&#10;wWBHG0PVZX+zCvwphmN5ff3o3+rt9fPizYHOpVJPj8N6DiLSEP/Df+13rWA6mebw+yY9Abn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bJAm7GAAAA3QAAAA8AAAAAAAAA&#10;AAAAAAAAoQIAAGRycy9kb3ducmV2LnhtbFBLBQYAAAAABAAEAPkAAACUAwAAAAA=&#10;" strokeweight=".25pt"/>
                  <v:line id="Line 4410" o:spid="_x0000_s1057" style="position:absolute;visibility:visible;mso-wrap-style:square" from="3741,376" to="381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Wn9cYAAADdAAAADwAAAGRycy9kb3ducmV2LnhtbESPQWsCMRSE7wX/Q3iCt5pVay1bo0hp&#10;oXgorHpob4/Nc7O4eVmTdF3/vREKPQ4z8w2zXPe2ER35UDtWMBlnIIhLp2uuFBz2H48vIEJE1tg4&#10;JgVXCrBeDR6WmGt34YK6XaxEgnDIUYGJsc2lDKUhi2HsWuLkHZ23GJP0ldQeLwluGznNsmdpsea0&#10;YLClN0PlafdrFfifGL6L82zbPVXv56+TN3s6FkqNhv3mFUSkPv6H/9qfWsF8Ol/A/U16AnJ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Fp/XGAAAA3QAAAA8AAAAAAAAA&#10;AAAAAAAAoQIAAGRycy9kb3ducmV2LnhtbFBLBQYAAAAABAAEAPkAAACUAwAAAAA=&#10;" strokeweight=".25pt"/>
                  <v:line id="Line 4411" o:spid="_x0000_s1058" style="position:absolute;visibility:visible;mso-wrap-style:square" from="3819,330" to="3897,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ozh8MAAADdAAAADwAAAGRycy9kb3ducmV2LnhtbERPz2vCMBS+D/wfwhO8zVSdQ6pRZEyQ&#10;HQbVHfT2aJ5NsXmpSaz1v18Ogx0/vt+rTW8b0ZEPtWMFk3EGgrh0uuZKwc9x97oAESKyxsYxKXhS&#10;gM168LLCXLsHF9QdYiVSCIccFZgY21zKUBqyGMauJU7cxXmLMUFfSe3xkcJtI6dZ9i4t1pwaDLb0&#10;Yai8Hu5WgT/HcCpus6/urfq8fV+9OdKlUGo07LdLEJH6+C/+c++1gvl0nuamN+kJyP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gaM4fDAAAA3QAAAA8AAAAAAAAAAAAA&#10;AAAAoQIAAGRycy9kb3ducmV2LnhtbFBLBQYAAAAABAAEAPkAAACRAwAAAAA=&#10;" strokeweight=".25pt"/>
                  <v:shape id="Freeform 4412" o:spid="_x0000_s1059" style="position:absolute;left:3493;top:630;width:209;height:193;visibility:visible;mso-wrap-style:square;v-text-anchor:top" coordsize="209,1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ujtsUA&#10;AADdAAAADwAAAGRycy9kb3ducmV2LnhtbESPQWvCQBSE7wX/w/IEb3WjqG1TV1FRqCdbm9LrI/ua&#10;BLNv4+5q0n/vCoUeh5n5hpkvO1OLKzlfWVYwGiYgiHOrKy4UZJ+7x2cQPiBrrC2Tgl/ysFz0HuaY&#10;atvyB12PoRARwj5FBWUITSqlz0sy6Ie2IY7ej3UGQ5SukNphG+GmluMkmUmDFceFEhvalJSfjhej&#10;4Lw3a7TvMnM6Pz9NDln7tf1ulRr0u9UriEBd+A//td+0gul4+gL3N/EJ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i6O2xQAAAN0AAAAPAAAAAAAAAAAAAAAAAJgCAABkcnMv&#10;ZG93bnJldi54bWxQSwUGAAAAAAQABAD1AAAAigMAAAAA&#10;" path="m199,41r-4,-9l188,25r-7,-4l174,14,167,9,158,7,149,5,140,2,131,,121,r-9,2l101,2,92,5,80,9r-9,5l60,18,50,25r-6,7l34,39r-7,7l21,55r-5,9l11,73,7,83,5,92r-3,9l,110r,9l,128r2,10l7,144r2,10l14,160r7,7l27,174r7,5l41,183r9,5l60,190r9,3l78,193r9,l99,193r9,-3l117,188r11,-2l138,181r11,-7l158,170r9,-7l174,154r7,-7l188,138r7,-7l199,122r3,-10l206,103r3,-9l209,85r,-9l209,67,206,57r-2,-9l199,41xe" fillcolor="yellow" stroked="f">
                    <v:path arrowok="t" o:connecttype="custom" o:connectlocs="195,32;181,21;167,9;149,5;131,0;112,2;92,5;71,14;50,25;34,39;21,55;11,73;5,92;0,110;0,128;7,144;14,160;27,174;41,183;60,190;78,193;99,193;117,188;138,181;158,170;174,154;188,138;199,122;206,103;209,85;209,67;204,48" o:connectangles="0,0,0,0,0,0,0,0,0,0,0,0,0,0,0,0,0,0,0,0,0,0,0,0,0,0,0,0,0,0,0,0"/>
                  </v:shape>
                  <v:shape id="Freeform 4413" o:spid="_x0000_s1060" style="position:absolute;left:3493;top:630;width:209;height:193;visibility:visible;mso-wrap-style:square;v-text-anchor:top" coordsize="209,1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EkKcEA&#10;AADdAAAADwAAAGRycy9kb3ducmV2LnhtbERPzWoCMRC+F3yHMIKXUrOKFdkaRYRKexJ/HmC6GXdD&#10;N5Mlma7bt28OQo8f3/96O/hW9RSTC2xgNi1AEVfBOq4NXC/vLytQSZAttoHJwC8l2G5GT2ssbbjz&#10;ifqz1CqHcCrRQCPSlVqnqiGPaRo64szdQvQoGcZa24j3HO5bPS+KpfboODc02NG+oer7/OMNxHjU&#10;rq8W3WeIdhe+nuV2cGLMZDzs3kAJDfIvfrg/rIHX+TLvz2/yE9C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xJCnBAAAA3QAAAA8AAAAAAAAAAAAAAAAAmAIAAGRycy9kb3du&#10;cmV2LnhtbFBLBQYAAAAABAAEAPUAAACGAwAAAAA=&#10;" path="m199,41r-4,-9l188,25r-7,-4l174,14,167,9,158,7,149,5,140,2,131,,121,r-9,2l101,2,92,5,80,9r-9,5l60,18,50,25r-6,7l34,39r-7,7l21,55r-5,9l11,73,7,83,5,92r-3,9l,110r,9l,128r2,10l7,144r2,10l14,160r7,7l27,174r7,5l41,183r9,5l60,190r9,3l78,193r9,l99,193r9,-3l117,188r11,-2l138,181r11,-7l158,170r9,-7l174,154r7,-7l188,138r7,-7l199,122r3,-10l206,103r3,-9l209,85r,-9l209,67,206,57r-2,-9l199,41e" filled="f" strokeweight=".25pt">
                    <v:path arrowok="t" o:connecttype="custom" o:connectlocs="195,32;181,21;167,9;149,5;131,0;112,2;92,5;71,14;50,25;34,39;21,55;11,73;5,92;0,110;0,128;7,144;14,160;27,174;41,183;60,190;78,193;99,193;117,188;138,181;158,170;174,154;188,138;199,122;206,103;209,85;209,67;204,48" o:connectangles="0,0,0,0,0,0,0,0,0,0,0,0,0,0,0,0,0,0,0,0,0,0,0,0,0,0,0,0,0,0,0,0"/>
                  </v:shape>
                  <v:line id="Line 4414" o:spid="_x0000_s1061" style="position:absolute;flip:x y;visibility:visible;mso-wrap-style:square" from="3330,525" to="3456,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0d7cYAAADdAAAADwAAAGRycy9kb3ducmV2LnhtbESPT2vCQBTE74LfYXlCL6IbBf9FVxFL&#10;Sk+FahS9PbLPJJh9G7Jbk377bqHQ4zAzv2E2u85U4kmNKy0rmIwjEMSZ1SXnCtJTMlqCcB5ZY2WZ&#10;FHyTg92239tgrG3Ln/Q8+lwECLsYFRTe17GULivIoBvbmjh4d9sY9EE2udQNtgFuKjmNork0WHJY&#10;KLCmQ0HZ4/hlFCRv3XCVp4vrR2Sp1Td5vrzOEqVeBt1+DcJT5//Df+13rWA2nU/g9014AnL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G9He3GAAAA3QAAAA8AAAAAAAAA&#10;AAAAAAAAoQIAAGRycy9kb3ducmV2LnhtbFBLBQYAAAAABAAEAPkAAACUAwAAAAA=&#10;" strokeweight=".25pt"/>
                  <v:line id="Line 4415" o:spid="_x0000_s1062" style="position:absolute;flip:y;visibility:visible;mso-wrap-style:square" from="3550,403" to="3569,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kvKsUAAADdAAAADwAAAGRycy9kb3ducmV2LnhtbESPQUsDMRCF74L/IYzQi9isQcuyNi1a&#10;2KLe2up92IzZ1c1kSdJ2++9NodDj48373rz5cnS9OFCInWcNj9MCBHHjTcdWw9eufihBxIRssPdM&#10;Gk4UYbm4vZljZfyRN3TYJisyhGOFGtqUhkrK2LTkME79QJy9Hx8cpiyDlSbgMcNdL1VRzKTDjnND&#10;iwOtWmr+tnuX3/jYleWT+Qz27d7Wv+pb1etyrfXkbnx9AZFoTNfjS/rdaHhWMwXnNRkB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WkvKsUAAADdAAAADwAAAAAAAAAA&#10;AAAAAAChAgAAZHJzL2Rvd25yZXYueG1sUEsFBgAAAAAEAAQA+QAAAJMDAAAAAA==&#10;" strokeweight=".25pt"/>
                  <v:rect id="Rectangle 4416" o:spid="_x0000_s1063" style="position:absolute;left:3576;top:2112;width:270;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8pXcYA&#10;AADdAAAADwAAAGRycy9kb3ducmV2LnhtbESPQWvCQBSE70L/w/IKvenGlIaSugkiiHprNdAeH9ln&#10;Es2+DdltkvbXdwuCx2FmvmFW+WRaMVDvGssKlosIBHFpdcOVguK0nb+CcB5ZY2uZFPyQgzx7mK0w&#10;1XbkDxqOvhIBwi5FBbX3XSqlK2sy6Ba2Iw7e2fYGfZB9JXWPY4CbVsZRlEiDDYeFGjva1FRej99G&#10;AX9N0f5wSXaHwRej/Yzfi9/tWqmnx2n9BsLT5O/hW3uvFbzEyTP8vw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48pXcYAAADdAAAADwAAAAAAAAAAAAAAAACYAgAAZHJz&#10;L2Rvd25yZXYueG1sUEsFBgAAAAAEAAQA9QAAAIsDAAAAAA==&#10;" fillcolor="#f60" stroked="f"/>
                  <v:rect id="Rectangle 4417" o:spid="_x0000_s1064" style="position:absolute;left:3576;top:2112;width:270;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wcocQA&#10;AADdAAAADwAAAGRycy9kb3ducmV2LnhtbESPW2vCQBSE3wv+h+UIvtVNxYqkrlK8gNiCeHs/ZE+T&#10;YPZsyB5j/PfdQsHHYWa+YWaLzlWqpSaUng28DRNQxJm3JecGzqfN6xRUEGSLlWcy8KAAi3nvZYap&#10;9Xc+UHuUXEUIhxQNFCJ1qnXICnIYhr4mjt6PbxxKlE2ubYP3CHeVHiXJRDssOS4UWNOyoOx6vDkD&#10;+4O+tl/Tywpl7YRP3+t2tTsbM+h3nx+ghDp5hv/bW2vgfTQZw9+b+AT0/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0cHKHEAAAA3QAAAA8AAAAAAAAAAAAAAAAAmAIAAGRycy9k&#10;b3ducmV2LnhtbFBLBQYAAAAABAAEAPUAAACJAwAAAAA=&#10;" filled="f" strokeweight=".35pt"/>
                  <v:rect id="Rectangle 4418" o:spid="_x0000_s1065" style="position:absolute;left:3598;top:2149;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FTGMUA&#10;AADdAAAADwAAAGRycy9kb3ducmV2LnhtbESPW4vCMBSE34X9D+Es7JsmXlq0GmURhIV1H7yAr4fm&#10;2Babk24TtfvvjbDg4zAz3zCLVWdrcaPWV441DAcKBHHuTMWFhuNh05+C8AHZYO2YNPyRh9XyrbfA&#10;zLg77+i2D4WIEPYZaihDaDIpfV6SRT9wDXH0zq61GKJsC2lavEe4reVIqVRarDgulNjQuqT8sr9a&#10;DZhOzO/Pebw9fF9TnBWd2iQnpfXHe/c5BxGoC6/wf/vLaEhGaQL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MYxQAAAN0AAAAPAAAAAAAAAAAAAAAAAJgCAABkcnMv&#10;ZG93bnJldi54bWxQSwUGAAAAAAQABAD1AAAAigMAAAAA&#10;" stroked="f"/>
                  <v:rect id="Rectangle 4419" o:spid="_x0000_s1066" style="position:absolute;left:3598;top:2149;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InTcQA&#10;AADdAAAADwAAAGRycy9kb3ducmV2LnhtbESPW2vCQBSE3wv+h+UIvtWNgkFSVxEvILZQvPT9kD0m&#10;wezZkD3G9N93C4U+DjPzDbNY9a5WHbWh8mxgMk5AEefeVlwYuF72r3NQQZAt1p7JwDcFWC0HLwvM&#10;rH/yibqzFCpCOGRooBRpMq1DXpLDMPYNcfRuvnUoUbaFti0+I9zVepokqXZYcVwosaFNSfn9/HAG&#10;Pk/63r3Pv7YoOyd8+dh12+PVmNGwX7+BEurlP/zXPlgDs2mawu+b+AT0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CJ03EAAAA3QAAAA8AAAAAAAAAAAAAAAAAmAIAAGRycy9k&#10;b3ducmV2LnhtbFBLBQYAAAAABAAEAPUAAACJAwAAAAA=&#10;" filled="f" strokeweight=".35pt"/>
                  <v:rect id="Rectangle 4420" o:spid="_x0000_s1067" style="position:absolute;left:3734;top:2149;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9o9MYA&#10;AADdAAAADwAAAGRycy9kb3ducmV2LnhtbESPT2vCQBTE74V+h+UVvOlu/ZPa1FVEEITqwVjw+sg+&#10;k9Ds25hdNX77riD0OMzMb5jZorO1uFLrK8ca3gcKBHHuTMWFhp/Duj8F4QOywdoxabiTh8X89WWG&#10;qXE33tM1C4WIEPYpaihDaFIpfV6SRT9wDXH0Tq61GKJsC2lavEW4reVQqURarDgulNjQqqT8N7tY&#10;DZiMzXl3Gm0P35cEP4tOrSdHpXXvrVt+gQjUhf/ws70xGibD5AMeb+IT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9o9MYAAADdAAAADwAAAAAAAAAAAAAAAACYAgAAZHJz&#10;L2Rvd25yZXYueG1sUEsFBgAAAAAEAAQA9QAAAIsDAAAAAA==&#10;" stroked="f"/>
                  <v:rect id="Rectangle 4421" o:spid="_x0000_s1068" style="position:absolute;left:3734;top:2149;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WpMAA&#10;AADdAAAADwAAAGRycy9kb3ducmV2LnhtbERPS4vCMBC+L/gfwgh7W1OFFalGER8gu4L4ug/N2Bab&#10;SWnG2v33m4Pg8eN7zxadq1RLTSg9GxgOElDEmbcl5wYu5+3XBFQQZIuVZzLwRwEW897HDFPrn3yk&#10;9iS5iiEcUjRQiNSp1iEryGEY+Jo4cjffOJQIm1zbBp8x3FV6lCRj7bDk2FBgTauCsvvp4Qwcjvre&#10;/k6ua5SNEz7vN+3652LMZ79bTkEJdfIWv9w7a+B7NI5z45v4BPT8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FEWpMAAAADdAAAADwAAAAAAAAAAAAAAAACYAgAAZHJzL2Rvd25y&#10;ZXYueG1sUEsFBgAAAAAEAAQA9QAAAIUDAAAAAA==&#10;" filled="f" strokeweight=".35pt"/>
                  <v:rect id="Rectangle 4422" o:spid="_x0000_s1069" style="position:absolute;left:3598;top:2241;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xZHcYA&#10;AADdAAAADwAAAGRycy9kb3ducmV2LnhtbESPQWvCQBSE70L/w/IKvelubQ01ugmlEChUD2rB6yP7&#10;TEKzb9PsGtN/3xUEj8PMfMOs89G2YqDeN441PM8UCOLSmYYrDd+HYvoGwgdkg61j0vBHHvLsYbLG&#10;1LgL72jYh0pECPsUNdQhdKmUvqzJop+5jjh6J9dbDFH2lTQ9XiLctnKuVCItNhwXauzoo6byZ3+2&#10;GjB5Nb/b08vm8HVOcFmNqlgcldZPj+P7CkSgMdzDt/an0bCYJ0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xZHcYAAADdAAAADwAAAAAAAAAAAAAAAACYAgAAZHJz&#10;L2Rvd25yZXYueG1sUEsFBgAAAAAEAAQA9QAAAIsDAAAAAA==&#10;" stroked="f"/>
                  <v:rect id="Rectangle 4423" o:spid="_x0000_s1070" style="position:absolute;left:3598;top:2241;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Mf8EA&#10;AADdAAAADwAAAGRycy9kb3ducmV2LnhtbERPS2vCQBC+F/wPywje6kZBK9FVRC0UWxBf9yE7JsHs&#10;bMhOY/rvuwfB48f3Xqw6V6mWmlB6NjAaJqCIM29Lzg1czp/vM1BBkC1WnsnAHwVYLXtvC0ytf/CR&#10;2pPkKoZwSNFAIVKnWoesIIdh6GviyN1841AibHJtG3zEcFfpcZJMtcOSY0OBNW0Kyu6nX2fgcNT3&#10;9nt23aLsnPD5Z9du9xdjBv1uPQcl1MlL/HR/WQOT8UfcH9/EJ6C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jH/BAAAA3QAAAA8AAAAAAAAAAAAAAAAAmAIAAGRycy9kb3du&#10;cmV2LnhtbFBLBQYAAAAABAAEAPUAAACGAwAAAAA=&#10;" filled="f" strokeweight=".35pt"/>
                  <v:rect id="Rectangle 4424" o:spid="_x0000_s1071" style="position:absolute;left:3734;top:2241;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PDxsYA&#10;AADdAAAADwAAAGRycy9kb3ducmV2LnhtbESPT2vCQBTE7wW/w/KE3upubI0as4oUhELrwT/g9ZF9&#10;JsHs25hdNf323UKhx2FmfsPkq9424k6drx1rSEYKBHHhTM2lhuNh8zID4QOywcYxafgmD6vl4CnH&#10;zLgH7+i+D6WIEPYZaqhCaDMpfVGRRT9yLXH0zq6zGKLsSmk6fES4beRYqVRarDkuVNjSe0XFZX+z&#10;GjB9M9ft+fXr8HlLcV72ajM5Ka2fh/16ASJQH/7Df+0Po2Eyni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PPDxsYAAADdAAAADwAAAAAAAAAAAAAAAACYAgAAZHJz&#10;L2Rvd25yZXYueG1sUEsFBgAAAAAEAAQA9QAAAIsDAAAAAA==&#10;" stroked="f"/>
                  <v:rect id="Rectangle 4425" o:spid="_x0000_s1072" style="position:absolute;left:3734;top:2241;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C3k8UA&#10;AADdAAAADwAAAGRycy9kb3ducmV2LnhtbESPX2vCQBDE3wW/w7FC3/RioFZSTylqoWih+KfvS26b&#10;BHN7IbeN6bf3BKGPw8z8hlmselerjtpQeTYwnSSgiHNvKy4MnE/v4zmoIMgWa89k4I8CrJbDwQIz&#10;6698oO4ohYoQDhkaKEWaTOuQl+QwTHxDHL0f3zqUKNtC2xavEe5qnSbJTDusOC6U2NC6pPxy/HUG&#10;vg760u3n3xuUrRM+fW67ze5szNOof3sFJdTLf/jR/rAGntOXFO5v4hP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YLeTxQAAAN0AAAAPAAAAAAAAAAAAAAAAAJgCAABkcnMv&#10;ZG93bnJldi54bWxQSwUGAAAAAAQABAD1AAAAigMAAAAA&#10;" filled="f" strokeweight=".35pt"/>
                  <v:rect id="Rectangle 4426" o:spid="_x0000_s1073" style="position:absolute;left:3598;top:2332;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34KsYA&#10;AADdAAAADwAAAGRycy9kb3ducmV2LnhtbESPT2vCQBTE7wW/w/IKvdXdao0asxERhELrwT/g9ZF9&#10;JsHs25hdNf323UKhx2FmfsNky9424k6drx1reBsqEMSFMzWXGo6HzesMhA/IBhvHpOGbPCzzwVOG&#10;qXEP3tF9H0oRIexT1FCF0KZS+qIii37oWuLonV1nMUTZldJ0+Ihw28iRUom0WHNcqLCldUXFZX+z&#10;GjB5N9ftefx1+LwlOC97tZmclNYvz/1qASJQH/7Df+0Po2Eymo7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234KsYAAADdAAAADwAAAAAAAAAAAAAAAACYAgAAZHJz&#10;L2Rvd25yZXYueG1sUEsFBgAAAAAEAAQA9QAAAIsDAAAAAA==&#10;" stroked="f"/>
                  <v:rect id="Rectangle 4427" o:spid="_x0000_s1074" style="position:absolute;left:3598;top:2332;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WKfMUA&#10;AADdAAAADwAAAGRycy9kb3ducmV2LnhtbESPW2vCQBSE3wv+h+UIvummYqukriJeoLSCeOn7IXua&#10;BLNnQ/YY03/fLQh9HGbmG2a+7FylWmpC6dnA8ygBRZx5W3Ju4HLeDWeggiBbrDyTgR8KsFz0nuaY&#10;Wn/nI7UnyVWEcEjRQCFSp1qHrCCHYeRr4uh9+8ahRNnk2jZ4j3BX6XGSvGqHJceFAmtaF5RdTzdn&#10;4HDU1/Zz9rVB2Trh837bbj4uxgz63eoNlFAn/+FH+90aeBlPJ/D3Jj4Bv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xYp8xQAAAN0AAAAPAAAAAAAAAAAAAAAAAJgCAABkcnMv&#10;ZG93bnJldi54bWxQSwUGAAAAAAQABAD1AAAAigMAAAAA&#10;" filled="f" strokeweight=".35pt"/>
                  <v:rect id="Rectangle 4428" o:spid="_x0000_s1075" style="position:absolute;left:3734;top:2332;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jFxcYA&#10;AADdAAAADwAAAGRycy9kb3ducmV2LnhtbESPQWvCQBSE70L/w/IKvdXdapO2aTYiglBQD2qh10f2&#10;mYRm38bsqum/d4WCx2FmvmHy2WBbcabeN441vIwVCOLSmYYrDd/75fM7CB+QDbaOScMfeZgVD6Mc&#10;M+MuvKXzLlQiQthnqKEOocuk9GVNFv3YdcTRO7jeYoiyr6Tp8RLhtpUTpVJpseG4UGNHi5rK393J&#10;asD01Rw3h+l6vzql+FENapn8KK2fHof5J4hAQ7iH/9tfRkMyeUvg9iY+AVl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8jFxcYAAADdAAAADwAAAAAAAAAAAAAAAACYAgAAZHJz&#10;L2Rvd25yZXYueG1sUEsFBgAAAAAEAAQA9QAAAIsDAAAAAA==&#10;" stroked="f"/>
                  <v:rect id="Rectangle 4429" o:spid="_x0000_s1076" style="position:absolute;left:3734;top:2332;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uxkMQA&#10;AADdAAAADwAAAGRycy9kb3ducmV2LnhtbESPX2vCQBDE3wt+h2OFvtWLglaip0hVKFoo/un7kluT&#10;YG4v5LYxfnuvUPBxmJnfMPNl5yrVUhNKzwaGgwQUceZtybmB82n7NgUVBNli5ZkM3CnActF7mWNq&#10;/Y0P1B4lVxHCIUUDhUidah2yghyGga+Jo3fxjUOJssm1bfAW4a7SoySZaIclx4UCa/ooKLsef52B&#10;74O+tvvpzxpl44RPX5t2vTsb89rvVjNQQp08w//tT2tgPHqfwN+b+AT0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bsZDEAAAA3QAAAA8AAAAAAAAAAAAAAAAAmAIAAGRycy9k&#10;b3ducmV2LnhtbFBLBQYAAAAABAAEAPUAAACJAwAAAAA=&#10;" filled="f" strokeweight=".35pt"/>
                  <v:rect id="Rectangle 4430" o:spid="_x0000_s1077" style="position:absolute;left:3598;top:2424;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KcYA&#10;AADdAAAADwAAAGRycy9kb3ducmV2LnhtbESPT2vCQBTE7wW/w/KE3uqutkaNWaUUhELrwT/g9ZF9&#10;JsHs25hdY/rtu4WCx2FmfsNk697WoqPWV441jEcKBHHuTMWFhuNh8zIH4QOywdoxafghD+vV4CnD&#10;1Lg776jbh0JECPsUNZQhNKmUPi/Joh+5hjh6Z9daDFG2hTQt3iPc1nKiVCItVhwXSmzoo6T8sr9Z&#10;DZi8mev2/Pp9+LoluCh6tZmelNbPw/59CSJQHx7h//an0TCdzGbw9yY+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Fb+KcYAAADdAAAADwAAAAAAAAAAAAAAAACYAgAAZHJz&#10;L2Rvd25yZXYueG1sUEsFBgAAAAAEAAQA9QAAAIsDAAAAAA==&#10;" stroked="f"/>
                  <v:rect id="Rectangle 4431" o:spid="_x0000_s1078" style="position:absolute;left:3598;top:2424;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iAecEA&#10;AADdAAAADwAAAGRycy9kb3ducmV2LnhtbERPS2vCQBC+F/wPywje6kZBK9FVRC0UWxBf9yE7JsHs&#10;bMhOY/rvuwfB48f3Xqw6V6mWmlB6NjAaJqCIM29Lzg1czp/vM1BBkC1WnsnAHwVYLXtvC0ytf/CR&#10;2pPkKoZwSNFAIVKnWoesIIdh6GviyN1841AibHJtG3zEcFfpcZJMtcOSY0OBNW0Kyu6nX2fgcNT3&#10;9nt23aLsnPD5Z9du9xdjBv1uPQcl1MlL/HR/WQOT8UecG9/EJ6C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IgHnBAAAA3QAAAA8AAAAAAAAAAAAAAAAAmAIAAGRycy9kb3du&#10;cmV2LnhtbFBLBQYAAAAABAAEAPUAAACGAwAAAAA=&#10;" filled="f" strokeweight=".35pt"/>
                  <v:rect id="Rectangle 4432" o:spid="_x0000_s1079" style="position:absolute;left:3734;top:2424;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4433" o:spid="_x0000_s1080" style="position:absolute;left:3734;top:2424;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v8WMEA&#10;AADdAAAADwAAAGRycy9kb3ducmV2LnhtbERPS2vCQBC+F/wPywi91Y1CS4iuIj6gtAXxdR+yYxLM&#10;zobsGOO/dw8Fjx/fe7boXa06akPl2cB4lIAizr2tuDBwOm4/UlBBkC3WnsnAgwIs5oO3GWbW33lP&#10;3UEKFUM4ZGigFGkyrUNeksMw8g1x5C6+dSgRtoW2Ld5juKv1JEm+tMOKY0OJDa1Kyq+HmzOw2+tr&#10;95ue1ygbJ3z823Trn5Mx78N+OQUl1MtL/O/+tgY+J2ncH9/EJ6Dn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r/FjBAAAA3QAAAA8AAAAAAAAAAAAAAAAAmAIAAGRycy9kb3du&#10;cmV2LnhtbFBLBQYAAAAABAAEAPUAAACGAwAAAAA=&#10;" filled="f" strokeweight=".35pt"/>
                  <v:rect id="Rectangle 4434" o:spid="_x0000_s1081" style="position:absolute;left:3598;top:2516;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az4cYA&#10;AADdAAAADwAAAGRycy9kb3ducmV2LnhtbESPS2vDMBCE74X8B7GB3BopaWNSN0oIBUOg7SEP6HWx&#10;NraptXIs+dF/XxUKOQ4z8w2z2Y22Fj21vnKsYTFXIIhzZyouNFzO2eMahA/IBmvHpOGHPOy2k4cN&#10;psYNfKT+FAoRIexT1FCG0KRS+rwki37uGuLoXV1rMUTZFtK0OES4reVSqURarDgulNjQW0n596mz&#10;GjB5NrfP69PH+b1L8KUYVbb6UlrPpuP+FUSgMdzD/+2D0bBarh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az4cYAAADdAAAADwAAAAAAAAAAAAAAAACYAgAAZHJz&#10;L2Rvd25yZXYueG1sUEsFBgAAAAAEAAQA9QAAAIsDAAAAAA==&#10;" stroked="f"/>
                  <v:rect id="Rectangle 4435" o:spid="_x0000_s1082" style="position:absolute;left:3598;top:2516;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XHtMQA&#10;AADdAAAADwAAAGRycy9kb3ducmV2LnhtbESPS2vDMBCE74X8B7GB3ho5hhbjRAkhDyhpoeR1X6yN&#10;bWKtjLV1nH9fFQo9DjPzDTNfDq5RPXWh9mxgOklAERfe1lwaOJ92LxmoIMgWG89k4EEBlovR0xxz&#10;6+98oP4opYoQDjkaqETaXOtQVOQwTHxLHL2r7xxKlF2pbYf3CHeNTpPkTTusOS5U2NK6ouJ2/HYG&#10;vg761n9klw3K1gmfPrf9Zn825nk8rGaghAb5D/+1362B1zRL4fdNfAJ6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1x7TEAAAA3QAAAA8AAAAAAAAAAAAAAAAAmAIAAGRycy9k&#10;b3ducmV2LnhtbFBLBQYAAAAABAAEAPUAAACJAwAAAAA=&#10;" filled="f" strokeweight=".35pt"/>
                  <v:rect id="Rectangle 4436" o:spid="_x0000_s1083" style="position:absolute;left:3734;top:2516;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iIDcUA&#10;AADdAAAADwAAAGRycy9kb3ducmV2LnhtbESPW4vCMBSE34X9D+Es7Jsm66VoNYoIwsLqgxfw9dAc&#10;22Jz0m2idv+9EQQfh5n5hpktWluJGzW+dKzhu6dAEGfOlJxrOB7W3TEIH5ANVo5Jwz95WMw/OjNM&#10;jbvzjm77kIsIYZ+ihiKEOpXSZwVZ9D1XE0fv7BqLIcoml6bBe4TbSvaVSqTFkuNCgTWtCsou+6vV&#10;gMnQ/G3Pg83h95rgJG/VenRSWn99tsspiEBteIdf7R+jYdQfD+D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uIgNxQAAAN0AAAAPAAAAAAAAAAAAAAAAAJgCAABkcnMv&#10;ZG93bnJldi54bWxQSwUGAAAAAAQABAD1AAAAigMAAAAA&#10;" stroked="f"/>
                  <v:rect id="Rectangle 4437" o:spid="_x0000_s1084" style="position:absolute;left:3734;top:2516;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D6W8QA&#10;AADdAAAADwAAAGRycy9kb3ducmV2LnhtbESPX2vCQBDE3wt+h2OFvtWL0pYQPUXUgtRC8d/7kluT&#10;YG4v5LYxfnuvUOjjMDO/YWaL3tWqozZUng2MRwko4tzbigsDp+PHSwoqCLLF2jMZuFOAxXzwNMPM&#10;+hvvqTtIoSKEQ4YGSpEm0zrkJTkMI98QR+/iW4cSZVto2+Itwl2tJ0nyrh1WHBdKbGhVUn49/DgD&#10;33t97XbpeY2yccLHr023/jwZ8zzsl1NQQr38h//aW2vgbZK+wu+b+AT0/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Q+lvEAAAA3QAAAA8AAAAAAAAAAAAAAAAAmAIAAGRycy9k&#10;b3ducmV2LnhtbFBLBQYAAAAABAAEAPUAAACJAwAAAAA=&#10;" filled="f" strokeweight=".35pt"/>
                  <v:rect id="Rectangle 4438" o:spid="_x0000_s1085" style="position:absolute;left:3598;top:2607;width:90;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214sUA&#10;AADdAAAADwAAAGRycy9kb3ducmV2LnhtbESPQWvCQBSE74X+h+UVequ7VRM0ZiNFEAraQ1Xw+sg+&#10;k9Ds2zS7avz3rlDocZiZb5h8OdhWXKj3jWMN7yMFgrh0puFKw2G/fpuB8AHZYOuYNNzIw7J4fsox&#10;M+7K33TZhUpECPsMNdQhdJmUvqzJoh+5jjh6J9dbDFH2lTQ9XiPctnKsVCotNhwXauxoVVP5sztb&#10;DZhOze/XabLdb84pzqtBrZOj0vr1ZfhYgAg0hP/wX/vTaEjGswQeb+ITk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HbXixQAAAN0AAAAPAAAAAAAAAAAAAAAAAJgCAABkcnMv&#10;ZG93bnJldi54bWxQSwUGAAAAAAQABAD1AAAAigMAAAAA&#10;" stroked="f"/>
                  <v:rect id="Rectangle 4439" o:spid="_x0000_s1086" style="position:absolute;left:3598;top:2607;width:90;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7Bt8QA&#10;AADdAAAADwAAAGRycy9kb3ducmV2LnhtbESPW2vCQBSE3wv+h+UIvtWNghJSVxEvILZQvPT9kD0m&#10;wezZkD3G9N93C4U+DjPzDbNY9a5WHbWh8mxgMk5AEefeVlwYuF72rymoIMgWa89k4JsCrJaDlwVm&#10;1j/5RN1ZChUhHDI0UIo0mdYhL8lhGPuGOHo33zqUKNtC2xafEe5qPU2SuXZYcVwosaFNSfn9/HAG&#10;Pk/63r2nX1uUnRO+fOy67fFqzGjYr99ACfXyH/5rH6yB2TSdw++b+AT0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OwbfEAAAA3QAAAA8AAAAAAAAAAAAAAAAAmAIAAGRycy9k&#10;b3ducmV2LnhtbFBLBQYAAAAABAAEAPUAAACJAwAAAAA=&#10;" filled="f" strokeweight=".35pt"/>
                  <v:rect id="Rectangle 4440" o:spid="_x0000_s1087" style="position:absolute;left:3734;top:2607;width:89;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OODsUA&#10;AADdAAAADwAAAGRycy9kb3ducmV2LnhtbESPT4vCMBTE7wt+h/AEb5r4r7pdo4ggCLse1IW9Pppn&#10;W2xeahO1fvvNgrDHYWZ+wyxWra3EnRpfOtYwHCgQxJkzJecavk/b/hyED8gGK8ek4UkeVsvO2wJT&#10;4x58oPsx5CJC2KeooQihTqX0WUEW/cDVxNE7u8ZiiLLJpWnwEeG2kiOlEmmx5LhQYE2bgrLL8WY1&#10;YDIx1/15/HX6vCX4nrdqO/1RWve67foDRKA2/Idf7Z3RMB3NZ/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g44OxQAAAN0AAAAPAAAAAAAAAAAAAAAAAJgCAABkcnMv&#10;ZG93bnJldi54bWxQSwUGAAAAAAQABAD1AAAAigMAAAAA&#10;" stroked="f"/>
                  <v:rect id="Rectangle 4441" o:spid="_x0000_s1088" style="position:absolute;left:3734;top:2607;width:89;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wXsEA&#10;AADdAAAADwAAAGRycy9kb3ducmV2LnhtbERPS2vCQBC+F/wPywi91Y1CS4iuIj6gtAXxdR+yYxLM&#10;zobsGOO/dw8Fjx/fe7boXa06akPl2cB4lIAizr2tuDBwOm4/UlBBkC3WnsnAgwIs5oO3GWbW33lP&#10;3UEKFUM4ZGigFGkyrUNeksMw8g1x5C6+dSgRtoW2Ld5juKv1JEm+tMOKY0OJDa1Kyq+HmzOw2+tr&#10;95ue1ygbJ3z823Trn5Mx78N+OQUl1MtL/O/+tgY+J2mcG9/EJ6Dn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d8F7BAAAA3QAAAA8AAAAAAAAAAAAAAAAAmAIAAGRycy9kb3du&#10;cmV2LnhtbFBLBQYAAAAABAAEAPUAAACGAwAAAAA=&#10;" filled="f" strokeweight=".35pt"/>
                  <v:shape id="Freeform 4442" o:spid="_x0000_s1089" style="position:absolute;left:3348;top:314;width:1528;height:1418;visibility:visible;mso-wrap-style:square;v-text-anchor:top" coordsize="1528,14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pUOcgA&#10;AADdAAAADwAAAGRycy9kb3ducmV2LnhtbESPQWvCQBSE7wX/w/KEXopuKigas5EitJRSBI2C3h7Z&#10;ZxLMvk2z2xj7691CocdhZr5hklVvatFR6yrLCp7HEQji3OqKCwX77HU0B+E8ssbaMim4kYNVOnhI&#10;MNb2ylvqdr4QAcIuRgWl900spctLMujGtiEO3tm2Bn2QbSF1i9cAN7WcRNFMGqw4LJTY0Lqk/LL7&#10;Ngr0KXv6yNbTz7fj4WdR3L42s06TUo/D/mUJwlPv/8N/7XetYDqZL+D3TXgCMr0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mlQ5yAAAAN0AAAAPAAAAAAAAAAAAAAAAAJgCAABk&#10;cnMvZG93bnJldi54bWxQSwUGAAAAAAQABAD1AAAAjQMAAAAA&#10;" path="m21,l1484,1359r-18,20l,23,21,xm1493,1329r35,89l1436,1391r57,-62xe" fillcolor="black" strokeweight=".1pt">
                    <v:path arrowok="t" o:connecttype="custom" o:connectlocs="21,0;1484,1359;1466,1379;0,23;21,0;1493,1329;1528,1418;1436,1391;1493,1329" o:connectangles="0,0,0,0,0,0,0,0,0"/>
                    <o:lock v:ext="edit" verticies="t"/>
                  </v:shape>
                  <v:shape id="Freeform 4443" o:spid="_x0000_s1090" style="position:absolute;left:3346;top:321;width:940;height:2277;visibility:visible;mso-wrap-style:square;v-text-anchor:top" coordsize="940,22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mKwcUA&#10;AADdAAAADwAAAGRycy9kb3ducmV2LnhtbERPy2rCQBTdC/7DcAtuSp1U22JjJlJfIHbTakGX18xt&#10;EszcCZmpRr/eWRRcHs47mbSmEidqXGlZwXM/AkGcWV1yruBnu3wagXAeWWNlmRRcyMEk7XYSjLU9&#10;8zedNj4XIYRdjAoK7+tYSpcVZND1bU0cuF/bGPQBNrnUDZ5DuKnkIIrepMGSQ0OBNc0Kyo6bP6OA&#10;5jw1L25x1Y9f693QLw+Lav+pVO+h/RiD8NT6u/jfvdIKXgfvYX94E56AT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qYrBxQAAAN0AAAAPAAAAAAAAAAAAAAAAAJgCAABkcnMv&#10;ZG93bnJldi54bWxQSwUGAAAAAAQABAD1AAAAigMAAAAA&#10;" path="m25,l920,2206r-25,12l,9,25,xm940,2181r-6,96l863,2213r77,-32xe" fillcolor="black" strokeweight=".1pt">
                    <v:path arrowok="t" o:connecttype="custom" o:connectlocs="25,0;920,2206;895,2218;0,9;25,0;940,2181;934,2277;863,2213;940,2181" o:connectangles="0,0,0,0,0,0,0,0,0"/>
                    <o:lock v:ext="edit" verticies="t"/>
                  </v:shape>
                  <v:shape id="Freeform 4444" o:spid="_x0000_s1091" style="position:absolute;left:4825;top:1574;width:695;height:653;visibility:visible;mso-wrap-style:square;v-text-anchor:top" coordsize="695,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NjpMcA&#10;AADdAAAADwAAAGRycy9kb3ducmV2LnhtbESPQWvCQBSE7wX/w/KEXoputFU0dZUiWKs3TcTrI/ua&#10;RLNvQ3Y18d93C4Ueh5n5hlmsOlOJOzWutKxgNIxAEGdWl5wrSJPNYAbCeWSNlWVS8CAHq2XvaYGx&#10;ti0f6H70uQgQdjEqKLyvYyldVpBBN7Q1cfC+bWPQB9nkUjfYBrip5DiKptJgyWGhwJrWBWXX480o&#10;mL3eLqc2T5L1fveSbszbOZ1+bpV67ncf7yA8df4//Nf+0gom4/kIft+EJy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LjY6THAAAA3QAAAA8AAAAAAAAAAAAAAAAAmAIAAGRy&#10;cy9kb3ducmV2LnhtbFBLBQYAAAAABAAEAPUAAACMAwAAAAA=&#10;" path="m,573r299,l299,653r98,l397,573r298,l397,380r200,l397,190r101,l347,,198,190r101,l99,380r200,l,573xe" fillcolor="gray" stroked="f">
                    <v:path arrowok="t" o:connecttype="custom" o:connectlocs="0,573;299,573;299,653;397,653;397,573;695,573;397,380;597,380;397,190;498,190;347,0;198,190;299,190;99,380;299,380;0,573" o:connectangles="0,0,0,0,0,0,0,0,0,0,0,0,0,0,0,0"/>
                  </v:shape>
                  <v:shape id="Freeform 4445" o:spid="_x0000_s1092" style="position:absolute;left:4768;top:1517;width:695;height:653;visibility:visible;mso-wrap-style:square;v-text-anchor:top" coordsize="695,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S7r8UA&#10;AADdAAAADwAAAGRycy9kb3ducmV2LnhtbESPQWvCQBSE7wX/w/IEb7pJ0Fqjq6gQ0ENbtL309sg+&#10;k2D2bciuGv+9Kwg9DjPzDbNYdaYWV2pdZVlBPIpAEOdWV1wo+P3Jhh8gnEfWWFsmBXdysFr23haY&#10;anvjA12PvhABwi5FBaX3TSqly0sy6Ea2IQ7eybYGfZBtIXWLtwA3tUyi6F0arDgslNjQtqT8fLwY&#10;BUkW7f+m4+948hVvqizXn2bmvFKDfreeg/DU+f/wq73TCibJLIH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dLuvxQAAAN0AAAAPAAAAAAAAAAAAAAAAAJgCAABkcnMv&#10;ZG93bnJldi54bWxQSwUGAAAAAAQABAD1AAAAigMAAAAA&#10;" path="m,573r298,l298,653r99,l397,573r298,l397,380r199,l397,190r101,l346,,197,190r101,l99,380r199,l,573xe" fillcolor="green" stroked="f">
                    <v:path arrowok="t" o:connecttype="custom" o:connectlocs="0,573;298,573;298,653;397,653;397,573;695,573;397,380;596,380;397,190;498,190;346,0;197,190;298,190;99,380;298,380;0,573" o:connectangles="0,0,0,0,0,0,0,0,0,0,0,0,0,0,0,0"/>
                  </v:shape>
                  <v:shape id="Freeform 4446" o:spid="_x0000_s1093" style="position:absolute;left:4768;top:1517;width:695;height:653;visibility:visible;mso-wrap-style:square;v-text-anchor:top" coordsize="695,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UP7MQA&#10;AADdAAAADwAAAGRycy9kb3ducmV2LnhtbESP3WrCQBCF7wu+wzKF3ummKZYaXUWFtvZCrD8PMGSn&#10;ydLsbMhONX37riD08nB+Ps5s0ftGnamLLrCBx1EGirgM1nFl4HR8Hb6AioJssQlMBn4pwmI+uJth&#10;YcOF93Q+SKXSCMcCDdQibaF1LGvyGEehJU7eV+g8SpJdpW2HlzTuG51n2bP26DgRamxpXVP5ffjx&#10;CTJB/7F7/3Qad26Vi9024zcx5uG+X05BCfXyH761N9bAOJ88wfVNegJ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1D+zEAAAA3QAAAA8AAAAAAAAAAAAAAAAAmAIAAGRycy9k&#10;b3ducmV2LnhtbFBLBQYAAAAABAAEAPUAAACJAwAAAAA=&#10;" path="m,573r298,l298,653r99,l397,573r298,l397,380r199,l397,190r101,l346,,197,190r101,l99,380r199,l,573xe" filled="f" strokeweight=".35pt">
                    <v:path arrowok="t" o:connecttype="custom" o:connectlocs="0,573;298,573;298,653;397,653;397,573;695,573;397,380;596,380;397,190;498,190;346,0;197,190;298,190;99,380;298,380;0,573" o:connectangles="0,0,0,0,0,0,0,0,0,0,0,0,0,0,0,0"/>
                  </v:shape>
                  <v:shape id="Freeform 4447" o:spid="_x0000_s1094" style="position:absolute;left:4030;top:2873;width:610;height:112;visibility:visible;mso-wrap-style:square;v-text-anchor:top" coordsize="610,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uB58UA&#10;AADdAAAADwAAAGRycy9kb3ducmV2LnhtbESPUWvCMBSF34X9h3AHvmlacUOrUUZZYYztweoPuDbX&#10;pqy5KUmm9d8vg8EeD+ec73C2+9H24ko+dI4V5PMMBHHjdMetgtOxmq1AhIissXdMCu4UYL97mGyx&#10;0O7GB7rWsRUJwqFABSbGoZAyNIYshrkbiJN3cd5iTNK3Unu8Jbjt5SLLnqXFjtOCwYFKQ81X/W0V&#10;6NK8f74eMZ6tywOO9yr76HOlpo/jywZEpDH+h//ab1rB02K9hN836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u4HnxQAAAN0AAAAPAAAAAAAAAAAAAAAAAJgCAABkcnMv&#10;ZG93bnJldi54bWxQSwUGAAAAAAQABAD1AAAAigMAAAAA&#10;" path="m179,112l284,101r92,5l417,106,488,94,539,76,603,46r7,-18l543,18,123,,9,67,,87r50,l174,94r5,18xe" fillcolor="#d8d8d8" stroked="f">
                    <v:path arrowok="t" o:connecttype="custom" o:connectlocs="179,112;284,101;376,106;417,106;488,94;539,76;603,46;610,28;543,18;123,0;9,67;0,87;50,87;174,94;179,112" o:connectangles="0,0,0,0,0,0,0,0,0,0,0,0,0,0,0"/>
                  </v:shape>
                  <v:shape id="Freeform 4448" o:spid="_x0000_s1095" style="position:absolute;left:4383;top:2907;width:66;height:81;visibility:visible;mso-wrap-style:square;v-text-anchor:top" coordsize="6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WbgsYA&#10;AADdAAAADwAAAGRycy9kb3ducmV2LnhtbESPS2vCQBSF9wX/w3CF7upEIVKjo4hQETRYHwuXl8w1&#10;iWbupJmpSf99Ryh0eTiPjzNbdKYSD2pcaVnBcBCBIM6sLjlXcD59vL2DcB5ZY2WZFPyQg8W89zLD&#10;RNuWD/Q4+lyEEXYJKii8rxMpXVaQQTewNXHwrrYx6INscqkbbMO4qeQoisbSYMmBUGBNq4Ky+/Hb&#10;BEh6ilLM7W3dXr52+/Rzq+PhVqnXfrecgvDU+f/wX3ujFcSjSQzPN+E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WbgsYAAADdAAAADwAAAAAAAAAAAAAAAACYAgAAZHJz&#10;L2Rvd25yZXYueG1sUEsFBgAAAAAEAAQA9QAAAIsDAAAAAA==&#10;" path="m11,l2,10,,37,2,60r,5l4,69r5,3l11,74r5,2l20,78r5,3l30,81r9,l46,81r4,-3l55,78r4,-2l62,74r2,-5l66,62,53,60r,-9l53,23,48,5,37,,11,xe" fillcolor="#000f28" stroked="f">
                    <v:path arrowok="t" o:connecttype="custom" o:connectlocs="11,0;2,10;0,37;2,60;2,65;4,69;9,72;11,74;16,76;20,78;25,81;30,81;39,81;46,81;50,78;55,78;59,76;62,74;64,69;66,62;53,60;53,51;53,23;48,5;37,0;11,0" o:connectangles="0,0,0,0,0,0,0,0,0,0,0,0,0,0,0,0,0,0,0,0,0,0,0,0,0,0"/>
                  </v:shape>
                  <v:shape id="Freeform 4449" o:spid="_x0000_s1096" style="position:absolute;left:3959;top:2671;width:571;height:303;visibility:visible;mso-wrap-style:square;v-text-anchor:top" coordsize="571,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5DsgA&#10;AADdAAAADwAAAGRycy9kb3ducmV2LnhtbESPQWsCMRSE74X+h/AKvRTNuqXSrkYRrVB6EKtFPD42&#10;z93FzcuSpGvaX98UCh6HmfmGmc6jaUVPzjeWFYyGGQji0uqGKwWf+/XgGYQPyBpby6TgmzzMZ7c3&#10;Uyy0vfAH9btQiQRhX6CCOoSukNKXNRn0Q9sRJ+9kncGQpKukdnhJcNPKPMvG0mDDaaHGjpY1lefd&#10;l1Fg+DVfPSxGTsf1Zvt+iKvH/vij1P1dXExABIrhGv5vv2kFT/nLGP7epCcgZ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UjkOyAAAAN0AAAAPAAAAAAAAAAAAAAAAAJgCAABk&#10;cnMvZG93bnJldi54bWxQSwUGAAAAAAQABAD1AAAAjQMAAAAA&#10;" path="m353,5l378,r9,l394,r9,l410,r9,l428,3r10,l447,5r9,l465,7r9,3l483,12r10,2l502,17r9,4l520,26r12,27l550,127r9,57l559,230r,25l571,255r,32l566,296r-163,7l378,303r-9,l337,301r-81,-3l,271,,250r6,-2l,143,6,133r10,-2l25,127r9,-5l43,117r9,-2l61,110r10,-4l80,101r9,-4l100,94r10,-4l119,85r11,-2l139,78r12,-4l160,69r12,-4l183,62r9,-4l204,53r11,-4l227,46r11,-4l250,37r13,-4l275,30r11,-4l300,21r11,-4l325,14r14,-4l353,5xe" fillcolor="#47516b" stroked="f">
                    <v:path arrowok="t" o:connecttype="custom" o:connectlocs="378,0;394,0;410,0;428,3;447,5;465,7;483,12;502,17;520,26;550,127;559,230;571,255;566,296;378,303;337,301;0,271;6,248;6,133;25,127;43,117;61,110;80,101;100,94;119,85;139,78;160,69;183,62;204,53;227,46;250,37;275,30;300,21;325,14;353,5" o:connectangles="0,0,0,0,0,0,0,0,0,0,0,0,0,0,0,0,0,0,0,0,0,0,0,0,0,0,0,0,0,0,0,0,0,0"/>
                  </v:shape>
                  <v:shape id="Freeform 4450" o:spid="_x0000_s1097" style="position:absolute;left:4346;top:2717;width:163;height:136;visibility:visible;mso-wrap-style:square;v-text-anchor:top" coordsize="163,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TwkcYA&#10;AADdAAAADwAAAGRycy9kb3ducmV2LnhtbESPQWsCMRSE70L/Q3iF3jSrULVboxRppeDJVQq9PTav&#10;m62blyWJ7tZf3wiCx2FmvmEWq9424kw+1I4VjEcZCOLS6ZorBYf9x3AOIkRkjY1jUvBHAVbLh8EC&#10;c+063tG5iJVIEA45KjAxtrmUoTRkMYxcS5y8H+ctxiR9JbXHLsFtIydZNpUWa04LBltaGyqPxckq&#10;8L/v9oLbzVfRnfz6spt+b0zdKvX02L+9gojUx3v41v7UCp4nLzO4vklP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jTwkcYAAADdAAAADwAAAAAAAAAAAAAAAACYAgAAZHJz&#10;L2Rvd25yZXYueG1sUEsFBgAAAAAEAAQA9QAAAIsDAAAAAA==&#10;" path="m2,l138,16r25,120l28,133,,3r,l,3,,,2,xe" fillcolor="#212644" stroked="f">
                    <v:path arrowok="t" o:connecttype="custom" o:connectlocs="2,0;138,16;163,136;28,133;0,3;0,3;0,3;0,0;2,0" o:connectangles="0,0,0,0,0,0,0,0,0"/>
                  </v:shape>
                  <v:shape id="Freeform 4451" o:spid="_x0000_s1098" style="position:absolute;left:3959;top:2671;width:399;height:301;visibility:visible;mso-wrap-style:square;v-text-anchor:top" coordsize="399,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fKNMMA&#10;AADdAAAADwAAAGRycy9kb3ducmV2LnhtbERPz2vCMBS+D/wfwhN2m6na6axGEWEwhB10w12fzbMt&#10;Ni8lydLuv18Ogx0/vt+b3WBaEcn5xrKC6SQDQVxa3XCl4PPj9ekFhA/IGlvLpOCHPOy2o4cNFtr2&#10;fKJ4DpVIIewLVFCH0BVS+rImg35iO+LE3awzGBJ0ldQO+xRuWjnLsoU02HBqqLGjQ03l/fxtFHTY&#10;x2V+jXFv3i9z+jrm7dHlSj2Oh/0aRKAh/Iv/3G9awfNsleamN+kJ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8fKNMMAAADdAAAADwAAAAAAAAAAAAAAAACYAgAAZHJzL2Rv&#10;d25yZXYueG1sUEsFBgAAAAAEAAQA9QAAAIgDAAAAAA==&#10;" path="m369,r2,23l399,179r,28l399,264r-16,l387,301r-78,-3l311,214r-9,l302,298r-46,l256,243r-9,-13l204,232r,62l66,280r,-48l43,232r-2,41l,273,,152,,136r6,-5l13,127r9,-5l32,117r11,-7l55,106r11,-5l77,94,91,90r14,-5l119,78r14,-4l149,69r13,-7l176,58r16,-5l206,49r16,-7l236,37r14,-4l263,30r14,-4l291,21r11,-2l314,14r11,-2l334,10,344,7r6,-2l357,3r7,l369,xe" fillcolor="#006882" stroked="f">
                    <v:path arrowok="t" o:connecttype="custom" o:connectlocs="369,0;371,23;399,179;399,207;399,264;383,264;387,301;309,298;311,214;302,214;302,298;256,298;256,243;247,230;204,232;204,294;66,280;66,232;43,232;41,273;0,273;0,152;0,136;6,131;13,127;22,122;32,117;43,110;55,106;66,101;77,94;91,90;105,85;119,78;133,74;149,69;162,62;176,58;192,53;206,49;222,42;236,37;250,33;263,30;277,26;291,21;302,19;314,14;325,12;334,10;344,7;350,5;357,3;364,3;369,0" o:connectangles="0,0,0,0,0,0,0,0,0,0,0,0,0,0,0,0,0,0,0,0,0,0,0,0,0,0,0,0,0,0,0,0,0,0,0,0,0,0,0,0,0,0,0,0,0,0,0,0,0,0,0,0,0,0,0"/>
                  </v:shape>
                  <v:shape id="Freeform 4452" o:spid="_x0000_s1099" style="position:absolute;left:3956;top:2724;width:204;height:236;visibility:visible;mso-wrap-style:square;v-text-anchor:top" coordsize="20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oyD8YA&#10;AADdAAAADwAAAGRycy9kb3ducmV2LnhtbESP3WrCQBCF74W+wzKF3kjdRKg00TW00kARlDbxAYbs&#10;mIRmZ0N2a+Lbu4WCl4fz83E22WQ6caHBtZYVxIsIBHFldcu1glOZP7+CcB5ZY2eZFFzJQbZ9mG0w&#10;1Xbkb7oUvhZhhF2KChrv+1RKVzVk0C1sTxy8sx0M+iCHWuoBxzBuOrmMopU02HIgNNjTrqHqp/g1&#10;AZIf5uf8Y9xx/LU31/fy6KQ5KvX0OL2tQXia/D383/7UCl6WSQJ/b8ITkN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koyD8YAAADdAAAADwAAAAAAAAAAAAAAAACYAgAAZHJz&#10;L2Rvd25yZXYueG1sUEsFBgAAAAAEAAQA9QAAAIsDAAAAAA==&#10;" path="m204,l71,48,35,67,5,83,,220r184,16l179,57,204,xe" fillcolor="#006882" stroked="f">
                    <v:path arrowok="t" o:connecttype="custom" o:connectlocs="204,0;71,48;35,67;5,83;0,220;184,236;179,57;204,0" o:connectangles="0,0,0,0,0,0,0,0"/>
                  </v:shape>
                  <v:shape id="Freeform 4453" o:spid="_x0000_s1100" style="position:absolute;left:3956;top:2731;width:191;height:227;visibility:visible;mso-wrap-style:square;v-text-anchor:top" coordsize="191,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Ua4sMA&#10;AADdAAAADwAAAGRycy9kb3ducmV2LnhtbERPW2vCMBR+F/YfwhnszaZuKqMziuwCvoi0CmNvh+bY&#10;FpOTkmS1+/fLg+Djx3dfbUZrxEA+dI4VzLIcBHHtdMeNgtPxa/oKIkRkjcYxKfijAJv1w2SFhXZX&#10;LmmoYiNSCIcCFbQx9oWUoW7JYshcT5y4s/MWY4K+kdrjNYVbI5/zfCktdpwaWuzpvaX6Uv1aBaac&#10;uy7uD5/OLD5+LtvvXRjkXKmnx3H7BiLSGO/im3unFSxe8rQ/vUlP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pUa4sMAAADdAAAADwAAAAAAAAAAAAAAAACYAgAAZHJzL2Rv&#10;d25yZXYueG1sUEsFBgAAAAAEAAQA9QAAAIgDAAAAAA==&#10;" path="m191,l181,2r-6,3l168,9r-10,3l152,14r-7,2l138,18r-9,3l122,23r-7,5l106,30r-7,2l92,34r-7,3l76,39r-7,2l64,44r-4,2l55,48r-4,2l46,53r-4,2l37,57r-5,3l30,62r-5,2l21,67r-2,l14,69r-2,2l7,73,5,76,3,110r,34l3,179,,213r12,l21,213r11,2l44,215r9,3l64,218r10,2l85,220r9,l106,222r9,l126,225r12,l147,225r11,2l168,227r,-44l168,142,165,99r,-44l170,48r2,-7l175,34r2,-6l181,21r3,-7l186,7,191,xe" fillcolor="#006d89" stroked="f">
                    <v:path arrowok="t" o:connecttype="custom" o:connectlocs="181,2;168,9;152,14;138,18;122,23;106,30;92,34;76,39;64,44;55,48;46,53;37,57;30,62;21,67;14,69;7,73;3,110;3,179;12,213;32,215;53,218;74,220;94,220;115,222;138,225;158,227;168,183;165,99;170,48;175,34;181,21;186,7" o:connectangles="0,0,0,0,0,0,0,0,0,0,0,0,0,0,0,0,0,0,0,0,0,0,0,0,0,0,0,0,0,0,0,0"/>
                  </v:shape>
                  <v:shape id="Freeform 4454" o:spid="_x0000_s1101" style="position:absolute;left:3956;top:2738;width:175;height:220;visibility:visible;mso-wrap-style:square;v-text-anchor:top" coordsize="175,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egmscA&#10;AADdAAAADwAAAGRycy9kb3ducmV2LnhtbESPT2vCQBTE74LfYXkFb3UTpSLRVWr/QD1YqBbq8ZF9&#10;JiHZt+nu1sRv7woFj8PM/IZZrnvTiDM5X1lWkI4TEMS51RUXCr4P749zED4ga2wsk4ILeVivhoMl&#10;Ztp2/EXnfShEhLDPUEEZQptJ6fOSDPqxbYmjd7LOYIjSFVI77CLcNHKSJDNpsOK4UGJLLyXl9f7P&#10;KNjs0vp38ird9i2dnS7Hz5+mq1mp0UP/vAARqA/38H/7Qyt4miYp3N7EJ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knoJrHAAAA3QAAAA8AAAAAAAAAAAAAAAAAmAIAAGRy&#10;cy9kb3ducmV2LnhtbFBLBQYAAAAABAAEAPUAAACMAwAAAAA=&#10;" path="m175,r-7,2l161,5r-7,2l147,9r-7,2l133,14r-7,2l122,18r-7,3l108,23r-7,2l94,27r-7,3l80,32r-6,2l67,37r-5,2l58,41r-5,2l48,46r-4,l39,48r-4,2l30,53r-2,2l23,57r-2,3l16,62r-2,2l9,64,7,66,3,69r,34l3,137r,35l,206r12,l21,206r9,2l39,208r9,l58,211r11,l78,213r9,l97,213r9,2l115,215r11,3l136,218r9,l154,220r,-44l154,135,152,94r,-41l154,46r4,-7l161,34r2,-7l165,21r5,-7l172,7,175,xe" fillcolor="#00728c" stroked="f">
                    <v:path arrowok="t" o:connecttype="custom" o:connectlocs="168,2;154,7;140,11;126,16;115,21;101,25;87,30;74,34;62,39;53,43;44,46;35,50;28,55;21,60;14,64;7,66;3,103;3,172;12,206;30,208;48,208;69,211;87,213;106,215;126,218;145,218;154,176;152,94;154,46;161,34;165,21;172,7" o:connectangles="0,0,0,0,0,0,0,0,0,0,0,0,0,0,0,0,0,0,0,0,0,0,0,0,0,0,0,0,0,0,0,0"/>
                  </v:shape>
                  <v:shape id="Freeform 4455" o:spid="_x0000_s1102" style="position:absolute;left:3956;top:2745;width:161;height:211;visibility:visible;mso-wrap-style:square;v-text-anchor:top" coordsize="161,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6hRMcA&#10;AADdAAAADwAAAGRycy9kb3ducmV2LnhtbESPQUvDQBSE7wX/w/IEb2ZjpbWk2RRRBKtVsCm0x0f2&#10;mUSzb0N23cZ/7xaEHoeZ+YbJV6PpRKDBtZYV3CQpCOLK6pZrBbvy6XoBwnlkjZ1lUvBLDlbFxSTH&#10;TNsjf1DY+lpECLsMFTTe95mUrmrIoEtsTxy9TzsY9FEOtdQDHiPcdHKapnNpsOW40GBPDw1V39sf&#10;o2D93upS7sPd2+PL6+6rLG3YhINSV5fj/RKEp9Gfw//tZ61gdptO4fQmPgFZ/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uoUTHAAAA3QAAAA8AAAAAAAAAAAAAAAAAmAIAAGRy&#10;cy9kb3ducmV2LnhtbFBLBQYAAAAABAAEAPUAAACMAwAAAAA=&#10;" path="m161,r-7,2l147,4r-5,l136,7r-5,2l124,11r-7,3l113,16r-7,l101,18r-7,2l87,23r-4,2l76,27r-7,3l64,30r-4,2l55,34r-4,2l46,39r-4,2l37,43r-5,3l28,48r-3,2l21,50r-2,3l16,55r-4,2l9,59r-2,l3,62r,34l3,130r,35l,199r9,l19,199r9,2l37,201r7,l53,201r9,3l71,204r7,2l87,206r10,l106,208r9,l122,208r9,3l140,211r,-42l138,130r,-39l138,53r2,-7l142,39r5,-7l149,25r3,-7l154,14r4,-7l161,xe" fillcolor="#007793" stroked="f">
                    <v:path arrowok="t" o:connecttype="custom" o:connectlocs="154,2;142,4;131,9;117,14;106,16;94,20;83,25;69,30;60,32;51,36;42,41;32,46;25,50;19,53;12,57;7,59;3,96;3,165;9,199;28,201;44,201;62,204;78,206;97,206;115,208;131,211;140,169;138,91;140,46;147,32;152,18;158,7" o:connectangles="0,0,0,0,0,0,0,0,0,0,0,0,0,0,0,0,0,0,0,0,0,0,0,0,0,0,0,0,0,0,0,0"/>
                  </v:shape>
                  <v:shape id="Freeform 4456" o:spid="_x0000_s1103" style="position:absolute;left:3956;top:2752;width:145;height:201;visibility:visible;mso-wrap-style:square;v-text-anchor:top" coordsize="145,2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vPusYA&#10;AADdAAAADwAAAGRycy9kb3ducmV2LnhtbESPQWvCQBSE74X+h+UJvUjd1WArqatUoeClhyal9PjI&#10;vibB7Nuwu9H4792C4HGYmW+Y9Xa0nTiRD61jDfOZAkFcOdNyreG7/HhegQgR2WDnmDRcKMB28/iw&#10;xty4M3/RqYi1SBAOOWpoYuxzKUPVkMUwcz1x8v6ctxiT9LU0Hs8Jbju5UOpFWmw5LTTY076h6lgM&#10;VsNQLv3P50GZeueybrryw+tvMdX6aTK+v4GINMZ7+NY+GA3LTGXw/yY9Abm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avPusYAAADdAAAADwAAAAAAAAAAAAAAAACYAgAAZHJz&#10;L2Rvd25yZXYueG1sUEsFBgAAAAAEAAQA9QAAAIsDAAAAAA==&#10;" path="m145,r-5,2l136,2r-7,2l124,7r-5,l115,9r-7,2l103,11r-4,2l92,16r-5,l83,18r-5,2l71,20r-4,3l62,25r-4,2l53,29r-5,3l44,32r-5,2l35,36r-5,3l25,41r-2,2l21,46r-2,l14,48r-2,2l9,52r-4,l3,55r,34l3,123,,158r,34l9,192r7,l25,192r7,2l39,194r9,l55,194r9,3l71,197r7,l87,199r7,l101,199r9,2l117,201r9,l126,162r-2,-36l124,87r,-37l126,43r3,-7l133,32r3,-7l138,18r2,-7l142,7,145,xe" fillcolor="#007c9b" stroked="f">
                    <v:path arrowok="t" o:connecttype="custom" o:connectlocs="140,2;129,4;119,7;108,11;99,13;87,16;78,20;67,23;58,27;48,32;39,34;30,39;23,43;19,46;12,50;5,52;3,89;0,158;9,192;25,192;39,194;55,194;71,197;87,199;101,199;117,201;126,162;124,87;126,43;133,32;138,18;142,7" o:connectangles="0,0,0,0,0,0,0,0,0,0,0,0,0,0,0,0,0,0,0,0,0,0,0,0,0,0,0,0,0,0,0,0"/>
                  </v:shape>
                  <v:shape id="Freeform 4457" o:spid="_x0000_s1104" style="position:absolute;left:3956;top:2759;width:131;height:192;visibility:visible;mso-wrap-style:square;v-text-anchor:top" coordsize="131,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N/r8UA&#10;AADdAAAADwAAAGRycy9kb3ducmV2LnhtbESPUWvCMBSF3wf+h3AF32bi7IZWo4gyGMgeVv0Bl+ba&#10;FpubkmS289cvwmCPh3POdzjr7WBbcSMfGscaZlMFgrh0puFKw/n0/rwAESKywdYxafihANvN6GmN&#10;uXE9f9GtiJVIEA45aqhj7HIpQ1mTxTB1HXHyLs5bjEn6ShqPfYLbVr4o9SYtNpwWauxoX1N5Lb6t&#10;hq5fOlRHf4+Hvrirz+w6zLKz1pPxsFuBiDTE//Bf+8NoeJ2rDB5v0hO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o3+vxQAAAN0AAAAPAAAAAAAAAAAAAAAAAJgCAABkcnMv&#10;ZG93bnJldi54bWxQSwUGAAAAAAQABAD1AAAAigMAAAAA&#10;" path="m131,r-5,l122,2r-5,l113,4r-5,2l103,6,99,9r-5,l90,11r-5,l80,13r-4,l71,16r-2,l64,18r-4,l55,20r-4,2l46,25r-4,2l37,29r-5,3l28,32r-5,2l21,36r-2,3l16,41r-2,l12,43,7,45,5,48r-2,l3,82r,34l,151r,34l7,185r7,l21,185r7,l35,187r7,l48,187r7,l62,190r7,l76,190r7,l90,192r7,l103,192r10,l110,155r,-34l110,84r,-36l113,41r2,-5l117,29r2,-7l124,18r2,-7l129,6,131,xe" fillcolor="#0084a0" stroked="f">
                    <v:path arrowok="t" o:connecttype="custom" o:connectlocs="126,0;117,2;108,6;99,9;90,11;80,13;71,16;64,18;55,20;46,25;37,29;28,32;21,36;16,41;12,43;5,48;3,82;0,151;7,185;21,185;35,187;48,187;62,190;76,190;90,192;103,192;110,155;110,84;113,41;117,29;124,18;129,6" o:connectangles="0,0,0,0,0,0,0,0,0,0,0,0,0,0,0,0,0,0,0,0,0,0,0,0,0,0,0,0,0,0,0,0"/>
                  </v:shape>
                  <v:shape id="Freeform 4458" o:spid="_x0000_s1105" style="position:absolute;left:3956;top:2765;width:115;height:186;visibility:visible;mso-wrap-style:square;v-text-anchor:top" coordsize="115,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8c98cA&#10;AADdAAAADwAAAGRycy9kb3ducmV2LnhtbESPW2sCMRSE3wv9D+EU+laTWpRlaxQRLJVaxEvr62Fz&#10;9oKbk2WTruu/NwXBx2FmvmEms97WoqPWV441vA4UCOLMmYoLDYf98iUB4QOywdoxabiQh9n08WGC&#10;qXFn3lK3C4WIEPYpaihDaFIpfVaSRT9wDXH0ctdaDFG2hTQtniPc1nKo1FharDgulNjQoqTstPuz&#10;Go4r2h6Sbq3y1fH76/cyz382H7nWz0/9/B1EoD7cw7f2p9EwelMj+H8Tn4Cc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GPHPfHAAAA3QAAAA8AAAAAAAAAAAAAAAAAmAIAAGRy&#10;cy9kb3ducmV2LnhtbFBLBQYAAAAABAAEAPUAAACMAwAAAAA=&#10;" path="m115,r-2,l108,3r-2,l101,3,97,5r-3,l90,5,87,7r-4,l78,7r-2,3l71,10r-4,2l64,12r-4,l55,14r-2,2l48,19r-4,l39,21r-4,2l30,26r-5,2l21,30r-2,l16,33r-2,2l12,37r-3,l7,39,5,42,3,44r,32l3,110,,145r,34l7,179r7,l19,179r6,l30,181r7,l44,181r4,l55,181r7,l67,184r7,l80,184r5,l92,186r5,l97,152r,-37l97,81r,-35l99,42r2,-7l103,30r3,-7l108,19r2,-7l113,5,115,xe" fillcolor="#0087a5" stroked="f">
                    <v:path arrowok="t" o:connecttype="custom" o:connectlocs="113,0;106,3;97,5;90,5;83,7;76,10;67,12;60,12;53,16;44,19;35,23;25,28;19,30;14,35;9,37;5,42;3,76;0,145;7,179;19,179;30,181;44,181;55,181;67,184;80,184;92,186;97,152;97,81;99,42;103,30;108,19;113,5" o:connectangles="0,0,0,0,0,0,0,0,0,0,0,0,0,0,0,0,0,0,0,0,0,0,0,0,0,0,0,0,0,0,0,0"/>
                  </v:shape>
                  <v:shape id="Freeform 4459" o:spid="_x0000_s1106" style="position:absolute;left:3956;top:2772;width:101;height:177;visibility:visible;mso-wrap-style:square;v-text-anchor:top" coordsize="101,1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xMQA&#10;AADdAAAADwAAAGRycy9kb3ducmV2LnhtbESP3YrCMBSE7xd8h3AE79ZUXUWqUYogCC4s6//loTm2&#10;xeakNNHWt98sCF4OM/MNM1+2phQPql1hWcGgH4EgTq0uOFNw2K8/pyCcR9ZYWiYFT3KwXHQ+5hhr&#10;2/AvPXY+EwHCLkYFufdVLKVLczLo+rYiDt7V1gZ9kHUmdY1NgJtSDqNoIg0WHBZyrGiVU3rb3Y0C&#10;/X1hn/zw0zXbozu2g9M5+Top1eu2yQyEp9a/w6/2RisYj6IJ/L8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avsTEAAAA3QAAAA8AAAAAAAAAAAAAAAAAmAIAAGRycy9k&#10;b3ducmV2LnhtbFBLBQYAAAAABAAEAPUAAACJAwAAAAA=&#10;" path="m101,l97,,90,3r-7,l78,5r-7,l67,5,60,7r-7,l51,9r-5,3l42,14r-5,2l32,19r-4,l25,21r-4,2l19,26r-3,l14,28r-2,2l9,30,7,32,5,35,3,37r,32l,103r,35l,170r5,2l12,172r4,l21,172r4,l32,172r5,l42,174r4,l53,174r5,l62,174r5,l74,177r4,l83,177r,-32l83,110r,-32l83,44r2,-5l87,35r3,-7l92,23r2,-7l97,12,99,5,101,xe" fillcolor="#008eaa" stroked="f">
                    <v:path arrowok="t" o:connecttype="custom" o:connectlocs="101,0;97,0;90,3;83,3;78,5;71,5;67,5;60,7;53,7;51,9;46,12;42,14;37,16;32,19;28,19;25,21;21,23;19,26;16,26;14,28;12,30;9,30;7,32;5,35;3,37;3,69;0,103;0,138;0,170;5,172;12,172;16,172;21,172;25,172;32,172;37,172;42,174;46,174;53,174;58,174;62,174;67,174;74,177;78,177;83,177;83,145;83,110;83,78;83,44;85,39;87,35;90,28;92,23;94,16;97,12;99,5;101,0" o:connectangles="0,0,0,0,0,0,0,0,0,0,0,0,0,0,0,0,0,0,0,0,0,0,0,0,0,0,0,0,0,0,0,0,0,0,0,0,0,0,0,0,0,0,0,0,0,0,0,0,0,0,0,0,0,0,0,0,0"/>
                  </v:shape>
                  <v:shape id="Freeform 4460" o:spid="_x0000_s1107" style="position:absolute;left:3956;top:2779;width:87;height:167;visibility:visible;mso-wrap-style:square;v-text-anchor:top" coordsize="87,1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BNBcQA&#10;AADdAAAADwAAAGRycy9kb3ducmV2LnhtbESPwWrDMBBE74X+g9hCb43kljTFiRJKodAekzqH3hZp&#10;Yzm1VsZSY/vvo0Agx2Fm3jCrzehbcaI+NoE1FDMFgtgE23Ctofr5fHoDEROyxTYwaZgowmZ9f7fC&#10;0oaBt3TapVpkCMcSNbiUulLKaBx5jLPQEWfvEHqPKcu+lrbHIcN9K5+VepUeG84LDjv6cGT+dv9e&#10;w2CmilRlju63dsd98T0VVk1aPz6M70sQicZ0C1/bX1bD/EUt4PImPwG5P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gTQXEAAAA3QAAAA8AAAAAAAAAAAAAAAAAmAIAAGRycy9k&#10;b3ducmV2LnhtbFBLBQYAAAAABAAEAPUAAACJAwAAAAA=&#10;" path="m87,l83,,78,,74,,69,,64,,60,,55,2r-4,l46,5r-2,l39,7,35,9r-5,3l25,14r-2,2l19,16r-3,3l14,21r-2,l9,23,7,25r-2,l5,28,3,30,,62,,96r,35l,163r5,2l9,165r5,l19,165r2,l25,165r5,l35,165r4,l44,165r4,2l53,167r2,l60,167r4,l69,167r,-32l69,106r,-32l69,44r2,-7l74,32r2,-4l78,21r2,-5l83,9,85,5,87,xe" fillcolor="#0093b2" stroked="f">
                    <v:path arrowok="t" o:connecttype="custom" o:connectlocs="87,0;83,0;78,0;74,0;69,0;64,0;60,0;55,2;51,2;46,5;44,5;39,7;35,9;30,12;25,14;23,16;19,16;16,19;14,21;12,21;9,23;7,25;5,25;5,28;3,30;0,62;0,96;0,131;0,163;5,165;9,165;14,165;19,165;21,165;25,165;30,165;35,165;39,165;44,165;48,167;53,167;55,167;60,167;64,167;69,167;69,135;69,106;69,74;69,44;71,37;74,32;76,28;78,21;80,16;83,9;85,5;87,0" o:connectangles="0,0,0,0,0,0,0,0,0,0,0,0,0,0,0,0,0,0,0,0,0,0,0,0,0,0,0,0,0,0,0,0,0,0,0,0,0,0,0,0,0,0,0,0,0,0,0,0,0,0,0,0,0,0,0,0,0"/>
                  </v:shape>
                  <v:shape id="Freeform 4461" o:spid="_x0000_s1108" style="position:absolute;left:3956;top:2781;width:71;height:165;visibility:visible;mso-wrap-style:square;v-text-anchor:top" coordsize="71,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beWL8A&#10;AADdAAAADwAAAGRycy9kb3ducmV2LnhtbERPzYrCMBC+L/gOYQRva6risnRNiwgL3qR1H2Boxqaa&#10;TEqTtfXtzUHw+PH978rJWXGnIXSeFayWGQjixuuOWwV/59/PbxAhImu0nknBgwKUxexjh7n2I1d0&#10;r2MrUgiHHBWYGPtcytAYchiWvidO3MUPDmOCQyv1gGMKd1aus+xLOuw4NRjs6WCoudX/TsHNHE+X&#10;ibB+2GsYV72v9mdbKbWYT/sfEJGm+Ba/3EetYLvJ0tz0Jj0BWT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Nt5YvwAAAN0AAAAPAAAAAAAAAAAAAAAAAJgCAABkcnMvZG93bnJl&#10;di54bWxQSwUGAAAAAAQABAD1AAAAhAMAAAAA&#10;" path="m71,5r-2,l67,3r-5,l60,3r-2,l55,3,51,,48,,44,3,42,5,37,7r-5,3l28,10r-5,2l21,14r-5,3l14,17r-2,2l12,21r-3,l7,23r-2,l3,26,,28,,60,,94r,35l,161r7,2l14,163r7,l28,163r7,l42,163r6,l55,165r,-29l55,106r,-30l55,46r,-4l58,35r2,-5l62,26r2,-5l67,14r2,-4l71,5xe" fillcolor="#0099ba" stroked="f">
                    <v:path arrowok="t" o:connecttype="custom" o:connectlocs="71,5;69,5;67,3;62,3;60,3;58,3;55,3;51,0;48,0;44,3;42,5;37,7;32,10;28,10;23,12;21,14;16,17;14,17;12,19;12,21;9,21;7,23;5,23;3,26;0,28;0,60;0,94;0,129;0,161;7,163;14,163;21,163;28,163;35,163;42,163;48,163;55,165;55,136;55,106;55,76;55,46;55,42;58,35;60,30;62,26;64,21;67,14;69,10;71,5" o:connectangles="0,0,0,0,0,0,0,0,0,0,0,0,0,0,0,0,0,0,0,0,0,0,0,0,0,0,0,0,0,0,0,0,0,0,0,0,0,0,0,0,0,0,0,0,0,0,0,0,0"/>
                  </v:shape>
                  <v:shape id="Freeform 4462" o:spid="_x0000_s1109" style="position:absolute;left:3956;top:2784;width:58;height:160;visibility:visible;mso-wrap-style:square;v-text-anchor:top" coordsize="58,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OBMQA&#10;AADdAAAADwAAAGRycy9kb3ducmV2LnhtbESPQWsCMRSE7wX/Q3hCbzW7isVdjSIWae2pVfH82Dx3&#10;F5OXJUl1+++NUOhxmJlvmMWqt0ZcyYfWsYJ8lIEgrpxuuVZwPGxfZiBCRNZoHJOCXwqwWg6eFlhq&#10;d+Nvuu5jLRKEQ4kKmhi7UspQNWQxjFxHnLyz8xZjkr6W2uMtwa2R4yx7lRZbTgsNdrRpqLrsf6yC&#10;r/zdv+Wn8fFzlkdTuF0RNkYr9Tzs13MQkfr4H/5rf2gF00lWwONNegJ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XTgTEAAAA3QAAAA8AAAAAAAAAAAAAAAAAmAIAAGRycy9k&#10;b3ducmV2LnhtbFBLBQYAAAAABAAEAPUAAACJAwAAAAA=&#10;" path="m58,9l55,7r,l53,4r-2,l51,2r-3,l48,,46,,42,,39,2,35,4,30,7,25,9r-4,2l19,11r-5,3l12,16r,l9,18,7,20r-2,l5,23r-2,l,25,,57,,91r,35l,158r5,l12,160r4,l21,160r4,l30,160r5,l42,160r,-27l42,103,39,75r,-27l42,43r2,-4l46,34r2,-7l51,23r2,-5l55,14,58,9xe" fillcolor="#009ebc" stroked="f">
                    <v:path arrowok="t" o:connecttype="custom" o:connectlocs="58,9;55,7;55,7;53,4;51,4;51,2;48,2;48,0;46,0;42,0;39,2;35,4;30,7;25,9;21,11;19,11;14,14;12,16;12,16;9,18;7,20;5,20;5,23;3,23;0,25;0,57;0,91;0,126;0,158;5,158;12,160;16,160;21,160;25,160;30,160;35,160;42,160;42,133;42,103;39,75;39,48;42,43;44,39;46,34;48,27;51,23;53,18;55,14;58,9" o:connectangles="0,0,0,0,0,0,0,0,0,0,0,0,0,0,0,0,0,0,0,0,0,0,0,0,0,0,0,0,0,0,0,0,0,0,0,0,0,0,0,0,0,0,0,0,0,0,0,0,0"/>
                  </v:shape>
                  <v:shape id="Freeform 4463" o:spid="_x0000_s1110" style="position:absolute;left:3956;top:2784;width:44;height:158;visibility:visible;mso-wrap-style:square;v-text-anchor:top" coordsize="44,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Pei8IA&#10;AADdAAAADwAAAGRycy9kb3ducmV2LnhtbERPTWsCMRC9F/wPYQRvNWulUlajiEUQ6aG1XryNybi7&#10;uJnEJLrbf98cCj0+3vdi1dtWPCjExrGCybgAQaydabhScPzePr+BiAnZYOuYFPxQhNVy8LTA0riO&#10;v+hxSJXIIRxLVFCn5Espo67JYhw7T5y5iwsWU4ahkiZgl8NtK1+KYiYtNpwbavS0qUlfD3erQL97&#10;TX1HZ/d58vd9mH3cNlOt1GjYr+cgEvXpX/zn3hkFr9NJ3p/f5Cc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M96LwgAAAN0AAAAPAAAAAAAAAAAAAAAAAJgCAABkcnMvZG93&#10;bnJldi54bWxQSwUGAAAAAAQABAD1AAAAhwMAAAAA&#10;" path="m42,16l44,,12,16,,25,,158r25,l25,55,42,16xe" fillcolor="#00a3c4" stroked="f">
                    <v:path arrowok="t" o:connecttype="custom" o:connectlocs="42,16;44,0;12,16;0,25;0,158;25,158;25,55;42,16" o:connectangles="0,0,0,0,0,0,0,0"/>
                  </v:shape>
                  <v:shape id="Freeform 4464" o:spid="_x0000_s1111" style="position:absolute;left:3959;top:2688;width:399;height:178;visibility:visible;mso-wrap-style:square;v-text-anchor:top" coordsize="399,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y0r8UA&#10;AADdAAAADwAAAGRycy9kb3ducmV2LnhtbESPQWvCQBSE7wX/w/KE3uomxlaNriKCkEMpVMXzI/vM&#10;BrNvQ3ar0V/vFgo9DjPzDbNc97YRV+p87VhBOkpAEJdO11wpOB52bzMQPiBrbByTgjt5WK8GL0vM&#10;tbvxN133oRIRwj5HBSaENpfSl4Ys+pFriaN3dp3FEGVXSd3hLcJtI8dJ8iEt1hwXDLa0NVRe9j9W&#10;QZbVn1++mG/mejY97YqH2U4Ko9TrsN8sQATqw3/4r11oBe9ZmsLvm/gE5Oo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LLSvxQAAAN0AAAAPAAAAAAAAAAAAAAAAAJgCAABkcnMv&#10;ZG93bnJldi54bWxQSwUGAAAAAAQABAD1AAAAigMAAAAA&#10;" path="m369,6r30,172l339,178,307,144,270,132,2,178,,123,366,r3,6xe" fillcolor="#004c56" stroked="f">
                    <v:path arrowok="t" o:connecttype="custom" o:connectlocs="369,6;399,178;339,178;307,144;270,132;2,178;0,123;366,0;369,6" o:connectangles="0,0,0,0,0,0,0,0,0"/>
                  </v:shape>
                  <v:shape id="Freeform 4465" o:spid="_x0000_s1112" style="position:absolute;left:4323;top:2669;width:170;height:62;visibility:visible;mso-wrap-style:square;v-text-anchor:top" coordsize="170,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e2ucUA&#10;AADdAAAADwAAAGRycy9kb3ducmV2LnhtbESP0WoCMRRE3wv9h3ALfatZrZWyNYq0FH0SuusH3G6u&#10;m6XJzZKk69qvbwTBx2FmzjDL9eisGCjEzrOC6aQAQdx43XGr4FB/Pr2CiAlZo/VMCs4UYb26v1ti&#10;qf2Jv2ioUisyhGOJCkxKfSllbAw5jBPfE2fv6IPDlGVopQ54ynBn5awoFtJhx3nBYE/vhpqf6tcp&#10;QPtX1Zv5YA82DNv997HuDX8o9fgwbt5AJBrTLXxt77SCl+fpDC5v8hO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J7a5xQAAAN0AAAAPAAAAAAAAAAAAAAAAAJgCAABkcnMv&#10;ZG93bnJldi54bWxQSwUGAAAAAAQABAD1AAAAigMAAAAA&#10;" path="m,7l,37r9,7l19,44r11,l39,44r9,l58,44r11,l78,46r9,l99,48r9,l119,51r10,2l138,55r9,2l156,60r9,2l170,57,165,35r-4,-5l154,28r-9,-5l133,19,122,16,108,12,94,9,80,5,67,5,53,2,39,,28,,16,,9,2,2,5,,7xe" fillcolor="#002d47" stroked="f">
                    <v:path arrowok="t" o:connecttype="custom" o:connectlocs="0,7;0,37;9,44;19,44;30,44;39,44;48,44;58,44;69,44;78,46;87,46;99,48;108,48;119,51;129,53;138,55;147,57;156,60;165,62;170,57;165,35;161,30;154,28;145,23;133,19;122,16;108,12;94,9;80,5;67,5;53,2;39,0;28,0;16,0;9,2;2,5;0,7" o:connectangles="0,0,0,0,0,0,0,0,0,0,0,0,0,0,0,0,0,0,0,0,0,0,0,0,0,0,0,0,0,0,0,0,0,0,0,0,0"/>
                  </v:shape>
                  <v:shape id="Freeform 4466" o:spid="_x0000_s1113" style="position:absolute;left:4330;top:2713;width:193;height:217;visibility:visible;mso-wrap-style:square;v-text-anchor:top" coordsize="193,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MgcUA&#10;AADdAAAADwAAAGRycy9kb3ducmV2LnhtbESPT2sCMRTE74LfITyhF9GsSkW2RpGCSw9edD14fGze&#10;/qGblzVJ120/vSkUehxm5jfMdj+YVvTkfGNZwWKegCAurG64UnDNj7MNCB+QNbaWScE3edjvxqMt&#10;pto++Ez9JVQiQtinqKAOoUul9EVNBv3cdsTRK60zGKJ0ldQOHxFuWrlMkrU02HBcqLGj95qKz8uX&#10;UVDe++x0I3um9vbj8nKaGdaZUi+T4fAGItAQ/sN/7Q+t4HW1WMHvm/gE5O4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GsyBxQAAAN0AAAAPAAAAAAAAAAAAAAAAAJgCAABkcnMv&#10;ZG93bnJldi54bWxQSwUGAAAAAAQABAD1AAAAigMAAAAA&#10;" path="m154,23r20,87l179,146r-32,-2l44,144,34,133,14,9,,,25,142r3,25l28,217r57,l85,197r66,-3l151,215r42,l193,172r,-28l163,23r,l158,23r-2,l154,23xe" fillcolor="#002d47" stroked="f">
                    <v:path arrowok="t" o:connecttype="custom" o:connectlocs="154,23;174,110;179,146;147,144;44,144;34,133;14,9;0,0;25,142;28,167;28,217;85,217;85,197;151,194;151,215;193,215;193,172;193,144;163,23;163,23;158,23;156,23;154,23" o:connectangles="0,0,0,0,0,0,0,0,0,0,0,0,0,0,0,0,0,0,0,0,0,0,0"/>
                  </v:shape>
                  <v:shape id="Freeform 4467" o:spid="_x0000_s1114" style="position:absolute;left:4277;top:2697;width:69;height:265;visibility:visible;mso-wrap-style:square;v-text-anchor:top" coordsize="69,2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w8SsYA&#10;AADdAAAADwAAAGRycy9kb3ducmV2LnhtbESPwW7CMBBE75X6D9ZW6q04obRUAYOAqBSJ9gDlA5Z4&#10;SQLxOrJdCH+PK1XqcTQzbzTjaWcacSbna8sK0l4CgriwuuZSwe77/ekNhA/IGhvLpOBKHqaT+7sx&#10;ZtpeeEPnbShFhLDPUEEVQptJ6YuKDPqebYmjd7DOYIjSlVI7vES4aWQ/SV6lwZrjQoUtLSoqTtsf&#10;o2D4sfxM1+4o927Ox36O+Vp+5Uo9PnSzEYhAXfgP/7VXWsHLczqA3zfxCcjJ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w8SsYAAADdAAAADwAAAAAAAAAAAAAAAACYAgAAZHJz&#10;L2Rvd25yZXYueG1sUEsFBgAAAAAEAAQA9QAAAIsDAAAAAA==&#10;" path="m,16l,135,,265r67,l69,238r,-78l69,153,39,,,16xe" fillcolor="#003d56" stroked="f">
                    <v:path arrowok="t" o:connecttype="custom" o:connectlocs="0,16;0,135;0,265;67,265;69,238;69,160;69,153;39,0;0,16" o:connectangles="0,0,0,0,0,0,0,0,0"/>
                  </v:shape>
                  <v:shape id="Freeform 4468" o:spid="_x0000_s1115" style="position:absolute;left:4282;top:2706;width:57;height:227;visibility:visible;mso-wrap-style:square;v-text-anchor:top" coordsize="57,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DWsscA&#10;AADdAAAADwAAAGRycy9kb3ducmV2LnhtbESPQWvCQBSE74X+h+UVejMbrRaJboIKLT0Ioq2ot9fs&#10;MwnNvo3ZVeO/7wqFHoeZ+YaZZp2pxYVaV1lW0I9iEMS51RUXCr4+33pjEM4ja6wtk4IbOcjSx4cp&#10;JtpeeU2XjS9EgLBLUEHpfZNI6fKSDLrINsTBO9rWoA+yLaRu8RrgppaDOH6VBisOCyU2tCgp/9mc&#10;jYLFkN5n1X55PuW7Ix223fx75edKPT91swkIT53/D/+1P7SC0Ut/BPc34QnI9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bw1rLHAAAA3QAAAA8AAAAAAAAAAAAAAAAAmAIAAGRy&#10;cy9kb3ducmV2LnhtbFBLBQYAAAAABAAEAPUAAACMAwAAAAA=&#10;" path="m,11l2,130r,97l50,227r7,l57,158r,-11l30,,,11xe" fillcolor="#000f28" stroked="f">
                    <v:path arrowok="t" o:connecttype="custom" o:connectlocs="0,11;2,130;2,227;50,227;57,227;57,158;57,147;30,0;0,11" o:connectangles="0,0,0,0,0,0,0,0,0"/>
                  </v:shape>
                  <v:shape id="Freeform 4469" o:spid="_x0000_s1116" style="position:absolute;left:4160;top:2903;width:62;height:85;visibility:visible;mso-wrap-style:square;v-text-anchor:top" coordsize="6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ufysYA&#10;AADdAAAADwAAAGRycy9kb3ducmV2LnhtbESPQWvCQBSE70L/w/IKvUjdWDFI6ioSUIono9Jen9nX&#10;JDT7NmS3MfrrXUHwOMzMN8x82ZtadNS6yrKC8SgCQZxbXXGh4HhYv89AOI+ssbZMCi7kYLl4Gcwx&#10;0fbMGXV7X4gAYZeggtL7JpHS5SUZdCPbEAfv17YGfZBtIXWL5wA3tfyIolgarDgslNhQWlL+t/83&#10;CuLT7Jp+b1LX/WTDrd9tot0pOyr19tqvPkF46v0z/Gh/aQXTyTiG+5vw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rufysYAAADdAAAADwAAAAAAAAAAAAAAAACYAgAAZHJz&#10;L2Rvd25yZXYueG1sUEsFBgAAAAAEAAQA9QAAAIsDAAAAAA==&#10;" path="m7,2l,11,,39,5,62r2,4l7,69r3,4l12,76r2,4l16,82r3,l23,85r9,l39,85r7,-3l51,82r2,-2l58,78r2,-5l62,66,58,62,53,53r,-28l51,,32,2,7,2xe" fillcolor="#000f28" stroked="f">
                    <v:path arrowok="t" o:connecttype="custom" o:connectlocs="7,2;0,11;0,39;5,62;7,66;7,69;10,73;12,76;14,80;16,82;19,82;23,85;32,85;39,85;46,82;51,82;53,80;58,78;60,73;62,66;58,62;53,53;53,25;51,0;32,2;7,2" o:connectangles="0,0,0,0,0,0,0,0,0,0,0,0,0,0,0,0,0,0,0,0,0,0,0,0,0,0"/>
                  </v:shape>
                  <v:shape id="Freeform 4470" o:spid="_x0000_s1117" style="position:absolute;left:4002;top:2910;width:44;height:55;visibility:visible;mso-wrap-style:square;v-text-anchor:top" coordsize="44,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FCycYA&#10;AADdAAAADwAAAGRycy9kb3ducmV2LnhtbESPQWvCQBSE74L/YXlCb7qxUi1pNiIBpT30oFbo8ZF9&#10;3QSzb9PsmqT/vlsQehxm5hsm2462ET11vnasYLlIQBCXTtdsFHyc9/NnED4ga2wck4If8rDNp5MM&#10;U+0GPlJ/CkZECPsUFVQhtKmUvqzIol+4ljh6X66zGKLsjNQdDhFuG/mYJGtpsea4UGFLRUXl9XSz&#10;CtiZN3Puw/umOBx1exmK789LodTDbNy9gAg0hv/wvf2qFTytlhv4exOf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BFCycYAAADdAAAADwAAAAAAAAAAAAAAAACYAgAAZHJz&#10;L2Rvd25yZXYueG1sUEsFBgAAAAAEAAQA9QAAAIsDAAAAAA==&#10;" path="m,l23,r,20l23,39r21,4l44,46r-3,2l41,48r-2,2l34,52r-2,3l28,55r-5,l18,55r-4,l9,52,7,50,5,48,2,43,,39,,32,,xe" fillcolor="#000f28" stroked="f">
                    <v:path arrowok="t" o:connecttype="custom" o:connectlocs="0,0;23,0;23,20;23,39;44,43;44,46;41,48;41,48;39,50;34,52;32,55;28,55;23,55;18,55;14,55;9,52;7,50;5,48;2,43;0,39;0,32;0,0" o:connectangles="0,0,0,0,0,0,0,0,0,0,0,0,0,0,0,0,0,0,0,0,0,0"/>
                  </v:shape>
                  <v:shape id="Freeform 4471" o:spid="_x0000_s1118" style="position:absolute;left:4204;top:2715;width:64;height:110;visibility:visible;mso-wrap-style:square;v-text-anchor:top" coordsize="64,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cRncIA&#10;AADdAAAADwAAAGRycy9kb3ducmV2LnhtbERP3WrCMBS+F/YO4Qy801TFbdSmMoWB80ase4Cz5tiU&#10;JSelybTu6c2FsMuP779YD86KC/Wh9axgNs1AENdet9wo+Dp9TN5AhIis0XomBTcKsC6fRgXm2l/5&#10;SJcqNiKFcMhRgYmxy6UMtSGHYeo74sSdfe8wJtg3Uvd4TeHOynmWvUiHLacGgx1tDdU/1a9T8Plq&#10;9sH6Y/Nd2fnJb/jwZ/Gg1Ph5eF+BiDTEf/HDvdMKlotZmpvepCcgy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BxGdwgAAAN0AAAAPAAAAAAAAAAAAAAAAAJgCAABkcnMvZG93&#10;bnJldi54bWxQSwUGAAAAAAQABAD1AAAAhwMAAAAA&#10;" path="m64,r,110l23,101,,103,,18,64,xe" fillcolor="#000f28" stroked="f">
                    <v:path arrowok="t" o:connecttype="custom" o:connectlocs="64,0;64,110;23,101;0,103;0,18;64,0" o:connectangles="0,0,0,0,0,0"/>
                  </v:shape>
                  <v:shape id="Freeform 4472" o:spid="_x0000_s1119" style="position:absolute;left:4144;top:2738;width:51;height:92;visibility:visible;mso-wrap-style:square;v-text-anchor:top" coordsize="5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JC98cA&#10;AADdAAAADwAAAGRycy9kb3ducmV2LnhtbESPQWvCQBSE7wX/w/IEL0U30SqaukoRRIuHWBW9PrKv&#10;SWj2bciuGv99tyD0OMzMN8x82ZpK3KhxpWUF8SACQZxZXXKu4HRc96cgnEfWWFkmBQ9ysFx0XuaY&#10;aHvnL7odfC4ChF2CCgrv60RKlxVk0A1sTRy8b9sY9EE2udQN3gPcVHIYRRNpsOSwUGBNq4Kyn8PV&#10;KEijz/2+wvX5Mn5LL+kuzvLXzVSpXrf9eAfhqfX/4Wd7qxWMR/EM/t6EJ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oyQvfHAAAA3QAAAA8AAAAAAAAAAAAAAAAAmAIAAGRy&#10;cy9kb3ducmV2LnhtbFBLBQYAAAAABAAEAPUAAACMAwAAAAA=&#10;" path="m51,r,82l,92,,16,51,xe" fillcolor="#000f28" stroked="f">
                    <v:path arrowok="t" o:connecttype="custom" o:connectlocs="51,0;51,82;0,92;0,16;51,0" o:connectangles="0,0,0,0,0"/>
                  </v:shape>
                  <v:shape id="Freeform 4473" o:spid="_x0000_s1120" style="position:absolute;left:4101;top:2756;width:36;height:80;visibility:visible;mso-wrap-style:square;v-text-anchor:top" coordsize="3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hzccMA&#10;AADdAAAADwAAAGRycy9kb3ducmV2LnhtbERPPW/CMBDdK/EfrEPqBk5pIRAwqKpaCboVWNiO+Iij&#10;xucQu0n493hA6vj0vleb3laipcaXjhW8jBMQxLnTJRcKjoev0RyED8gaK8ek4EYeNuvB0woz7Tr+&#10;oXYfChFD2GeowIRQZ1L63JBFP3Y1ceQurrEYImwKqRvsYrit5CRJZtJiybHBYE0fhvLf/Z9V0KZp&#10;vXvLr93p/Pl9qxa78/RqUqWeh/37EkSgPvyLH+6tVjB9ncT98U18AnJ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hzccMAAADdAAAADwAAAAAAAAAAAAAAAACYAgAAZHJzL2Rv&#10;d25yZXYueG1sUEsFBgAAAAAEAAQA9QAAAIgDAAAAAA==&#10;" path="m36,r,76l,80,,12,36,xe" fillcolor="#000f28" stroked="f">
                    <v:path arrowok="t" o:connecttype="custom" o:connectlocs="36,0;36,76;0,80;0,12;36,0" o:connectangles="0,0,0,0,0"/>
                  </v:shape>
                  <v:shape id="Freeform 4474" o:spid="_x0000_s1121" style="position:absolute;left:4055;top:2772;width:37;height:74;visibility:visible;mso-wrap-style:square;v-text-anchor:top" coordsize="37,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3JOcQA&#10;AADdAAAADwAAAGRycy9kb3ducmV2LnhtbESPX2vCMBTF3wd+h3AF32aq4tRqFBFkIoOxKj5fm2tb&#10;bG5Kkmn10y+DwR4P58+Ps1i1phY3cr6yrGDQT0AQ51ZXXCg4HravUxA+IGusLZOCB3lYLTsvC0y1&#10;vfMX3bJQiDjCPkUFZQhNKqXPSzLo+7Yhjt7FOoMhSldI7fAex00th0nyJg1WHAklNrQpKb9m3yZy&#10;5dOus4/6ffbJfjdp93w6O1aq123XcxCB2vAf/mvvtILxaDiA3zfxCc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0tyTnEAAAA3QAAAA8AAAAAAAAAAAAAAAAAmAIAAGRycy9k&#10;b3ducmV2LnhtbFBLBQYAAAAABAAEAPUAAACJAwAAAAA=&#10;" path="m37,r,67l,74,,12,37,xe" fillcolor="#000f28" stroked="f">
                    <v:path arrowok="t" o:connecttype="custom" o:connectlocs="37,0;37,67;0,74;0,12;37,0" o:connectangles="0,0,0,0,0"/>
                  </v:shape>
                  <v:shape id="Freeform 4475" o:spid="_x0000_s1122" style="position:absolute;left:4016;top:2786;width:32;height:67;visibility:visible;mso-wrap-style:square;v-text-anchor:top" coordsize="3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sQa8gA&#10;AADdAAAADwAAAGRycy9kb3ducmV2LnhtbESPQUsDMRSE74L/ITyhF2mzbrWUtWkRpVBlL9Zeentu&#10;XneXbl7SJG13/70RBI/DzHzDLFa96cSFfGgtK3iYZCCIK6tbrhXsvtbjOYgQkTV2lknBQAFWy9ub&#10;BRbaXvmTLttYiwThUKCCJkZXSBmqhgyGiXXEyTtYbzAm6WupPV4T3HQyz7KZNNhyWmjQ0WtD1XF7&#10;NgrKb+ffh8f78m3/MZjNrHT16eSUGt31L88gIvXxP/zX3mgFT9M8h9836QnI5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O+xBryAAAAN0AAAAPAAAAAAAAAAAAAAAAAJgCAABk&#10;cnMvZG93bnJldi54bWxQSwUGAAAAAAQABAD1AAAAjQMAAAAA&#10;" path="m32,r,60l,67,,9,32,xe" fillcolor="#000f28" stroked="f">
                    <v:path arrowok="t" o:connecttype="custom" o:connectlocs="32,0;32,60;0,67;0,9;32,0" o:connectangles="0,0,0,0,0"/>
                  </v:shape>
                  <v:shape id="Freeform 4476" o:spid="_x0000_s1123" style="position:absolute;left:3986;top:2798;width:25;height:59;visibility:visible;mso-wrap-style:square;v-text-anchor:top" coordsize="2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QLlcMA&#10;AADdAAAADwAAAGRycy9kb3ducmV2LnhtbESPzWoCMRSF9wXfIVzBXc2oVWQ0ikiF4spaUZeX5Doz&#10;OLmZJqlO394UhC4P5+fjzJetrcWNfKgcKxj0MxDE2pmKCwWHr83rFESIyAZrx6TglwIsF52XOebG&#10;3fmTbvtYiDTCIUcFZYxNLmXQJVkMfdcQJ+/ivMWYpC+k8XhP47aWwyybSIsVJ0KJDa1L0tf9j01c&#10;/e1P2WXbUDhud9VKn98pvinV67arGYhIbfwPP9sfRsF4NBzB35v0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LQLlcMAAADdAAAADwAAAAAAAAAAAAAAAACYAgAAZHJzL2Rv&#10;d25yZXYueG1sUEsFBgAAAAAEAAQA9QAAAIgDAAAAAA==&#10;" path="m25,r,55l,59,,9,25,xe" fillcolor="#000f28" stroked="f">
                    <v:path arrowok="t" o:connecttype="custom" o:connectlocs="25,0;25,55;0,59;0,9;25,0" o:connectangles="0,0,0,0,0"/>
                  </v:shape>
                  <v:shape id="Freeform 4477" o:spid="_x0000_s1124" style="position:absolute;left:3959;top:2807;width:22;height:55;visibility:visible;mso-wrap-style:square;v-text-anchor:top" coordsize="2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o3TsUA&#10;AADdAAAADwAAAGRycy9kb3ducmV2LnhtbESPQWvCQBSE74X+h+UJvdWNNmqJbkItFHoraqnXR/Y1&#10;icm+Dburpv56tyB4HGbmG2ZVDKYTJ3K+saxgMk5AEJdWN1wp+N59PL+C8AFZY2eZFPyRhyJ/fFhh&#10;pu2ZN3TahkpECPsMFdQh9JmUvqzJoB/bnjh6v9YZDFG6SmqH5wg3nZwmyVwabDgu1NjTe01luz0a&#10;BQvaY/KVmnZ9OWjnqtTodvaj1NNoeFuCCDSEe/jW/tQKZi/TFP7fxCcg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6jdOxQAAAN0AAAAPAAAAAAAAAAAAAAAAAJgCAABkcnMv&#10;ZG93bnJldi54bWxQSwUGAAAAAAQABAD1AAAAigMAAAAA&#10;" path="m,9l22,r,50l,55,,9xe" fillcolor="#000f28" stroked="f">
                    <v:path arrowok="t" o:connecttype="custom" o:connectlocs="0,9;22,0;22,50;0,55;0,9" o:connectangles="0,0,0,0,0"/>
                  </v:shape>
                  <v:shape id="Freeform 4478" o:spid="_x0000_s1125" style="position:absolute;left:4387;top:2685;width:65;height:21;visibility:visible;mso-wrap-style:square;v-text-anchor:top" coordsize="6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3rPcYA&#10;AADdAAAADwAAAGRycy9kb3ducmV2LnhtbESPQWvCQBSE70L/w/IK3nRTbUTTbEQUpbfWKNrjI/ua&#10;BLNvQ3bVtL++Wyj0OMzMN0y67E0jbtS52rKCp3EEgriwuuZSwfGwHc1BOI+ssbFMCr7IwTJ7GKSY&#10;aHvnPd1yX4oAYZeggsr7NpHSFRUZdGPbEgfv03YGfZBdKXWH9wA3jZxE0UwarDksVNjSuqLikl+N&#10;gvzj1OP0e2ueV+e33YLeN3GxPyg1fOxXLyA89f4//Nd+1Qri6SSG3zfhCcjs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3rPcYAAADdAAAADwAAAAAAAAAAAAAAAACYAgAAZHJz&#10;L2Rvd25yZXYueG1sUEsFBgAAAAAEAAQA9QAAAIsDAAAAAA==&#10;" path="m,l5,12r60,9l62,12r,l60,9r-2,l53,9,49,7r-7,l37,5r-7,l26,3r-7,l14,,10,,5,,3,,,,,xe" fillcolor="#892800" stroked="f">
                    <v:path arrowok="t" o:connecttype="custom" o:connectlocs="0,0;5,12;65,21;62,12;62,12;60,9;58,9;53,9;49,7;42,7;37,5;30,5;26,3;19,3;14,0;10,0;5,0;3,0;0,0;0,0" o:connectangles="0,0,0,0,0,0,0,0,0,0,0,0,0,0,0,0,0,0,0,0"/>
                  </v:shape>
                  <v:shape id="Freeform 4479" o:spid="_x0000_s1126" style="position:absolute;left:4374;top:2896;width:20;height:25;visibility:visible;mso-wrap-style:square;v-text-anchor:top" coordsize="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0RvMMA&#10;AADdAAAADwAAAGRycy9kb3ducmV2LnhtbESPwWrDMBBE74X8g9hCb42chIbUiRJCoOAe6+aS21ba&#10;WKbWrrFUx/37qlDocZiZN8zuMIVOjTTEVtjAYl6AIrbiWm4MnN9fHjegYkJ22AmTgW+KcNjP7nZY&#10;OrnxG411alSGcCzRgE+pL7WO1lPAOJeeOHtXGQKmLIdGuwFvGR46vSyKtQ7Ycl7w2NPJk/2sv4KB&#10;la34VS7yTCf7UdVp9ItOvDEP99NxCyrRlP7Df+3KGXhaLdfw+yY/Ab3/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0RvMMAAADdAAAADwAAAAAAAAAAAAAAAACYAgAAZHJzL2Rv&#10;d25yZXYueG1sUEsFBgAAAAAEAAQA9QAAAIgDAAAAAA==&#10;" path="m9,r2,l13,r3,2l18,5r,l18,7r2,4l20,14r,2l18,18r,3l18,23r-2,2l13,25r-2,l9,25r-2,l4,25r,l2,23,,21,,18,,16,,14,,11,,7,,5r2,l4,2,4,,7,,9,xe" fillcolor="#604411" stroked="f">
                    <v:path arrowok="t" o:connecttype="custom" o:connectlocs="9,0;11,0;13,0;16,2;18,5;18,5;18,7;20,11;20,14;20,16;18,18;18,21;18,23;16,25;13,25;11,25;9,25;7,25;4,25;4,25;2,23;0,21;0,18;0,16;0,14;0,11;0,7;0,5;2,5;4,2;4,0;7,0;9,0" o:connectangles="0,0,0,0,0,0,0,0,0,0,0,0,0,0,0,0,0,0,0,0,0,0,0,0,0,0,0,0,0,0,0,0,0"/>
                  </v:shape>
                  <v:shape id="Freeform 4480" o:spid="_x0000_s1127" style="position:absolute;left:4488;top:2894;width:16;height:23;visibility:visible;mso-wrap-style:square;v-text-anchor:top" coordsize="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BN0cMA&#10;AADdAAAADwAAAGRycy9kb3ducmV2LnhtbESPW4vCMBSE3xf8D+EI+7amdvFCNYoIiq9e2OezzbGp&#10;Nie1ibb+eyMs7OMwM98w82VnK/GgxpeOFQwHCQji3OmSCwWn4+ZrCsIHZI2VY1LwJA/LRe9jjpl2&#10;Le/pcQiFiBD2GSowIdSZlD43ZNEPXE0cvbNrLIYom0LqBtsIt5VMk2QsLZYcFwzWtDaUXw93qyDd&#10;Pd1tNDntL+dfaaofarf+1ir12e9WMxCBuvAf/mvvtILRdzqB95v4BO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BN0cMAAADdAAAADwAAAAAAAAAAAAAAAACYAgAAZHJzL2Rv&#10;d25yZXYueG1sUEsFBgAAAAAEAAQA9QAAAIgDAAAAAA==&#10;" path="m7,r5,2l14,4r,3l16,11r-2,5l14,20r-2,3l7,23r-2,l3,20,,16,,11,,7,3,4,5,2,7,xe" fillcolor="#604411" stroked="f">
                    <v:path arrowok="t" o:connecttype="custom" o:connectlocs="7,0;12,2;14,4;14,7;16,11;14,16;14,20;12,23;7,23;5,23;3,20;0,16;0,11;0,7;3,4;5,2;7,0" o:connectangles="0,0,0,0,0,0,0,0,0,0,0,0,0,0,0,0,0"/>
                  </v:shape>
                  <v:shape id="Freeform 4481" o:spid="_x0000_s1128" style="position:absolute;left:4344;top:2937;width:186;height:37;visibility:visible;mso-wrap-style:square;v-text-anchor:top" coordsize="186,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FS0cMA&#10;AADdAAAADwAAAGRycy9kb3ducmV2LnhtbERPy4rCMBTdC/5DuIIb0dSKIrVRZoQBQRejMwvdXZrb&#10;BzY3pclo9evNYsDl4bzTTWdqcaPWVZYVTCcRCOLM6ooLBb8/X+MlCOeRNdaWScGDHGzW/V6KibZ3&#10;PtLt5AsRQtglqKD0vkmkdFlJBt3ENsSBy21r0AfYFlK3eA/hppZxFC2kwYpDQ4kNbUvKrqc/o+Aw&#10;iz+prkb55YnHfSapOR++50oNB93HCoSnzr/F/+6dVjCfxWFueBOe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FS0cMAAADdAAAADwAAAAAAAAAAAAAAAACYAgAAZHJzL2Rv&#10;d25yZXYueG1sUEsFBgAAAAAEAAQA9QAAAIgDAAAAAA==&#10;" path="m,l,28r11,9l181,32r5,-9l186,3,,xe" fillcolor="#002d47" stroked="f">
                    <v:path arrowok="t" o:connecttype="custom" o:connectlocs="0,0;0,28;11,37;181,32;186,23;186,3;0,0" o:connectangles="0,0,0,0,0,0,0"/>
                  </v:shape>
                  <v:shape id="Freeform 4482" o:spid="_x0000_s1129" style="position:absolute;left:4009;top:2917;width:11;height:32;visibility:visible;mso-wrap-style:square;v-text-anchor:top" coordsize="1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UxBcYA&#10;AADdAAAADwAAAGRycy9kb3ducmV2LnhtbESPQWvCQBSE74L/YXmF3nSj1aLRVUqpVo/GIub2yL4m&#10;wezbdHfV9N93C4Ueh5n5hlmuO9OIGzlfW1YwGiYgiAuray4VfBw3gxkIH5A1NpZJwTd5WK/6vSWm&#10;2t75QLcslCJC2KeooAqhTaX0RUUG/dC2xNH7tM5giNKVUju8R7hp5DhJnqXBmuNChS29VlRcsqtR&#10;0L359+tXoreHPM83++Nschq5s1KPD93LAkSgLvyH/9o7rWD6NJ7D75v4BO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BUxBcYAAADdAAAADwAAAAAAAAAAAAAAAACYAgAAZHJz&#10;L2Rvd25yZXYueG1sUEsFBgAAAAAEAAQA9QAAAIsDAAAAAA==&#10;" path="m5,l7,2,9,4r2,5l11,16r,7l9,27,7,32r-2,l2,32,,27,,23,,16,,9,,4,2,2,5,xe" fillcolor="#b5bac4" stroked="f">
                    <v:path arrowok="t" o:connecttype="custom" o:connectlocs="5,0;7,2;9,4;11,9;11,16;11,23;9,27;7,32;5,32;2,32;0,27;0,23;0,16;0,9;0,4;2,2;5,0" o:connectangles="0,0,0,0,0,0,0,0,0,0,0,0,0,0,0,0,0"/>
                  </v:shape>
                  <v:shape id="Freeform 4483" o:spid="_x0000_s1130" style="position:absolute;left:4369;top:2866;width:12;height:14;visibility:visible;mso-wrap-style:square;v-text-anchor:top" coordsize="1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knncMA&#10;AADdAAAADwAAAGRycy9kb3ducmV2LnhtbERPz2vCMBS+D/wfwhN2m6lzk1KbigwG4k5zQ/D2bJ5N&#10;sXkpTYx1f/1yGOz48f0u16PtRKTBt44VzGcZCOLa6ZYbBd9f7085CB+QNXaOScGdPKyryUOJhXY3&#10;/qS4D41IIewLVGBC6AspfW3Iop+5njhxZzdYDAkOjdQD3lK47eRzli2lxZZTg8Ge3gzVl/3VKvjp&#10;zTHurgebm4/85UTbGJcxKvU4HTcrEIHG8C/+c2+1gtfFIu1Pb9ITk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knncMAAADdAAAADwAAAAAAAAAAAAAAAACYAgAAZHJzL2Rv&#10;d25yZXYueG1sUEsFBgAAAAAEAAQA9QAAAIgDAAAAAA==&#10;" path="m5,l7,,9,3r3,2l12,7r,2l9,12,7,14r-2,l5,14,2,12,,9,,7,,5,2,3,5,r,xe" fillcolor="#ff8c00" stroked="f">
                    <v:path arrowok="t" o:connecttype="custom" o:connectlocs="5,0;7,0;9,3;12,5;12,7;12,9;9,12;7,14;5,14;5,14;2,12;0,9;0,7;0,5;2,3;5,0;5,0" o:connectangles="0,0,0,0,0,0,0,0,0,0,0,0,0,0,0,0,0"/>
                  </v:shape>
                  <v:shape id="Freeform 4484" o:spid="_x0000_s1131" style="position:absolute;left:4502;top:2869;width:12;height:11;visibility:visible;mso-wrap-style:square;v-text-anchor:top" coordsize="1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TY8cUA&#10;AADdAAAADwAAAGRycy9kb3ducmV2LnhtbESP3WoCMRSE7wt9h3AE72rWLi1lNYoIivSq/jzA6ebs&#10;ZjE5WZKoa5++KQi9HGbmG2a+HJwVVwqx86xgOilAENded9wqOB03Lx8gYkLWaD2TgjtFWC6en+ZY&#10;aX/jPV0PqRUZwrFCBSalvpIy1oYcxonvibPX+OAwZRlaqQPeMtxZ+VoU79Jhx3nBYE9rQ/X5cHEK&#10;Lqd1sfvc2B6/7PdPKO+N2TaNUuPRsJqBSDSk//CjvdMK3spyCn9v8hO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pNjxxQAAAN0AAAAPAAAAAAAAAAAAAAAAAJgCAABkcnMv&#10;ZG93bnJldi54bWxQSwUGAAAAAAQABAD1AAAAigMAAAAA&#10;" path="m5,l7,,9,r,2l12,6,9,9r,l7,11r-2,l2,11,2,9,,9,,6,,2,2,r,l5,xe" fillcolor="#ff8c00" stroked="f">
                    <v:path arrowok="t" o:connecttype="custom" o:connectlocs="5,0;7,0;9,0;9,2;12,6;9,9;9,9;7,11;5,11;2,11;2,9;0,9;0,6;0,2;2,0;2,0;5,0" o:connectangles="0,0,0,0,0,0,0,0,0,0,0,0,0,0,0,0,0"/>
                  </v:shape>
                  <v:shape id="Freeform 4485" o:spid="_x0000_s1132" style="position:absolute;left:4346;top:2933;width:179;height:7;visibility:visible;mso-wrap-style:square;v-text-anchor:top" coordsize="17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6l08AA&#10;AADdAAAADwAAAGRycy9kb3ducmV2LnhtbESPQavCMBCE74L/IazgTVMtT6QaRRTFa6vodWnWtths&#10;ShO1/nsjPPA4zMw3zHLdmVo8qXWVZQWTcQSCOLe64kLB+bQfzUE4j6yxtkwK3uRgver3lpho++KU&#10;npkvRICwS1BB6X2TSOnykgy6sW2Ig3ezrUEfZFtI3eIrwE0tp1E0kwYrDgslNrQtKb9nDxMou/g4&#10;SR/b992lLrtc5TU9HVip4aDbLEB46vwv/N8+agV/cTyF75vwBOTq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S6l08AAAADdAAAADwAAAAAAAAAAAAAAAACYAgAAZHJzL2Rvd25y&#10;ZXYueG1sUEsFBgAAAAAEAAQA9QAAAIUDAAAAAA==&#10;" path="m,7l,,179,r,4l,7xe" fillcolor="#757272" stroked="f">
                    <v:path arrowok="t" o:connecttype="custom" o:connectlocs="0,7;0,0;179,0;179,4;0,7" o:connectangles="0,0,0,0,0"/>
                  </v:shape>
                  <v:rect id="Rectangle 4486" o:spid="_x0000_s1133" style="position:absolute;left:4417;top:2891;width:62;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LmgccA&#10;AADdAAAADwAAAGRycy9kb3ducmV2LnhtbESPQUvDQBSE74L/YXmCF2k3Glps7La0hYAXD6aSXl+z&#10;z2xq9m3YXdv4711B6HGYmW+Y5Xq0vTiTD51jBY/TDARx43THrYKPfTl5BhEissbeMSn4oQDr1e3N&#10;EgvtLvxO5yq2IkE4FKjAxDgUUobGkMUwdQNx8j6dtxiT9K3UHi8Jbnv5lGVzabHjtGBwoJ2h5qv6&#10;tgrKw3Yz1CfjF+XxVL/NZ1TV+KDU/d24eQERaYzX8H/7VSuY5XkOf2/SE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wS5oHHAAAA3QAAAA8AAAAAAAAAAAAAAAAAmAIAAGRy&#10;cy9kb3ducmV2LnhtbFBLBQYAAAAABAAEAPUAAACMAwAAAAA=&#10;" fillcolor="#020202" stroked="f"/>
                  <v:shape id="Freeform 4487" o:spid="_x0000_s1134" style="position:absolute;left:4355;top:2777;width:154;height:80;visibility:visible;mso-wrap-style:square;v-text-anchor:top" coordsize="15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Rm5cQA&#10;AADdAAAADwAAAGRycy9kb3ducmV2LnhtbESPQWvCQBSE7wX/w/KE3urGxqpEV5GCUNJTox68PbLP&#10;JJh9G3bXmP77bkHwOMzMN8x6O5hW9OR8Y1nBdJKAIC6tbrhScDzs35YgfEDW2FomBb/kYbsZvawx&#10;0/bOP9QXoRIRwj5DBXUIXSalL2sy6Ce2I47exTqDIUpXSe3wHuGmle9JMpcGG44LNXb0WVN5LW4m&#10;Ur7zYzE/LfL2jJXxeep6OVso9ToedisQgYbwDD/aX1rBR5rO4P9Nf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EZuXEAAAA3QAAAA8AAAAAAAAAAAAAAAAAmAIAAGRycy9k&#10;b3ducmV2LnhtbFBLBQYAAAAABAAEAPUAAACJAwAAAAA=&#10;" path="m147,55r-30,l117,39,110,25r-20,l81,43,78,7,48,,35,14,23,2,,2,16,78,62,76r92,4l147,55xe" fillcolor="#000f28" stroked="f">
                    <v:path arrowok="t" o:connecttype="custom" o:connectlocs="147,55;117,55;117,39;110,25;90,25;81,43;78,7;48,0;35,14;23,2;0,2;16,78;62,76;154,80;147,55" o:connectangles="0,0,0,0,0,0,0,0,0,0,0,0,0,0,0"/>
                  </v:shape>
                  <v:shape id="Freeform 4488" o:spid="_x0000_s1135" style="position:absolute;left:4413;top:2747;width:59;height:44;visibility:visible;mso-wrap-style:square;v-text-anchor:top" coordsize="59,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y8j8YA&#10;AADdAAAADwAAAGRycy9kb3ducmV2LnhtbESPT2sCMRTE74LfIbyCN81WUWRrFC1UCj2IutTr6+bt&#10;H7p5WZLort/eFAoeh5n5DbPa9KYRN3K+tqzgdZKAIM6trrlUkJ0/xksQPiBrbCyTgjt52KyHgxWm&#10;2nZ8pNsplCJC2KeooAqhTaX0eUUG/cS2xNErrDMYonSl1A67CDeNnCbJQhqsOS5U2NJ7Rfnv6WoU&#10;fOX38HMtiuPh+zLdZebSLdx+q9Topd++gQjUh2f4v/2pFcxnszn8vYlPQK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y8j8YAAADdAAAADwAAAAAAAAAAAAAAAACYAgAAZHJz&#10;L2Rvd25yZXYueG1sUEsFBgAAAAAEAAQA9QAAAIsDAAAAAA==&#10;" path="m41,l,34,18,32,9,44,59,,41,xe" fillcolor="#007ad6" stroked="f">
                    <v:path arrowok="t" o:connecttype="custom" o:connectlocs="41,0;0,34;18,32;9,44;59,0;41,0" o:connectangles="0,0,0,0,0,0"/>
                  </v:shape>
                  <v:shape id="Freeform 4489" o:spid="_x0000_s1136" style="position:absolute;left:4420;top:2791;width:61;height:41;visibility:visible;mso-wrap-style:square;v-text-anchor:top" coordsize="61,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8FRMMA&#10;AADdAAAADwAAAGRycy9kb3ducmV2LnhtbESPQWsCMRSE70L/Q3gFb5q0i27ZGkUEsR5dhV4fm9fd&#10;pZuX7SZq+u+NIHgcZr4ZZrGKthMXGnzrWMPbVIEgrpxpudZwOm4nHyB8QDbYOSYN/+RhtXwZLbAw&#10;7soHupShFqmEfYEamhD6QkpfNWTRT11PnLwfN1gMSQ61NANeU7nt5LtSc2mx5bTQYE+bhqrf8mw1&#10;zBT92ajkt23zcrOu8sN+l0Wtx69x/QkiUAzP8IP+MonLsjnc36QnIJ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8FRMMAAADdAAAADwAAAAAAAAAAAAAAAACYAgAAZHJzL2Rv&#10;d25yZXYueG1sUEsFBgAAAAAEAAQA9QAAAIgDAAAAAA==&#10;" path="m52,2l,41,25,29,61,,52,2xe" fillcolor="#007ad6" stroked="f">
                    <v:path arrowok="t" o:connecttype="custom" o:connectlocs="52,2;0,41;25,29;61,0;52,2" o:connectangles="0,0,0,0,0"/>
                  </v:shape>
                  <v:shape id="Freeform 4490" o:spid="_x0000_s1137" style="position:absolute;left:4206;top:2724;width:37;height:55;visibility:visible;mso-wrap-style:square;v-text-anchor:top" coordsize="37,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vJsYA&#10;AADdAAAADwAAAGRycy9kb3ducmV2LnhtbESPT2vCQBTE7wW/w/IK3ppNFa1Ns4oIQih4qC09P7Ov&#10;+dPs25DdmNRP7xYEj8PM/IZJN6NpxJk6V1lW8BzFIIhzqysuFHx97p9WIJxH1thYJgV/5GCznjyk&#10;mGg78Aedj74QAcIuQQWl920ipctLMugi2xIH78d2Bn2QXSF1h0OAm0bO4ngpDVYcFkpsaVdS/nvs&#10;jYK6P2WXKt71369jgfJdH2q/10pNH8ftGwhPo7+Hb+1MK1jM5y/w/yY8Ab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vJsYAAADdAAAADwAAAAAAAAAAAAAAAACYAgAAZHJz&#10;L2Rvd25yZXYueG1sUEsFBgAAAAAEAAQA9QAAAIsDAAAAAA==&#10;" path="m,12l37,r,55l30,44r,-16l30,16r-9,5l21,41,5,53,5,39,7,21,,25,,23,,19,,14,,12xe" fillcolor="#00427a" stroked="f">
                    <v:path arrowok="t" o:connecttype="custom" o:connectlocs="0,12;37,0;37,55;30,44;30,28;30,16;21,21;21,41;5,53;5,39;7,21;0,25;0,23;0,19;0,14;0,12" o:connectangles="0,0,0,0,0,0,0,0,0,0,0,0,0,0,0,0"/>
                  </v:shape>
                  <v:shape id="Freeform 4491" o:spid="_x0000_s1138" style="position:absolute;left:4209;top:2779;width:20;height:30;visibility:visible;mso-wrap-style:square;v-text-anchor:top" coordsize="20,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B/o8QA&#10;AADdAAAADwAAAGRycy9kb3ducmV2LnhtbERPz2vCMBS+D/Y/hDfwpukmk1GNsjllIl7sRPH2aN7a&#10;YvMSmmirf705CDt+fL8ns87U4kKNrywreB0kIIhzqysuFOx+l/0PED4ga6wtk4IreZhNn58mmGrb&#10;8pYuWShEDGGfooIyBJdK6fOSDPqBdcSR+7ONwRBhU0jdYBvDTS3fkmQkDVYcG0p0NC8pP2Vno6BO&#10;ftbzU/a1ar83a7l3O7c43I5K9V66zzGIQF34Fz/cK63gfTiMc+Ob+ATk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gf6PEAAAA3QAAAA8AAAAAAAAAAAAAAAAAmAIAAGRycy9k&#10;b3ducmV2LnhtbFBLBQYAAAAABAAEAPUAAACJAwAAAAA=&#10;" path="m,2l,30,11,28,20,,11,2,6,19,,2xe" fillcolor="#00427a" stroked="f">
                    <v:path arrowok="t" o:connecttype="custom" o:connectlocs="0,2;0,30;11,28;20,0;11,2;6,19;0,2" o:connectangles="0,0,0,0,0,0,0"/>
                  </v:shape>
                  <v:shape id="Freeform 4492" o:spid="_x0000_s1139" style="position:absolute;left:4222;top:2752;width:7;height:16;visibility:visible;mso-wrap-style:square;v-text-anchor:top" coordsize="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aki8gA&#10;AADdAAAADwAAAGRycy9kb3ducmV2LnhtbESPW2vCQBSE34X+h+UIfRHdtF5oo6uUNgUfVNDGPh+y&#10;J5c2ezZktxr/fVcQfBxm5htmsepMLU7UusqygqdRBII4s7riQkH69Tl8AeE8ssbaMim4kIPV8qG3&#10;wFjbM+/pdPCFCBB2MSoovW9iKV1WkkE3sg1x8HLbGvRBtoXULZ4D3NTyOYpm0mDFYaHEht5Lyn4P&#10;f0bB+mObbHbbI34f0x+f5nkymNhEqcd+9zYH4anz9/CtvdYKpuPxK1zfhCcgl/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pqSLyAAAAN0AAAAPAAAAAAAAAAAAAAAAAJgCAABk&#10;cnMvZG93bnJldi54bWxQSwUGAAAAAAQABAD1AAAAjQMAAAAA&#10;" path="m,2l,16,5,7,7,,,2xe" fillcolor="#007ad6" stroked="f">
                    <v:path arrowok="t" o:connecttype="custom" o:connectlocs="0,2;0,16;5,7;7,0;0,2" o:connectangles="0,0,0,0,0"/>
                  </v:shape>
                  <v:shape id="Freeform 4493" o:spid="_x0000_s1140" style="position:absolute;left:4149;top:2765;width:25;height:62;visibility:visible;mso-wrap-style:square;v-text-anchor:top" coordsize="2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eb4A&#10;AADdAAAADwAAAGRycy9kb3ducmV2LnhtbERPvQrCMBDeBd8hnOCmqVpFqlFUEBy1ivPRnG1pcylN&#10;1Pr2ZhAcP77/9bYztXhR60rLCibjCARxZnXJuYLb9ThagnAeWWNtmRR8yMF20++tMdH2zRd6pT4X&#10;IYRdggoK75tESpcVZNCNbUMcuIdtDfoA21zqFt8h3NRyGkULabDk0FBgQ4eCsip9GgWL2eOe+8lh&#10;H98+Tby7VMtzlWZKDQfdbgXCU+f/4p/7pBXMZ3HYH96EJyA3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uvnXm+AAAA3QAAAA8AAAAAAAAAAAAAAAAAmAIAAGRycy9kb3ducmV2&#10;LnhtbFBLBQYAAAAABAAEAPUAAACDAwAAAAA=&#10;" path="m2,l,62,11,60,21,37,25,12r-7,l4,35,9,5,2,xe" fillcolor="#00427a" stroked="f">
                    <v:path arrowok="t" o:connecttype="custom" o:connectlocs="2,0;0,62;11,60;21,37;25,12;18,12;4,35;9,5;2,0" o:connectangles="0,0,0,0,0,0,0,0,0"/>
                  </v:shape>
                  <v:shape id="Freeform 4494" o:spid="_x0000_s1141" style="position:absolute;left:4151;top:2793;width:9;height:25;visibility:visible;mso-wrap-style:square;v-text-anchor:top" coordsize="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Y05sYA&#10;AADdAAAADwAAAGRycy9kb3ducmV2LnhtbESPQWvCQBCF70L/wzKF3pqNVkVjVrGtFYVeqsHzkB2T&#10;YHY2ZLcx7a/vCgWPjzfve/PSVW9q0VHrKssKhlEMgji3uuJCQXb8eJ6BcB5ZY22ZFPyQg9XyYZBi&#10;ou2Vv6g7+EIECLsEFZTeN4mULi/JoItsQxy8s20N+iDbQuoWrwFuajmK46k0WHFoKLGht5Lyy+Hb&#10;hDeOl9fT77bnSTevzvxOWf253yj19NivFyA89f5+/J/eaQWTl/EQbmsCAu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Y05sYAAADdAAAADwAAAAAAAAAAAAAAAACYAgAAZHJz&#10;L2Rvd25yZXYueG1sUEsFBgAAAAAEAAQA9QAAAIsDAAAAAA==&#10;" path="m9,l,14,,25,9,11,9,xe" fillcolor="#007ad6" stroked="f">
                    <v:path arrowok="t" o:connecttype="custom" o:connectlocs="9,0;0,14;0,25;9,11;9,0" o:connectangles="0,0,0,0,0"/>
                  </v:shape>
                  <v:shape id="Freeform 4495" o:spid="_x0000_s1142" style="position:absolute;left:4105;top:2777;width:26;height:37;visibility:visible;mso-wrap-style:square;v-text-anchor:top" coordsize="26,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JY98YA&#10;AADdAAAADwAAAGRycy9kb3ducmV2LnhtbESPS2vDMBCE74X8B7GB3Bo5D4fgRgkhUDD0lAfJdWtt&#10;bafWykiq7fz7qlDIcZiZb5jNbjCN6Mj52rKC2TQBQVxYXXOp4HJ+f12D8AFZY2OZFDzIw247etlg&#10;pm3PR+pOoRQRwj5DBVUIbSalLyoy6Ke2JY7el3UGQ5SulNphH+GmkfMkWUmDNceFCls6VFR8n36M&#10;And99Hl/XN4/u9n6nnPadrePVKnJeNi/gQg0hGf4v51rBeliOYe/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JY98YAAADdAAAADwAAAAAAAAAAAAAAAACYAgAAZHJz&#10;L2Rvd25yZXYueG1sUEsFBgAAAAAEAAQA9QAAAIsDAAAAAA==&#10;" path="m,4l26,r,11l26,25,14,11,7,18,9,32,3,37,,4xe" fillcolor="#00427a" stroked="f">
                    <v:path arrowok="t" o:connecttype="custom" o:connectlocs="0,4;26,0;26,11;26,25;14,11;7,18;9,32;3,37;0,4" o:connectangles="0,0,0,0,0,0,0,0,0"/>
                  </v:shape>
                  <v:shape id="Freeform 4496" o:spid="_x0000_s1143" style="position:absolute;left:4062;top:2784;width:7;height:32;visibility:visible;mso-wrap-style:square;v-text-anchor:top" coordsize="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twMcYA&#10;AADdAAAADwAAAGRycy9kb3ducmV2LnhtbESPQWvCQBSE7wX/w/IK3upGbUNJXUUEQaSIpgU9vmaf&#10;SWr2bdhdNf57Vyj0OMzMN8xk1plGXMj52rKC4SABQVxYXXOp4Ptr+fIOwgdkjY1lUnAjD7Np72mC&#10;mbZX3tElD6WIEPYZKqhCaDMpfVGRQT+wLXH0jtYZDFG6UmqH1wg3jRwlSSoN1hwXKmxpUVFxys9G&#10;AaabwycN1yu/325/cv3rlunRKdV/7uYfIAJ14T/8115pBW/j1zE83sQnIK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LtwMcYAAADdAAAADwAAAAAAAAAAAAAAAACYAgAAZHJz&#10;L2Rvd25yZXYueG1sUEsFBgAAAAAEAAQA9QAAAIsDAAAAAA==&#10;" path="m,7l,32,7,23,7,,,7xe" fillcolor="#00427a" stroked="f">
                    <v:path arrowok="t" o:connecttype="custom" o:connectlocs="0,7;0,32;7,23;7,0;0,7" o:connectangles="0,0,0,0,0"/>
                  </v:shape>
                  <v:shape id="Freeform 4497" o:spid="_x0000_s1144" style="position:absolute;left:4305;top:2717;width:16;height:122;visibility:visible;mso-wrap-style:square;v-text-anchor:top" coordsize="16,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iFS8UA&#10;AADdAAAADwAAAGRycy9kb3ducmV2LnhtbESPwW7CMBBE70j9B2sr9QZOKY0gxYlKBRIXDtBy38bb&#10;JGq8NrFLwt9jpEocRzPzRrMsBtOKM3W+sazgeZKAIC6tbrhS8PW5Gc9B+ICssbVMCi7kocgfRkvM&#10;tO15T+dDqESEsM9QQR2Cy6T0ZU0G/cQ64uj92M5giLKrpO6wj3DTymmSpNJgw3GhRkcfNZW/hz+j&#10;wJ+8WZy+d6s1VfNeHjdp71yq1NPj8P4GItAQ7uH/9lYreH2ZzeD2Jj4B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6IVLxQAAAN0AAAAPAAAAAAAAAAAAAAAAAJgCAABkcnMv&#10;ZG93bnJldi54bWxQSwUGAAAAAAQABAD1AAAAigMAAAAA&#10;" path="m,l2,115r14,7l16,110r,-23l14,44,,xe" fillcolor="#00427a" stroked="f">
                    <v:path arrowok="t" o:connecttype="custom" o:connectlocs="0,0;2,115;16,122;16,110;16,87;14,44;0,0" o:connectangles="0,0,0,0,0,0,0"/>
                  </v:shape>
                  <v:shape id="Freeform 4498" o:spid="_x0000_s1145" style="position:absolute;left:4415;top:2907;width:66;height:23;visibility:visible;mso-wrap-style:square;v-text-anchor:top" coordsize="6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2VQsgA&#10;AADdAAAADwAAAGRycy9kb3ducmV2LnhtbESPT2vCQBTE74LfYXlCb7qxNVpSV+kfKnoQaiytx0f2&#10;NQlm34bsNonfvisIPQ4z8xtmue5NJVpqXGlZwXQSgSDOrC45V/B5fB8/gnAeWWNlmRRcyMF6NRws&#10;MdG24wO1qc9FgLBLUEHhfZ1I6bKCDLqJrYmD92Mbgz7IJpe6wS7ATSXvo2guDZYcFgqs6bWg7Jz+&#10;GgUb97U76Vx/fxwW+7R72Zze2nir1N2of34C4an3/+Fbe6sVxA+zGK5vwhOQq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LZVCyAAAAN0AAAAPAAAAAAAAAAAAAAAAAJgCAABk&#10;cnMvZG93bnJldi54bWxQSwUGAAAAAAQABAD1AAAAjQMAAAAA&#10;" path="m,3l66,r,23l,23,,3xe" fillcolor="#020202" stroked="f">
                    <v:path arrowok="t" o:connecttype="custom" o:connectlocs="0,3;66,0;66,23;0,23;0,3" o:connectangles="0,0,0,0,0"/>
                  </v:shape>
                  <v:shape id="Freeform 4499" o:spid="_x0000_s1146" style="position:absolute;left:3963;top:2814;width:5;height:45;visibility:visible;mso-wrap-style:square;v-text-anchor:top" coordsize="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BI3cMA&#10;AADdAAAADwAAAGRycy9kb3ducmV2LnhtbESPQWvCQBSE74L/YXlCL6IbbRts6iqlUGqPTfT+yL5m&#10;Q7Nvl+xq0n/fFQSPw8x8w2z3o+3EhfrQOlawWmYgiGunW24UHKuPxQZEiMgaO8ek4I8C7HfTyRYL&#10;7Qb+pksZG5EgHApUYGL0hZShNmQxLJ0nTt6P6y3GJPtG6h6HBLedXGdZLi22nBYMeno3VP+WZ6sg&#10;PzH7amXKtSM5mC8fz/PPF6UeZuPbK4hIY7yHb+2DVvD8+JTD9U16AnL3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BI3cMAAADdAAAADwAAAAAAAAAAAAAAAACYAgAAZHJzL2Rv&#10;d25yZXYueG1sUEsFBgAAAAAEAAQA9QAAAIgDAAAAAA==&#10;" path="m,l,45r5,l5,36,5,2,,xe" fillcolor="#00427a" stroked="f">
                    <v:path arrowok="t" o:connecttype="custom" o:connectlocs="0,0;0,45;5,45;5,36;5,2;0,0" o:connectangles="0,0,0,0,0,0"/>
                  </v:shape>
                  <v:shape id="Freeform 4500" o:spid="_x0000_s1147" style="position:absolute;left:4000;top:2811;width:4;height:35;visibility:visible;mso-wrap-style:square;v-text-anchor:top" coordsize="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KfeMYA&#10;AADdAAAADwAAAGRycy9kb3ducmV2LnhtbESPQWvCQBSE70L/w/IKvdWNplaJ2YhYLFbooVbx+sg+&#10;k2j2bchuY/rvu0LB4zAz3zDpoje16Kh1lWUFo2EEgji3uuJCwf57/TwD4TyyxtoyKfglB4vsYZBi&#10;ou2Vv6jb+UIECLsEFZTeN4mULi/JoBvahjh4J9sa9EG2hdQtXgPc1HIcRa/SYMVhocSGViXll92P&#10;UaDj7mPzNt3q9+PZfPLeHcZxtFbq6bFfzkF46v09/N/eaAWT+GUKtzfhCcj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EKfeMYAAADdAAAADwAAAAAAAAAAAAAAAACYAgAAZHJz&#10;L2Rvd25yZXYueG1sUEsFBgAAAAAEAAQA9QAAAIsDAAAAAA==&#10;" path="m,3l,35,2,30,,16r4,7l4,,2,r,l,3r,xe" fillcolor="#00427a" stroked="f">
                    <v:path arrowok="t" o:connecttype="custom" o:connectlocs="0,3;0,35;2,30;0,16;4,23;4,0;2,0;2,0;0,3;0,3" o:connectangles="0,0,0,0,0,0,0,0,0,0"/>
                  </v:shape>
                  <v:shape id="Freeform 4501" o:spid="_x0000_s1148" style="position:absolute;left:4023;top:2816;width:9;height:34;visibility:visible;mso-wrap-style:square;v-text-anchor:top" coordsize="9,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DZCsIA&#10;AADdAAAADwAAAGRycy9kb3ducmV2LnhtbERPzWrCQBC+C32HZQpepG5qtITUVYog9lYafYAhO01C&#10;s7MhO02iT+8eCh4/vv/tfnKtGqgPjWcDr8sEFHHpbcOVgcv5+JKBCoJssfVMBq4UYL97mm0xt37k&#10;bxoKqVQM4ZCjgVqky7UOZU0Ow9J3xJH78b1DibCvtO1xjOGu1askedMOG44NNXZ0qKn8Lf6cgTFr&#10;bzIkshqv5deiybL0VOjUmPnz9PEOSmiSh/jf/WkNbNJ1nBvfxCe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UNkKwgAAAN0AAAAPAAAAAAAAAAAAAAAAAJgCAABkcnMvZG93&#10;bnJldi54bWxQSwUGAAAAAAQABAD1AAAAhwMAAAAA&#10;" path="m7,r,16l2,14,,23,,34,9,32,9,7,7,xe" fillcolor="#00427a" stroked="f">
                    <v:path arrowok="t" o:connecttype="custom" o:connectlocs="7,0;7,16;2,14;0,23;0,34;9,32;9,7;7,0" o:connectangles="0,0,0,0,0,0,0,0"/>
                  </v:shape>
                  <v:shape id="Freeform 4502" o:spid="_x0000_s1149" style="position:absolute;left:4348;top:2724;width:101;height:32;visibility:visible;mso-wrap-style:square;v-text-anchor:top" coordsize="10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1fdMYA&#10;AADdAAAADwAAAGRycy9kb3ducmV2LnhtbESPT2vCQBTE74V+h+UVvIS6qdZi02ykCoKn4t/7M/ua&#10;pMm+jdlV47fvFgoeh5n5DZPOetOIC3WusqzgZRiDIM6trrhQsN8tn6cgnEfW2FgmBTdyMMseH1JM&#10;tL3yhi5bX4gAYZeggtL7NpHS5SUZdEPbEgfv23YGfZBdIXWH1wA3jRzF8Zs0WHFYKLGlRUl5vT0b&#10;BYevfR0Ztz4Z2ox+ovM8OhxrUmrw1H9+gPDU+3v4v73SCibj13f4exOe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R1fdMYAAADdAAAADwAAAAAAAAAAAAAAAACYAgAAZHJz&#10;L2Rvd25yZXYueG1sUEsFBgAAAAAEAAQA9QAAAIsDAAAAAA==&#10;" path="m12,l39,r62,9l85,21,69,23r-46,l12,32,,,12,xe" fillcolor="#000f28" stroked="f">
                    <v:path arrowok="t" o:connecttype="custom" o:connectlocs="12,0;39,0;101,9;85,21;69,23;23,23;12,32;0,0;12,0" o:connectangles="0,0,0,0,0,0,0,0,0"/>
                  </v:shape>
                  <v:shape id="Freeform 4503" o:spid="_x0000_s1150" style="position:absolute;left:3993;top:2880;width:282;height:66;visibility:visible;mso-wrap-style:square;v-text-anchor:top" coordsize="282,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A5mMQA&#10;AADdAAAADwAAAGRycy9kb3ducmV2LnhtbERPPW/CMBDdkfgP1iGxgUNRKhowqGqhqpggtJ2P+Egi&#10;4nOI3RD49fVQifHpfS9WnalES40rLSuYjCMQxJnVJecKvg6b0QyE88gaK8uk4EYOVst+b4GJtlfe&#10;U5v6XIQQdgkqKLyvEyldVpBBN7Y1ceBOtjHoA2xyqRu8hnBTyacoepYGSw4NBdb0VlB2Tn+Ngv26&#10;Pa7T70M82V1+Pl5as+X3+1ap4aB7nYPw1PmH+N/9qRXE0zjsD2/CE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wOZjEAAAA3QAAAA8AAAAAAAAAAAAAAAAAmAIAAGRycy9k&#10;b3ducmV2LnhtbFBLBQYAAAAABAAEAPUAAACJAwAAAAA=&#10;" path="m280,l,23,,66r2,l2,25,282,2r,l280,2r,-2l280,xe" fillcolor="#47516b" stroked="f">
                    <v:path arrowok="t" o:connecttype="custom" o:connectlocs="280,0;0,23;0,66;2,66;2,25;282,2;282,2;280,2;280,0;280,0" o:connectangles="0,0,0,0,0,0,0,0,0,0"/>
                  </v:shape>
                  <v:rect id="Rectangle 4504" o:spid="_x0000_s1151" style="position:absolute;left:4062;top:2898;width:2;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OfZcUA&#10;AADdAAAADwAAAGRycy9kb3ducmV2LnhtbESPQWsCMRSE74X+h/CE3mpWZYusRpFCQfBStxavz+S5&#10;Wd28bDdR139vCoUeh5n5hpkve9eIK3Wh9qxgNMxAEGtvaq4U7L4+XqcgQkQ22HgmBXcKsFw8P82x&#10;MP7GW7qWsRIJwqFABTbGtpAyaEsOw9C3xMk7+s5hTLKrpOnwluCukeMse5MOa04LFlt6t6TP5cUp&#10;2Nim3Z/06vvnEC66/OTtzudWqZdBv5qBiNTH//Bfe20U5JN8BL9v0hO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Q59lxQAAAN0AAAAPAAAAAAAAAAAAAAAAAJgCAABkcnMv&#10;ZG93bnJldi54bWxQSwUGAAAAAAQABAD1AAAAigMAAAAA&#10;" fillcolor="#47516b" stroked="f"/>
                  <v:rect id="Rectangle 4505" o:spid="_x0000_s1152" style="position:absolute;left:4133;top:2894;width:2;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EBEsUA&#10;AADdAAAADwAAAGRycy9kb3ducmV2LnhtbESPQWsCMRSE7wX/Q3hCbzVbZYusRhGhUPBStxavz+S5&#10;Wbt5WTdR139vCoUeh5n5hpkve9eIK3Wh9qzgdZSBINbe1Fwp2H29v0xBhIhssPFMCu4UYLkYPM2x&#10;MP7GW7qWsRIJwqFABTbGtpAyaEsOw8i3xMk7+s5hTLKrpOnwluCukeMse5MOa04LFltaW9I/5cUp&#10;2Nim3Z/06vt8CBddfvJ253Or1POwX81AROrjf/iv/WEU5JN8DL9v0hO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kQESxQAAAN0AAAAPAAAAAAAAAAAAAAAAAJgCAABkcnMv&#10;ZG93bnJldi54bWxQSwUGAAAAAAQABAD1AAAAigMAAAAA&#10;" fillcolor="#47516b" stroked="f"/>
                  <v:shape id="Freeform 4506" o:spid="_x0000_s1153" style="position:absolute;left:4465;top:2715;width:10;height:9;visibility:visible;mso-wrap-style:square;v-text-anchor:top" coordsize="1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vsL8YA&#10;AADdAAAADwAAAGRycy9kb3ducmV2LnhtbESPQWvCQBSE74L/YXlCb7qpEltSVxGh0FOrphV7e80+&#10;s8Hs25DdmvjvuwXB4zAz3zCLVW9rcaHWV44VPE4SEMSF0xWXCj7z1/EzCB+QNdaOScGVPKyWw8EC&#10;M+063tFlH0oRIewzVGBCaDIpfWHIop+4hjh6J9daDFG2pdQtdhFuazlNkrm0WHFcMNjQxlBx3v9a&#10;Bfnxm/JDyU9d/v5jvtLzh95uTko9jPr1C4hAfbiHb+03rSCdpTP4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vsL8YAAADdAAAADwAAAAAAAAAAAAAAAACYAgAAZHJz&#10;L2Rvd25yZXYueG1sUEsFBgAAAAAEAAQA9QAAAIsDAAAAAA==&#10;" path="m5,l3,r,l3,2,,5r3,l3,7r,l5,9,7,7r,l10,5r,l10,2,7,r,l5,xe" fillcolor="#000f28" stroked="f">
                    <v:path arrowok="t" o:connecttype="custom" o:connectlocs="5,0;3,0;3,0;3,2;0,5;3,5;3,7;3,7;5,9;7,7;7,7;10,5;10,5;10,2;7,0;7,0;5,0" o:connectangles="0,0,0,0,0,0,0,0,0,0,0,0,0,0,0,0,0"/>
                  </v:shape>
                  <v:shape id="Freeform 4507" o:spid="_x0000_s1154" style="position:absolute;left:4424;top:2708;width:9;height:9;visibility:visible;mso-wrap-style:square;v-text-anchor:top" coordsize="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t5i8UA&#10;AADdAAAADwAAAGRycy9kb3ducmV2LnhtbESP0WrCQBRE3wv+w3KFvtWNtokSXUWFgi9VjH7AZfea&#10;RLN3Q3ar6d93CwUfh5k5wyxWvW3EnTpfO1YwHiUgiLUzNZcKzqfPtxkIH5ANNo5JwQ95WC0HLwvM&#10;jXvwke5FKEWEsM9RQRVCm0vpdUUW/ci1xNG7uM5iiLIrpenwEeG2kZMkyaTFmuNChS1tK9K34tsq&#10;SPZf2508HabFJr2Go9YZ6X2m1OuwX89BBOrDM/zf3hkF6Xv6AX9v4hO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23mLxQAAAN0AAAAPAAAAAAAAAAAAAAAAAJgCAABkcnMv&#10;ZG93bnJldi54bWxQSwUGAAAAAAQABAD1AAAAigMAAAAA&#10;" path="m5,l2,r,2l2,2,,5,2,7r,l2,9r3,l7,9,7,7r2,l9,5,9,2,7,2,7,,5,xe" fillcolor="#000f28" stroked="f">
                    <v:path arrowok="t" o:connecttype="custom" o:connectlocs="5,0;2,0;2,2;2,2;0,5;2,7;2,7;2,9;5,9;7,9;7,7;9,7;9,5;9,2;7,2;7,0;5,0" o:connectangles="0,0,0,0,0,0,0,0,0,0,0,0,0,0,0,0,0"/>
                  </v:shape>
                  <v:shape id="Freeform 4508" o:spid="_x0000_s1155" style="position:absolute;left:4378;top:2701;width:7;height:9;visibility:visible;mso-wrap-style:square;v-text-anchor:top" coordsize="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4DcMkA&#10;AADdAAAADwAAAGRycy9kb3ducmV2LnhtbESPT2vCQBTE7wW/w/KEXoJu+idVoquUQksPVmksFG+P&#10;7DOJzb5dshtNv323UOhxmJnfMMv1YFpxps43lhXcTFMQxKXVDVcKPvbPkzkIH5A1tpZJwTd5WK9G&#10;V0vMtb3wO52LUIkIYZ+jgjoEl0vpy5oM+ql1xNE72s5giLKrpO7wEuGmlbdp+iANNhwXanT0VFP5&#10;VfRGwea0Te73ifvs5/1sd3hxVLxtEqWux8PjAkSgIfyH/9qvWkF2l2Xw+yY+Abn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9l4DcMkAAADdAAAADwAAAAAAAAAAAAAAAACYAgAA&#10;ZHJzL2Rvd25yZXYueG1sUEsFBgAAAAAEAAQA9QAAAI4DAAAAAA==&#10;" path="m3,r,l,3,,5r,l,7,,9r3,l3,9r2,l5,9,7,7,7,5r,l5,3,5,,3,xe" fillcolor="#000f28" stroked="f">
                    <v:path arrowok="t" o:connecttype="custom" o:connectlocs="3,0;3,0;0,3;0,5;0,5;0,7;0,9;3,9;3,9;5,9;5,9;7,7;7,5;7,5;5,3;5,0;3,0" o:connectangles="0,0,0,0,0,0,0,0,0,0,0,0,0,0,0,0,0"/>
                  </v:shape>
                  <v:shape id="Freeform 4509" o:spid="_x0000_s1156" style="position:absolute;left:4163;top:2905;width:46;height:80;visibility:visible;mso-wrap-style:square;v-text-anchor:top" coordsize="4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NtO8YA&#10;AADdAAAADwAAAGRycy9kb3ducmV2LnhtbESPQWvCQBSE70L/w/IK3nTTipJGV9GCUCgemvbS2yP7&#10;zKZm3y7ZNUn/fVcQehxm5htmsxttK3rqQuNYwdM8A0FcOd1wreDr8zjLQYSIrLF1TAp+KcBu+zDZ&#10;YKHdwB/Ul7EWCcKhQAUmRl9IGSpDFsPceeLknV1nMSbZ1VJ3OCS4beVzlq2kxYbTgkFPr4aqS3m1&#10;CvLj4ceM/ru/LHJXnt6HF/b9Sanp47hfg4g0xv/wvf2mFSwXyxXc3qQn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6NtO8YAAADdAAAADwAAAAAAAAAAAAAAAACYAgAAZHJz&#10;L2Rvd25yZXYueG1sUEsFBgAAAAAEAAQA9QAAAIsDAAAAAA==&#10;" path="m23,r4,2l32,5r2,2l39,12r2,7l43,25r3,7l46,41r,7l43,57r-2,7l39,69r-5,5l32,78r-5,2l23,80r-5,l13,78,9,74,7,69,2,64r,-7l,48,,41,,32,2,25r,-6l7,12,9,7,13,5,18,2,23,xe" fillcolor="#473d42" stroked="f">
                    <v:path arrowok="t" o:connecttype="custom" o:connectlocs="23,0;27,2;32,5;34,7;39,12;41,19;43,25;46,32;46,41;46,48;43,57;41,64;39,69;34,74;32,78;27,80;23,80;18,80;13,78;9,74;7,69;2,64;2,57;0,48;0,41;0,32;2,25;2,19;7,12;9,7;13,5;18,2;23,0" o:connectangles="0,0,0,0,0,0,0,0,0,0,0,0,0,0,0,0,0,0,0,0,0,0,0,0,0,0,0,0,0,0,0,0,0"/>
                  </v:shape>
                  <v:shape id="Freeform 4510" o:spid="_x0000_s1157" style="position:absolute;left:4176;top:2926;width:14;height:36;visibility:visible;mso-wrap-style:square;v-text-anchor:top" coordsize="14,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X2CMgA&#10;AADdAAAADwAAAGRycy9kb3ducmV2LnhtbESPUUvDQBCE3wX/w7GCb/bSShuJvRYpCoWC1lYU35bc&#10;mgRzeyG3bWJ+vVco9HGYmW+Y+bJ3tTpSGyrPBsajBBRx7m3FhYGP/cvdA6ggyBZrz2TgjwIsF9dX&#10;c8ys7/idjjspVIRwyNBAKdJkWoe8JIdh5Bvi6P341qFE2RbatthFuKv1JElm2mHFcaHEhlYl5b+7&#10;gzOwfvvcJPtBxt0gX9/PQ7rt09etMbc3/dMjKKFeLuFze20NTO+nKZzexCegF/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1VfYIyAAAAN0AAAAPAAAAAAAAAAAAAAAAAJgCAABk&#10;cnMvZG93bnJldi54bWxQSwUGAAAAAAQABAD1AAAAjQMAAAAA&#10;" path="m7,r3,2l12,7r2,4l14,18r,7l12,32r-2,2l7,36,5,34,3,32,,25,,18,,11,3,7,5,2,7,xe" fillcolor="#b5bac4" stroked="f">
                    <v:path arrowok="t" o:connecttype="custom" o:connectlocs="7,0;10,2;12,7;14,11;14,18;14,25;12,32;10,34;7,36;5,34;3,32;0,25;0,18;0,11;3,7;5,2;7,0" o:connectangles="0,0,0,0,0,0,0,0,0,0,0,0,0,0,0,0,0"/>
                  </v:shape>
                  <v:shape id="Freeform 4511" o:spid="_x0000_s1158" style="position:absolute;left:4511;top:2795;width:35;height:41;visibility:visible;mso-wrap-style:square;v-text-anchor:top" coordsize="35,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p4+MEA&#10;AADdAAAADwAAAGRycy9kb3ducmV2LnhtbERP3WrCMBS+F3yHcAbeyEznqEhnFBkKbjfT6gMcmmNa&#10;1pyUJNr69uZisMuP73+1GWwr7uRD41jB2ywDQVw53bBRcDnvX5cgQkTW2DomBQ8KsFmPRysstOv5&#10;RPcyGpFCOBSooI6xK6QMVU0Ww8x1xIm7Om8xJuiN1B77FG5bOc+yhbTYcGqosaPPmqrf8mYVBMbS&#10;/wzm+n2Z0u5o8i9/7HOlJi/D9gNEpCH+i//cB60gf8/T3PQmPQG5f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N6ePjBAAAA3QAAAA8AAAAAAAAAAAAAAAAAmAIAAGRycy9kb3du&#10;cmV2LnhtbFBLBQYAAAAABAAEAPUAAACGAwAAAAA=&#10;" path="m3,28l7,23r,-7l9,9,9,5,14,r2,l21,r7,l32,5r3,7l35,19r,4l32,28r-2,2l25,32r-2,3l19,32,12,28,,41,,39,,35,3,32r,-4xe" fillcolor="#002d47" stroked="f">
                    <v:path arrowok="t" o:connecttype="custom" o:connectlocs="3,28;7,23;7,16;9,9;9,5;14,0;16,0;21,0;28,0;32,5;35,12;35,19;35,23;32,28;30,30;25,32;23,35;19,32;12,28;0,41;0,39;0,35;3,32;3,28" o:connectangles="0,0,0,0,0,0,0,0,0,0,0,0,0,0,0,0,0,0,0,0,0,0,0,0"/>
                  </v:shape>
                  <v:rect id="Rectangle 4512" o:spid="_x0000_s1159" style="position:absolute;left:4605;top:2383;width:271;height: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rbl8YA&#10;AADdAAAADwAAAGRycy9kb3ducmV2LnhtbESPQWvCQBSE7wX/w/IEb3WjRalpNiKCVG+tDdjjI/ua&#10;pGbfhuyaRH+9Wyh4HGbmGyZZD6YWHbWusqxgNo1AEOdWV1woyL52z68gnEfWWFsmBVdysE5HTwnG&#10;2vb8Sd3RFyJA2MWooPS+iaV0eUkG3dQ2xMH7sa1BH2RbSN1iH+CmlvMoWkqDFYeFEhvalpSfjxej&#10;gL+HaH/4Xb4fOp/19jT/yG67jVKT8bB5A+Fp8I/wf3uvFSxeFiv4exOegEz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rbl8YAAADdAAAADwAAAAAAAAAAAAAAAACYAgAAZHJz&#10;L2Rvd25yZXYueG1sUEsFBgAAAAAEAAQA9QAAAIsDAAAAAA==&#10;" fillcolor="#f60" stroked="f"/>
                  <v:rect id="Rectangle 4513" o:spid="_x0000_s1160" style="position:absolute;left:4605;top:2383;width:271;height: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YVP8EA&#10;AADdAAAADwAAAGRycy9kb3ducmV2LnhtbERPS2vCQBC+F/wPywi91Y0VRaKriA8otSC+7kN2TILZ&#10;2ZCdxvTfuwehx4/vPV92rlItNaH0bGA4SEARZ96WnBu4nHcfU1BBkC1WnsnAHwVYLnpvc0ytf/CR&#10;2pPkKoZwSNFAIVKnWoesIIdh4GviyN1841AibHJtG3zEcFfpzySZaIclx4YCa1oXlN1Pv87A4ajv&#10;7X563aBsnfD5Z9tuvi/GvPe71QyUUCf/4pf7yxoYjyZxf3wTn4Be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GFT/BAAAA3QAAAA8AAAAAAAAAAAAAAAAAmAIAAGRycy9kb3du&#10;cmV2LnhtbFBLBQYAAAAABAAEAPUAAACGAwAAAAA=&#10;" filled="f" strokeweight=".35pt"/>
                  <v:rect id="Rectangle 4514" o:spid="_x0000_s1161" style="position:absolute;left:4628;top:2424;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ahsUA&#10;AADdAAAADwAAAGRycy9kb3ducmV2LnhtbESPW4vCMBSE3xf8D+EI+7Ym3opWoyyCsKD74AV8PTTH&#10;tticdJuo9d8bYcHHYWa+YebL1lbiRo0vHWvo9xQI4syZknMNx8P6awLCB2SDlWPS8CAPy0XnY46p&#10;cXfe0W0fchEh7FPUUIRQp1L6rCCLvudq4uidXWMxRNnk0jR4j3BbyYFSibRYclwosKZVQdllf7Ua&#10;MBmZv9/zcHvYXBOc5q1aj09K689u+z0DEagN7/B/+8doGA+TPrzexCc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y1qGxQAAAN0AAAAPAAAAAAAAAAAAAAAAAJgCAABkcnMv&#10;ZG93bnJldi54bWxQSwUGAAAAAAQABAD1AAAAigMAAAAA&#10;" stroked="f"/>
                  <v:rect id="Rectangle 4515" o:spid="_x0000_s1162" style="position:absolute;left:4628;top:2424;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gu08QA&#10;AADdAAAADwAAAGRycy9kb3ducmV2LnhtbESPW2vCQBSE3wv+h+UIvtVNlYqkrlK8gNiCeHs/ZE+T&#10;YPZsyB5j/PfdQsHHYWa+YWaLzlWqpSaUng28DRNQxJm3JecGzqfN6xRUEGSLlWcy8KAAi3nvZYap&#10;9Xc+UHuUXEUIhxQNFCJ1qnXICnIYhr4mjt6PbxxKlE2ubYP3CHeVHiXJRDssOS4UWNOyoOx6vDkD&#10;+4O+tl/Tywpl7YRP3+t2tTsbM+h3nx+ghDp5hv/bW2vgfTwZwd+b+AT0/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YLtPEAAAA3QAAAA8AAAAAAAAAAAAAAAAAmAIAAGRycy9k&#10;b3ducmV2LnhtbFBLBQYAAAAABAAEAPUAAACJAwAAAAA=&#10;" filled="f" strokeweight=".35pt"/>
                  <v:rect id="Rectangle 4516" o:spid="_x0000_s1163" style="position:absolute;left:4764;top:2424;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VhasYA&#10;AADdAAAADwAAAGRycy9kb3ducmV2LnhtbESPT2vCQBTE70K/w/IK3nS3TQ1tmlVKQRDUQ2Oh10f2&#10;5Q/Nvk2zq8Zv3xUEj8PM/IbJV6PtxIkG3zrW8DRXIIhLZ1quNXwf1rNXED4gG+wck4YLeVgtHyY5&#10;Zsad+YtORahFhLDPUEMTQp9J6cuGLPq564mjV7nBYohyqKUZ8BzhtpPPSqXSYstxocGePhsqf4uj&#10;1YDpi/nbV8nusD2m+FaPar34UVpPH8ePdxCBxnAP39obo2GRpAlc38Qn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FVhasYAAADdAAAADwAAAAAAAAAAAAAAAACYAgAAZHJz&#10;L2Rvd25yZXYueG1sUEsFBgAAAAAEAAQA9QAAAIsDAAAAAA==&#10;" stroked="f"/>
                  <v:rect id="Rectangle 4517" o:spid="_x0000_s1164" style="position:absolute;left:4764;top:2424;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PMUA&#10;AADdAAAADwAAAGRycy9kb3ducmV2LnhtbESPX2vCQBDE3wt+h2MF3+qlrRVJPUXUQrGC+KfvS26b&#10;BHN7IbfG+O29QsHHYWZ+w0znnatUS00oPRt4GSagiDNvS84NnI6fzxNQQZAtVp7JwI0CzGe9pymm&#10;1l95T+1BchUhHFI0UIjUqdYhK8hhGPqaOHq/vnEoUTa5tg1eI9xV+jVJxtphyXGhwJqWBWXnw8UZ&#10;2O31uf2e/KxQ1k74uF23q83JmEG/W3yAEurkEf5vf1kD72/jEfy9iU9Az+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RM8xQAAAN0AAAAPAAAAAAAAAAAAAAAAAJgCAABkcnMv&#10;ZG93bnJldi54bWxQSwUGAAAAAAQABAD1AAAAigMAAAAA&#10;" filled="f" strokeweight=".35pt"/>
                  <v:rect id="Rectangle 4518" o:spid="_x0000_s1165" style="position:absolute;left:4628;top:2516;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BchcUA&#10;AADdAAAADwAAAGRycy9kb3ducmV2LnhtbESPQWvCQBSE70L/w/IKvemutQkaXaUUhEL1YBS8PrLP&#10;JJh9m2ZXTf99VxA8DjPzDbNY9bYRV+p87VjDeKRAEBfO1FxqOOzXwykIH5ANNo5Jwx95WC1fBgvM&#10;jLvxjq55KEWEsM9QQxVCm0npi4os+pFriaN3cp3FEGVXStPhLcJtI9+VSqXFmuNChS19VVSc84vV&#10;gOmH+d2eJpv9zyXFWdmrdXJUWr+99p9zEIH68Aw/2t9GQzJJE7i/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8FyFxQAAAN0AAAAPAAAAAAAAAAAAAAAAAJgCAABkcnMv&#10;ZG93bnJldi54bWxQSwUGAAAAAAQABAD1AAAAigMAAAAA&#10;" stroked="f"/>
                  <v:rect id="Rectangle 4519" o:spid="_x0000_s1166" style="position:absolute;left:4628;top:2516;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Mo0MQA&#10;AADdAAAADwAAAGRycy9kb3ducmV2LnhtbESPX2vCQBDE3wt+h2OFvtWLlgaJniJqodRC8d/7kluT&#10;YG4v5NaYfvueUOjjMDO/YebL3tWqozZUng2MRwko4tzbigsDp+P7yxRUEGSLtWcy8EMBlovB0xwz&#10;6++8p+4ghYoQDhkaKEWaTOuQl+QwjHxDHL2Lbx1KlG2hbYv3CHe1niRJqh1WHBdKbGhdUn493JyB&#10;772+drvpeYOydcLHr223+TwZ8zzsVzNQQr38h//aH9bA22uawuNNfAJ6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jKNDEAAAA3QAAAA8AAAAAAAAAAAAAAAAAmAIAAGRycy9k&#10;b3ducmV2LnhtbFBLBQYAAAAABAAEAPUAAACJAwAAAAA=&#10;" filled="f" strokeweight=".35pt"/>
                  <v:rect id="Rectangle 4520" o:spid="_x0000_s1167" style="position:absolute;left:4764;top:2516;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5nacUA&#10;AADdAAAADwAAAGRycy9kb3ducmV2LnhtbESPQWvCQBSE70L/w/IKvdVda402dRURhIJ6MApeH9ln&#10;Esy+TbOrpv/eFQoeh5n5hpnOO1uLK7W+cqxh0FcgiHNnKi40HPar9wkIH5AN1o5Jwx95mM9eelNM&#10;jbvxjq5ZKESEsE9RQxlCk0rp85Is+r5riKN3cq3FEGVbSNPiLcJtLT+USqTFiuNCiQ0tS8rP2cVq&#10;wOTT/G5Pw81+fUnwq+jUanRUWr+9dotvEIG68Az/t3+MhtEwGcP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bmdpxQAAAN0AAAAPAAAAAAAAAAAAAAAAAJgCAABkcnMv&#10;ZG93bnJldi54bWxQSwUGAAAAAAQABAD1AAAAigMAAAAA&#10;" stroked="f"/>
                  <v:rect id="Rectangle 4521" o:spid="_x0000_s1168" style="position:absolute;left:4764;top:2516;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AZOcEA&#10;AADdAAAADwAAAGRycy9kb3ducmV2LnhtbERPS2vCQBC+F/wPywi91Y0VRaKriA8otSC+7kN2TILZ&#10;2ZCdxvTfuwehx4/vPV92rlItNaH0bGA4SEARZ96WnBu4nHcfU1BBkC1WnsnAHwVYLnpvc0ytf/CR&#10;2pPkKoZwSNFAIVKnWoesIIdh4GviyN1841AibHJtG3zEcFfpzySZaIclx4YCa1oXlN1Pv87A4ajv&#10;7X563aBsnfD5Z9tuvi/GvPe71QyUUCf/4pf7yxoYjyZxbnwTn4Be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wGTnBAAAA3QAAAA8AAAAAAAAAAAAAAAAAmAIAAGRycy9kb3du&#10;cmV2LnhtbFBLBQYAAAAABAAEAPUAAACGAwAAAAA=&#10;" filled="f" strokeweight=".35pt"/>
                  <v:rect id="Rectangle 4522" o:spid="_x0000_s1169" style="position:absolute;left:4628;top:2607;width:90;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4523" o:spid="_x0000_s1170" style="position:absolute;left:4628;top:2607;width:90;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D4sIA&#10;AADdAAAADwAAAGRycy9kb3ducmV2LnhtbERPS2vCQBC+F/wPywi96cYWraSuIj5ArFB89D5kxySY&#10;nQ3ZaYz/3j0Uevz43rNF5yrVUhNKzwZGwwQUceZtybmBy3k7mIIKgmyx8kwGHhRgMe+9zDC1/s5H&#10;ak+SqxjCIUUDhUidah2yghyGoa+JI3f1jUOJsMm1bfAew12l35Jkoh2WHBsKrGlVUHY7/ToD30d9&#10;a7+mP2uUjRM+Hzbten8x5rXfLT9BCXXyL/5z76yB8ftH3B/fxCe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H4PiwgAAAN0AAAAPAAAAAAAAAAAAAAAAAJgCAABkcnMvZG93&#10;bnJldi54bWxQSwUGAAAAAAQABAD1AAAAhwMAAAAA&#10;" filled="f" strokeweight=".35pt"/>
                  <v:rect id="Rectangle 4524" o:spid="_x0000_s1171" style="position:absolute;left:4764;top:2607;width:89;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MW8YA&#10;AADdAAAADwAAAGRycy9kb3ducmV2LnhtbESPT2vCQBTE7wW/w/KE3uputEaNWaUUhELrwT/g9ZF9&#10;JsHs25hdNf323UKhx2FmfsPk69424k6drx1rSEYKBHHhTM2lhuNh8zIH4QOywcYxafgmD+vV4CnH&#10;zLgH7+i+D6WIEPYZaqhCaDMpfVGRRT9yLXH0zq6zGKLsSmk6fES4beRYqVRarDkuVNjSe0XFZX+z&#10;GjB9NdftefJ1+LyluCh7tZmelNbPw/5tCSJQH/7Df+0Po2E6mSX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LMW8YAAADdAAAADwAAAAAAAAAAAAAAAACYAgAAZHJz&#10;L2Rvd25yZXYueG1sUEsFBgAAAAAEAAQA9QAAAIsDAAAAAA==&#10;" stroked="f"/>
                  <v:rect id="Rectangle 4525" o:spid="_x0000_s1172" style="position:absolute;left:4764;top:2607;width:89;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G4DsUA&#10;AADdAAAADwAAAGRycy9kb3ducmV2LnhtbESPW2vCQBSE3wv+h+UIvummSqukriJeoLSCeOn7IXua&#10;BLNnQ/YY03/fLQh9HGbmG2a+7FylWmpC6dnA8ygBRZx5W3Ju4HLeDWeggiBbrDyTgR8KsFz0nuaY&#10;Wn/nI7UnyVWEcEjRQCFSp1qHrCCHYeRr4uh9+8ahRNnk2jZ4j3BX6XGSvGqHJceFAmtaF5RdTzdn&#10;4HDU1/Zz9rVB2Trh837bbj4uxgz63eoNlFAn/+FH+90aeJlMx/D3Jj4Bv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gbgOxQAAAN0AAAAPAAAAAAAAAAAAAAAAAJgCAABkcnMv&#10;ZG93bnJldi54bWxQSwUGAAAAAAQABAD1AAAAigMAAAAA&#10;" filled="f" strokeweight=".35pt"/>
                  <v:shape id="Picture 4526" o:spid="_x0000_s1173" type="#_x0000_t75" style="position:absolute;left:5477;top:910;width:899;height:4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t591bFAAAA3QAAAA8AAABkcnMvZG93bnJldi54bWxEj09rwkAUxO9Cv8PyCt50Y61/iK5SCoIt&#10;ejARvD6yz2ww+zZkt5r203cFweMwM79hluvO1uJKra8cKxgNExDEhdMVlwqO+WYwB+EDssbaMSn4&#10;JQ/r1Utvial2Nz7QNQuliBD2KSowITSplL4wZNEPXUMcvbNrLYYo21LqFm8Rbmv5liRTabHiuGCw&#10;oU9DxSX7sZHC37uT8fvqUm/8V06nfC/f/5Tqv3YfCxCBuvAMP9pbrWAyno3h/iY+Abn6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befdWxQAAAN0AAAAPAAAAAAAAAAAAAAAA&#10;AJ8CAABkcnMvZG93bnJldi54bWxQSwUGAAAAAAQABAD3AAAAkQMAAAAA&#10;">
                    <v:imagedata r:id="rId19" o:title=""/>
                  </v:shape>
                  <v:shape id="Picture 4527" o:spid="_x0000_s1174" type="#_x0000_t75" style="position:absolute;left:5477;top:910;width:899;height:4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AbXAXFAAAA3QAAAA8AAABkcnMvZG93bnJldi54bWxEj0FrwkAUhO8F/8PyBG91E201RFeRaqC3&#10;YvTi7ZF9JsHs25jdxvTfdwsFj8PMfMOst4NpRE+dqy0riKcRCOLC6ppLBedT9pqAcB5ZY2OZFPyQ&#10;g+1m9LLGVNsHH6nPfSkChF2KCirv21RKV1Rk0E1tSxy8q+0M+iC7UuoOHwFuGjmLooU0WHNYqLCl&#10;j4qKW/5tFFy+stk+oTvpvM/axekQY3KPlZqMh90KhKfBP8P/7U+t4H2+fIO/N+EJyM0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G1wFxQAAAN0AAAAPAAAAAAAAAAAAAAAA&#10;AJ8CAABkcnMvZG93bnJldi54bWxQSwUGAAAAAAQABAD3AAAAkQMAAAAA&#10;">
                    <v:imagedata r:id="rId20" o:title=""/>
                  </v:shape>
                  <v:shape id="Freeform 4528" o:spid="_x0000_s1175" style="position:absolute;left:5041;top:1569;width:697;height:653;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Ya3sYA&#10;AADdAAAADwAAAGRycy9kb3ducmV2LnhtbESPQWvCQBSE7wX/w/IK3uqmFtsSXUO0KMWbpojeHtln&#10;Es2+DdlVU3+9KxR6HGbmG2aSdKYWF2pdZVnB6yACQZxbXXGh4CdbvHyCcB5ZY22ZFPySg2Tae5pg&#10;rO2V13TZ+EIECLsYFZTeN7GULi/JoBvYhjh4B9sa9EG2hdQtXgPc1HIYRe/SYMVhocSG5iXlp83Z&#10;KIh2joZbfaxv2XaZ42qWpbv9l1L95y4dg/DU+f/wX/tbKxi9fYzg8SY8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Ya3sYAAADdAAAADwAAAAAAAAAAAAAAAACYAgAAZHJz&#10;L2Rvd25yZXYueG1sUEsFBgAAAAAEAAQA9QAAAIsDAAAAAA==&#10;" path="m,571r300,l300,653r99,l399,571r298,l399,381r200,l399,191r99,l349,,200,191r100,l101,381r199,l,571xe" fillcolor="gray" stroked="f">
                    <v:path arrowok="t" o:connecttype="custom" o:connectlocs="0,571;300,571;300,653;399,653;399,571;697,571;399,381;599,381;399,191;498,191;349,0;200,191;300,191;101,381;300,381;0,571" o:connectangles="0,0,0,0,0,0,0,0,0,0,0,0,0,0,0,0"/>
                  </v:shape>
                  <v:shape id="Freeform 4529" o:spid="_x0000_s1176" style="position:absolute;left:4984;top:1512;width:697;height:653;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m5/MUA&#10;AADdAAAADwAAAGRycy9kb3ducmV2LnhtbESPT2sCMRTE74LfITyhN826pbZsjSJCwUv9f+ntsXnd&#10;Xbp5CUlW129vCoLHYWZ+w8yXvWnFhXxoLCuYTjIQxKXVDVcKzqev8QeIEJE1tpZJwY0CLBfDwRwL&#10;ba98oMsxViJBOBSooI7RFVKGsiaDYWIdcfJ+rTcYk/SV1B6vCW5amWfZTBpsOC3U6GhdU/l37IyC&#10;jd+e8t23cfuyWf3guetuLu+Uehn1q08Qkfr4DD/aG63g7fV9Bv9v0hO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Kbn8xQAAAN0AAAAPAAAAAAAAAAAAAAAAAJgCAABkcnMv&#10;ZG93bnJldi54bWxQSwUGAAAAAAQABAD1AAAAigMAAAAA&#10;" path="m,571r300,l300,653r99,l399,571r298,l399,381r199,l399,190r98,l348,,199,190r101,l101,381r199,l,571xe" fillcolor="green" stroked="f">
                    <v:path arrowok="t" o:connecttype="custom" o:connectlocs="0,571;300,571;300,653;399,653;399,571;697,571;399,381;598,381;399,190;497,190;348,0;199,190;300,190;101,381;300,381;0,571" o:connectangles="0,0,0,0,0,0,0,0,0,0,0,0,0,0,0,0"/>
                  </v:shape>
                  <v:shape id="Freeform 4530" o:spid="_x0000_s1177" style="position:absolute;left:4984;top:1512;width:697;height:653;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IxfMUA&#10;AADdAAAADwAAAGRycy9kb3ducmV2LnhtbESPQWsCMRSE74X+h/AK3mrSSruyGkVKBWmh4Cp4fW6e&#10;m6Wbl2WTavz3TaHgcZiZb5j5MrlOnGkIrWcNT2MFgrj2puVGw363fpyCCBHZYOeZNFwpwHJxfzfH&#10;0vgLb+lcxUZkCIcSNdgY+1LKUFtyGMa+J87eyQ8OY5ZDI82Alwx3nXxW6lU6bDkvWOzpzVL9Xf04&#10;DdXmmrqvj8ln1aqjLQ7pfSVrpfXoIa1mICKleAv/tzdGw8ukKODvTX4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jF8xQAAAN0AAAAPAAAAAAAAAAAAAAAAAJgCAABkcnMv&#10;ZG93bnJldi54bWxQSwUGAAAAAAQABAD1AAAAigMAAAAA&#10;" path="m,571r300,l300,653r99,l399,571r298,l399,381r199,l399,190r98,l348,,199,190r101,l101,381r199,l,571xe" filled="f" strokeweight=".35pt">
                    <v:path arrowok="t" o:connecttype="custom" o:connectlocs="0,571;300,571;300,653;399,653;399,571;697,571;399,381;598,381;399,190;497,190;348,0;199,190;300,190;101,381;300,381;0,571" o:connectangles="0,0,0,0,0,0,0,0,0,0,0,0,0,0,0,0"/>
                  </v:shape>
                  <v:shape id="Freeform 4531" o:spid="_x0000_s1178" style="position:absolute;left:5204;top:1574;width:697;height:653;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e1QMIA&#10;AADdAAAADwAAAGRycy9kb3ducmV2LnhtbERPy4rCMBTdC/5DuMLsNFVxlGoUH8wgs9OK6O7SXNtq&#10;c1OajFa/frIYcHk479miMaW4U+0Kywr6vQgEcWp1wZmCQ/LVnYBwHlljaZkUPMnBYt5uzTDW9sE7&#10;uu99JkIIuxgV5N5XsZQuzcmg69mKOHAXWxv0AdaZ1DU+Qrgp5SCKPqXBgkNDjhWtc0pv+1+jIDo5&#10;Ghz1tXwlx+8Uf1bJ8nTeKPXRaZZTEJ4a/xb/u7dawWg4DnPDm/AE5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Z7VAwgAAAN0AAAAPAAAAAAAAAAAAAAAAAJgCAABkcnMvZG93&#10;bnJldi54bWxQSwUGAAAAAAQABAD1AAAAhwMAAAAA&#10;" path="m,573r298,l298,653r101,l399,573r298,l399,380r199,l399,190r99,l348,,199,190r99,l101,380r197,l,573xe" fillcolor="gray" stroked="f">
                    <v:path arrowok="t" o:connecttype="custom" o:connectlocs="0,573;298,573;298,653;399,653;399,573;697,573;399,380;598,380;399,190;498,190;348,0;199,190;298,190;101,380;298,380;0,573" o:connectangles="0,0,0,0,0,0,0,0,0,0,0,0,0,0,0,0"/>
                  </v:shape>
                  <v:shape id="Freeform 4532" o:spid="_x0000_s1179" style="position:absolute;left:5147;top:1517;width:697;height:653;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YtjsYA&#10;AADdAAAADwAAAGRycy9kb3ducmV2LnhtbESPT2sCMRTE74V+h/AEbzXrllZdjSKFghet/y7eHpvX&#10;3aWbl5Bkdf32jVDocZiZ3zCLVW9acSUfGssKxqMMBHFpdcOVgvPp82UKIkRkja1lUnCnAKvl89MC&#10;C21vfKDrMVYiQTgUqKCO0RVShrImg2FkHXHyvq03GJP0ldQebwluWpln2bs02HBaqNHRR03lz7Ez&#10;CjZ+d8q/tsbty2Z9wXPX3V3eKTUc9Os5iEh9/A//tTdawdvrZAaPN+k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bYtjsYAAADdAAAADwAAAAAAAAAAAAAAAACYAgAAZHJz&#10;L2Rvd25yZXYueG1sUEsFBgAAAAAEAAQA9QAAAIsDAAAAAA==&#10;" path="m,573r298,l298,653r101,l399,573r298,l399,380r199,l399,190r98,l348,,199,190r99,l100,380r198,l,573xe" fillcolor="green" stroked="f">
                    <v:path arrowok="t" o:connecttype="custom" o:connectlocs="0,573;298,573;298,653;399,653;399,573;697,573;399,380;598,380;399,190;497,190;348,0;199,190;298,190;100,380;298,380;0,573" o:connectangles="0,0,0,0,0,0,0,0,0,0,0,0,0,0,0,0"/>
                  </v:shape>
                  <v:shape id="Freeform 4533" o:spid="_x0000_s1180" style="position:absolute;left:5147;top:1517;width:697;height:653;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7ZL8IA&#10;AADdAAAADwAAAGRycy9kb3ducmV2LnhtbERPTWsCMRC9F/wPYYTeamKlKlujSLEgLQhuC17HzXSz&#10;uJksm6jx3zcHwePjfS9WybXiQn1oPGsYjxQI4sqbhmsNvz+fL3MQISIbbD2ThhsFWC0HTwssjL/y&#10;ni5lrEUO4VCgBhtjV0gZKksOw8h3xJn7873DmGFfS9PjNYe7Vr4qNZUOG84NFjv6sFSdyrPTUG5v&#10;qd19Tb7LRh3t7JA2a1kprZ+Haf0OIlKKD/HdvTUa3ibzvD+/yU9A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3tkvwgAAAN0AAAAPAAAAAAAAAAAAAAAAAJgCAABkcnMvZG93&#10;bnJldi54bWxQSwUGAAAAAAQABAD1AAAAhwMAAAAA&#10;" path="m,573r298,l298,653r101,l399,573r298,l399,380r199,l399,190r98,l348,,199,190r99,l100,380r198,l,573xe" filled="f" strokeweight=".35pt">
                    <v:path arrowok="t" o:connecttype="custom" o:connectlocs="0,573;298,573;298,653;399,653;399,573;697,573;399,380;598,380;399,190;497,190;348,0;199,190;298,190;100,380;298,380;0,573" o:connectangles="0,0,0,0,0,0,0,0,0,0,0,0,0,0,0,0"/>
                  </v:shape>
                  <v:shape id="Freeform 4534" o:spid="_x0000_s1181" style="position:absolute;left:5043;top:2280;width:863;height:275;visibility:visible;mso-wrap-style:square;v-text-anchor:top" coordsize="863,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DDyMYA&#10;AADdAAAADwAAAGRycy9kb3ducmV2LnhtbESPT2vCQBTE7wW/w/IEb3Vj/UNIXUULUqGnRpEeH9ln&#10;Nph9G7Orpn76bkHwOMzMb5j5srO1uFLrK8cKRsMEBHHhdMWlgv1u85qC8AFZY+2YFPySh+Wi9zLH&#10;TLsbf9M1D6WIEPYZKjAhNJmUvjBk0Q9dQxy9o2sthijbUuoWbxFua/mWJDNpseK4YLChD0PFKb9Y&#10;BXx2n+n9sHGT2deFy3xrzj+HtVKDfrd6BxGoC8/wo73VCqbjdAT/b+IT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DDyMYAAADdAAAADwAAAAAAAAAAAAAAAACYAgAAZHJz&#10;L2Rvd25yZXYueG1sUEsFBgAAAAAEAAQA9QAAAIsDAAAAAA==&#10;" path="m863,137r,l863,144r-3,7l858,158r-5,7l849,172r-7,6l828,190r-18,14l789,215r-25,9l737,233r-33,10l672,252r-34,7l599,263r-39,5l519,272r-44,3l431,275r,l388,275r-44,-3l303,268r-39,-5l225,259r-34,-7l159,243,126,233,99,224,74,215,53,204,35,190,21,178r-7,-6l9,165,7,158,3,151r,-7l,137r,l3,130r,-7l7,117r2,-7l14,103r7,-5l35,84,53,71,74,59,99,50r27,-9l159,32r32,-9l225,16r39,-5l303,7,344,2,388,r43,l431,r44,l519,2r41,5l599,11r39,5l672,23r32,9l737,41r27,9l789,59r21,12l828,84r14,14l849,103r4,7l858,117r2,6l863,130r,7l863,137xe" fillcolor="#c7c7c7" stroked="f">
                    <v:path arrowok="t" o:connecttype="custom" o:connectlocs="863,137;860,151;853,165;842,178;810,204;764,224;704,243;638,259;560,268;475,275;431,275;344,272;264,263;191,252;126,233;74,215;35,190;14,172;7,158;3,144;0,137;3,123;9,110;21,98;53,71;99,50;159,32;225,16;303,7;388,0;431,0;519,2;599,11;672,23;737,41;789,59;828,84;849,103;858,117;863,130;863,137" o:connectangles="0,0,0,0,0,0,0,0,0,0,0,0,0,0,0,0,0,0,0,0,0,0,0,0,0,0,0,0,0,0,0,0,0,0,0,0,0,0,0,0,0"/>
                  </v:shape>
                  <v:shape id="Freeform 4535" o:spid="_x0000_s1182" style="position:absolute;left:5158;top:2188;width:80;height:69;visibility:visible;mso-wrap-style:square;v-text-anchor:top" coordsize="8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zbeccA&#10;AADdAAAADwAAAGRycy9kb3ducmV2LnhtbESPT2vCQBTE74LfYXlCL6KbKpaQuooUCwq9+O/g7TX7&#10;zAazb9PsNsZv7wqFHoeZ+Q0zX3a2Ei01vnSs4HWcgCDOnS65UHA8fI5SED4ga6wck4I7eVgu+r05&#10;ZtrdeEftPhQiQthnqMCEUGdS+tyQRT92NXH0Lq6xGKJsCqkbvEW4reQkSd6kxZLjgsGaPgzl1/2v&#10;VbCj9bXdnoZfh3Px/ePWw62p0plSL4Nu9Q4iUBf+w3/tjVYwm6YTeL6JT0Au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2c23nHAAAA3QAAAA8AAAAAAAAAAAAAAAAAmAIAAGRy&#10;cy9kb3ducmV2LnhtbFBLBQYAAAAABAAEAPUAAACMAwAAAAA=&#10;" path="m2,25r,l5,30r4,4l25,41r,l37,46r,l50,53r,l69,62r4,2l80,69r,l78,53r,l73,39,69,28r,l62,18r,l57,14,50,9r,l44,5r-7,l30,2,23,r,l16,,11,2,7,5,2,7,,9r,5l,18r2,7l2,25xe" fillcolor="#34190f" stroked="f">
                    <v:path arrowok="t" o:connecttype="custom" o:connectlocs="2,25;2,25;5,30;9,34;25,41;25,41;37,46;37,46;50,53;50,53;69,62;73,64;80,69;80,69;78,53;78,53;73,39;69,28;69,28;62,18;62,18;57,14;50,9;50,9;44,5;37,5;30,2;23,0;23,0;16,0;11,2;7,5;2,7;0,9;0,14;0,18;2,25;2,25" o:connectangles="0,0,0,0,0,0,0,0,0,0,0,0,0,0,0,0,0,0,0,0,0,0,0,0,0,0,0,0,0,0,0,0,0,0,0,0,0,0"/>
                  </v:shape>
                  <v:shape id="Freeform 4536" o:spid="_x0000_s1183" style="position:absolute;left:5160;top:2445;width:85;height:45;visibility:visible;mso-wrap-style:square;v-text-anchor:top" coordsize="8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g+1scA&#10;AADdAAAADwAAAGRycy9kb3ducmV2LnhtbESPQWvCQBSE74X+h+UVvEjd2NRio6tYqTR6EWMv3h7Z&#10;ZxLMvg3ZbYz/visUehxm5htmvuxNLTpqXWVZwXgUgSDOra64UPB93DxPQTiPrLG2TApu5GC5eHyY&#10;Y6LtlQ/UZb4QAcIuQQWl900ipctLMuhGtiEO3tm2Bn2QbSF1i9cAN7V8iaI3abDisFBiQ+uS8kv2&#10;YxTk6VCPP86709f+M91mQ/f6vker1OCpX81AeOr9f/ivnWoFk3gaw/1NeA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YPtbHAAAA3QAAAA8AAAAAAAAAAAAAAAAAmAIAAGRy&#10;cy9kb3ducmV2LnhtbFBLBQYAAAAABAAEAPUAAACMAwAAAAA=&#10;" path="m78,20r,l81,20r,l85,13,,,,,3,9r,l9,20r,l14,32r7,7l30,43r9,2l39,45,51,43r9,-4l69,32,78,20r,xe" fillcolor="black" stroked="f">
                    <v:path arrowok="t" o:connecttype="custom" o:connectlocs="78,20;78,20;81,20;81,20;85,13;0,0;0,0;3,9;3,9;9,20;9,20;14,32;21,39;30,43;39,45;39,45;51,43;60,39;69,32;78,20;78,20" o:connectangles="0,0,0,0,0,0,0,0,0,0,0,0,0,0,0,0,0,0,0,0,0"/>
                  </v:shape>
                  <v:shape id="Freeform 4537" o:spid="_x0000_s1184" style="position:absolute;left:5119;top:2007;width:716;height:470;visibility:visible;mso-wrap-style:square;v-text-anchor:top" coordsize="716,4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wtYcYA&#10;AADdAAAADwAAAGRycy9kb3ducmV2LnhtbESPT2sCMRTE74LfITzBi9Rs1ZZlNUoRC+KluP13fd08&#10;d4Obl7BJdf32TaHQ4zAzv2FWm9624kJdMI4V3E8zEMSV04ZrBW+vz3c5iBCRNbaOScGNAmzWw8EK&#10;C+2ufKRLGWuRIBwKVNDE6AspQ9WQxTB1njh5J9dZjEl2tdQdXhPctnKWZY/SouG00KCnbUPVufy2&#10;CujF7PJS70+3j/xrsqg+vXk/eKXGo/5pCSJSH//Df+29VvAwzxfw+yY9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wtYcYAAADdAAAADwAAAAAAAAAAAAAAAACYAgAAZHJz&#10;L2Rvd25yZXYueG1sUEsFBgAAAAAEAAQA9QAAAIsDAAAAAA==&#10;" path="m690,142r,l683,121r-9,-18l674,103,661,78r,l651,64r-9,-9l633,44r-9,-7l624,37,612,28,596,21,580,14,562,9,539,5,516,2,493,,466,r,l427,2,392,5r-34,7l323,18,291,30,261,44,232,60,204,78r,l177,99r-28,25l119,151,92,186r,l76,204r,l64,218r,l57,229r,l32,264,9,300r,l5,312,2,325,,344r2,18l2,362r3,16l9,396r7,23l28,442r,l44,447r,l83,451r39,7l122,458r50,5l227,467r57,3l346,470,716,341r,l716,302r,-36l711,234r-5,-35l706,199r-9,-29l690,142r,xe" fillcolor="#e00000" stroked="f">
                    <v:path arrowok="t" o:connecttype="custom" o:connectlocs="690,142;674,103;661,78;651,64;633,44;624,37;596,21;562,9;516,2;466,0;427,2;358,12;291,30;232,60;204,78;149,124;92,186;76,204;64,218;57,229;32,264;9,300;2,325;2,362;5,378;16,419;28,442;44,447;122,458;172,463;284,470;716,341;716,302;711,234;706,199;690,142" o:connectangles="0,0,0,0,0,0,0,0,0,0,0,0,0,0,0,0,0,0,0,0,0,0,0,0,0,0,0,0,0,0,0,0,0,0,0,0"/>
                  </v:shape>
                  <v:shape id="Freeform 4538" o:spid="_x0000_s1185" style="position:absolute;left:5463;top:2076;width:372;height:401;visibility:visible;mso-wrap-style:square;v-text-anchor:top" coordsize="372,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emlcYA&#10;AADdAAAADwAAAGRycy9kb3ducmV2LnhtbESP0WrCQBRE3wv9h+UWfBHdqCghZpUiLdqXtkY/4JK9&#10;TdJm74bdNca/7xaEPg4zc4bJt4NpRU/ON5YVzKYJCOLS6oYrBefT6yQF4QOyxtYyKbiRh+3m8SHH&#10;TNsrH6kvQiUihH2GCuoQukxKX9Zk0E9tRxy9L+sMhihdJbXDa4SbVs6TZCUNNhwXauxoV1P5U1yM&#10;ggYXn+9O3rqXZPz9cbik87B/M0qNnobnNYhAQ/gP39sHrWC5SJ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emlcYAAADdAAAADwAAAAAAAAAAAAAAAACYAgAAZHJz&#10;L2Rvd25yZXYueG1sUEsFBgAAAAAEAAQA9QAAAIsDAAAAAA==&#10;" path="m165,32r,l161,36r,l151,50,140,62,128,75r-9,16l110,107r-9,19l85,162r,l76,190r,l62,201,50,213r-9,11l32,233r-7,14l16,261r-5,11l7,286r,l2,309,,334r,32l2,401,372,272r,l372,233r,-36l367,165r-5,-35l362,130r-9,-29l346,73r,l339,52,330,34r,l317,9r,l298,4,280,2,264,,248,r,l236,,225,2,213,4,202,9r-9,2l184,18r-12,7l165,32r,xe" fillcolor="#b40000" stroked="f">
                    <v:path arrowok="t" o:connecttype="custom" o:connectlocs="165,32;165,32;161,36;161,36;151,50;140,62;128,75;119,91;110,107;101,126;85,162;85,162;76,190;76,190;62,201;50,213;41,224;32,233;25,247;16,261;11,272;7,286;7,286;2,309;0,334;0,366;2,401;372,272;372,272;372,233;372,197;367,165;362,130;362,130;353,101;346,73;346,73;339,52;330,34;330,34;317,9;317,9;298,4;280,2;264,0;248,0;248,0;236,0;225,2;213,4;202,9;193,11;184,18;172,25;165,32;165,32" o:connectangles="0,0,0,0,0,0,0,0,0,0,0,0,0,0,0,0,0,0,0,0,0,0,0,0,0,0,0,0,0,0,0,0,0,0,0,0,0,0,0,0,0,0,0,0,0,0,0,0,0,0,0,0,0,0,0,0"/>
                  </v:shape>
                  <v:shape id="Freeform 4539" o:spid="_x0000_s1186" style="position:absolute;left:5493;top:2344;width:101;height:163;visibility:visible;mso-wrap-style:square;v-text-anchor:top" coordsize="101,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GZwccA&#10;AADdAAAADwAAAGRycy9kb3ducmV2LnhtbESPQU/CQBSE7yT8h80j8SZbJJBaWQgYNXBBRfT87D66&#10;Dd23TXelhV/vmphwnMzMN5nZorOVOFHjS8cKRsMEBHHudMmFgv3H820KwgdkjZVjUnAmD4t5vzfD&#10;TLuW3+m0C4WIEPYZKjAh1JmUPjdk0Q9dTRy9g2sshiibQuoG2wi3lbxLkqm0WHJcMFjTo6H8uPux&#10;Ci6vb1/VxY+P7Wd6b783L6v99skodTPolg8gAnXhGv5vr7WCyTidwt+b+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BmcHHAAAA3QAAAA8AAAAAAAAAAAAAAAAAmAIAAGRy&#10;cy9kb3ducmV2LnhtbFBLBQYAAAAABAAEAPUAAACMAwAAAAA=&#10;" path="m98,89r,l101,82r,l101,66r,-16l98,37,94,23r,l87,14,80,4,71,,62,r,l50,,43,4,32,14r-9,9l23,23,16,37,9,50,4,66,2,82r,l,103r,11l2,121r,l4,133r5,7l9,140r5,11l20,158r10,5l39,163r,l50,163r9,-5l69,151r9,-11l78,140r7,-12l92,117r4,-14l98,89r,xe" fillcolor="black" stroked="f">
                    <v:path arrowok="t" o:connecttype="custom" o:connectlocs="98,89;98,89;101,82;101,82;101,66;101,50;98,37;94,23;94,23;87,14;80,4;71,0;62,0;62,0;50,0;43,4;32,14;23,23;23,23;16,37;9,50;4,66;2,82;2,82;0,103;0,114;2,121;2,121;4,133;9,140;9,140;14,151;20,158;30,163;39,163;39,163;50,163;59,158;69,151;78,140;78,140;85,128;92,117;96,103;98,89;98,89" o:connectangles="0,0,0,0,0,0,0,0,0,0,0,0,0,0,0,0,0,0,0,0,0,0,0,0,0,0,0,0,0,0,0,0,0,0,0,0,0,0,0,0,0,0,0,0,0,0"/>
                  </v:shape>
                  <v:shape id="Freeform 4540" o:spid="_x0000_s1187" style="position:absolute;left:5706;top:2206;width:129;height:186;visibility:visible;mso-wrap-style:square;v-text-anchor:top" coordsize="129,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g76MgA&#10;AADdAAAADwAAAGRycy9kb3ducmV2LnhtbESPT0vDQBTE70K/w/IK3uymiqbEbkupikp76V/x9sy+&#10;JqHZtyG7Nuu3dwuFHoeZ+Q0zngZTixO1rrKsYDhIQBDnVldcKNhu3u5GIJxH1lhbJgV/5GA66d2M&#10;MdO24xWd1r4QEcIuQwWl900mpctLMugGtiGO3sG2Bn2UbSF1i12Em1reJ8mTNFhxXCixoXlJ+XH9&#10;axTMVlVI0X8vPt+XXfh62aX71+JHqdt+mD2D8BT8NXxpf2gFjw+jFM5v4hOQk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C2DvoyAAAAN0AAAAPAAAAAAAAAAAAAAAAAJgCAABk&#10;cnMvZG93bnJldi54bWxQSwUGAAAAAAQABAD1AAAAjQMAAAAA&#10;" path="m119,l12,26r,l12,67,9,108,5,149,,186,129,142r,l129,103r,-36l124,35,119,r,xe" fillcolor="#940000" stroked="f">
                    <v:path arrowok="t" o:connecttype="custom" o:connectlocs="119,0;12,26;12,26;12,67;9,108;5,149;0,186;129,142;129,142;129,103;129,67;124,35;119,0;119,0" o:connectangles="0,0,0,0,0,0,0,0,0,0,0,0,0,0"/>
                  </v:shape>
                  <v:shape id="Freeform 4541" o:spid="_x0000_s1188" style="position:absolute;left:5724;top:2298;width:90;height:144;visibility:visible;mso-wrap-style:square;v-text-anchor:top" coordsize="90,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dUPsMA&#10;AADdAAAADwAAAGRycy9kb3ducmV2LnhtbERPz2vCMBS+D/Y/hDfYRWyqMinVKNtk4Glg3cTjo3lr&#10;ypqXkmRa/euXg+Dx4/u9XA+2EyfyoXWsYJLlIIhrp1tuFHztP8YFiBCRNXaOScGFAqxXjw9LLLU7&#10;845OVWxECuFQogITY19KGWpDFkPmeuLE/ThvMSboG6k9nlO47eQ0z+fSYsupwWBP74bq3+rPKqDC&#10;H/sQJ7U2n/ZQfb9d29Foo9Tz0/C6ABFpiHfxzb3VCl5mRZqb3qQn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dUPsMAAADdAAAADwAAAAAAAAAAAAAAAACYAgAAZHJzL2Rv&#10;d25yZXYueG1sUEsFBgAAAAAEAAQA9QAAAIgDAAAAAA==&#10;" path="m83,21r,l78,11,72,5,62,2,56,r,l46,2,37,5r-7,6l23,21r,l14,32,10,44,5,57,3,71r,l,87r,l3,99r,6l5,117r2,7l7,124r7,9l19,140r9,2l37,144r,l44,142r9,-2l60,133r9,-9l69,124r7,-12l83,101,85,87,90,71r,l90,57r,l90,46,88,39,85,28,83,21r,xe" fillcolor="black" stroked="f">
                    <v:path arrowok="t" o:connecttype="custom" o:connectlocs="83,21;83,21;78,11;72,5;62,2;56,0;56,0;46,2;37,5;30,11;23,21;23,21;14,32;10,44;5,57;3,71;3,71;0,87;0,87;3,99;3,105;5,117;7,124;7,124;14,133;19,140;28,142;37,144;37,144;44,142;53,140;60,133;69,124;69,124;76,112;83,101;85,87;90,71;90,71;90,57;90,57;90,46;88,39;85,28;83,21;83,21" o:connectangles="0,0,0,0,0,0,0,0,0,0,0,0,0,0,0,0,0,0,0,0,0,0,0,0,0,0,0,0,0,0,0,0,0,0,0,0,0,0,0,0,0,0,0,0,0,0"/>
                  </v:shape>
                  <v:shape id="Freeform 4542" o:spid="_x0000_s1189" style="position:absolute;left:5518;top:2376;width:67;height:105;visibility:visible;mso-wrap-style:square;v-text-anchor:top" coordsize="67,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OPtsUA&#10;AADdAAAADwAAAGRycy9kb3ducmV2LnhtbESPzWrDMBCE74W+g9hAb42ctAmuGyWUkEIuJc7PAyzW&#10;1jK1VsJSbPfto0Ihx2FmvmFWm9G2oqcuNI4VzKYZCOLK6YZrBZfz53MOIkRkja1jUvBLATbrx4cV&#10;FtoNfKT+FGuRIBwKVGBi9IWUoTJkMUydJ07et+ssxiS7WuoOhwS3rZxn2VJabDgtGPS0NVT9nK5W&#10;gftq5XDxlI3bXf5amsOivPZeqafJ+PEOItIY7+H/9l4rWLzkb/D3Jj0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84+2xQAAAN0AAAAPAAAAAAAAAAAAAAAAAJgCAABkcnMv&#10;ZG93bnJldi54bWxQSwUGAAAAAAQABAD1AAAAigMAAAAA&#10;" path="m60,16r,l55,9,51,5,46,2,39,r,l32,2,28,5,21,9r-7,7l14,16,9,23,7,32,2,41,,53r,l,69,2,82r,l5,89r,l9,96r5,5l18,105r7,l25,105r7,l39,101r5,-5l51,89r,l57,76,62,60r,l64,53r,l67,41,64,32,62,23,60,16r,xe" fillcolor="#9e9997" stroked="f">
                    <v:path arrowok="t" o:connecttype="custom" o:connectlocs="60,16;60,16;55,9;51,5;46,2;39,0;39,0;32,2;28,5;21,9;14,16;14,16;9,23;7,32;2,41;0,53;0,53;0,69;2,82;2,82;5,89;5,89;9,96;14,101;18,105;25,105;25,105;32,105;39,101;44,96;51,89;51,89;57,76;62,60;62,60;64,53;64,53;67,41;64,32;62,23;60,16;60,16" o:connectangles="0,0,0,0,0,0,0,0,0,0,0,0,0,0,0,0,0,0,0,0,0,0,0,0,0,0,0,0,0,0,0,0,0,0,0,0,0,0,0,0,0,0"/>
                  </v:shape>
                  <v:shape id="Freeform 4543" o:spid="_x0000_s1190" style="position:absolute;left:5539;top:2410;width:23;height:37;visibility:visible;mso-wrap-style:square;v-text-anchor:top" coordsize="23,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Xm8MA&#10;AADdAAAADwAAAGRycy9kb3ducmV2LnhtbERPTWsCMRC9C/6HMIIXqdkqlboapUoFLxW1Ra/DZtxd&#10;3EyWJNXVX28OgsfH+57OG1OJCzlfWlbw3k9AEGdWl5wr+PtdvX2C8AFZY2WZFNzIw3zWbk0x1fbK&#10;O7rsQy5iCPsUFRQh1KmUPivIoO/bmjhyJ+sMhghdLrXDaww3lRwkyUgaLDk2FFjTsqDsvP83Chb3&#10;5f3neHO5rQ71LgyoZ7ffG6W6neZrAiJQE17ip3utFXwMx3F/fBOfgJ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3Xm8MAAADdAAAADwAAAAAAAAAAAAAAAACYAgAAZHJzL2Rv&#10;d25yZXYueG1sUEsFBgAAAAAEAAQA9QAAAIgDAAAAAA==&#10;" path="m20,5r,l18,,13,r,l9,,4,5r,l2,12,,19r,l,23r,5l,28r2,2l2,30r2,5l9,37r,l13,35r5,-5l18,30r2,-4l23,21r,l23,19r,l23,12,20,5r,xe" fillcolor="#dbdbdb" stroked="f">
                    <v:path arrowok="t" o:connecttype="custom" o:connectlocs="20,5;20,5;18,0;13,0;13,0;9,0;4,5;4,5;2,12;0,19;0,19;0,23;0,28;0,28;2,30;2,30;4,35;9,37;9,37;13,35;18,30;18,30;20,26;23,21;23,21;23,19;23,19;23,12;20,5;20,5" o:connectangles="0,0,0,0,0,0,0,0,0,0,0,0,0,0,0,0,0,0,0,0,0,0,0,0,0,0,0,0,0,0"/>
                  </v:shape>
                  <v:shape id="Freeform 4544" o:spid="_x0000_s1191" style="position:absolute;left:5747;top:2328;width:55;height:89;visibility:visible;mso-wrap-style:square;v-text-anchor:top" coordsize="55,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6mMcYA&#10;AADdAAAADwAAAGRycy9kb3ducmV2LnhtbESPS4sCMRCE7wv+h9CCN82oKOusUUTQVcTD+jh4ayY9&#10;D3bSGSZZZ/z3RhD2WFTVV9R82ZpS3Kl2hWUFw0EEgjixuuBMweW86X+CcB5ZY2mZFDzIwXLR+Zhj&#10;rG3DP3Q/+UwECLsYFeTeV7GULsnJoBvYijh4qa0N+iDrTOoamwA3pRxF0VQaLDgs5FjROqfk9/Rn&#10;FJwP0eN4m6Tlway/R5tmJ6/7bapUr9uuvkB4av1/+N3eaQWT8WwIrzfhCcjF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6mMcYAAADdAAAADwAAAAAAAAAAAAAAAACYAgAAZHJz&#10;L2Rvd25yZXYueG1sUEsFBgAAAAAEAAQA9QAAAIsDAAAAAA==&#10;" path="m55,46r,l55,30r,l55,20,51,11r,l49,7,44,2,39,,35,r,l30,,23,2,19,7r-5,4l14,11r-4,9l7,27,3,34r,12l3,46,,50r,l,64r3,7l5,78r,l7,82r5,5l16,89r5,l21,89r7,l33,87r4,-5l44,78r,l49,71r2,-9l53,53r2,-7l55,46xe" fillcolor="#9e9997" stroked="f">
                    <v:path arrowok="t" o:connecttype="custom" o:connectlocs="55,46;55,46;55,30;55,30;55,20;51,11;51,11;49,7;44,2;39,0;35,0;35,0;30,0;23,2;19,7;14,11;14,11;10,20;7,27;3,34;3,46;3,46;0,50;0,50;0,64;3,71;5,78;5,78;7,82;12,87;16,89;21,89;21,89;28,89;33,87;37,82;44,78;44,78;49,71;51,62;53,53;55,46;55,46" o:connectangles="0,0,0,0,0,0,0,0,0,0,0,0,0,0,0,0,0,0,0,0,0,0,0,0,0,0,0,0,0,0,0,0,0,0,0,0,0,0,0,0,0,0,0"/>
                  </v:shape>
                  <v:shape id="Freeform 4545" o:spid="_x0000_s1192" style="position:absolute;left:5186;top:2321;width:188;height:62;visibility:visible;mso-wrap-style:square;v-text-anchor:top" coordsize="188,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gtNMgA&#10;AADdAAAADwAAAGRycy9kb3ducmV2LnhtbESPT0sDMRTE74V+h/AKXsRm3VLRtWkRpaV6kf4Br4/N&#10;c3dt8rIkcbvtpzcFocdhZn7DzBa9NaIjHxrHCu7HGQji0umGKwX73fLuEUSIyBqNY1JwogCL+XAw&#10;w0K7I2+o28ZKJAiHAhXUMbaFlKGsyWIYu5Y4ed/OW4xJ+kpqj8cEt0bmWfYgLTacFmps6bWm8rD9&#10;tQrKT/z6yG8Pb3Zv/Lvb/JxNt9opdTPqX55BROrjNfzfXmsF08lTDpc36QnI+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mC00yAAAAN0AAAAPAAAAAAAAAAAAAAAAAJgCAABk&#10;cnMvZG93bnJldi54bWxQSwUGAAAAAAQABAD1AAAAjQMAAAAA&#10;" path="m188,9r,l137,9,89,9,43,5,,,,,25,30r9,9l43,48r,l52,53r9,4l71,60r11,2l82,62r12,l103,60r13,-5l128,48r14,-7l158,34,172,23,188,9r,xe" fillcolor="#34190f" stroked="f">
                    <v:path arrowok="t" o:connecttype="custom" o:connectlocs="188,9;188,9;137,9;89,9;43,5;0,0;0,0;25,30;34,39;43,48;43,48;52,53;61,57;71,60;82,62;82,62;94,62;103,60;116,55;128,48;142,41;158,34;172,23;188,9;188,9" o:connectangles="0,0,0,0,0,0,0,0,0,0,0,0,0,0,0,0,0,0,0,0,0,0,0,0,0"/>
                  </v:shape>
                  <v:shape id="Freeform 4546" o:spid="_x0000_s1193" style="position:absolute;left:5176;top:2083;width:452;height:183;visibility:visible;mso-wrap-style:square;v-text-anchor:top" coordsize="45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q09McA&#10;AADdAAAADwAAAGRycy9kb3ducmV2LnhtbESPQWvCQBSE74L/YXlCb7qxomjqKipYCnpJWlBvj+xr&#10;Esy+TbNbjf56Vyj0OMzMN8x82ZpKXKhxpWUFw0EEgjizuuRcwdfntj8F4TyyxsoyKbiRg+Wi25lj&#10;rO2VE7qkPhcBwi5GBYX3dSylywoy6Aa2Jg7et20M+iCbXOoGrwFuKvkaRRNpsOSwUGBNm4Kyc/pr&#10;FByS+/pneDpOZ3KXpIdstT+v3/dKvfTa1RsIT63/D/+1P7SC8Wg2gueb8ATk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bqtPTHAAAA3QAAAA8AAAAAAAAAAAAAAAAAmAIAAGRy&#10;cy9kb3ducmV2LnhtbFBLBQYAAAAABAAEAPUAAACMAwAAAAA=&#10;" path="m448,29r,l452,25r,l411,18,372,11,333,7,294,2,255,,218,,182,,147,2r,l120,23,92,48,62,75,35,110r,l19,128r,l7,142r,l,153r,l35,153r,l62,153r,l136,155r73,7l285,172r78,11l363,183r9,-28l372,155r16,-36l397,100r9,-16l415,68,427,55,438,43,448,29r,xe" fillcolor="#85ac9b" stroked="f">
                    <v:path arrowok="t" o:connecttype="custom" o:connectlocs="448,29;448,29;452,25;452,25;411,18;372,11;333,7;294,2;255,0;218,0;182,0;147,2;147,2;120,23;92,48;62,75;35,110;35,110;19,128;19,128;7,142;7,142;0,153;0,153;35,153;35,153;62,153;62,153;136,155;209,162;285,172;363,183;363,183;372,155;372,155;388,119;397,100;406,84;415,68;427,55;438,43;448,29;448,29" o:connectangles="0,0,0,0,0,0,0,0,0,0,0,0,0,0,0,0,0,0,0,0,0,0,0,0,0,0,0,0,0,0,0,0,0,0,0,0,0,0,0,0,0,0,0"/>
                  </v:shape>
                  <v:shape id="Freeform 4547" o:spid="_x0000_s1194" style="position:absolute;left:5176;top:2211;width:372;height:55;visibility:visible;mso-wrap-style:square;v-text-anchor:top" coordsize="37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goZMQA&#10;AADdAAAADwAAAGRycy9kb3ducmV2LnhtbESPQWsCMRSE70L/Q3gFb262Vdvt1igiCPbottAeH5vX&#10;zermZUmirv/eFIQeh5n5hlmsBtuJM/nQOlbwlOUgiGunW24UfH1uJwWIEJE1do5JwZUCrJYPowWW&#10;2l14T+cqNiJBOJSowMTYl1KG2pDFkLmeOHm/zluMSfpGao+XBLedfM7zF2mx5bRgsKeNofpYnayC&#10;Nc4rU3g+aPr+MfHjtcVtUSk1fhzW7yAiDfE/fG/vtIL59G0Gf2/SE5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IKGTEAAAA3QAAAA8AAAAAAAAAAAAAAAAAmAIAAGRycy9k&#10;b3ducmV2LnhtbFBLBQYAAAAABAAEAPUAAACJAwAAAAA=&#10;" path="m363,55r,l372,27r,l287,14,246,9,207,5,168,2,129,,90,,53,r,l19,r,l7,14r,l,25r,l35,25r,l62,25r,l136,27r73,7l285,44r78,11l363,55xe" fillcolor="#4c726c" stroked="f">
                    <v:path arrowok="t" o:connecttype="custom" o:connectlocs="363,55;363,55;372,27;372,27;287,14;246,9;207,5;168,2;129,0;90,0;53,0;53,0;19,0;19,0;7,14;7,14;0,25;0,25;35,25;35,25;62,25;62,25;136,27;209,34;285,44;363,55;363,55" o:connectangles="0,0,0,0,0,0,0,0,0,0,0,0,0,0,0,0,0,0,0,0,0,0,0,0,0,0,0"/>
                  </v:shape>
                  <v:shape id="Freeform 4548" o:spid="_x0000_s1195" style="position:absolute;left:5133;top:2319;width:71;height:55;visibility:visible;mso-wrap-style:square;v-text-anchor:top" coordsize="7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30KsYA&#10;AADdAAAADwAAAGRycy9kb3ducmV2LnhtbESPQWvCQBSE74X+h+UVequbWhSNriItYi+l1Hrx9sw+&#10;k9Dse2F3jbG/vlsQPA4z8w0zX/auUR35UAsbeB5koIgLsTWXBnbf66cJqBCRLTbCZOBCAZaL+7s5&#10;5lbO/EXdNpYqQTjkaKCKsc21DkVFDsNAWuLkHcU7jEn6UluP5wR3jR5m2Vg7rDktVNjSa0XFz/bk&#10;DNDwTdxkL79T2Ry72H36j1V/MObxoV/NQEXq4y18bb9bA6OX6Qj+36Qno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30KsYAAADdAAAADwAAAAAAAAAAAAAAAACYAgAAZHJz&#10;L2Rvd25yZXYueG1sUEsFBgAAAAAEAAQA9QAAAIsDAAAAAA==&#10;" path="m71,48r,l71,43,69,39,64,29,57,23r,l48,13,36,7,25,2,14,r,l9,,7,2,4,2,2,7,,13,,25r,l2,34r2,9l9,48r5,2l14,50r20,5l50,55r,l57,55r9,l69,50r2,-2l71,48xe" fillcolor="#ea8b0c" stroked="f">
                    <v:path arrowok="t" o:connecttype="custom" o:connectlocs="71,48;71,48;71,43;69,39;64,29;57,23;57,23;48,13;36,7;25,2;14,0;14,0;9,0;7,2;4,2;2,7;0,13;0,25;0,25;2,34;4,43;9,48;14,50;14,50;34,55;50,55;50,55;57,55;66,55;69,50;71,48;71,48" o:connectangles="0,0,0,0,0,0,0,0,0,0,0,0,0,0,0,0,0,0,0,0,0,0,0,0,0,0,0,0,0,0,0,0"/>
                  </v:shape>
                  <v:shape id="Freeform 4549" o:spid="_x0000_s1196" style="position:absolute;left:5339;top:2328;width:117;height:62;visibility:visible;mso-wrap-style:square;v-text-anchor:top" coordsize="11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2KsQA&#10;AADdAAAADwAAAGRycy9kb3ducmV2LnhtbESPQWsCMRSE7wX/Q3hCbzWrbcVujaKiYI9dpefH5jUb&#10;TV6WTdT13zeFQo/DzHzDzJe9d+JKXbSBFYxHBQjiOmjLRsHxsHuagYgJWaMLTAruFGG5GDzMsdTh&#10;xp90rZIRGcKxRAVNSm0pZawb8hhHoSXO3nfoPKYsOyN1h7cM905OimIqPVrOCw22tGmoPlcXr8CZ&#10;fms+ipfVzO3O61Nl7d59WaUeh/3qHUSiPv2H/9p7reD1+W0Kv2/yE5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edirEAAAA3QAAAA8AAAAAAAAAAAAAAAAAmAIAAGRycy9k&#10;b3ducmV2LnhtbFBLBQYAAAAABAAEAPUAAACJAwAAAAA=&#10;" path="m,50r,l5,55r4,2l19,59r13,3l32,62r28,l92,59r,l97,59r4,-2l103,55r5,-2l113,41r4,-11l117,30r,-14l117,11,115,7,113,4,108,2,103,r-2,l101,,80,2,62,4,44,11,25,20r,l14,30,5,39,,46r,2l,50r,xe" fillcolor="#ea8b0c" stroked="f">
                    <v:path arrowok="t" o:connecttype="custom" o:connectlocs="0,50;0,50;5,55;9,57;19,59;32,62;32,62;60,62;92,59;92,59;97,59;101,57;103,55;108,53;113,41;117,30;117,30;117,16;117,11;115,7;113,4;108,2;103,0;101,0;101,0;80,2;62,4;44,11;25,20;25,20;14,30;5,39;0,46;0,48;0,50;0,50" o:connectangles="0,0,0,0,0,0,0,0,0,0,0,0,0,0,0,0,0,0,0,0,0,0,0,0,0,0,0,0,0,0,0,0,0,0,0,0"/>
                  </v:shape>
                  <v:shape id="Freeform 4550" o:spid="_x0000_s1197" style="position:absolute;left:5713;top:2096;width:92;height:136;visibility:visible;mso-wrap-style:square;v-text-anchor:top" coordsize="92,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1eicUA&#10;AADdAAAADwAAAGRycy9kb3ducmV2LnhtbESPT2sCMRTE7wW/Q3iCt5qt0qqrUaQo9FAQV/H82Lz9&#10;QzcvS5K6q5++EYQeh5n5DbPa9KYRV3K+tqzgbZyAIM6trrlUcD7tX+cgfEDW2FgmBTfysFkPXlaY&#10;atvxka5ZKEWEsE9RQRVCm0rp84oM+rFtiaNXWGcwROlKqR12EW4aOUmSD2mw5rhQYUufFeU/2a9R&#10;0O1234dLcyi6aXEhe9rfXba4KzUa9tsliEB9+A8/219awft0MYPHm/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V6JxQAAAN0AAAAPAAAAAAAAAAAAAAAAAJgCAABkcnMv&#10;ZG93bnJldi54bWxQSwUGAAAAAAQABAD1AAAAigMAAAAA&#10;" path="m92,115r,l85,85,78,55,69,30,60,7r,l44,3,28,,14,,,,,,5,69r,35l5,136,92,115r,xe" fillcolor="#40514b" stroked="f">
                    <v:path arrowok="t" o:connecttype="custom" o:connectlocs="92,115;92,115;85,85;78,55;69,30;60,7;60,7;44,3;28,0;14,0;0,0;0,0;5,69;5,104;5,136;92,115;92,115" o:connectangles="0,0,0,0,0,0,0,0,0,0,0,0,0,0,0,0,0"/>
                  </v:shape>
                  <v:shape id="Freeform 4551" o:spid="_x0000_s1198" style="position:absolute;left:5566;top:2096;width:152;height:170;visibility:visible;mso-wrap-style:square;v-text-anchor:top" coordsize="152,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U8MIA&#10;AADdAAAADwAAAGRycy9kb3ducmV2LnhtbERPy4rCMBTdC/MP4Q7MRjTVQdFqlCDO4E584PraXNti&#10;c1OaqJ35erMQXB7Oe75sbSXu1PjSsYJBPwFBnDlTcq7gePjpTUD4gGywckwK/sjDcvHRmWNq3IN3&#10;dN+HXMQQ9ikqKEKoUyl9VpBF33c1ceQurrEYImxyaRp8xHBbyWGSjKXFkmNDgTWtCsqu+5tVcNLT&#10;bj5a6W3V1pP1f/Krz6edVurrs9UzEIHa8Ba/3BujYPQ9jXPjm/gE5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oNTwwgAAAN0AAAAPAAAAAAAAAAAAAAAAAJgCAABkcnMvZG93&#10;bnJldi54bWxQSwUGAAAAAAQABAD1AAAAhwMAAAAA&#10;" path="m5,156r,l,170,152,136r,l152,104r,-33l147,37,147,r,l131,3,117,5r-14,5l92,16,81,23,69,32,58,44,48,55r,l37,76,25,99,14,126,5,156r,xe" fillcolor="#4c726c" stroked="f">
                    <v:path arrowok="t" o:connecttype="custom" o:connectlocs="5,156;5,156;0,170;152,136;152,136;152,104;152,71;147,37;147,0;147,0;131,3;117,5;103,10;92,16;81,23;69,32;58,44;48,55;48,55;37,76;25,99;14,126;5,156;5,156" o:connectangles="0,0,0,0,0,0,0,0,0,0,0,0,0,0,0,0,0,0,0,0,0,0,0,0"/>
                  </v:shape>
                  <v:shape id="Freeform 4552" o:spid="_x0000_s1199" style="position:absolute;left:5711;top:2076;width:82;height:34;visibility:visible;mso-wrap-style:square;v-text-anchor:top" coordsize="8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tI5MYA&#10;AADdAAAADwAAAGRycy9kb3ducmV2LnhtbESPQWvCQBSE74X+h+UVvNVNI1qNrmKFQg+9qNXzI/vM&#10;BrNvY3aj0V/fFQSPw8x8w8wWna3EmRpfOlbw0U9AEOdOl1wo+Nt+v49B+ICssXJMCq7kYTF/fZlh&#10;pt2F13TehEJECPsMFZgQ6kxKnxuy6PuuJo7ewTUWQ5RNIXWDlwi3lUyTZCQtlhwXDNa0MpQfN61V&#10;cCq36X5X3Nr082tw/U1OZNJlq1TvrVtOQQTqwjP8aP9oBcPBZAL3N/EJyP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itI5MYAAADdAAAADwAAAAAAAAAAAAAAAACYAgAAZHJz&#10;L2Rvd25yZXYueG1sUEsFBgAAAAAEAAQA9QAAAIsDAAAAAA==&#10;" path="m82,34r,l69,9r,l50,4,32,2,16,,,,,,2,20r,l16,20r14,l46,23r16,4l62,27r20,7l82,34xe" fillcolor="#940000" stroked="f">
                    <v:path arrowok="t" o:connecttype="custom" o:connectlocs="82,34;82,34;69,9;69,9;50,4;32,2;16,0;0,0;0,0;2,20;2,20;16,20;30,20;46,23;62,27;62,27;82,34;82,34" o:connectangles="0,0,0,0,0,0,0,0,0,0,0,0,0,0,0,0,0,0"/>
                  </v:shape>
                  <v:shape id="Freeform 4553" o:spid="_x0000_s1200" style="position:absolute;left:5555;top:2227;width:103;height:50;visibility:visible;mso-wrap-style:square;v-text-anchor:top" coordsize="10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bELMQA&#10;AADdAAAADwAAAGRycy9kb3ducmV2LnhtbERPz2vCMBS+C/sfwhvspslE6+iMIspgh11aFbbbo3lr&#10;i81LaWKt/vXmIHj8+H4v14NtRE+drx1reJ8oEMSFMzWXGg77r/EHCB+QDTaOScOVPKxXL6MlpsZd&#10;OKM+D6WIIexT1FCF0KZS+qIii37iWuLI/bvOYoiwK6Xp8BLDbSOnSiXSYs2xocKWthUVp/xsNWSz&#10;7Kbqv+vh9vtz9Em/yJPdaav12+uw+QQRaAhP8cP9bTTMZyruj2/iE5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GxCzEAAAA3QAAAA8AAAAAAAAAAAAAAAAAmAIAAGRycy9k&#10;b3ducmV2LnhtbFBLBQYAAAAABAAEAPUAAACJAwAAAAA=&#10;" path="m36,7r,l25,14,16,25r,l7,37,,50r,l9,48,20,46,36,44r19,l55,44r14,l82,44,92,39r4,-5l96,34r2,-2l103,25r,-4l103,18r,l101,14,98,9,92,7,87,5r,l73,,62,,48,2,36,7r,xe" fillcolor="#34190f" stroked="f">
                    <v:path arrowok="t" o:connecttype="custom" o:connectlocs="36,7;36,7;25,14;16,25;16,25;7,37;0,50;0,50;9,48;20,46;36,44;55,44;55,44;69,44;82,44;92,39;96,34;96,34;98,32;103,25;103,21;103,18;103,18;101,14;98,9;92,7;87,5;87,5;73,0;62,0;48,2;36,7;36,7" o:connectangles="0,0,0,0,0,0,0,0,0,0,0,0,0,0,0,0,0,0,0,0,0,0,0,0,0,0,0,0,0,0,0,0,0"/>
                  </v:shape>
                  <v:shape id="Freeform 4554" o:spid="_x0000_s1201" style="position:absolute;left:5147;top:2406;width:293;height:46;visibility:visible;mso-wrap-style:square;v-text-anchor:top" coordsize="293,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URpcYA&#10;AADdAAAADwAAAGRycy9kb3ducmV2LnhtbESPQWvCQBSE74X+h+UVehHd2NoqaTYigtJTbRO9P7PP&#10;JDT7NmRXjf56tyD0OMzMN0wy700jTtS52rKC8SgCQVxYXXOpYJuvhjMQziNrbCyTggs5mKePDwnG&#10;2p75h06ZL0WAsItRQeV9G0vpiooMupFtiYN3sJ1BH2RXSt3hOcBNI1+i6F0arDksVNjSsqLiNzsa&#10;BXL1Nb3s5H5wLVnn+TrfDL5fD0o9P/WLDxCeev8fvrc/tYK3STSGvzfhCcj0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vURpcYAAADdAAAADwAAAAAAAAAAAAAAAACYAgAAZHJz&#10;L2Rvd25yZXYueG1sUEsFBgAAAAAEAAQA9QAAAIsDAAAAAA==&#10;" path="m,9r,l2,16r2,2l6,20r5,3l11,23,89,34r37,5l160,41r34,2l227,46r27,l284,46r,l289,43r,-2l291,36r2,-6l293,30r-2,-3l289,23r-3,-3l284,20r,l215,20,149,16,78,11,6,r,l4,,2,2,,4,,9r,xe" fillcolor="#940000" stroked="f">
                    <v:path arrowok="t" o:connecttype="custom" o:connectlocs="0,9;0,9;2,16;4,18;6,20;11,23;11,23;89,34;126,39;160,41;194,43;227,46;254,46;284,46;284,46;289,43;289,41;291,36;293,30;293,30;291,27;289,23;286,20;284,20;284,20;215,20;149,16;78,11;6,0;6,0;4,0;2,2;0,4;0,9;0,9" o:connectangles="0,0,0,0,0,0,0,0,0,0,0,0,0,0,0,0,0,0,0,0,0,0,0,0,0,0,0,0,0,0,0,0,0,0,0"/>
                  </v:shape>
                  <v:shape id="Freeform 4555" o:spid="_x0000_s1202" style="position:absolute;left:5254;top:2339;width:30;height:21;visibility:visible;mso-wrap-style:square;v-text-anchor:top" coordsize="30,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3M/sYA&#10;AADdAAAADwAAAGRycy9kb3ducmV2LnhtbESP3WrCQBSE7wXfYTlCb4puTLXV6EZEsJQWKaY+wCF7&#10;8kOyZ0N2q+nbdwsFL4eZ+YbZ7gbTiiv1rrasYD6LQBDnVtdcKrh8HacrEM4ja2wtk4IfcrBLx6Mt&#10;Jtre+EzXzJciQNglqKDyvkukdHlFBt3MdsTBK2xv0AfZl1L3eAtw08o4ip6lwZrDQoUdHSrKm+zb&#10;KFjUxeCfCnrPXx7XcfPxWjh7+lTqYTLsNyA8Df4e/m+/aQXLRRTD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R3M/sYAAADdAAAADwAAAAAAAAAAAAAAAACYAgAAZHJz&#10;L2Rvd25yZXYueG1sUEsFBgAAAAAEAAQA9QAAAIsDAAAAAA==&#10;" path="m14,21r,l21,19r5,-5l30,9r,-4l30,5,23,3,14,,7,,,5r,l,9r3,3l7,16r7,5l14,21xe" fillcolor="#ea8b0c" stroked="f">
                    <v:path arrowok="t" o:connecttype="custom" o:connectlocs="14,21;14,21;21,19;26,14;30,9;30,5;30,5;23,3;14,0;7,0;0,5;0,5;0,9;3,12;7,16;14,21;14,21" o:connectangles="0,0,0,0,0,0,0,0,0,0,0,0,0,0,0,0,0"/>
                  </v:shape>
                  <v:shape id="Freeform 4556" o:spid="_x0000_s1203" style="position:absolute;left:5245;top:2202;width:57;height:36;visibility:visible;mso-wrap-style:square;v-text-anchor:top" coordsize="57,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qLuMYA&#10;AADdAAAADwAAAGRycy9kb3ducmV2LnhtbESPzYvCMBTE7wv+D+EJe1tTP1ZLNYoIC3uw4OfB26N5&#10;tsXmpSRRu//9ZkHY4zAzv2EWq8404kHO15YVDAcJCOLC6ppLBafj10cKwgdkjY1lUvBDHlbL3tsC&#10;M22fvKfHIZQiQthnqKAKoc2k9EVFBv3AtsTRu1pnMETpSqkdPiPcNHKUJFNpsOa4UGFLm4qK2+Fu&#10;FFzTLY63Fz7Pznm+26R5Ppu4oNR7v1vPQQTqwn/41f7WCj4nyRj+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QqLuMYAAADdAAAADwAAAAAAAAAAAAAAAACYAgAAZHJz&#10;L2Rvd25yZXYueG1sUEsFBgAAAAAEAAQA9QAAAIsDAAAAAA==&#10;" path="m,9l39,34r,l57,36,7,,,9xe" fillcolor="#34190f" stroked="f">
                    <v:path arrowok="t" o:connecttype="custom" o:connectlocs="0,9;39,34;39,34;57,36;7,0;0,9" o:connectangles="0,0,0,0,0,0"/>
                  </v:shape>
                  <v:shape id="Freeform 4557" o:spid="_x0000_s1204" style="position:absolute;left:5413;top:2206;width:61;height:51;visibility:visible;mso-wrap-style:square;v-text-anchor:top" coordsize="6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V9dcMA&#10;AADdAAAADwAAAGRycy9kb3ducmV2LnhtbESPQYvCMBSE7wv+h/AEb2uq1FWqUURWELy4VTw/mmda&#10;bF5Kk9X6740geBxm5htmsepsLW7U+sqxgtEwAUFcOF2xUXA6br9nIHxA1lg7JgUP8rBa9r4WmGl3&#10;5z+65cGICGGfoYIyhCaT0hclWfRD1xBH7+JaiyHK1kjd4j3CbS3HSfIjLVYcF0psaFNScc3/rQK5&#10;n573aV4dzHW6do/NZWR+T1ulBv1uPQcRqAuf8Lu90womaZLC6018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V9dcMAAADdAAAADwAAAAAAAAAAAAAAAACYAgAAZHJzL2Rv&#10;d25yZXYueG1sUEsFBgAAAAAEAAQA9QAAAIgDAAAAAA==&#10;" path="m,10l48,49r,l61,51,9,,,10xe" fillcolor="#34190f" stroked="f">
                    <v:path arrowok="t" o:connecttype="custom" o:connectlocs="0,10;48,49;48,49;61,51;9,0;0,10" o:connectangles="0,0,0,0,0,0"/>
                  </v:shape>
                  <v:shape id="Freeform 4558" o:spid="_x0000_s1205" style="position:absolute;left:5702;top:2092;width:18;height:153;visibility:visible;mso-wrap-style:square;v-text-anchor:top" coordsize="18,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QGLscA&#10;AADdAAAADwAAAGRycy9kb3ducmV2LnhtbESPS2vDMBCE74X8B7GF3mq5pSnBsRISg0kfueQFOS7S&#10;xjaxVsZSE+ffR4VCj8PMfMPk88G24kK9bxwreElSEMTamYYrBftd+TwB4QOywdYxKbiRh/ls9JBj&#10;ZtyVN3TZhkpECPsMFdQhdJmUXtdk0SeuI47eyfUWQ5R9JU2P1wi3rXxN03dpseG4UGNHRU36vP2x&#10;Co5F+an1cvXt15t1t5h8nQ6rVir19DgspiACDeE//Nf+MArGb+kYft/EJyB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UBi7HAAAA3QAAAA8AAAAAAAAAAAAAAAAAmAIAAGRy&#10;cy9kb3ducmV2LnhtbFBLBQYAAAAABAAEAPUAAACMAwAAAAA=&#10;" path="m2,l,153,18,137,11,4,2,xe" fillcolor="#b40000" stroked="f">
                    <v:path arrowok="t" o:connecttype="custom" o:connectlocs="2,0;0,153;18,137;11,4;2,0" o:connectangles="0,0,0,0,0"/>
                  </v:shape>
                  <v:shape id="Freeform 4559" o:spid="_x0000_s1206" style="position:absolute;left:5238;top:2083;width:239;height:158;visibility:visible;mso-wrap-style:square;v-text-anchor:top" coordsize="239,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oiHMUA&#10;AADdAAAADwAAAGRycy9kb3ducmV2LnhtbESPzWrDMBCE74G+g9hCLqGRU5xQXCshbZOSq50+wGJt&#10;/VNrZSz5J28fFQo9DjPzDZMeZtOKkXpXW1awWUcgiAuray4VfF3PTy8gnEfW2FomBTdycNg/LFJM&#10;tJ04ozH3pQgQdgkqqLzvEildUZFBt7YdcfC+bW/QB9mXUvc4Bbhp5XMU7aTBmsNChR29V1T85INR&#10;EB/nEjcmzgZuPhrsPk/T2+qk1PJxPr6C8DT7//Bf+6IVbONoB79vwhO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WiIcxQAAAN0AAAAPAAAAAAAAAAAAAAAAAJgCAABkcnMv&#10;ZG93bnJldi54bWxQSwUGAAAAAAQABAD1AAAAigMAAAAA&#10;" path="m195,123r,l207,117r9,-5l223,105r4,-7l232,91r2,-9l236,73r,-11l236,62,234,32r,-16l236,9r3,-7l239,2r-37,l168,r,l161,16r-7,18l154,34r-9,16l136,64r-12,9l110,82r,l81,98,53,110r,l30,119r-7,4l14,133r,l7,142,,153r,l51,153r50,5l101,158r2,l103,158r12,-9l126,146r23,-9l172,130r23,-7l195,123xe" fillcolor="#91b4a3" stroked="f">
                    <v:path arrowok="t" o:connecttype="custom" o:connectlocs="195,123;195,123;207,117;216,112;223,105;227,98;232,91;234,82;236,73;236,62;236,62;234,32;234,16;236,9;239,2;239,2;202,2;168,0;168,0;161,16;154,34;154,34;145,50;136,64;124,73;110,82;110,82;81,98;53,110;53,110;30,119;23,123;14,133;14,133;7,142;0,153;0,153;51,153;101,158;101,158;103,158;103,158;115,149;126,146;149,137;172,130;195,123;195,123" o:connectangles="0,0,0,0,0,0,0,0,0,0,0,0,0,0,0,0,0,0,0,0,0,0,0,0,0,0,0,0,0,0,0,0,0,0,0,0,0,0,0,0,0,0,0,0,0,0,0,0"/>
                  </v:shape>
                  <v:shape id="Freeform 4560" o:spid="_x0000_s1207" style="position:absolute;left:5238;top:2211;width:159;height:30;visibility:visible;mso-wrap-style:square;v-text-anchor:top" coordsize="159,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C9YccA&#10;AADdAAAADwAAAGRycy9kb3ducmV2LnhtbESPQWvCQBSE70L/w/IK3nSTVq1NXaVUpDnYg7YIvT2y&#10;r8mS7NuQXTX9964geBxm5htmseptI07UeeNYQTpOQBAXThsuFfx8b0ZzED4ga2wck4J/8rBaPgwW&#10;mGl35h2d9qEUEcI+QwVVCG0mpS8qsujHriWO3p/rLIYou1LqDs8Rbhv5lCQzadFwXKiwpY+Kinp/&#10;tAoO6Wu+9bz+NGU7O+5M/vVc/walho/9+xuIQH24h2/tXCuYTpIXuL6JT0Au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wvWHHAAAA3QAAAA8AAAAAAAAAAAAAAAAAmAIAAGRy&#10;cy9kb3ducmV2LnhtbFBLBQYAAAAABAAEAPUAAACMAwAAAAA=&#10;" path="m159,7r,l87,2,19,r,l14,5r,l7,14,,25r,l51,25r50,5l101,30r2,l103,30r14,-9l131,16,159,7r,xe" fillcolor="#64837b" stroked="f">
                    <v:path arrowok="t" o:connecttype="custom" o:connectlocs="159,7;159,7;87,2;19,0;19,0;14,5;14,5;7,14;0,25;0,25;51,25;101,30;101,30;103,30;103,30;117,21;131,16;159,7;159,7" o:connectangles="0,0,0,0,0,0,0,0,0,0,0,0,0,0,0,0,0,0,0"/>
                  </v:shape>
                  <v:shape id="Freeform 4561" o:spid="_x0000_s1208" style="position:absolute;left:5768;top:2355;width:16;height:30;visibility:visible;mso-wrap-style:square;v-text-anchor:top" coordsize="16,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1SPMEA&#10;AADdAAAADwAAAGRycy9kb3ducmV2LnhtbERPzWoCMRC+F3yHMIKXUrNKq2VrFBUsBk9qH2DYjLuL&#10;yWRJoq5v3xwKPX58/4tV76y4U4itZwWTcQGCuPKm5VrBz3n39gkiJmSD1jMpeFKE1XLwssDS+Acf&#10;6X5KtcghHEtU0KTUlVLGqiGHcew74sxdfHCYMgy1NAEfOdxZOS2KmXTYcm5osKNtQ9X1dHMK5rvt&#10;QX/X/NxcpNWvG63D3mqlRsN+/QUiUZ/+xX/uvVHw8V7kuflNfgJ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9UjzBAAAA3QAAAA8AAAAAAAAAAAAAAAAAmAIAAGRycy9kb3du&#10;cmV2LnhtbFBLBQYAAAAABAAEAPUAAACGAwAAAAA=&#10;" path="m16,5r,l14,3,9,r,l7,3,5,5r,l,12r,4l,16r,5l,23r,l,26r,l2,30r5,l7,30r2,l12,26r,l16,23r,-4l16,19r,-3l16,16r,-4l16,5r,xe" fillcolor="#dbdbdb" stroked="f">
                    <v:path arrowok="t" o:connecttype="custom" o:connectlocs="16,5;16,5;14,3;9,0;9,0;7,3;5,5;5,5;0,12;0,16;0,16;0,21;0,23;0,23;0,26;0,26;2,30;7,30;7,30;9,30;12,26;12,26;16,23;16,19;16,19;16,16;16,16;16,12;16,5;16,5" o:connectangles="0,0,0,0,0,0,0,0,0,0,0,0,0,0,0,0,0,0,0,0,0,0,0,0,0,0,0,0,0,0"/>
                  </v:shape>
                  <v:shape id="Freeform 4562" o:spid="_x0000_s1209" style="position:absolute;left:3355;top:312;width:1847;height:520;visibility:visible;mso-wrap-style:square;v-text-anchor:top" coordsize="1847,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B8J8YA&#10;AADdAAAADwAAAGRycy9kb3ducmV2LnhtbESPQWvCQBSE74L/YXmCN93UqjSpq0ir2JsYe+ntkX1N&#10;0mbfptlNjP/eFQoeh5n5hlltelOJjhpXWlbwNI1AEGdWl5wr+DzvJy8gnEfWWFkmBVdysFkPBytM&#10;tL3wibrU5yJA2CWooPC+TqR0WUEG3dTWxMH7to1BH2STS93gJcBNJWdRtJQGSw4LBdb0VlD2m7ZG&#10;wSmuXHvAY7v7eY777i/+Wr6nC6XGo377CsJT7x/h//aHVrCYRzHc34QnIN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B8J8YAAADdAAAADwAAAAAAAAAAAAAAAACYAgAAZHJz&#10;L2Rvd25yZXYueG1sUEsFBgAAAAAEAAQA9QAAAIsDAAAAAA==&#10;" path="m7,l1780,467r-7,30l,27,7,xm1773,437r74,64l1753,520r20,-83xe" fillcolor="black" strokeweight=".1pt">
                    <v:path arrowok="t" o:connecttype="custom" o:connectlocs="7,0;1780,467;1773,497;0,27;7,0;1773,437;1847,501;1753,520;1773,437" o:connectangles="0,0,0,0,0,0,0,0,0"/>
                    <o:lock v:ext="edit" verticies="t"/>
                  </v:shape>
                  <v:shape id="Freeform 4563" o:spid="_x0000_s1210" style="position:absolute;left:2534;top:1084;width:663;height:1035;visibility:visible;mso-wrap-style:square;v-text-anchor:top" coordsize="663,10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ZBcIA&#10;AADdAAAADwAAAGRycy9kb3ducmV2LnhtbERPy4rCMBTdC/5DuAPuNFVUtGMUFRQ3DlgVmd2luX0w&#10;zU1pota/N4sBl4fzXqxaU4kHNa60rGA4iEAQp1aXnCu4nHf9GQjnkTVWlknBixyslt3OAmNtn3yi&#10;R+JzEULYxaig8L6OpXRpQQbdwNbEgctsY9AH2ORSN/gM4aaSoyiaSoMlh4YCa9oWlP4ld6PAb8ab&#10;63VuLr8uu9U/Ntkfz9leqd5Xu/4G4an1H/G/+6AVTMbDsD+8CU9A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dpkFwgAAAN0AAAAPAAAAAAAAAAAAAAAAAJgCAABkcnMvZG93&#10;bnJldi54bWxQSwUGAAAAAAQABAD1AAAAhwMAAAAA&#10;" path="m,1019l613,52r23,14l23,1035,,1019xm581,48l663,,652,94,581,48xe" fillcolor="black" strokeweight=".1pt">
                    <v:path arrowok="t" o:connecttype="custom" o:connectlocs="0,1019;613,52;636,66;23,1035;0,1019;581,48;663,0;652,94;581,48" o:connectangles="0,0,0,0,0,0,0,0,0"/>
                    <o:lock v:ext="edit" verticies="t"/>
                  </v:shape>
                  <v:rect id="Rectangle 4564" o:spid="_x0000_s1211" style="position:absolute;left:53;top:2220;width:1027;height: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H1sYA&#10;AADdAAAADwAAAGRycy9kb3ducmV2LnhtbESPQWvCQBSE74X+h+UJvdVNYlskukoRWnqo0KQePD6y&#10;zySafRuyW7P9964geBxm5htmuQ6mE2caXGtZQTpNQBBXVrdcK9j9fjzPQTiPrLGzTAr+ycF69fiw&#10;xFzbkQs6l74WEcIuRwWN930upasaMuimtieO3sEOBn2UQy31gGOEm05mSfImDbYcFxrsadNQdSr/&#10;jAIXsu1+3hW2/Nx9b46zLMzGn0Kpp0l4X4DwFPw9fGt/aQWvL2kK1zfxCc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acH1sYAAADdAAAADwAAAAAAAAAAAAAAAACYAgAAZHJz&#10;L2Rvd25yZXYueG1sUEsFBgAAAAAEAAQA9QAAAIsDAAAAAA==&#10;" fillcolor="aqua" stroked="f"/>
                  <v:rect id="Rectangle 4565" o:spid="_x0000_s1212" style="position:absolute;left:53;top:2220;width:1027;height: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Qy8QA&#10;AADdAAAADwAAAGRycy9kb3ducmV2LnhtbESPX2vCQBDE3wt+h2MF3+pFsUWip4hakLYg/ntfcmsS&#10;zO2F3DbGb98rFHwcZuY3zHzZuUq11ITSs4HRMAFFnHlbcm7gfPp4nYIKgmyx8kwGHhRguei9zDG1&#10;/s4Hao+SqwjhkKKBQqROtQ5ZQQ7D0NfE0bv6xqFE2eTaNniPcFfpcZK8a4clx4UCa1oXlN2OP87A&#10;/qBv7df0skHZOuHT97bdfJ6NGfS71QyUUCfP8H97Zw28TUZj+HsTn4B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0kMvEAAAA3QAAAA8AAAAAAAAAAAAAAAAAmAIAAGRycy9k&#10;b3ducmV2LnhtbFBLBQYAAAAABAAEAPUAAACJAwAAAAA=&#10;" filled="f" strokeweight=".35pt"/>
                  <v:shape id="Freeform 4566" o:spid="_x0000_s1213" style="position:absolute;left:433;top:1462;width:271;height:648;visibility:visible;mso-wrap-style:square;v-text-anchor:top" coordsize="271,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nli8YA&#10;AADdAAAADwAAAGRycy9kb3ducmV2LnhtbESPzWrDMBCE74W8g9hAb43sJg3BiWxCaaCHYpqfB9hY&#10;G9vEWhlLddQ+fVUo5DjMzDfMpgimEyMNrrWsIJ0lIIgrq1uuFZyOu6cVCOeRNXaWScE3OSjyycMG&#10;M21vvKfx4GsRIewyVNB432dSuqohg25me+LoXexg0Ec51FIPeItw08nnJFlKgy3HhQZ7em2ouh6+&#10;jIKVKYMsOUhf6nP68fnzthwXiVKP07Bdg/AU/D38337XCl4W6Rz+3sQn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Tnli8YAAADdAAAADwAAAAAAAAAAAAAAAACYAgAAZHJz&#10;L2Rvd25yZXYueG1sUEsFBgAAAAAEAAQA9QAAAIsDAAAAAA==&#10;" path="m,485r69,l69,,205,r,485l271,485,136,648,,485xe" fillcolor="aqua" stroked="f">
                    <v:path arrowok="t" o:connecttype="custom" o:connectlocs="0,485;69,485;69,0;205,0;205,485;271,485;136,648;0,485" o:connectangles="0,0,0,0,0,0,0,0"/>
                  </v:shape>
                  <v:shape id="Freeform 4567" o:spid="_x0000_s1214" style="position:absolute;left:433;top:1462;width:271;height:648;visibility:visible;mso-wrap-style:square;v-text-anchor:top" coordsize="271,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uM4cQA&#10;AADdAAAADwAAAGRycy9kb3ducmV2LnhtbESPzYrCMBSF98K8Q7gD7mzq4Kh0jCLKgAO6sC3M9tJc&#10;22JzU5qo9e2NILg8nJ+Ps1j1phFX6lxtWcE4ikEQF1bXXCrIs9/RHITzyBoby6TgTg5Wy4/BAhNt&#10;b3yka+pLEUbYJaig8r5NpHRFRQZdZFvi4J1sZ9AH2ZVSd3gL46aRX3E8lQZrDoQKW9pUVJzTiwmQ&#10;+Z/b7tLZZauL/9zd91leHzKlhp/9+geEp96/w6/2Tiv4nown8HwTno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7jOHEAAAA3QAAAA8AAAAAAAAAAAAAAAAAmAIAAGRycy9k&#10;b3ducmV2LnhtbFBLBQYAAAAABAAEAPUAAACJAwAAAAA=&#10;" path="m,485r69,l69,,205,r,485l271,485,136,648,,485xe" filled="f" strokeweight=".35pt">
                    <v:path arrowok="t" o:connecttype="custom" o:connectlocs="0,485;69,485;69,0;205,0;205,485;271,485;136,648;0,485" o:connectangles="0,0,0,0,0,0,0,0"/>
                  </v:shape>
                  <v:shape id="Freeform 4568" o:spid="_x0000_s1215" style="position:absolute;left:1190;top:2436;width:759;height:270;visibility:visible;mso-wrap-style:square;v-text-anchor:top" coordsize="759,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PnwsQA&#10;AADdAAAADwAAAGRycy9kb3ducmV2LnhtbESPzWrDMBCE74W8g9hAb40cY5fgRgklpMXX/PW8WBvZ&#10;1FoZS7GdPn1UKPQ4zMw3zHo72VYM1PvGsYLlIgFBXDndsFFwPn28rED4gKyxdUwK7uRhu5k9rbHQ&#10;buQDDcdgRISwL1BBHUJXSOmrmiz6heuIo3d1vcUQZW+k7nGMcNvKNElepcWG40KNHe1qqr6PN6vA&#10;pz/306XbD641Vba7mq+x1J9KPc+n9zcQgabwH/5rl1pBni1z+H0Tn4D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D58LEAAAA3QAAAA8AAAAAAAAAAAAAAAAAmAIAAGRycy9k&#10;b3ducmV2LnhtbFBLBQYAAAAABAAEAPUAAACJAwAAAAA=&#10;" path="m569,270r,-69l,201,,66r569,l569,,759,135,569,270xe" fillcolor="aqua" stroked="f">
                    <v:path arrowok="t" o:connecttype="custom" o:connectlocs="569,270;569,201;0,201;0,66;569,66;569,0;759,135;569,270" o:connectangles="0,0,0,0,0,0,0,0"/>
                  </v:shape>
                  <v:shape id="Freeform 4569" o:spid="_x0000_s1216" style="position:absolute;left:1190;top:2436;width:759;height:270;visibility:visible;mso-wrap-style:square;v-text-anchor:top" coordsize="759,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LFBMYA&#10;AADdAAAADwAAAGRycy9kb3ducmV2LnhtbESPzWrDMBCE74G8g9hAL6GRXZJQnCihGAo9tc3PAyzW&#10;RjKxVsZSHTtPXxUKOQ4z8w2z3Q+uET11ofasIF9kIIgrr2s2Cs6n9+dXECEia2w8k4KRAux308kW&#10;C+1vfKD+GI1IEA4FKrAxtoWUobLkMCx8S5y8i+8cxiQ7I3WHtwR3jXzJsrV0WHNasNhSaam6Hn+c&#10;gm+b3++r0/jZl1/L+ShNmV/MqNTTbHjbgIg0xEf4v/2hFayW+Rr+3qQn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rLFBMYAAADdAAAADwAAAAAAAAAAAAAAAACYAgAAZHJz&#10;L2Rvd25yZXYueG1sUEsFBgAAAAAEAAQA9QAAAIsDAAAAAA==&#10;" path="m569,270r,-69l,201,,66r569,l569,,759,135,569,270xe" filled="f" strokeweight=".35pt">
                    <v:path arrowok="t" o:connecttype="custom" o:connectlocs="569,270;569,201;0,201;0,66;569,66;569,0;759,135;569,270" o:connectangles="0,0,0,0,0,0,0,0"/>
                  </v:shape>
                  <v:rect id="Rectangle 4570" o:spid="_x0000_s1217" style="position:absolute;left:353;top:3224;width:187;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1E6273" w:rsidRDefault="001E6273" w:rsidP="0095063A">
                          <w:r>
                            <w:rPr>
                              <w:rFonts w:ascii="Arial" w:hAnsi="Arial" w:cs="Arial"/>
                              <w:b/>
                              <w:bCs/>
                              <w:color w:val="000000"/>
                              <w:sz w:val="14"/>
                              <w:szCs w:val="14"/>
                              <w:lang w:val="en-US"/>
                            </w:rPr>
                            <w:t>UL</w:t>
                          </w:r>
                        </w:p>
                      </w:txbxContent>
                    </v:textbox>
                  </v:rect>
                  <v:rect id="Rectangle 4571" o:spid="_x0000_s1218" style="position:absolute;left:530;top:3224;width:47;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1E6273" w:rsidRDefault="001E6273" w:rsidP="0095063A">
                          <w:r>
                            <w:rPr>
                              <w:rFonts w:ascii="Arial" w:hAnsi="Arial" w:cs="Arial"/>
                              <w:b/>
                              <w:bCs/>
                              <w:color w:val="000000"/>
                              <w:sz w:val="14"/>
                              <w:szCs w:val="14"/>
                              <w:lang w:val="en-US"/>
                            </w:rPr>
                            <w:t>-</w:t>
                          </w:r>
                        </w:p>
                      </w:txbxContent>
                    </v:textbox>
                  </v:rect>
                  <v:rect id="Rectangle 4572" o:spid="_x0000_s1219" style="position:absolute;left:573;top:3224;width:281;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1E6273" w:rsidRDefault="001E6273" w:rsidP="0095063A">
                          <w:r>
                            <w:rPr>
                              <w:rFonts w:ascii="Arial" w:hAnsi="Arial" w:cs="Arial"/>
                              <w:b/>
                              <w:bCs/>
                              <w:color w:val="000000"/>
                              <w:sz w:val="14"/>
                              <w:szCs w:val="14"/>
                              <w:lang w:val="en-US"/>
                            </w:rPr>
                            <w:t>FEC</w:t>
                          </w:r>
                        </w:p>
                      </w:txbxContent>
                    </v:textbox>
                  </v:rect>
                  <v:shape id="Freeform 4573" o:spid="_x0000_s1220" style="position:absolute;left:271;top:2869;width:637;height:270;visibility:visible;mso-wrap-style:square;v-text-anchor:top" coordsize="637,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4VMMIA&#10;AADdAAAADwAAAGRycy9kb3ducmV2LnhtbERPTYvCMBC9C/sfwgh701S7XaQ2yioIixex7sHj2Ixt&#10;aTMpTdT67zcHwePjfWfrwbTiTr2rLSuYTSMQxIXVNZcK/k67yQKE88gaW8uk4EkO1quPUYaptg8+&#10;0j33pQgh7FJUUHnfpVK6oiKDbmo74sBdbW/QB9iXUvf4COGmlfMo+pYGaw4NFXa0raho8ptRQM05&#10;2cWb+JLEVMj4sNjnz81eqc/x8LME4Wnwb/HL/asVJF/zsD+8CU9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HhUwwgAAAN0AAAAPAAAAAAAAAAAAAAAAAJgCAABkcnMvZG93&#10;bnJldi54bWxQSwUGAAAAAAQABAD1AAAAhwMAAAAA&#10;" path="m,l,13,,27,4,55,9,80r7,25l27,128r12,23l50,171r16,21l82,208r16,16l119,238r18,11l149,254r9,4l169,261r12,4l192,268r12,l215,270r12,l357,270r19,l392,268r18,-5l426,256r16,-7l458,242r16,-11l488,219r14,-11l516,194r11,-13l539,165r9,-19l557,128r7,-18l571,91r66,l520,,376,91r66,l435,105r-4,16l424,135r-7,13l410,160r-9,14l394,185r-11,12l373,206r-9,11l353,224r-12,9l330,240r-14,7l305,254r-14,4l291,258r-16,-6l256,242r-16,-9l227,222,211,208,197,194,185,178,174,162r-9,-18l156,126,146,107,142,87,135,66,133,45,130,22,128,,,xe" fillcolor="#f60" stroked="f">
                    <v:path arrowok="t" o:connecttype="custom" o:connectlocs="0,13;4,55;16,105;39,151;66,192;98,224;137,249;158,258;181,265;204,268;227,270;376,270;410,263;442,249;474,231;502,208;527,181;548,146;564,110;637,91;376,91;435,105;424,135;410,160;394,185;373,206;353,224;330,240;305,254;291,258;256,242;227,222;197,194;174,162;156,126;142,87;133,45;128,0" o:connectangles="0,0,0,0,0,0,0,0,0,0,0,0,0,0,0,0,0,0,0,0,0,0,0,0,0,0,0,0,0,0,0,0,0,0,0,0,0,0"/>
                  </v:shape>
                  <v:shape id="Freeform 4574" o:spid="_x0000_s1221" style="position:absolute;left:271;top:2869;width:357;height:270;visibility:visible;mso-wrap-style:square;v-text-anchor:top" coordsize="357,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8ikcQA&#10;AADdAAAADwAAAGRycy9kb3ducmV2LnhtbESPzYrCQBCE7wu+w9CCt3Wi6CLRUVQQBHcP/jxAk2mT&#10;YLonZEaNefodYWGPRVV9RS1WLVfqQY0vnRgYDRNQJJmzpeQGLufd5wyUDygWKydk4EUeVsvexwJT&#10;655ypMcp5CpCxKdooAihTrX2WUGMfuhqkuhdXcMYomxybRt8RjhXepwkX5qxlLhQYE3bgrLb6c4G&#10;uh/k781kxvsLV2s+dHzcdWzMoN+u56ACteE//NfeWwPTyXgE7zfxC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PIpHEAAAA3QAAAA8AAAAAAAAAAAAAAAAAmAIAAGRycy9k&#10;b3ducmV2LnhtbFBLBQYAAAAABAAEAPUAAACJAwAAAAA=&#10;" path="m,l,13,,27,4,55,9,80r7,25l27,128r12,23l50,171r16,21l82,208r16,16l119,238r18,11l149,254r9,4l169,261r12,4l192,268r12,l215,270r12,l357,270r-11,l334,268r-11,l312,265r-12,-4l289,258r-10,-4l268,249,247,238,229,224,213,208,197,192,181,171,167,151,156,128,146,105,140,80,133,55,130,27r,-14l128,,,xe" fillcolor="#cd5200" stroked="f">
                    <v:path arrowok="t" o:connecttype="custom" o:connectlocs="0,0;0,13;0,27;4,55;9,80;16,105;27,128;39,151;50,171;66,192;82,208;98,224;119,238;137,249;149,254;158,258;169,261;181,265;192,268;204,268;215,270;227,270;357,270;346,270;334,268;323,268;312,265;300,261;289,258;279,254;268,249;247,238;229,224;213,208;197,192;181,171;167,151;156,128;146,105;140,80;133,55;130,27;130,13;128,0;0,0" o:connectangles="0,0,0,0,0,0,0,0,0,0,0,0,0,0,0,0,0,0,0,0,0,0,0,0,0,0,0,0,0,0,0,0,0,0,0,0,0,0,0,0,0,0,0,0,0"/>
                  </v:shape>
                  <v:shape id="Freeform 4575" o:spid="_x0000_s1222" style="position:absolute;left:271;top:2869;width:637;height:270;visibility:visible;mso-wrap-style:square;v-text-anchor:top" coordsize="637,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VSoMMA&#10;AADdAAAADwAAAGRycy9kb3ducmV2LnhtbESPwWrDMBBE74X+g9hAbo0c04TiRgmlpLg5Js4HbK2t&#10;ZWqthKQ4zt9XgUKPw8ybYTa7yQ5ipBB7xwqWiwIEcet0z52Cc/Px9AIiJmSNg2NScKMIu+3jwwYr&#10;7a58pPGUOpFLOFaowKTkKylja8hiXDhPnL1vFyymLEMndcBrLreDLItiLS32nBcMeno31P6cLlbB&#10;qi59d+FiH/Yr09eHuvHjV6PUfDa9vYJINKX/8B/9qTP3XJZwf5Of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VSoMMAAADdAAAADwAAAAAAAAAAAAAAAACYAgAAZHJzL2Rv&#10;d25yZXYueG1sUEsFBgAAAAAEAAQA9QAAAIgDAAAAAA==&#10;" path="m,l,13,,27,4,55,9,80r7,25l27,128r12,23l50,171r16,21l82,208r16,16l119,238r18,11l149,254r9,4l169,261r12,4l192,268r12,l215,270r12,l357,270r19,l392,268r18,-5l426,256r16,-7l458,242r16,-11l488,219r14,-11l516,194r11,-13l539,165r9,-19l557,128r7,-18l571,91r66,l520,,376,91r66,l435,105r-4,16l424,135r-7,13l410,160r-9,14l394,185r-11,12l373,206r-9,11l353,224r-12,9l330,240r-14,7l305,254r-14,4l291,258r-16,-6l256,242r-16,-9l227,222,211,208,197,194,185,178,174,162r-9,-18l156,126,146,107,142,87,135,66,133,45,130,22,128,,,e" filled="f" strokeweight=".35pt">
                    <v:path arrowok="t" o:connecttype="custom" o:connectlocs="0,13;4,55;16,105;39,151;66,192;98,224;137,249;158,258;181,265;204,268;227,270;376,270;410,263;442,249;474,231;502,208;527,181;548,146;564,110;637,91;376,91;435,105;424,135;410,160;394,185;373,206;353,224;330,240;305,254;291,258;256,242;227,222;197,194;174,162;156,126;142,87;133,45;128,0" o:connectangles="0,0,0,0,0,0,0,0,0,0,0,0,0,0,0,0,0,0,0,0,0,0,0,0,0,0,0,0,0,0,0,0,0,0,0,0,0,0"/>
                  </v:shape>
                  <v:shape id="Freeform 4576" o:spid="_x0000_s1223" style="position:absolute;left:562;top:3127;width:66;height:12;visibility:visible;mso-wrap-style:square;v-text-anchor:top" coordsize="6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eqsUA&#10;AADdAAAADwAAAGRycy9kb3ducmV2LnhtbESP3WrCQBSE7wu+w3IKvaubWhWNrmIFpYg3/jzAIXtM&#10;gtmzMXuq8e27guDlMDPfMNN56yp1pSaUng18dRNQxJm3JecGjofV5whUEGSLlWcycKcA81nnbYqp&#10;9Tfe0XUvuYoQDikaKETqVOuQFeQwdH1NHL2TbxxKlE2ubYO3CHeV7iXJUDssOS4UWNOyoOy8/3MG&#10;ZLuRC5XD83J80f2fddiuqkNmzMd7u5iAEmrlFX62f62BQb/3DY838Qno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ad6qxQAAAN0AAAAPAAAAAAAAAAAAAAAAAJgCAABkcnMv&#10;ZG93bnJldi54bWxQSwUGAAAAAAQABAD1AAAAigMAAAAA&#10;" path="m66,12r-16,l32,10,16,5,,e" filled="f" strokeweight=".35pt">
                    <v:path arrowok="t" o:connecttype="custom" o:connectlocs="66,12;50,12;32,10;16,5;0,0" o:connectangles="0,0,0,0,0"/>
                  </v:shape>
                  <v:shape id="Freeform 4577" o:spid="_x0000_s1224" style="position:absolute;left:101;top:1081;width:1154;height:280;visibility:visible;mso-wrap-style:square;v-text-anchor:top" coordsize="1154,2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2PzMcA&#10;AADdAAAADwAAAGRycy9kb3ducmV2LnhtbESPQWvCQBSE7wX/w/IKvRTdKFpsdCNSqBTUQ2Pb8yP7&#10;TNJk36bZVVN/vSsIHoeZ+YaZLzpTiyO1rrSsYDiIQBBnVpecK/javfenIJxH1lhbJgX/5GCR9B7m&#10;GGt74k86pj4XAcIuRgWF900spcsKMugGtiEO3t62Bn2QbS51i6cAN7UcRdGLNFhyWCiwobeCsio9&#10;GAVu+/q9Wp9/tn/pclNxM6Hfdf2s1NNjt5yB8NT5e/jW/tAKJuPRGK5vwhOQy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btj8zHAAAA3QAAAA8AAAAAAAAAAAAAAAAAmAIAAGRy&#10;cy9kb3ducmV2LnhtbFBLBQYAAAAABAAEAPUAAACMAwAAAAA=&#10;" path="m1154,140r,-7l1151,126r-4,-6l1142,113r-7,-7l1128,99r-9,-7l1108,85r-12,-4l1085,74r-16,-5l1055,62r-16,-4l1021,51r-17,-5l984,42,965,37,943,33,922,28,899,26,876,21,851,19,828,14,800,12,775,10,748,7,693,3,635,,578,,518,3r-57,l406,7r-28,3l353,12r-25,2l303,19r-26,2l254,26r-22,2l211,33r-21,4l170,42r-19,4l133,51r-18,7l99,62,85,69,71,74,57,81,46,85r-9,7l27,99r-9,7l14,113r-7,7l4,126r-2,7l,140r2,7l4,154r3,7l14,168r4,7l27,181r10,7l46,195r11,7l71,207r14,7l99,218r16,7l133,230r18,4l170,239r20,4l211,248r21,4l254,257r23,2l303,264r25,2l353,268r25,3l406,273r55,5l518,280r60,l635,280r58,-2l748,273r27,-2l800,268r28,-2l851,264r25,-5l899,257r23,-5l943,248r22,-5l984,239r20,-5l1021,230r18,-5l1055,218r14,-4l1085,207r11,-5l1108,195r11,-7l1128,181r7,-6l1142,168r5,-7l1151,154r3,-7l1154,140xe" fillcolor="aqua" stroked="f">
                    <v:path arrowok="t" o:connecttype="custom" o:connectlocs="1154,133;1147,120;1135,106;1119,92;1096,81;1069,69;1039,58;1004,46;965,37;922,28;876,21;828,14;775,10;693,3;578,0;461,3;378,10;328,14;277,21;232,28;190,37;151,46;115,58;85,69;57,81;37,92;18,106;7,120;2,133;2,147;7,161;18,175;37,188;57,202;85,214;115,225;151,234;190,243;232,252;277,259;328,266;378,271;461,278;578,280;693,278;775,271;828,266;876,259;922,252;965,243;1004,234;1039,225;1069,214;1096,202;1119,188;1135,175;1147,161;1154,147" o:connectangles="0,0,0,0,0,0,0,0,0,0,0,0,0,0,0,0,0,0,0,0,0,0,0,0,0,0,0,0,0,0,0,0,0,0,0,0,0,0,0,0,0,0,0,0,0,0,0,0,0,0,0,0,0,0,0,0,0,0"/>
                  </v:shape>
                  <v:shape id="Freeform 4578" o:spid="_x0000_s1225" style="position:absolute;left:101;top:1081;width:1154;height:280;visibility:visible;mso-wrap-style:square;v-text-anchor:top" coordsize="1154,2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XvVMcA&#10;AADdAAAADwAAAGRycy9kb3ducmV2LnhtbESPzWsCMRTE74X+D+EVehHN1i9ka5QqWrxU8OPg8bF5&#10;3SzdvIRN1NW/vhEKPQ4z8xtmOm9tLS7UhMqxgrdeBoK4cLriUsHxsO5OQISIrLF2TApuFGA+e36a&#10;Yq7dlXd02cdSJAiHHBWYGH0uZSgMWQw954mT9+0aizHJppS6wWuC21r2s2wsLVacFgx6WhoqfvZn&#10;q+A+XA20WbRbf9p8FouvztJXnZtSry/txzuISG38D/+1N1rBaNgfweNNeg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7171THAAAA3QAAAA8AAAAAAAAAAAAAAAAAmAIAAGRy&#10;cy9kb3ducmV2LnhtbFBLBQYAAAAABAAEAPUAAACMAwAAAAA=&#10;" path="m1154,140r,-7l1151,126r-4,-6l1142,113r-7,-7l1128,99r-9,-7l1108,85r-12,-4l1085,74r-16,-5l1055,62r-16,-4l1021,51r-17,-5l984,42,965,37,943,33,922,28,899,26,876,21,851,19,828,14,800,12,775,10,748,7,693,3,635,,578,,518,3r-57,l406,7r-28,3l353,12r-25,2l303,19r-26,2l254,26r-22,2l211,33r-21,4l170,42r-19,4l133,51r-18,7l99,62,85,69,71,74,57,81,46,85r-9,7l27,99r-9,7l14,113r-7,7l4,126r-2,7l,140r2,7l4,154r3,7l14,168r4,7l27,181r10,7l46,195r11,7l71,207r14,7l99,218r16,7l133,230r18,4l170,239r20,4l211,248r21,4l254,257r23,2l303,264r25,2l353,268r25,3l406,273r55,5l518,280r60,l635,280r58,-2l748,273r27,-2l800,268r28,-2l851,264r25,-5l899,257r23,-5l943,248r22,-5l984,239r20,-5l1021,230r18,-5l1055,218r14,-4l1085,207r11,-5l1108,195r11,-7l1128,181r7,-6l1142,168r5,-7l1151,154r3,-7l1154,140e" filled="f" strokeweight="1.15pt">
                    <v:path arrowok="t" o:connecttype="custom" o:connectlocs="1154,133;1147,120;1135,106;1119,92;1096,81;1069,69;1039,58;1004,46;965,37;922,28;876,21;828,14;775,10;693,3;578,0;461,3;378,10;328,14;277,21;232,28;190,37;151,46;115,58;85,69;57,81;37,92;18,106;7,120;2,133;2,147;7,161;18,175;37,188;57,202;85,214;115,225;151,234;190,243;232,252;277,259;328,266;378,271;461,278;578,280;693,278;775,271;828,266;876,259;922,252;965,243;1004,234;1039,225;1069,214;1096,202;1119,188;1135,175;1147,161;1154,147" o:connectangles="0,0,0,0,0,0,0,0,0,0,0,0,0,0,0,0,0,0,0,0,0,0,0,0,0,0,0,0,0,0,0,0,0,0,0,0,0,0,0,0,0,0,0,0,0,0,0,0,0,0,0,0,0,0,0,0,0,0"/>
                  </v:shape>
                  <v:rect id="Rectangle 4579" o:spid="_x0000_s1226" style="position:absolute;left:101;top:703;width:1154;height: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JVH8YA&#10;AADdAAAADwAAAGRycy9kb3ducmV2LnhtbESPQWvCQBSE7wX/w/IEb3VjbEWiq4hQ6aGFJnrw+Mg+&#10;k2j2bchuzfbfdwsFj8PMfMOst8G04k69aywrmE0TEMSl1Q1XCk7Ht+clCOeRNbaWScEPOdhuRk9r&#10;zLQdOKd74SsRIewyVFB732VSurImg25qO+LoXWxv0EfZV1L3OES4aWWaJAtpsOG4UGNH+5rKW/Ft&#10;FLiQfp6XbW6Lw+ljf52nYT585UpNxmG3AuEp+Ef4v/2uFby+pA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JVH8YAAADdAAAADwAAAAAAAAAAAAAAAACYAgAAZHJz&#10;L2Rvd25yZXYueG1sUEsFBgAAAAAEAAQA9QAAAIsDAAAAAA==&#10;" fillcolor="aqua" stroked="f"/>
                  <v:rect id="Rectangle 4580" o:spid="_x0000_s1227" style="position:absolute;left:101;top:703;width:1154;height: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N7i8YA&#10;AADdAAAADwAAAGRycy9kb3ducmV2LnhtbESPT2sCMRTE7wW/Q3hCbzXrn9qwNYoVpF4quJaeH5vn&#10;7uLmZZukun77Rij0OMzMb5jFqretuJAPjWMN41EGgrh0puFKw+dx+6RAhIhssHVMGm4UYLUcPCww&#10;N+7KB7oUsRIJwiFHDXWMXS5lKGuyGEauI07eyXmLMUlfSePxmuC2lZMsm0uLDaeFGjva1FSeix+r&#10;IXwpf1DT749OzvZqq7h4e78VWj8O+/UriEh9/A//tXdGw/Ns8gL3N+k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N7i8YAAADdAAAADwAAAAAAAAAAAAAAAACYAgAAZHJz&#10;L2Rvd25yZXYueG1sUEsFBgAAAAAEAAQA9QAAAIsDAAAAAA==&#10;" filled="f" strokecolor="aqua" strokeweight="1.15pt"/>
                  <v:shape id="Freeform 4581" o:spid="_x0000_s1228" style="position:absolute;left:101;top:564;width:1154;height:279;visibility:visible;mso-wrap-style:square;v-text-anchor:top" coordsize="1154,2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id58MA&#10;AADdAAAADwAAAGRycy9kb3ducmV2LnhtbERPTWvCQBC9C/0PyxR6kbqp2FCiqxShtFdtoHibZsck&#10;mJ2NO6tGf717KPT4eN+L1eA6daYgrWcDL5MMFHHlbcu1gfL74/kNlERki51nMnAlgdXyYbTAwvoL&#10;b+i8jbVKISwFGmhi7AutpWrIoUx8T5y4vQ8OY4Kh1jbgJYW7Tk+zLNcOW04NDfa0bqg6bE/OAJY/&#10;srvl4Sqyy+n4ezitP49jY54eh/c5qEhD/Bf/ub+sgdfZNM1Nb9IT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id58MAAADdAAAADwAAAAAAAAAAAAAAAACYAgAAZHJzL2Rv&#10;d25yZXYueG1sUEsFBgAAAAAEAAQA9QAAAIgDAAAAAA==&#10;" path="m1154,139r,-6l1151,126r-4,-7l1142,112r-7,-7l1128,98r-9,-7l1108,84r-12,-4l1085,73r-16,-5l1055,61r-16,-4l1021,50r-17,-5l984,41,965,36,943,32,922,27,899,25,876,20,851,18,828,13,800,11,775,9,748,7,693,2r-58,l578,,518,2r-57,l406,7,378,9r-25,2l328,13r-25,5l277,20r-23,5l232,27r-21,5l190,36r-20,5l151,45r-18,5l115,57,99,61,85,68,71,73,57,80,46,84r-9,7l27,98r-9,7l14,112r-7,7l4,126r-2,7l,139r2,7l4,153r3,7l14,167r4,7l27,181r10,7l46,194r11,7l71,206r14,7l99,217r16,7l133,229r18,4l170,238r20,4l211,247r21,5l254,256r23,3l303,263r25,2l353,268r25,2l406,272r55,5l518,279r60,l635,279r58,-2l748,272r27,-2l800,268r28,-3l851,263r25,-4l899,256r23,-4l943,247r22,-5l984,238r20,-5l1021,229r18,-5l1055,217r14,-4l1085,206r11,-5l1108,194r11,-6l1128,181r7,-7l1142,167r5,-7l1151,153r3,-7l1154,139xe" fillcolor="aqua" stroked="f">
                    <v:path arrowok="t" o:connecttype="custom" o:connectlocs="1154,133;1147,119;1135,105;1119,91;1096,80;1069,68;1039,57;1004,45;965,36;922,27;876,20;828,13;775,9;693,2;578,0;461,2;378,9;328,13;277,20;232,27;190,36;151,45;115,57;85,68;57,80;37,91;18,105;7,119;2,133;2,146;7,160;18,174;37,188;57,201;85,213;115,224;151,233;190,242;232,252;277,259;328,265;378,270;461,277;578,279;693,277;775,270;828,265;876,259;922,252;965,242;1004,233;1039,224;1069,213;1096,201;1119,188;1135,174;1147,160;1154,146" o:connectangles="0,0,0,0,0,0,0,0,0,0,0,0,0,0,0,0,0,0,0,0,0,0,0,0,0,0,0,0,0,0,0,0,0,0,0,0,0,0,0,0,0,0,0,0,0,0,0,0,0,0,0,0,0,0,0,0,0,0"/>
                  </v:shape>
                  <v:shape id="Freeform 4582" o:spid="_x0000_s1229" style="position:absolute;left:101;top:564;width:1154;height:279;visibility:visible;mso-wrap-style:square;v-text-anchor:top" coordsize="1154,2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fJzsQA&#10;AADdAAAADwAAAGRycy9kb3ducmV2LnhtbESP0WoCMRRE3wv9h3ALfatZxS11a5S2WBDfuvYDLpvr&#10;burmZtmkmvy9EQQfh5k5wyzX0fbiRKM3jhVMJwUI4sZpw62C3/33yxsIH5A19o5JQSIP69XjwxIr&#10;7c78Q6c6tCJD2FeooAthqKT0TUcW/cQNxNk7uNFiyHJspR7xnOG2l7OieJUWDeeFDgf66qg51v9W&#10;Qe13h5T6hdnEhkqdovks/5JSz0/x4x1EoBju4Vt7qxWU89kCrm/yE5Cr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nyc7EAAAA3QAAAA8AAAAAAAAAAAAAAAAAmAIAAGRycy9k&#10;b3ducmV2LnhtbFBLBQYAAAAABAAEAPUAAACJAwAAAAA=&#10;" path="m1154,139r,-6l1151,126r-4,-7l1142,112r-7,-7l1128,98r-9,-7l1108,84r-12,-4l1085,73r-16,-5l1055,61r-16,-4l1021,50r-17,-5l984,41,965,36,943,32,922,27,899,25,876,20,851,18,828,13,800,11,775,9,748,7,693,2r-58,l578,,518,2r-57,l406,7,378,9r-25,2l328,13r-25,5l277,20r-23,5l232,27r-21,5l190,36r-20,5l151,45r-18,5l115,57,99,61,85,68,71,73,57,80,46,84r-9,7l27,98r-9,7l14,112r-7,7l4,126r-2,7l,139r2,7l4,153r3,7l14,167r4,7l27,181r10,7l46,194r11,7l71,206r14,7l99,217r16,7l133,229r18,4l170,238r20,4l211,247r21,5l254,256r23,3l303,263r25,2l353,268r25,2l406,272r55,5l518,279r60,l635,279r58,-2l748,272r27,-2l800,268r28,-3l851,263r25,-4l899,256r23,-4l943,247r22,-5l984,238r20,-5l1021,229r18,-5l1055,217r14,-4l1085,206r11,-5l1108,194r11,-6l1128,181r7,-7l1142,167r5,-7l1151,153r3,-7l1154,139e" filled="f" strokeweight="1.15pt">
                    <v:path arrowok="t" o:connecttype="custom" o:connectlocs="1154,133;1147,119;1135,105;1119,91;1096,80;1069,68;1039,57;1004,45;965,36;922,27;876,20;828,13;775,9;693,2;578,0;461,2;378,9;328,13;277,20;232,27;190,36;151,45;115,57;85,68;57,80;37,91;18,105;7,119;2,133;2,146;7,160;18,174;37,188;57,201;85,213;115,224;151,233;190,242;232,252;277,259;328,265;378,270;461,277;578,279;693,277;775,270;828,265;876,259;922,252;965,242;1004,233;1039,224;1069,213;1096,201;1119,188;1135,174;1147,160;1154,146" o:connectangles="0,0,0,0,0,0,0,0,0,0,0,0,0,0,0,0,0,0,0,0,0,0,0,0,0,0,0,0,0,0,0,0,0,0,0,0,0,0,0,0,0,0,0,0,0,0,0,0,0,0,0,0,0,0,0,0,0,0"/>
                  </v:shape>
                </v:group>
                <v:group id="Group 4583" o:spid="_x0000_s1230" style="position:absolute;left:641;top:88;width:36512;height:18885" coordorigin="101,14" coordsize="5750,29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kcc03CAAAA3QAAAA8A&#10;AAAAAAAAAAAAAAAAqgIAAGRycy9kb3ducmV2LnhtbFBLBQYAAAAABAAEAPoAAACZAwAAAAA=&#10;">
                  <v:line id="Line 4584" o:spid="_x0000_s1231" style="position:absolute;flip:y;visibility:visible;mso-wrap-style:square" from="1255,703" to="1256,1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yDc8IAAADdAAAADwAAAGRycy9kb3ducmV2LnhtbESPS2sCMRSF94X+h3AL7mqi1raORikF&#10;oVsf0O1lcueByc0wyYwz/94IgsvDeXyczW5wVvTUhtqzhtlUgSDOvam51HA+7d+/QYSIbNB6Jg0j&#10;BdhtX182mBl/5QP1x1iKNMIhQw1VjE0mZcgrchimviFOXuFbhzHJtpSmxWsad1bOlfqUDmtOhAob&#10;+q0ovxw7l7hjHIv5v8LOnldWXb56tegKrSdvw88aRKQhPsOP9p/RsPxYzOD+Jj0Bub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oyDc8IAAADdAAAADwAAAAAAAAAAAAAA&#10;AAChAgAAZHJzL2Rvd25yZXYueG1sUEsFBgAAAAAEAAQA+QAAAJADAAAAAA==&#10;" strokeweight="1.15pt"/>
                  <v:line id="Line 4585" o:spid="_x0000_s1232" style="position:absolute;flip:y;visibility:visible;mso-wrap-style:square" from="101,703" to="102,1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4dBMIAAADdAAAADwAAAGRycy9kb3ducmV2LnhtbESPS2sCMRSF94X+h3AL7mrSsbU6NUop&#10;CN1WhW4vkzsPTG6GSWac+fdGEFwezuPjbHajs2KgLjSeNbzNFQjiwpuGKw2n4/51BSJEZIPWM2mY&#10;KMBu+/y0wdz4C//RcIiVSCMcctRQx9jmUoaiJodh7lvi5JW+cxiT7CppOrykcWdlptRSOmw4EWps&#10;6aem4nzoXeJOcSqzf4W9Pa2tOn8OatGXWs9exu8vEJHG+Ajf279Gw8f7IoPbm/QE5PYK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l4dBMIAAADdAAAADwAAAAAAAAAAAAAA&#10;AAChAgAAZHJzL2Rvd25yZXYueG1sUEsFBgAAAAAEAAQA+QAAAJADAAAAAA==&#10;" strokeweight="1.15pt"/>
                  <v:rect id="Rectangle 4586" o:spid="_x0000_s1233" style="position:absolute;left:161;top:861;width:1081;height:3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4mMQA&#10;AADdAAAADwAAAGRycy9kb3ducmV2LnhtbESP3WoCMRSE7wXfIRyhd5qttiJbo4ggaOmNu32Aw+bs&#10;D01OliR1t2/fCIKXw8x8w2z3ozXiRj50jhW8LjIQxJXTHTcKvsvTfAMiRGSNxjEp+KMA+910ssVc&#10;u4GvdCtiIxKEQ44K2hj7XMpQtWQxLFxPnLzaeYsxSd9I7XFIcGvkMsvW0mLHaaHFno4tVT/Fr1Ug&#10;y+I0bArjM/e5rL/M5XytySn1MhsPHyAijfEZfrTPWsH72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aOJjEAAAA3QAAAA8AAAAAAAAAAAAAAAAAmAIAAGRycy9k&#10;b3ducmV2LnhtbFBLBQYAAAAABAAEAPUAAACJAwAAAAA=&#10;" filled="f" stroked="f">
                    <v:textbox style="mso-fit-shape-to-text:t" inset="0,0,0,0">
                      <w:txbxContent>
                        <w:p w:rsidR="001E6273" w:rsidRDefault="001E6273" w:rsidP="0095063A">
                          <w:r>
                            <w:rPr>
                              <w:rFonts w:ascii="Arial" w:hAnsi="Arial" w:cs="Arial"/>
                              <w:color w:val="000000"/>
                              <w:sz w:val="18"/>
                              <w:szCs w:val="18"/>
                              <w:lang w:val="en-US"/>
                            </w:rPr>
                            <w:t xml:space="preserve">Proveedor de </w:t>
                          </w:r>
                        </w:p>
                      </w:txbxContent>
                    </v:textbox>
                  </v:rect>
                  <v:rect id="Rectangle 4587" o:spid="_x0000_s1234" style="position:absolute;left:259;top:1067;width:871;height:3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Og7MMA&#10;AADdAAAADwAAAGRycy9kb3ducmV2LnhtbESP3WoCMRSE7wu+QziCdzVba0VWo4ggaOmNqw9w2Jz9&#10;ocnJkqTu+vamIHg5zMw3zHo7WCNu5EPrWMHHNANBXDrdcq3gejm8L0GEiKzROCYFdwqw3Yze1phr&#10;1/OZbkWsRYJwyFFBE2OXSxnKhiyGqeuIk1c5bzEm6WupPfYJbo2cZdlCWmw5LTTY0b6h8rf4swrk&#10;pTj0y8L4zH3Pqh9zOp4rckpNxsNuBSLSEF/hZ/uoFXzN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Og7MMAAADdAAAADwAAAAAAAAAAAAAAAACYAgAAZHJzL2Rv&#10;d25yZXYueG1sUEsFBgAAAAAEAAQA9QAAAIgDAAAAAA==&#10;" filled="f" stroked="f">
                    <v:textbox style="mso-fit-shape-to-text:t" inset="0,0,0,0">
                      <w:txbxContent>
                        <w:p w:rsidR="001E6273" w:rsidRDefault="001E6273" w:rsidP="0095063A">
                          <w:proofErr w:type="gramStart"/>
                          <w:r>
                            <w:rPr>
                              <w:rFonts w:ascii="Arial" w:hAnsi="Arial" w:cs="Arial"/>
                              <w:color w:val="000000"/>
                              <w:sz w:val="18"/>
                              <w:szCs w:val="18"/>
                              <w:lang w:val="en-US"/>
                            </w:rPr>
                            <w:t>contenidos</w:t>
                          </w:r>
                          <w:proofErr w:type="gramEnd"/>
                        </w:p>
                      </w:txbxContent>
                    </v:textbox>
                  </v:rect>
                  <v:rect id="Rectangle 4588" o:spid="_x0000_s1235" style="position:absolute;left:4280;top:541;width:596;height: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cYA&#10;AADdAAAADwAAAGRycy9kb3ducmV2LnhtbESPT2vCQBTE74V+h+UVequ7VRNqzCpSEITWQ2PB6yP7&#10;8gezb9PsqvHbdwtCj8PM/IbJ16PtxIUG3zrW8DpRIIhLZ1quNXwfti9vIHxANtg5Jg038rBePT7k&#10;mBl35S+6FKEWEcI+Qw1NCH0mpS8bsugnrieOXuUGiyHKoZZmwGuE205OlUqlxZbjQoM9vTdUnoqz&#10;1YDp3Pzsq9nn4eOc4qIe1TY5Kq2fn8bNEkSgMfyH7+2d0ZDMZw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cYAAADdAAAADwAAAAAAAAAAAAAAAACYAgAAZHJz&#10;L2Rvd25yZXYueG1sUEsFBgAAAAAEAAQA9QAAAIsDAAAAAA==&#10;" stroked="f"/>
                  <v:rect id="Rectangle 4589" o:spid="_x0000_s1236" style="position:absolute;left:4273;top:578;width:288;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1E6273" w:rsidRDefault="001E6273" w:rsidP="0095063A">
                          <w:r>
                            <w:rPr>
                              <w:rFonts w:ascii="Arial" w:hAnsi="Arial" w:cs="Arial"/>
                              <w:color w:val="000000"/>
                              <w:sz w:val="14"/>
                              <w:szCs w:val="14"/>
                              <w:lang w:val="en-US"/>
                            </w:rPr>
                            <w:t>DVB</w:t>
                          </w:r>
                        </w:p>
                      </w:txbxContent>
                    </v:textbox>
                  </v:rect>
                  <v:rect id="Rectangle 4590" o:spid="_x0000_s1237" style="position:absolute;left:4548;top:578;width:47;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1E6273" w:rsidRDefault="001E6273" w:rsidP="0095063A">
                          <w:r>
                            <w:rPr>
                              <w:rFonts w:ascii="Arial" w:hAnsi="Arial" w:cs="Arial"/>
                              <w:color w:val="000000"/>
                              <w:sz w:val="14"/>
                              <w:szCs w:val="14"/>
                              <w:lang w:val="en-US"/>
                            </w:rPr>
                            <w:t>-</w:t>
                          </w:r>
                        </w:p>
                      </w:txbxContent>
                    </v:textbox>
                  </v:rect>
                  <v:rect id="Rectangle 4591" o:spid="_x0000_s1238" style="position:absolute;left:4592;top:578;width:304;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1E6273" w:rsidRDefault="001E6273" w:rsidP="0095063A">
                          <w:r>
                            <w:rPr>
                              <w:rFonts w:ascii="Arial" w:hAnsi="Arial" w:cs="Arial"/>
                              <w:color w:val="000000"/>
                              <w:sz w:val="14"/>
                              <w:szCs w:val="14"/>
                              <w:lang w:val="en-US"/>
                            </w:rPr>
                            <w:t>S/S2</w:t>
                          </w:r>
                        </w:p>
                      </w:txbxContent>
                    </v:textbox>
                  </v:rect>
                  <v:rect id="Rectangle 4592" o:spid="_x0000_s1239" style="position:absolute;left:4009;top:1081;width:596;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S0+MYA&#10;AADdAAAADwAAAGRycy9kb3ducmV2LnhtbESPS2vDMBCE74X+B7GB3GopL1O7VkIIBAptD3lAr4u1&#10;flBr5VpK4v77qlDIcZiZb5hiM9pOXGnwrWMNs0SBIC6dabnWcD7tn55B+IBssHNMGn7Iw2b9+FBg&#10;btyND3Q9hlpECPscNTQh9LmUvmzIok9cTxy9yg0WQ5RDLc2Atwi3nZwrlUqLLceFBnvaNVR+HS9W&#10;A6ZL8/1RLd5Pb5cUs3pU+9Wn0no6GbcvIAKN4R7+b78aDavlIoO/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S0+MYAAADdAAAADwAAAAAAAAAAAAAAAACYAgAAZHJz&#10;L2Rvd25yZXYueG1sUEsFBgAAAAAEAAQA9QAAAIsDAAAAAA==&#10;" stroked="f"/>
                  <v:rect id="Rectangle 4593" o:spid="_x0000_s1240" style="position:absolute;left:4002;top:1119;width:288;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1E6273" w:rsidRDefault="001E6273" w:rsidP="0095063A">
                          <w:r>
                            <w:rPr>
                              <w:rFonts w:ascii="Arial" w:hAnsi="Arial" w:cs="Arial"/>
                              <w:color w:val="000000"/>
                              <w:sz w:val="14"/>
                              <w:szCs w:val="14"/>
                              <w:lang w:val="en-US"/>
                            </w:rPr>
                            <w:t>DVB</w:t>
                          </w:r>
                        </w:p>
                      </w:txbxContent>
                    </v:textbox>
                  </v:rect>
                  <v:rect id="Rectangle 4594" o:spid="_x0000_s1241" style="position:absolute;left:4277;top:1119;width:47;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1E6273" w:rsidRDefault="001E6273" w:rsidP="0095063A">
                          <w:r>
                            <w:rPr>
                              <w:rFonts w:ascii="Arial" w:hAnsi="Arial" w:cs="Arial"/>
                              <w:color w:val="000000"/>
                              <w:sz w:val="14"/>
                              <w:szCs w:val="14"/>
                              <w:lang w:val="en-US"/>
                            </w:rPr>
                            <w:t>-</w:t>
                          </w:r>
                        </w:p>
                      </w:txbxContent>
                    </v:textbox>
                  </v:rect>
                  <v:rect id="Rectangle 4595" o:spid="_x0000_s1242" style="position:absolute;left:4321;top:1119;width:304;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DufsMA&#10;AADdAAAADwAAAGRycy9kb3ducmV2LnhtbESP3WoCMRSE7wXfIRyhd5p10SJbo4ggWPHGtQ9w2Jz9&#10;weRkSVJ3+/amUOjlMDPfMNv9aI14kg+dYwXLRQaCuHK640bB1/0034AIEVmjcUwKfijAfjedbLHQ&#10;buAbPcvYiAThUKCCNsa+kDJULVkMC9cTJ6923mJM0jdSexwS3BqZZ9m7tNhxWmixp2NL1aP8tgrk&#10;vTwNm9L4zF3y+mo+z7eanFJvs/HwASLSGP/Df+2zVrBerX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DufsMAAADdAAAADwAAAAAAAAAAAAAAAACYAgAAZHJzL2Rv&#10;d25yZXYueG1sUEsFBgAAAAAEAAQA9QAAAIgDAAAAAA==&#10;" filled="f" stroked="f">
                    <v:textbox style="mso-fit-shape-to-text:t" inset="0,0,0,0">
                      <w:txbxContent>
                        <w:p w:rsidR="001E6273" w:rsidRDefault="001E6273" w:rsidP="0095063A">
                          <w:r>
                            <w:rPr>
                              <w:rFonts w:ascii="Arial" w:hAnsi="Arial" w:cs="Arial"/>
                              <w:color w:val="000000"/>
                              <w:sz w:val="14"/>
                              <w:szCs w:val="14"/>
                              <w:lang w:val="en-US"/>
                            </w:rPr>
                            <w:t>S/S2</w:t>
                          </w:r>
                        </w:p>
                      </w:txbxContent>
                    </v:textbox>
                  </v:rect>
                  <v:rect id="Rectangle 4596" o:spid="_x0000_s1243" style="position:absolute;left:3576;top:1569;width:596;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rwb8YA&#10;AADdAAAADwAAAGRycy9kb3ducmV2LnhtbESPT2sCMRTE74LfITzBmybWdWm3G6UIgtB6qBZ6fWze&#10;/qGbl3UTdf32TUHocZiZ3zD5ZrCtuFLvG8caFnMFgrhwpuFKw9dpN3sG4QOywdYxabiTh816PMox&#10;M+7Gn3Q9hkpECPsMNdQhdJmUvqjJop+7jjh6pesthij7SpoebxFuW/mkVCotNhwXauxoW1Pxc7xY&#10;DZgm5nwolx+n90uKL9WgdqtvpfV0Mry9ggg0hP/wo703GlZJsoS/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rwb8YAAADdAAAADwAAAAAAAAAAAAAAAACYAgAAZHJz&#10;L2Rvd25yZXYueG1sUEsFBgAAAAAEAAQA9QAAAIsDAAAAAA==&#10;" stroked="f"/>
                  <v:rect id="Rectangle 4597" o:spid="_x0000_s1244" style="position:absolute;left:3569;top:1607;width:288;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XTkcMA&#10;AADdAAAADwAAAGRycy9kb3ducmV2LnhtbESP3WoCMRSE7wXfIRyhd5pV1i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XTkcMAAADdAAAADwAAAAAAAAAAAAAAAACYAgAAZHJzL2Rv&#10;d25yZXYueG1sUEsFBgAAAAAEAAQA9QAAAIgDAAAAAA==&#10;" filled="f" stroked="f">
                    <v:textbox style="mso-fit-shape-to-text:t" inset="0,0,0,0">
                      <w:txbxContent>
                        <w:p w:rsidR="001E6273" w:rsidRDefault="001E6273" w:rsidP="0095063A">
                          <w:r>
                            <w:rPr>
                              <w:rFonts w:ascii="Arial" w:hAnsi="Arial" w:cs="Arial"/>
                              <w:color w:val="000000"/>
                              <w:sz w:val="14"/>
                              <w:szCs w:val="14"/>
                              <w:lang w:val="en-US"/>
                            </w:rPr>
                            <w:t>DVB</w:t>
                          </w:r>
                        </w:p>
                      </w:txbxContent>
                    </v:textbox>
                  </v:rect>
                  <v:rect id="Rectangle 4598" o:spid="_x0000_s1245" style="position:absolute;left:3844;top:1607;width:47;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1E6273" w:rsidRDefault="001E6273" w:rsidP="0095063A">
                          <w:r>
                            <w:rPr>
                              <w:rFonts w:ascii="Arial" w:hAnsi="Arial" w:cs="Arial"/>
                              <w:color w:val="000000"/>
                              <w:sz w:val="14"/>
                              <w:szCs w:val="14"/>
                              <w:lang w:val="en-US"/>
                            </w:rPr>
                            <w:t>-</w:t>
                          </w:r>
                        </w:p>
                      </w:txbxContent>
                    </v:textbox>
                  </v:rect>
                  <v:rect id="Rectangle 4599" o:spid="_x0000_s1246" style="position:absolute;left:3887;top:1607;width:304;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1E6273" w:rsidRDefault="001E6273" w:rsidP="0095063A">
                          <w:r>
                            <w:rPr>
                              <w:rFonts w:ascii="Arial" w:hAnsi="Arial" w:cs="Arial"/>
                              <w:color w:val="000000"/>
                              <w:sz w:val="14"/>
                              <w:szCs w:val="14"/>
                              <w:lang w:val="en-US"/>
                            </w:rPr>
                            <w:t>S/S2</w:t>
                          </w:r>
                        </w:p>
                      </w:txbxContent>
                    </v:textbox>
                  </v:rect>
                  <v:rect id="Rectangle 4600" o:spid="_x0000_s1247" style="position:absolute;left:2598;top:1462;width:597;height: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H2bMYA&#10;AADdAAAADwAAAGRycy9kb3ducmV2LnhtbESPQWvCQBSE7wX/w/IEb7qrxrTGrFIKQqHtoVro9ZF9&#10;JsHs25jdaPrvuwWhx2FmvmHy3WAbcaXO1441zGcKBHHhTM2lhq/jfvoEwgdkg41j0vBDHnbb0UOO&#10;mXE3/qTrIZQiQthnqKEKoc2k9EVFFv3MtcTRO7nOYoiyK6Xp8BbhtpELpVJpsea4UGFLLxUV50Nv&#10;NWCamMvHafl+fOtTXJeD2q++ldaT8fC8ARFoCP/he/vVaFglySP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H2bMYAAADdAAAADwAAAAAAAAAAAAAAAACYAgAAZHJz&#10;L2Rvd25yZXYueG1sUEsFBgAAAAAEAAQA9QAAAIsDAAAAAA==&#10;" stroked="f"/>
                  <v:rect id="Rectangle 4601" o:spid="_x0000_s1248" style="position:absolute;left:2594;top:1499;width:288;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1E6273" w:rsidRDefault="001E6273" w:rsidP="0095063A">
                          <w:r>
                            <w:rPr>
                              <w:rFonts w:ascii="Arial" w:hAnsi="Arial" w:cs="Arial"/>
                              <w:color w:val="000000"/>
                              <w:sz w:val="14"/>
                              <w:szCs w:val="14"/>
                              <w:lang w:val="en-US"/>
                            </w:rPr>
                            <w:t>DVB</w:t>
                          </w:r>
                        </w:p>
                      </w:txbxContent>
                    </v:textbox>
                  </v:rect>
                  <v:rect id="Rectangle 4602" o:spid="_x0000_s1249" style="position:absolute;left:2869;top:1499;width:47;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1E6273" w:rsidRDefault="001E6273" w:rsidP="0095063A">
                          <w:r>
                            <w:rPr>
                              <w:rFonts w:ascii="Arial" w:hAnsi="Arial" w:cs="Arial"/>
                              <w:color w:val="000000"/>
                              <w:sz w:val="14"/>
                              <w:szCs w:val="14"/>
                              <w:lang w:val="en-US"/>
                            </w:rPr>
                            <w:t>-</w:t>
                          </w:r>
                        </w:p>
                      </w:txbxContent>
                    </v:textbox>
                  </v:rect>
                  <v:rect id="Rectangle 4603" o:spid="_x0000_s1250" style="position:absolute;left:2913;top:1499;width:304;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1E6273" w:rsidRDefault="001E6273" w:rsidP="0095063A">
                          <w:r>
                            <w:rPr>
                              <w:rFonts w:ascii="Arial" w:hAnsi="Arial" w:cs="Arial"/>
                              <w:color w:val="000000"/>
                              <w:sz w:val="14"/>
                              <w:szCs w:val="14"/>
                              <w:lang w:val="en-US"/>
                            </w:rPr>
                            <w:t>S/S2</w:t>
                          </w:r>
                        </w:p>
                      </w:txbxContent>
                    </v:textbox>
                  </v:rect>
                  <v:rect id="Rectangle 4604" o:spid="_x0000_s1251" style="position:absolute;left:177;top:2229;width:831;height:3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1E6273" w:rsidRDefault="001E6273" w:rsidP="0095063A">
                          <w:r>
                            <w:rPr>
                              <w:rFonts w:ascii="Arial" w:hAnsi="Arial" w:cs="Arial"/>
                              <w:color w:val="000000"/>
                              <w:sz w:val="18"/>
                              <w:szCs w:val="18"/>
                              <w:lang w:val="en-US"/>
                            </w:rPr>
                            <w:t xml:space="preserve">Proveedor </w:t>
                          </w:r>
                        </w:p>
                      </w:txbxContent>
                    </v:textbox>
                  </v:rect>
                  <v:rect id="Rectangle 4605" o:spid="_x0000_s1252" style="position:absolute;left:119;top:2435;width:951;height:3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l4o8MA&#10;AADdAAAADwAAAGRycy9kb3ducmV2LnhtbESP3WoCMRSE7wXfIRyhd5p1qSJbo4ggWOmNax/gsDn7&#10;g8nJkqTu9u0boeDlMDPfMNv9aI14kA+dYwXLRQaCuHK640bB9+0034AIEVmjcUwKfinAfjedbLHQ&#10;buArPcrYiAThUKCCNsa+kDJULVkMC9cTJ6923mJM0jdSexwS3BqZZ9laWuw4LbTY07Gl6l7+WAXy&#10;Vp6GTWl85i55/WU+z9eanFJvs/HwASLSGF/h//ZZK1i9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l4o8MAAADdAAAADwAAAAAAAAAAAAAAAACYAgAAZHJzL2Rv&#10;d25yZXYueG1sUEsFBgAAAAAEAAQA9QAAAIgDAAAAAA==&#10;" filled="f" stroked="f">
                    <v:textbox style="mso-fit-shape-to-text:t" inset="0,0,0,0">
                      <w:txbxContent>
                        <w:p w:rsidR="001E6273" w:rsidRDefault="001E6273" w:rsidP="0095063A">
                          <w:proofErr w:type="gramStart"/>
                          <w:r>
                            <w:rPr>
                              <w:rFonts w:ascii="Arial" w:hAnsi="Arial" w:cs="Arial"/>
                              <w:color w:val="000000"/>
                              <w:sz w:val="18"/>
                              <w:szCs w:val="18"/>
                              <w:lang w:val="en-US"/>
                            </w:rPr>
                            <w:t>de</w:t>
                          </w:r>
                          <w:proofErr w:type="gramEnd"/>
                          <w:r>
                            <w:rPr>
                              <w:rFonts w:ascii="Arial" w:hAnsi="Arial" w:cs="Arial"/>
                              <w:color w:val="000000"/>
                              <w:sz w:val="18"/>
                              <w:szCs w:val="18"/>
                              <w:lang w:val="en-US"/>
                            </w:rPr>
                            <w:t xml:space="preserve"> servicios </w:t>
                          </w:r>
                        </w:p>
                      </w:txbxContent>
                    </v:textbox>
                  </v:rect>
                  <v:rect id="Rectangle 4606" o:spid="_x0000_s1253" style="position:absolute;left:158;top:2641;width:671;height:3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XdOMMA&#10;AADdAAAADwAAAGRycy9kb3ducmV2LnhtbESP3WoCMRSE7wu+QziCdzVbqyKrUUQQtPTG1Qc4bM7+&#10;0ORkSVJ3fXtTEHo5zMw3zGY3WCPu5EPrWMHHNANBXDrdcq3gdj2+r0CEiKzROCYFDwqw247eNphr&#10;1/OF7kWsRYJwyFFBE2OXSxnKhiyGqeuIk1c5bzEm6WupPfYJbo2cZdlSWmw5LTTY0aGh8qf4tQrk&#10;tTj2q8L4zH3Nqm9zPl0qckpNxsN+DSLSEP/Dr/ZJK1jMF5/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XdOMMAAADdAAAADwAAAAAAAAAAAAAAAACYAgAAZHJzL2Rv&#10;d25yZXYueG1sUEsFBgAAAAAEAAQA9QAAAIgDAAAAAA==&#10;" filled="f" stroked="f">
                    <v:textbox style="mso-fit-shape-to-text:t" inset="0,0,0,0">
                      <w:txbxContent>
                        <w:p w:rsidR="001E6273" w:rsidRDefault="001E6273" w:rsidP="0095063A">
                          <w:proofErr w:type="gramStart"/>
                          <w:r>
                            <w:rPr>
                              <w:rFonts w:ascii="Arial" w:hAnsi="Arial" w:cs="Arial"/>
                              <w:color w:val="000000"/>
                              <w:sz w:val="18"/>
                              <w:szCs w:val="18"/>
                              <w:lang w:val="en-US"/>
                            </w:rPr>
                            <w:t>de</w:t>
                          </w:r>
                          <w:proofErr w:type="gramEnd"/>
                          <w:r>
                            <w:rPr>
                              <w:rFonts w:ascii="Arial" w:hAnsi="Arial" w:cs="Arial"/>
                              <w:color w:val="000000"/>
                              <w:sz w:val="18"/>
                              <w:szCs w:val="18"/>
                              <w:lang w:val="en-US"/>
                            </w:rPr>
                            <w:t xml:space="preserve"> difusi</w:t>
                          </w:r>
                        </w:p>
                      </w:txbxContent>
                    </v:textbox>
                  </v:rect>
                  <v:rect id="Rectangle 4607" o:spid="_x0000_s1254" style="position:absolute;left:800;top:2641;width:101;height:3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xFTMMA&#10;AADdAAAADwAAAGRycy9kb3ducmV2LnhtbESPzYoCMRCE78K+Q+gFb5pZU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xFTMMAAADdAAAADwAAAAAAAAAAAAAAAACYAgAAZHJzL2Rv&#10;d25yZXYueG1sUEsFBgAAAAAEAAQA9QAAAIgDAAAAAA==&#10;" filled="f" stroked="f">
                    <v:textbox style="mso-fit-shape-to-text:t" inset="0,0,0,0">
                      <w:txbxContent>
                        <w:p w:rsidR="001E6273" w:rsidRDefault="001E6273" w:rsidP="0095063A">
                          <w:proofErr w:type="gramStart"/>
                          <w:r>
                            <w:rPr>
                              <w:rFonts w:ascii="Arial" w:hAnsi="Arial" w:cs="Arial"/>
                              <w:color w:val="000000"/>
                              <w:sz w:val="18"/>
                              <w:szCs w:val="18"/>
                              <w:lang w:val="en-US"/>
                            </w:rPr>
                            <w:t>ó</w:t>
                          </w:r>
                          <w:proofErr w:type="gramEnd"/>
                        </w:p>
                      </w:txbxContent>
                    </v:textbox>
                  </v:rect>
                  <v:rect id="Rectangle 4608" o:spid="_x0000_s1255" style="position:absolute;left:897;top:2641;width:101;height:32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1E6273" w:rsidRDefault="001E6273" w:rsidP="0095063A">
                          <w:proofErr w:type="gramStart"/>
                          <w:r>
                            <w:rPr>
                              <w:rFonts w:ascii="Arial" w:hAnsi="Arial" w:cs="Arial"/>
                              <w:color w:val="000000"/>
                              <w:sz w:val="18"/>
                              <w:szCs w:val="18"/>
                              <w:lang w:val="en-US"/>
                            </w:rPr>
                            <w:t>n</w:t>
                          </w:r>
                          <w:proofErr w:type="gramEnd"/>
                        </w:p>
                      </w:txbxContent>
                    </v:textbox>
                  </v:rect>
                  <v:shape id="Freeform 4609" o:spid="_x0000_s1256" style="position:absolute;left:5309;top:639;width:542;height:486;visibility:visible;mso-wrap-style:square;v-text-anchor:top" coordsize="542,4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9ZVscA&#10;AADdAAAADwAAAGRycy9kb3ducmV2LnhtbESPT2vCQBTE70K/w/IK3nRT0WBTVxH/gBeJ2kJ7fGSf&#10;SWr2bciuJn77rlDwOMzMb5jZojOVuFHjSssK3oYRCOLM6pJzBV+f28EUhPPIGivLpOBODhbzl94M&#10;E21bPtLt5HMRIOwSVFB4XydSuqwgg25oa+LgnW1j0AfZ5FI32Aa4qeQoimJpsOSwUGBNq4Kyy+lq&#10;FOzXu7pNZff9M403Z5lmh/f0d6lU/7VbfoDw1Pln+L+90wom40kMjzfhCc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W/WVbHAAAA3QAAAA8AAAAAAAAAAAAAAAAAmAIAAGRy&#10;cy9kb3ducmV2LnhtbFBLBQYAAAAABAAEAPUAAACMAwAAAAA=&#10;" path="m271,l257,,243,,230,3,216,5,204,7r-13,5l165,19,143,30,120,41,99,55,81,71,62,90,46,108,32,129r-4,9l21,149r-5,12l12,172r-2,12l5,195,3,206r,12l,232r,11l,257r3,11l3,280r2,14l10,305r2,11l16,328r5,11l28,348r4,12l46,381r16,18l81,415r18,16l120,445r23,13l165,468r26,9l204,479r12,2l230,484r13,2l257,486r14,l285,486r14,l312,484r14,-3l338,479r13,-2l376,468r23,-10l422,445r21,-14l461,415r19,-16l496,381r14,-21l514,348r7,-9l526,328r4,-12l532,305r5,-11l539,280r,-12l542,257r,-14l542,232r-3,-14l539,206r-2,-11l532,184r-2,-12l526,161r-5,-12l514,138r-4,-9l496,108,480,90,461,71,443,55,422,41,399,30,376,19,351,12,338,7,326,5,312,3,299,,285,,271,xe" fillcolor="black" stroked="f">
                    <v:path arrowok="t" o:connecttype="custom" o:connectlocs="257,0;230,3;204,7;165,19;120,41;81,71;46,108;28,138;16,161;10,184;3,206;0,232;0,257;3,280;10,305;16,328;28,348;46,381;81,415;120,445;165,468;204,479;230,484;257,486;285,486;312,484;338,479;376,468;422,445;461,415;496,381;514,348;526,328;532,305;539,280;542,257;542,232;539,206;532,184;526,161;514,138;496,108;461,71;422,41;376,19;338,7;312,3;285,0" o:connectangles="0,0,0,0,0,0,0,0,0,0,0,0,0,0,0,0,0,0,0,0,0,0,0,0,0,0,0,0,0,0,0,0,0,0,0,0,0,0,0,0,0,0,0,0,0,0,0,0"/>
                  </v:shape>
                  <v:shape id="Freeform 4610" o:spid="_x0000_s1257" style="position:absolute;left:5309;top:639;width:542;height:486;visibility:visible;mso-wrap-style:square;v-text-anchor:top" coordsize="542,4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ALUcUA&#10;AADdAAAADwAAAGRycy9kb3ducmV2LnhtbESPQWsCMRSE70L/Q3iF3jS7pVZZjVIUS+nNVTw/N8/s&#10;0s1L2KS63V/fFAoeh5n5hlmue9uKK3Whcawgn2QgiCunGzYKjofdeA4iRGSNrWNS8EMB1quH0RIL&#10;7W68p2sZjUgQDgUqqGP0hZShqslimDhPnLyL6yzGJDsjdYe3BLetfM6yV2mx4bRQo6dNTdVX+W0V&#10;nPe4M/7z9G62fpMPZRzy7WFQ6umxf1uAiNTHe/i//aEVTF+mM/h7k5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oAtRxQAAAN0AAAAPAAAAAAAAAAAAAAAAAJgCAABkcnMv&#10;ZG93bnJldi54bWxQSwUGAAAAAAQABAD1AAAAigMAAAAA&#10;" path="m271,l257,,243,,230,3,216,5,204,7r-13,5l165,19,143,30,120,41,99,55,81,71,62,90,46,108,32,129r-4,9l21,149r-5,12l12,172r-2,12l5,195,3,206r,12l,232r,11l,257r3,11l3,280r2,14l10,305r2,11l16,328r5,11l28,348r4,12l46,381r16,18l81,415r18,16l120,445r23,13l165,468r26,9l204,479r12,2l230,484r13,2l257,486r14,l285,486r14,l312,484r14,-3l338,479r13,-2l376,468r23,-10l422,445r21,-14l461,415r19,-16l496,381r14,-21l514,348r7,-9l526,328r4,-12l532,305r5,-11l539,280r,-12l542,257r,-14l542,232r-3,-14l539,206r-2,-11l532,184r-2,-12l526,161r-5,-12l514,138r-4,-9l496,108,480,90,461,71,443,55,422,41,399,30,376,19,351,12,338,7,326,5,312,3,299,,285,,271,e" filled="f" strokeweight=".35pt">
                    <v:path arrowok="t" o:connecttype="custom" o:connectlocs="257,0;230,3;204,7;165,19;120,41;81,71;46,108;28,138;16,161;10,184;3,206;0,232;0,257;3,280;10,305;16,328;28,348;46,381;81,415;120,445;165,468;204,479;230,484;257,486;285,486;312,484;338,479;376,468;422,445;461,415;496,381;514,348;526,328;532,305;539,280;542,257;542,232;539,206;532,184;526,161;514,138;496,108;461,71;422,41;376,19;338,7;312,3;285,0" o:connectangles="0,0,0,0,0,0,0,0,0,0,0,0,0,0,0,0,0,0,0,0,0,0,0,0,0,0,0,0,0,0,0,0,0,0,0,0,0,0,0,0,0,0,0,0,0,0,0,0"/>
                  </v:shape>
                  <v:rect id="Rectangle 4611" o:spid="_x0000_s1258" style="position:absolute;left:5309;top:910;width:542;height: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WOYcQA&#10;AADdAAAADwAAAGRycy9kb3ducmV2LnhtbERPy4rCMBTdC/MP4Q6403TEDlqNMgqCG8HHLMbdtbnT&#10;FpubThK1+vVmMeDycN7TeWtqcSXnK8sKPvoJCOLc6ooLBd+HVW8EwgdkjbVlUnAnD/PZW2eKmbY3&#10;3tF1HwoRQ9hnqKAMocmk9HlJBn3fNsSR+7XOYIjQFVI7vMVwU8tBknxKgxXHhhIbWpaUn/cXo2Ax&#10;Hi3+tkPePHanIx1/Tud04BKluu/t1wREoDa8xP/utVaQDtM4N76JT0D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jmHEAAAA3QAAAA8AAAAAAAAAAAAAAAAAmAIAAGRycy9k&#10;b3ducmV2LnhtbFBLBQYAAAAABAAEAPUAAACJAwAAAAA=&#10;" fillcolor="black" stroked="f"/>
                  <v:rect id="Rectangle 4612" o:spid="_x0000_s1259" style="position:absolute;left:5309;top:910;width:542;height: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7esUA&#10;AADdAAAADwAAAGRycy9kb3ducmV2LnhtbESPX2vCQBDE3wt+h2MF3+qlokVTTxG1UKwg/un7ktsm&#10;wdxeyK0x/fY9odDHYWZ+w8yXnatUS00oPRt4GSagiDNvS84NXM7vz1NQQZAtVp7JwA8FWC56T3NM&#10;rb/zkdqT5CpCOKRooBCpU61DVpDDMPQ1cfS+feNQomxybRu8R7ir9ChJXrXDkuNCgTWtC8qup5sz&#10;cDjqa/s5/dqgbJ3web9tN7uLMYN+t3oDJdTJf/iv/WENTMaTGTzexCe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Ort6xQAAAN0AAAAPAAAAAAAAAAAAAAAAAJgCAABkcnMv&#10;ZG93bnJldi54bWxQSwUGAAAAAAQABAD1AAAAigMAAAAA&#10;" filled="f" strokeweight=".35pt"/>
                  <v:shape id="Freeform 4613" o:spid="_x0000_s1260" style="position:absolute;left:5309;top:639;width:542;height:486;visibility:visible;mso-wrap-style:square;v-text-anchor:top" coordsize="542,4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auBMQA&#10;AADdAAAADwAAAGRycy9kb3ducmV2LnhtbERPy2rCQBTdC/2H4Qrd1YlSg6YZRWwLbiTWCrq8ZG4e&#10;beZOyExN/HtnUXB5OO90PZhGXKlztWUF00kEgji3uuZSwen782UBwnlkjY1lUnAjB+vV0yjFRNue&#10;v+h69KUIIewSVFB53yZSurwig25iW+LAFbYz6APsSqk77EO4aeQsimJpsObQUGFL24ry3+OfUbB/&#10;37V9JofzZRF/FDLLD8vsZ6PU83jYvIHwNPiH+N+90wrmr3HYH96EJ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2rgTEAAAA3QAAAA8AAAAAAAAAAAAAAAAAmAIAAGRycy9k&#10;b3ducmV2LnhtbFBLBQYAAAAABAAEAPUAAACJAwAAAAA=&#10;" path="m271,l257,,243,,230,3,216,5,204,7r-13,5l165,19,143,30,120,41,99,55,81,71,62,90,46,108,32,129r-4,9l21,149r-5,12l12,172r-2,12l5,195,3,206r,12l,232r,11l,257r3,11l3,280r2,14l10,305r2,11l16,328r5,11l28,348r4,12l46,381r16,18l81,415r18,16l120,445r23,13l165,468r26,9l204,479r12,2l230,484r13,2l257,486r14,l285,486r14,l312,484r14,-3l338,479r13,-2l376,468r23,-10l422,445r21,-14l461,415r19,-16l496,381r14,-21l514,348r7,-9l526,328r4,-12l532,305r5,-11l539,280r,-12l542,257r,-14l542,232r-3,-14l539,206r-2,-11l532,184r-2,-12l526,161r-5,-12l514,138r-4,-9l496,108,480,90,461,71,443,55,422,41,399,30,376,19,351,12,338,7,326,5,312,3,299,,285,,271,xe" fillcolor="black" stroked="f">
                    <v:path arrowok="t" o:connecttype="custom" o:connectlocs="257,0;230,3;204,7;165,19;120,41;81,71;46,108;28,138;16,161;10,184;3,206;0,232;0,257;3,280;10,305;16,328;28,348;46,381;81,415;120,445;165,468;204,479;230,484;257,486;285,486;312,484;338,479;376,468;422,445;461,415;496,381;514,348;526,328;532,305;539,280;542,257;542,232;539,206;532,184;526,161;514,138;496,108;461,71;422,41;376,19;338,7;312,3;285,0" o:connectangles="0,0,0,0,0,0,0,0,0,0,0,0,0,0,0,0,0,0,0,0,0,0,0,0,0,0,0,0,0,0,0,0,0,0,0,0,0,0,0,0,0,0,0,0,0,0,0,0"/>
                  </v:shape>
                  <v:shape id="Freeform 4614" o:spid="_x0000_s1261" style="position:absolute;left:5309;top:639;width:542;height:486;visibility:visible;mso-wrap-style:square;v-text-anchor:top" coordsize="542,4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n8A8UA&#10;AADdAAAADwAAAGRycy9kb3ducmV2LnhtbESPQWvCQBSE74X+h+UVequblFZKdJWiKNKbifT8zD43&#10;wezbJbtqzK/vFgo9DjPzDTNfDrYTV+pD61hBPslAENdOt2wUHKrNyweIEJE1do5JwZ0CLBePD3Ms&#10;tLvxnq5lNCJBOBSooInRF1KGuiGLYeI8cfJOrrcYk+yN1D3eEtx28jXLptJiy2mhQU+rhupzebEK&#10;jnvcGP/1vTVrv8rHMo75uhqVen4aPmcgIg3xP/zX3mkF72/THH7fpCc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afwDxQAAAN0AAAAPAAAAAAAAAAAAAAAAAJgCAABkcnMv&#10;ZG93bnJldi54bWxQSwUGAAAAAAQABAD1AAAAigMAAAAA&#10;" path="m271,l257,,243,,230,3,216,5,204,7r-13,5l165,19,143,30,120,41,99,55,81,71,62,90,46,108,32,129r-4,9l21,149r-5,12l12,172r-2,12l5,195,3,206r,12l,232r,11l,257r3,11l3,280r2,14l10,305r2,11l16,328r5,11l28,348r4,12l46,381r16,18l81,415r18,16l120,445r23,13l165,468r26,9l204,479r12,2l230,484r13,2l257,486r14,l285,486r14,l312,484r14,-3l338,479r13,-2l376,468r23,-10l422,445r21,-14l461,415r19,-16l496,381r14,-21l514,348r7,-9l526,328r4,-12l532,305r5,-11l539,280r,-12l542,257r,-14l542,232r-3,-14l539,206r-2,-11l532,184r-2,-12l526,161r-5,-12l514,138r-4,-9l496,108,480,90,461,71,443,55,422,41,399,30,376,19,351,12,338,7,326,5,312,3,299,,285,,271,e" filled="f" strokeweight=".35pt">
                    <v:path arrowok="t" o:connecttype="custom" o:connectlocs="257,0;230,3;204,7;165,19;120,41;81,71;46,108;28,138;16,161;10,184;3,206;0,232;0,257;3,280;10,305;16,328;28,348;46,381;81,415;120,445;165,468;204,479;230,484;257,486;285,486;312,484;338,479;376,468;422,445;461,415;496,381;514,348;526,328;532,305;539,280;542,257;542,232;539,206;532,184;526,161;514,138;496,108;461,71;422,41;376,19;338,7;312,3;285,0" o:connectangles="0,0,0,0,0,0,0,0,0,0,0,0,0,0,0,0,0,0,0,0,0,0,0,0,0,0,0,0,0,0,0,0,0,0,0,0,0,0,0,0,0,0,0,0,0,0,0,0"/>
                  </v:shape>
                  <v:rect id="Rectangle 4615" o:spid="_x0000_s1262" style="position:absolute;left:5309;top:910;width:542;height: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FzNscA&#10;AADdAAAADwAAAGRycy9kb3ducmV2LnhtbESPT2sCMRTE74LfIbxCb5rtoqKrUbRQ6EXw30Fvz81z&#10;d3Hzsk1SXfvpTaHQ4zAzv2Fmi9bU4kbOV5YVvPUTEMS51RUXCg77j94YhA/IGmvLpOBBHhbzbmeG&#10;mbZ33tJtFwoRIewzVFCG0GRS+rwkg75vG+LoXawzGKJ0hdQO7xFuapkmyUgarDgulNjQe0n5dfdt&#10;FKwm49XXZsDrn+35RKfj+TpMXaLU60u7nIII1Ib/8F/7UysYDkYp/L6JT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AxczbHAAAA3QAAAA8AAAAAAAAAAAAAAAAAmAIAAGRy&#10;cy9kb3ducmV2LnhtbFBLBQYAAAAABAAEAPUAAACMAwAAAAA=&#10;" fillcolor="black" stroked="f"/>
                  <v:rect id="Rectangle 4616" o:spid="_x0000_s1263" style="position:absolute;left:5309;top:910;width:542;height: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5GLcUA&#10;AADdAAAADwAAAGRycy9kb3ducmV2LnhtbESPX2vCQBDE3wt+h2MF3+qlrRVJPUXUQrGC+KfvS26b&#10;BHN7IbfG+O29QsHHYWZ+w0znnatUS00oPRt4GSagiDNvS84NnI6fzxNQQZAtVp7JwI0CzGe9pymm&#10;1l95T+1BchUhHFI0UIjUqdYhK8hhGPqaOHq/vnEoUTa5tg1eI9xV+jVJxtphyXGhwJqWBWXnw8UZ&#10;2O31uf2e/KxQ1k74uF23q83JmEG/W3yAEurkEf5vf1kD76PxG/y9iU9Az+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vkYtxQAAAN0AAAAPAAAAAAAAAAAAAAAAAJgCAABkcnMv&#10;ZG93bnJldi54bWxQSwUGAAAAAAQABAD1AAAAigMAAAAA&#10;" filled="f" strokeweight=".35pt"/>
                  <v:shape id="Picture 4617" o:spid="_x0000_s1264" type="#_x0000_t75" style="position:absolute;left:1897;top:2060;width:841;height:8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RriTPGAAAA3QAAAA8AAABkcnMvZG93bnJldi54bWxEj1trAjEUhN8L/odwhL7VrK03VqMUQfCh&#10;IF7w8nbcHHcXNydLEnX7741Q6OMwM98wk1ljKnEn50vLCrqdBARxZnXJuYLddvExAuEDssbKMin4&#10;JQ+zaettgqm2D17TfRNyESHsU1RQhFCnUvqsIIO+Y2vi6F2sMxiidLnUDh8Rbir5mSQDabDkuFBg&#10;TfOCsuvmZhSQ+6pXo/2wyrPV/Lg4Hc7+xzql3tvN9xhEoCb8h//aS62g3xv04PUmPgE5fQ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GuJM8YAAADdAAAADwAAAAAAAAAAAAAA&#10;AACfAgAAZHJzL2Rvd25yZXYueG1sUEsFBgAAAAAEAAQA9wAAAJIDAAAAAA==&#10;">
                    <v:imagedata r:id="rId21" o:title=""/>
                  </v:shape>
                  <v:shape id="Picture 4618" o:spid="_x0000_s1265" type="#_x0000_t75" style="position:absolute;left:1897;top:2060;width:841;height:8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tZEfGAAAA3QAAAA8AAABkcnMvZG93bnJldi54bWxEj0FrwkAUhO+F/oflFXqrm9rESnQVmxLw&#10;4qG24PWRfSap2bdpdpvEf+8KgsdhZr5hluvRNKKnztWWFbxOIhDEhdU1lwp+vvOXOQjnkTU2lknB&#10;mRysV48PS0y1HfiL+r0vRYCwS1FB5X2bSumKigy6iW2Jg3e0nUEfZFdK3eEQ4KaR0yiaSYM1h4UK&#10;W8oqKk77f6Ng5+P3xOrfLP44Ibu/8ZDXn29KPT+NmwUIT6O/h2/trVaQxLMErm/CE5CrC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i1kR8YAAADdAAAADwAAAAAAAAAAAAAA&#10;AACfAgAAZHJzL2Rvd25yZXYueG1sUEsFBgAAAAAEAAQA9wAAAJIDAAAAAA==&#10;">
                    <v:imagedata r:id="rId22" o:title=""/>
                  </v:shape>
                  <v:shape id="Freeform 4619" o:spid="_x0000_s1266" style="position:absolute;left:3087;top:14;width:553;height:511;visibility:visible;mso-wrap-style:square;v-text-anchor:top" coordsize="553,5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T+QMUA&#10;AADdAAAADwAAAGRycy9kb3ducmV2LnhtbESPT4vCMBTE7wt+h/CEva2prhbtGmURBD2o+Pf8tnm2&#10;ZZuX0kSt394IgsdhZn7DjKeNKcWValdYVtDtRCCIU6sLzhQc9vOvIQjnkTWWlknBnRxMJ62PMSba&#10;3nhL153PRICwS1BB7n2VSOnSnAy6jq2Ig3e2tUEfZJ1JXeMtwE0pe1EUS4MFh4UcK5rllP7vLkaB&#10;36ytOS/T7vfqtBpFi7/jfLM9KvXZbn5/QHhq/Dv8ai+0gkE/juH5JjwBO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hP5AxQAAAN0AAAAPAAAAAAAAAAAAAAAAAJgCAABkcnMv&#10;ZG93bnJldi54bWxQSwUGAAAAAAQABAD1AAAAigMAAAAA&#10;" path="m527,105l523,94r-7,-9l500,66,482,50,463,36,443,25,420,16,397,7,385,4,372,2,360,,346,,335,,321,,307,,296,2,282,4,268,7,255,9r-14,4l227,16r-14,7l200,27r-12,7l174,41r-13,7l135,64,112,82,92,101,71,123,55,144,39,167r-7,11l28,190r-7,14l16,215r-5,12l9,238,5,252,2,263r,14l,288r,12l,314r,11l2,337r3,11l7,359r2,12l14,382r4,12l25,405r7,9l39,426r14,18l71,460r18,14l110,485r23,10l156,502r11,4l181,508r12,l206,511r12,l232,511r13,l259,508r14,-2l284,504r14,-2l312,497r14,-5l339,488r14,-5l367,476r11,-7l392,463r25,-16l440,428r23,-20l482,387r16,-21l514,343r7,-11l525,321r7,-14l537,295r4,-11l544,270r4,-11l550,247r3,-14l553,222r,-11l553,197r,-12l550,174r-2,-12l546,151r-2,-11l539,128r-5,-11l527,105xe" fillcolor="yellow" stroked="f">
                    <v:path arrowok="t" o:connecttype="custom" o:connectlocs="523,94;500,66;463,36;420,16;385,4;360,0;335,0;307,0;282,4;255,9;227,16;200,27;174,41;135,64;92,101;55,144;32,178;21,204;11,227;5,252;2,277;0,300;0,325;5,348;9,371;18,394;32,414;53,444;89,474;133,495;167,506;193,508;218,511;245,511;273,506;298,502;326,492;353,483;378,469;417,447;463,408;498,366;521,332;532,307;541,284;548,259;553,233;553,211;553,185;548,162;544,140;534,117" o:connectangles="0,0,0,0,0,0,0,0,0,0,0,0,0,0,0,0,0,0,0,0,0,0,0,0,0,0,0,0,0,0,0,0,0,0,0,0,0,0,0,0,0,0,0,0,0,0,0,0,0,0,0,0"/>
                  </v:shape>
                  <v:shape id="Freeform 4620" o:spid="_x0000_s1267" style="position:absolute;left:3087;top:14;width:553;height:511;visibility:visible;mso-wrap-style:square;v-text-anchor:top" coordsize="553,5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2TvccA&#10;AADdAAAADwAAAGRycy9kb3ducmV2LnhtbESPT2vCQBTE7wW/w/KE3urG0KYSXUX6h3qQQlO9P7Ov&#10;SWr2bbq7NfHbu0Khx2FmfsMsVoNpxYmcbywrmE4SEMSl1Q1XCnafr3czED4ga2wtk4IzeVgtRzcL&#10;zLXt+YNORahEhLDPUUEdQpdL6cuaDPqJ7Yij92WdwRClq6R22Ee4aWWaJJk02HBcqLGjp5rKY/Fr&#10;FGzc26FJ379/XPacFv3LYbvXU6/U7XhYz0EEGsJ/+K+90Qoe7rNHuL6JT0Au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9k73HAAAA3QAAAA8AAAAAAAAAAAAAAAAAmAIAAGRy&#10;cy9kb3ducmV2LnhtbFBLBQYAAAAABAAEAPUAAACMAwAAAAA=&#10;" path="m527,105l523,94r-7,-9l500,66,482,50,463,36,443,25,420,16,397,7,385,4,372,2,360,,346,,335,,321,,307,,296,2,282,4,268,7,255,9r-14,4l227,16r-14,7l200,27r-12,7l174,41r-13,7l135,64,112,82,92,101,71,123,55,144,39,167r-7,11l28,190r-7,14l16,215r-5,12l9,238,5,252,2,263r,14l,288r,12l,314r,11l2,337r3,11l7,359r2,12l14,382r4,12l25,405r7,9l39,426r14,18l71,460r18,14l110,485r23,10l156,502r11,4l181,508r12,l206,511r12,l232,511r13,l259,508r14,-2l284,504r14,-2l312,497r14,-5l339,488r14,-5l367,476r11,-7l392,463r25,-16l440,428r23,-20l482,387r16,-21l514,343r7,-11l525,321r7,-14l537,295r4,-11l544,270r4,-11l550,247r3,-14l553,222r,-11l553,197r,-12l550,174r-2,-12l546,151r-2,-11l539,128r-5,-11l527,105e" filled="f" strokeweight=".25pt">
                    <v:path arrowok="t" o:connecttype="custom" o:connectlocs="523,94;500,66;463,36;420,16;385,4;360,0;335,0;307,0;282,4;255,9;227,16;200,27;174,41;135,64;92,101;55,144;32,178;21,204;11,227;5,252;2,277;0,300;0,325;5,348;9,371;18,394;32,414;53,444;89,474;133,495;167,506;193,508;218,511;245,511;273,506;298,502;326,492;353,483;378,469;417,447;463,408;498,366;521,332;532,307;541,284;548,259;553,233;553,211;553,185;548,162;544,140;534,117" o:connectangles="0,0,0,0,0,0,0,0,0,0,0,0,0,0,0,0,0,0,0,0,0,0,0,0,0,0,0,0,0,0,0,0,0,0,0,0,0,0,0,0,0,0,0,0,0,0,0,0,0,0,0,0"/>
                  </v:shape>
                  <v:shape id="Freeform 4621" o:spid="_x0000_s1268" style="position:absolute;left:3456;top:575;width:126;height:131;visibility:visible;mso-wrap-style:square;v-text-anchor:top" coordsize="126,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CnSMMA&#10;AADdAAAADwAAAGRycy9kb3ducmV2LnhtbERPz2vCMBS+D/wfwhN2W1PFSa2NIo7BYGOszoPHR/Ns&#10;g81LSTKt//1yGOz48f2utqPtxZV8MI4VzLIcBHHjtOFWwfH79akAESKyxt4xKbhTgO1m8lBhqd2N&#10;a7oeYitSCIcSFXQxDqWUoenIYsjcQJy4s/MWY4K+ldrjLYXbXs7zfCktGk4NHQ6076i5HH6sgnP9&#10;4vUXf97f7eLjMhSr02pvnFKP03G3BhFpjP/iP/ebVvC8WKa56U16An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CnSMMAAADdAAAADwAAAAAAAAAAAAAAAACYAgAAZHJzL2Rv&#10;d25yZXYueG1sUEsFBgAAAAAEAAQA9QAAAIgDAAAAAA==&#10;" path="m46,131l126,83,81,,,48r46,83xe" stroked="f">
                    <v:path arrowok="t" o:connecttype="custom" o:connectlocs="46,131;126,83;81,0;0,48;46,131" o:connectangles="0,0,0,0,0"/>
                  </v:shape>
                  <v:shape id="Freeform 4622" o:spid="_x0000_s1269" style="position:absolute;left:3456;top:575;width:126;height:131;visibility:visible;mso-wrap-style:square;v-text-anchor:top" coordsize="126,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hPCcYA&#10;AADdAAAADwAAAGRycy9kb3ducmV2LnhtbESP0UoDMRRE34X+Q7hC39qsrS11bVqkVWlFhFY/4Lq5&#10;Jls3N0sSt+vfG0HwcZiZM8xy3btGdBRi7VnB1bgAQVx5XbNR8Pb6MFqAiAlZY+OZFHxThPVqcLHE&#10;UvszH6g7JiMyhGOJCmxKbSllrCw5jGPfEmfvwweHKctgpA54znDXyElRzKXDmvOCxZY2lqrP45dT&#10;kPZyurk/PYdHt61N9/L+ZGYWlRpe9ne3IBL16T/8195pBbPr+Q38vs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hPCcYAAADdAAAADwAAAAAAAAAAAAAAAACYAgAAZHJz&#10;L2Rvd25yZXYueG1sUEsFBgAAAAAEAAQA9QAAAIsDAAAAAA==&#10;" path="m46,131l126,83,81,,,48r46,83xe" filled="f" strokeweight=".25pt">
                    <v:path arrowok="t" o:connecttype="custom" o:connectlocs="46,131;126,83;81,0;0,48;46,131" o:connectangles="0,0,0,0,0"/>
                  </v:shape>
                  <v:shape id="Freeform 4623" o:spid="_x0000_s1270" style="position:absolute;left:3456;top:506;width:126;height:129;visibility:visible;mso-wrap-style:square;v-text-anchor:top" coordsize="126,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SQjsIA&#10;AADdAAAADwAAAGRycy9kb3ducmV2LnhtbERPy4rCMBTdC/5DuMLsNFV8VqOIMOLGhR0Fl9fm2lab&#10;m9JE2/n7yUKY5eG8V5vWlOJNtSssKxgOIhDEqdUFZwrOP9/9OQjnkTWWlknBLznYrLudFcbaNnyi&#10;d+IzEULYxagg976KpXRpTgbdwFbEgbvb2qAPsM6krrEJ4aaUoyiaSoMFh4YcK9rllD6Tl1HweI6O&#10;t9O0mbvkerkW0WJ/fo33Sn312u0ShKfW/4s/7oNWMBnPwv7wJjw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VJCOwgAAAN0AAAAPAAAAAAAAAAAAAAAAAJgCAABkcnMvZG93&#10;bnJldi54bWxQSwUGAAAAAAQABAD1AAAAhwMAAAAA&#10;" path="m46,129l126,83,81,,,46r46,83xe" stroked="f">
                    <v:path arrowok="t" o:connecttype="custom" o:connectlocs="46,129;126,83;81,0;0,46;46,129" o:connectangles="0,0,0,0,0"/>
                  </v:shape>
                  <v:shape id="Freeform 4624" o:spid="_x0000_s1271" style="position:absolute;left:3456;top:506;width:126;height:129;visibility:visible;mso-wrap-style:square;v-text-anchor:top" coordsize="126,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yHmscA&#10;AADdAAAADwAAAGRycy9kb3ducmV2LnhtbESPQWvCQBSE74L/YXmFXkQ3pq1K6iqlRfBU0Yrg7TX7&#10;mgSzb0P2VeO/dwsFj8PMfMPMl52r1ZnaUHk2MB4loIhzbysuDOy/VsMZqCDIFmvPZOBKAZaLfm+O&#10;mfUX3tJ5J4WKEA4ZGihFmkzrkJfkMIx8Qxy9H986lCjbQtsWLxHuap0myUQ7rDgulNjQe0n5affr&#10;DKTTDxtkPzsmTzL43q42h/T66Yx5fOjeXkEJdXIP/7fX1sDL83QMf2/iE9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dsh5rHAAAA3QAAAA8AAAAAAAAAAAAAAAAAmAIAAGRy&#10;cy9kb3ducmV2LnhtbFBLBQYAAAAABAAEAPUAAACMAwAAAAA=&#10;" path="m46,129l126,83,81,,,46r46,83xe" filled="f" strokeweight=".25pt">
                    <v:path arrowok="t" o:connecttype="custom" o:connectlocs="46,129;126,83;81,0;0,46;46,129" o:connectangles="0,0,0,0,0"/>
                  </v:shape>
                  <v:line id="Line 4625" o:spid="_x0000_s1272" style="position:absolute;flip:y;visibility:visible;mso-wrap-style:square" from="3502,635" to="3503,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t7D8YAAADdAAAADwAAAGRycy9kb3ducmV2LnhtbESPzWrDMBCE74W8g9hALqWRa9LUuFFC&#10;W3Boc8vffbG2shNrZSQlcd++KhR6HGbnm53FarCduJIPrWMFj9MMBHHtdMtGwWFfPRQgQkTW2Dkm&#10;Bd8UYLUc3S2w1O7GW7ruohEJwqFEBU2MfSllqBuyGKauJ07el/MWY5LeSO3xluC2k3mWzaXFllND&#10;gz29N1Sfdxeb3vjcF8VMb7x5uzfVKT/m1bpYKzUZD68vICIN8f/4L/2hFTzNnnP4XZMQIJ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7ew/GAAAA3QAAAA8AAAAAAAAA&#10;AAAAAAAAoQIAAGRycy9kb3ducmV2LnhtbFBLBQYAAAAABAAEAPkAAACUAwAAAAA=&#10;" strokeweight=".25pt"/>
                  <v:line id="Line 4626" o:spid="_x0000_s1273" style="position:absolute;flip:y;visibility:visible;mso-wrap-style:square" from="3582,589" to="3583,6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elMYAAADdAAAADwAAAGRycy9kb3ducmV2LnhtbESPzU7DMBCE70i8g7VIvaDWaShtFOpW&#10;gJQKuNGf+yreOqHxOrLdNrw9RkLiOJqdb3aW68F24kI+tI4VTCcZCOLa6ZaNgv2uGhcgQkTW2Dkm&#10;Bd8UYL26vVliqd2VP+myjUYkCIcSFTQx9qWUoW7IYpi4njh5R+ctxiS9kdrjNcFtJ/Msm0uLLaeG&#10;Bnt6bag+bc82vfG+K4qZ/vDm5d5UX/khrzbFRqnR3fD8BCLSEP+P/9JvWsHjbPEAv2sSAu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233pTGAAAA3QAAAA8AAAAAAAAA&#10;AAAAAAAAoQIAAGRycy9kb3ducmV2LnhtbFBLBQYAAAAABAAEAPkAAACUAwAAAAA=&#10;" strokeweight=".25pt"/>
                  <v:line id="Line 4627" o:spid="_x0000_s1274" style="position:absolute;flip:y;visibility:visible;mso-wrap-style:square" from="3456,552" to="3457,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5G4MYAAADdAAAADwAAAGRycy9kb3ducmV2LnhtbESPwU7DMBBE70j8g7VIvVTUIQoQhboV&#10;IKUqvdHCfRUvTtp4HdluG/4eV6rEcTQ7b3bmy9H24kQ+dI4VPMwyEMSN0x0bBV+7+r4EESKyxt4x&#10;KfilAMvF7c0cK+3O/EmnbTQiQThUqKCNcaikDE1LFsPMDcTJ+3HeYkzSG6k9nhPc9jLPsidpsePU&#10;0OJA7y01h+3Rpjc+dmVZ6I03b1NT7/PvvF6VK6Umd+PrC4hIY/w/vqbXWsFj8VzAZU1C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JeRuDGAAAA3QAAAA8AAAAAAAAA&#10;AAAAAAAAoQIAAGRycy9kb3ducmV2LnhtbFBLBQYAAAAABAAEAPkAAACUAwAAAAA=&#10;" strokeweight=".25pt"/>
                  <v:shape id="Freeform 4628" o:spid="_x0000_s1275" style="position:absolute;left:3417;top:621;width:69;height:57;visibility:visible;mso-wrap-style:square;v-text-anchor:top" coordsize="69,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jycYA&#10;AADdAAAADwAAAGRycy9kb3ducmV2LnhtbESP3WoCMRSE7wu+QzhC72pWXX9YjSJFaQtC8ecBDptj&#10;srg52W6ibt++KRR6OczMN8xy3bla3KkNlWcFw0EGgrj0umKj4HzavcxBhIissfZMCr4pwHrVe1pi&#10;of2DD3Q/RiMShEOBCmyMTSFlKC05DAPfECfv4luHMcnWSN3iI8FdLUdZNpUOK04LFht6tVRejzen&#10;4M3cxh91t813X3tTzvefh5iTVeq5320WICJ18T/8137XCib5bAK/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jycYAAADdAAAADwAAAAAAAAAAAAAAAACYAgAAZHJz&#10;L2Rvd25yZXYueG1sUEsFBgAAAAAEAAQA9QAAAIsDAAAAAA==&#10;" path="m16,57l69,27,55,,,30,16,57xe" fillcolor="aqua" stroked="f">
                    <v:path arrowok="t" o:connecttype="custom" o:connectlocs="16,57;69,27;55,0;0,30;16,57" o:connectangles="0,0,0,0,0"/>
                  </v:shape>
                  <v:shape id="Freeform 4629" o:spid="_x0000_s1276" style="position:absolute;left:3417;top:621;width:69;height:57;visibility:visible;mso-wrap-style:square;v-text-anchor:top" coordsize="69,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GwF8cA&#10;AADdAAAADwAAAGRycy9kb3ducmV2LnhtbESPT2sCMRTE7wW/Q3hCbzWrbVW2RllsC7204J+Lt8fm&#10;uRu6eYmbrK5++qZQ6HGYmd8wi1VvG3GmNhjHCsajDARx6bThSsF+9/4wBxEissbGMSm4UoDVcnC3&#10;wFy7C2/ovI2VSBAOOSqoY/S5lKGsyWIYOU+cvKNrLcYk20rqFi8Jbhs5ybKptGg4LdToaV1T+b3t&#10;rAJ6LbrZmym+ys9Hb83p5jfd8aDU/bAvXkBE6uN/+K/9oRU8P82m8PsmPQ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RsBfHAAAA3QAAAA8AAAAAAAAAAAAAAAAAmAIAAGRy&#10;cy9kb3ducmV2LnhtbFBLBQYAAAAABAAEAPUAAACMAwAAAAA=&#10;" path="m16,57l69,27,55,,,30,16,57xe" filled="f" strokeweight=".25pt">
                    <v:path arrowok="t" o:connecttype="custom" o:connectlocs="16,57;69,27;55,0;0,30;16,57" o:connectangles="0,0,0,0,0"/>
                  </v:shape>
                  <v:shape id="Freeform 4630" o:spid="_x0000_s1277" style="position:absolute;left:3562;top:536;width:52;height:48;visibility:visible;mso-wrap-style:square;v-text-anchor:top" coordsize="5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ulscQA&#10;AADdAAAADwAAAGRycy9kb3ducmV2LnhtbESPQWvCQBSE74X+h+UJ3urGojWkriIWQfDU6CHH1+wz&#10;CWbfbrOrif/eFQo9DjPzDbNcD6YVN+p8Y1nBdJKAIC6tbrhScDru3lIQPiBrbC2Tgjt5WK9eX5aY&#10;advzN93yUIkIYZ+hgjoEl0npy5oM+ol1xNE7285giLKrpO6wj3DTyvck+ZAGG44LNTra1lRe8quJ&#10;FBfstthcDoX//XFuOJf+q02VGo+GzSeIQEP4D/+191rBfLZYwPNNfAJ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pbHEAAAA3QAAAA8AAAAAAAAAAAAAAAAAmAIAAGRycy9k&#10;b3ducmV2LnhtbFBLBQYAAAAABAAEAPUAAACJAwAAAAA=&#10;" path="m16,48l52,28,36,,,21,16,48xe" fillcolor="aqua" stroked="f">
                    <v:path arrowok="t" o:connecttype="custom" o:connectlocs="16,48;52,28;36,0;0,21;16,48" o:connectangles="0,0,0,0,0"/>
                  </v:shape>
                  <v:shape id="Freeform 4631" o:spid="_x0000_s1278" style="position:absolute;left:3562;top:536;width:52;height:48;visibility:visible;mso-wrap-style:square;v-text-anchor:top" coordsize="5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WFO78A&#10;AADdAAAADwAAAGRycy9kb3ducmV2LnhtbERPy4rCMBTdD/gP4QruxtRxHKUaRQYKrga08wHX5toW&#10;k5vSpA//3iwEl4fz3h1Ga0RPra8dK1jMExDEhdM1lwr+8+xzA8IHZI3GMSl4kIfDfvKxw1S7gc/U&#10;X0IpYgj7FBVUITSplL6oyKKfu4Y4cjfXWgwRtqXULQ4x3Br5lSQ/0mLNsaHChn4rKu6XzipY5nLI&#10;M/swHLrmamTZ9Zn7U2o2HY9bEIHG8Ba/3CetYPW9jnPjm/gE5P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NYU7vwAAAN0AAAAPAAAAAAAAAAAAAAAAAJgCAABkcnMvZG93bnJl&#10;di54bWxQSwUGAAAAAAQABAD1AAAAhAMAAAAA&#10;" path="m16,48l52,28,36,,,21,16,48xe" filled="f" strokeweight=".25pt">
                    <v:path arrowok="t" o:connecttype="custom" o:connectlocs="16,48;52,28;36,0;0,21;16,48" o:connectangles="0,0,0,0,0"/>
                  </v:shape>
                  <v:shape id="Freeform 4632" o:spid="_x0000_s1279" style="position:absolute;left:3048;top:596;width:417;height:341;visibility:visible;mso-wrap-style:square;v-text-anchor:top" coordsize="417,3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9u8cA&#10;AADdAAAADwAAAGRycy9kb3ducmV2LnhtbESPW0vDQBSE34X+h+UUfLOb1mvTbIuIkfZB1Foovh2z&#10;JxeaPRt21yT+e1cQfBxm5hsm24ymFT0531hWMJ8lIIgLqxuuFBze84s7ED4ga2wtk4Jv8rBZT84y&#10;TLUd+I36fahEhLBPUUEdQpdK6YuaDPqZ7YijV1pnMETpKqkdDhFuWrlIkhtpsOG4UGNHDzUVp/2X&#10;UXB8yY9Nv32OmMeny9dSfu7ch1PqfDrer0AEGsN/+K+91Qqur26X8PsmP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ZfbvHAAAA3QAAAA8AAAAAAAAAAAAAAAAAmAIAAGRy&#10;cy9kb3ducmV2LnhtbFBLBQYAAAAABAAEAPUAAACMAwAAAAA=&#10;" path="m78,341l417,139,337,,,201,78,341xe" fillcolor="aqua" stroked="f">
                    <v:path arrowok="t" o:connecttype="custom" o:connectlocs="78,341;417,139;337,0;0,201;78,341" o:connectangles="0,0,0,0,0"/>
                  </v:shape>
                  <v:shape id="Freeform 4633" o:spid="_x0000_s1280" style="position:absolute;left:3048;top:596;width:417;height:341;visibility:visible;mso-wrap-style:square;v-text-anchor:top" coordsize="417,3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iHfcEA&#10;AADdAAAADwAAAGRycy9kb3ducmV2LnhtbERPXWvCMBR9H/gfwhV8m6liR6lGEUEY4mRzgq+X5tpW&#10;k5vSZLX79+ZB8PFwvher3hrRUetrxwom4wQEceF0zaWC0+/2PQPhA7JG45gU/JOH1XLwtsBcuzv/&#10;UHcMpYgh7HNUUIXQ5FL6oiKLfuwa4shdXGsxRNiWUrd4j+HWyGmSfEiLNceGChvaVFTcjn9WwS5M&#10;3XW/T7+yThs+m9mh/05JqdGwX89BBOrDS/x0f2oF6SyL++Ob+ATk8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oh33BAAAA3QAAAA8AAAAAAAAAAAAAAAAAmAIAAGRycy9kb3du&#10;cmV2LnhtbFBLBQYAAAAABAAEAPUAAACGAwAAAAA=&#10;" path="m78,341l417,139,337,,,201,78,341xe" filled="f" strokeweight=".25pt">
                    <v:path arrowok="t" o:connecttype="custom" o:connectlocs="78,341;417,139;337,0;0,201;78,341" o:connectangles="0,0,0,0,0"/>
                  </v:shape>
                  <v:shape id="Freeform 4634" o:spid="_x0000_s1281" style="position:absolute;left:3566;top:277;width:420;height:344;visibility:visible;mso-wrap-style:square;v-text-anchor:top" coordsize="420,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zz/cQA&#10;AADdAAAADwAAAGRycy9kb3ducmV2LnhtbESPQWsCMRSE74L/ITyhN81aWrusRtGCIEWQtT20t8fm&#10;uVncvCxJ1PXfm0Khx2FmvmEWq9624ko+NI4VTCcZCOLK6YZrBV+f23EOIkRkja1jUnCnAKvlcLDA&#10;Qrsbl3Q9xlokCIcCFZgYu0LKUBmyGCauI07eyXmLMUlfS+3xluC2lc9ZNpMWG04LBjt6N1Sdjxer&#10;gL/Zx8a/fbhqX/7Y/FTi5mCUehr16zmISH38D/+1d1rB60s+hd836Qn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8/3EAAAA3QAAAA8AAAAAAAAAAAAAAAAAmAIAAGRycy9k&#10;b3ducmV2LnhtbFBLBQYAAAAABAAEAPUAAACJAwAAAAA=&#10;" path="m81,344l420,140,340,,,202,81,344xe" fillcolor="aqua" stroked="f">
                    <v:path arrowok="t" o:connecttype="custom" o:connectlocs="81,344;420,140;340,0;0,202;81,344" o:connectangles="0,0,0,0,0"/>
                  </v:shape>
                  <v:shape id="Freeform 4635" o:spid="_x0000_s1282" style="position:absolute;left:3566;top:277;width:420;height:344;visibility:visible;mso-wrap-style:square;v-text-anchor:top" coordsize="420,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7O6sgA&#10;AADdAAAADwAAAGRycy9kb3ducmV2LnhtbESPS2vDMBCE74H+B7GFXEoi183TjRKaQsGBXPI69La1&#10;NraptTKWErv99VWgkOMwM98wi1VnKnGlxpWWFTwPIxDEmdUl5wqOh4/BDITzyBory6Tghxyslg+9&#10;BSbatryj697nIkDYJaig8L5OpHRZQQbd0NbEwTvbxqAPssmlbrANcFPJOIom0mDJYaHAmt4Lyr73&#10;F6MgzZ828/Wpmm6zl8/fVqfTtY+/lOo/dm+vIDx1/h7+b6dawXg0i+H2JjwBuf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Ls7qyAAAAN0AAAAPAAAAAAAAAAAAAAAAAJgCAABk&#10;cnMvZG93bnJldi54bWxQSwUGAAAAAAQABAD1AAAAjQMAAAAA&#10;" path="m81,344l420,140,340,,,202,81,344xe" filled="f" strokeweight=".25pt">
                    <v:path arrowok="t" o:connecttype="custom" o:connectlocs="81,344;420,140;340,0;0,202;81,344" o:connectangles="0,0,0,0,0"/>
                  </v:shape>
                  <v:line id="Line 4636" o:spid="_x0000_s1283" style="position:absolute;visibility:visible;mso-wrap-style:square" from="3303,646" to="3381,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VPScYAAADdAAAADwAAAGRycy9kb3ducmV2LnhtbESPQWsCMRSE7wX/Q3hCbzVrtUVWo0ix&#10;ID0UVj3o7bF5bhY3L2sS1/XfN4VCj8PMfMMsVr1tREc+1I4VjEcZCOLS6ZorBYf958sMRIjIGhvH&#10;pOBBAVbLwdMCc+3uXFC3i5VIEA45KjAxtrmUoTRkMYxcS5y8s/MWY5K+ktrjPcFtI1+z7F1arDkt&#10;GGzpw1B52d2sAn+K4VhcJ1/dtNpcvy/e7OlcKPU87NdzEJH6+B/+a2+1grfpbAK/b9IT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VT0nGAAAA3QAAAA8AAAAAAAAA&#10;AAAAAAAAoQIAAGRycy9kb3ducmV2LnhtbFBLBQYAAAAABAAEAPkAAACUAwAAAAA=&#10;" strokeweight=".25pt"/>
                  <v:line id="Line 4637" o:spid="_x0000_s1284" style="position:absolute;visibility:visible;mso-wrap-style:square" from="3215,697" to="3293,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zXPcYAAADdAAAADwAAAGRycy9kb3ducmV2LnhtbESPQWsCMRSE74L/ITyhN83abousRiml&#10;hdKDsNqD3h6b52Zx87Im6br9941Q8DjMzDfMajPYVvTkQ+NYwXyWgSCunG64VvC9/5guQISIrLF1&#10;TAp+KcBmPR6tsNDuyiX1u1iLBOFQoAITY1dIGSpDFsPMdcTJOzlvMSbpa6k9XhPctvIxy16kxYbT&#10;gsGO3gxV592PVeCPMRzKy9NXn9fvl+3Zmz2dSqUeJsPrEkSkId7D/+1PreA5X+Rwe5Oe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F81z3GAAAA3QAAAA8AAAAAAAAA&#10;AAAAAAAAoQIAAGRycy9kb3ducmV2LnhtbFBLBQYAAAAABAAEAPkAAACUAwAAAAA=&#10;" strokeweight=".25pt"/>
                  <v:line id="Line 4638" o:spid="_x0000_s1285" style="position:absolute;visibility:visible;mso-wrap-style:square" from="3137,745" to="3215,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BypsYAAADdAAAADwAAAGRycy9kb3ducmV2LnhtbESPT2sCMRTE7wW/Q3iF3mq29Q+yNYoU&#10;hdJDYdWDvT02z83i5mVN4rr99o0geBxm5jfMfNnbRnTkQ+1YwdswA0FcOl1zpWC/27zOQISIrLFx&#10;TAr+KMByMXiaY67dlQvqtrESCcIhRwUmxjaXMpSGLIaha4mTd3TeYkzSV1J7vCa4beR7lk2lxZrT&#10;gsGWPg2Vp+3FKvC/MRyK8+i7G1fr88/Jmx0dC6VenvvVB4hIfXyE7+0vrWAynk3g9iY9Abn4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4wcqbGAAAA3QAAAA8AAAAAAAAA&#10;AAAAAAAAoQIAAGRycy9kb3ducmV2LnhtbFBLBQYAAAAABAAEAPkAAACUAwAAAAA=&#10;" strokeweight=".25pt"/>
                  <v:line id="Line 4639" o:spid="_x0000_s1286" style="position:absolute;visibility:visible;mso-wrap-style:square" from="3658,426" to="3736,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Ls0cYAAADdAAAADwAAAGRycy9kb3ducmV2LnhtbESPQWsCMRSE7wX/Q3iCt5pttSJbo4hU&#10;KD0Iqx7a22Pz3CxuXtYkrtt/3wgFj8PMfMMsVr1tREc+1I4VvIwzEMSl0zVXCo6H7fMcRIjIGhvH&#10;pOCXAqyWg6cF5trduKBuHyuRIBxyVGBibHMpQ2nIYhi7ljh5J+ctxiR9JbXHW4LbRr5m2UxarDkt&#10;GGxpY6g8769Wgf+J4bu4TL66afVx2Z29OdCpUGo07NfvICL18RH+b39qBW/T+Qzub9ITkM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7i7NHGAAAA3QAAAA8AAAAAAAAA&#10;AAAAAAAAoQIAAGRycy9kb3ducmV2LnhtbFBLBQYAAAAABAAEAPkAAACUAwAAAAA=&#10;" strokeweight=".25pt"/>
                  <v:line id="Line 4640" o:spid="_x0000_s1287" style="position:absolute;visibility:visible;mso-wrap-style:square" from="3741,376" to="381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5JSsYAAADdAAAADwAAAGRycy9kb3ducmV2LnhtbESPQWsCMRSE7wX/Q3iCt5qt2ipbo4hY&#10;KB4Kqx7a22Pz3CxuXtYkXbf/3hQKPQ4z8w2zXPe2ER35UDtW8DTOQBCXTtdcKTgd3x4XIEJE1tg4&#10;JgU/FGC9GjwsMdfuxgV1h1iJBOGQowITY5tLGUpDFsPYtcTJOztvMSbpK6k93hLcNnKSZS/SYs1p&#10;wWBLW0Pl5fBtFfivGD6L63Tfzard9ePizZHOhVKjYb95BRGpj//hv/a7VvA8W8zh9016AnJ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GuSUrGAAAA3QAAAA8AAAAAAAAA&#10;AAAAAAAAoQIAAGRycy9kb3ducmV2LnhtbFBLBQYAAAAABAAEAPkAAACUAwAAAAA=&#10;" strokeweight=".25pt"/>
                  <v:line id="Line 4641" o:spid="_x0000_s1288" style="position:absolute;visibility:visible;mso-wrap-style:square" from="3819,330" to="3897,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HdOMMAAADdAAAADwAAAGRycy9kb3ducmV2LnhtbERPz2vCMBS+C/4P4Qm7aermhlSjiEwY&#10;HgbVHfT2aJ5NsXmpSazdf28Ogx0/vt/LdW8b0ZEPtWMF00kGgrh0uuZKwc9xN56DCBFZY+OYFPxS&#10;gPVqOFhirt2DC+oOsRIphEOOCkyMbS5lKA1ZDBPXEifu4rzFmKCvpPb4SOG2ka9Z9iEt1pwaDLa0&#10;NVReD3erwJ9jOBW3t303qz5v31dvjnQplHoZ9ZsFiEh9/Bf/ub+0gvfZPM1Nb9ITkK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Ax3TjDAAAA3QAAAA8AAAAAAAAAAAAA&#10;AAAAoQIAAGRycy9kb3ducmV2LnhtbFBLBQYAAAAABAAEAPkAAACRAwAAAAA=&#10;" strokeweight=".25pt"/>
                  <v:shape id="Freeform 4642" o:spid="_x0000_s1289" style="position:absolute;left:3493;top:630;width:209;height:193;visibility:visible;mso-wrap-style:square;v-text-anchor:top" coordsize="209,1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BNCcYA&#10;AADdAAAADwAAAGRycy9kb3ducmV2LnhtbESPS2vDMBCE74H+B7GF3hI5Ja+6UUJaGmhPebn0ulgb&#10;28RaOZIau/++CgRyHGbmG2a+7EwtLuR8ZVnBcJCAIM6trrhQkB3W/RkIH5A11pZJwR95WC4eenNM&#10;tW15R5d9KESEsE9RQRlCk0rp85IM+oFtiKN3tM5giNIVUjtsI9zU8jlJJtJgxXGhxIbeS8pP+1+j&#10;4Pxl3tBuZeZ0fp6ONln7/fHTKvX02K1eQQTqwj18a39qBePR7AWub+ITk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aBNCcYAAADdAAAADwAAAAAAAAAAAAAAAACYAgAAZHJz&#10;L2Rvd25yZXYueG1sUEsFBgAAAAAEAAQA9QAAAIsDAAAAAA==&#10;" path="m199,41r-4,-9l188,25r-7,-4l174,14,167,9,158,7,149,5,140,2,131,,121,r-9,2l101,2,92,5,80,9r-9,5l60,18,50,25r-6,7l34,39r-7,7l21,55r-5,9l11,73,7,83,5,92r-3,9l,110r,9l,128r2,10l7,144r2,10l14,160r7,7l27,174r7,5l41,183r9,5l60,190r9,3l78,193r9,l99,193r9,-3l117,188r11,-2l138,181r11,-7l158,170r9,-7l174,154r7,-7l188,138r7,-7l199,122r3,-10l206,103r3,-9l209,85r,-9l209,67,206,57r-2,-9l199,41xe" fillcolor="yellow" stroked="f">
                    <v:path arrowok="t" o:connecttype="custom" o:connectlocs="195,32;181,21;167,9;149,5;131,0;112,2;92,5;71,14;50,25;34,39;21,55;11,73;5,92;0,110;0,128;7,144;14,160;27,174;41,183;60,190;78,193;99,193;117,188;138,181;158,170;174,154;188,138;199,122;206,103;209,85;209,67;204,48" o:connectangles="0,0,0,0,0,0,0,0,0,0,0,0,0,0,0,0,0,0,0,0,0,0,0,0,0,0,0,0,0,0,0,0"/>
                  </v:shape>
                  <v:shape id="Freeform 4643" o:spid="_x0000_s1290" style="position:absolute;left:3493;top:630;width:209;height:193;visibility:visible;mso-wrap-style:square;v-text-anchor:top" coordsize="209,1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9sEA&#10;AADdAAAADwAAAGRycy9kb3ducmV2LnhtbERPzWoCMRC+F3yHMIKXUrOKlboaRQpKeypqH2C6GXeD&#10;m8mSTNft2zeHQo8f3/9mN/hW9RSTC2xgNi1AEVfBOq4NfF4OTy+gkiBbbAOTgR9KsNuOHjZY2nDn&#10;E/VnqVUO4VSigUakK7VOVUMe0zR0xJm7huhRMoy1thHvOdy3el4US+3RcW5osKPXhqrb+dsbiPFD&#10;u75adO8h2n34epTr0Ykxk/GwX4MSGuRf/Od+swaeF6u8P7/JT0Bv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vlvbBAAAA3QAAAA8AAAAAAAAAAAAAAAAAmAIAAGRycy9kb3du&#10;cmV2LnhtbFBLBQYAAAAABAAEAPUAAACGAwAAAAA=&#10;" path="m199,41r-4,-9l188,25r-7,-4l174,14,167,9,158,7,149,5,140,2,131,,121,r-9,2l101,2,92,5,80,9r-9,5l60,18,50,25r-6,7l34,39r-7,7l21,55r-5,9l11,73,7,83,5,92r-3,9l,110r,9l,128r2,10l7,144r2,10l14,160r7,7l27,174r7,5l41,183r9,5l60,190r9,3l78,193r9,l99,193r9,-3l117,188r11,-2l138,181r11,-7l158,170r9,-7l174,154r7,-7l188,138r7,-7l199,122r3,-10l206,103r3,-9l209,85r,-9l209,67,206,57r-2,-9l199,41e" filled="f" strokeweight=".25pt">
                    <v:path arrowok="t" o:connecttype="custom" o:connectlocs="195,32;181,21;167,9;149,5;131,0;112,2;92,5;71,14;50,25;34,39;21,55;11,73;5,92;0,110;0,128;7,144;14,160;27,174;41,183;60,190;78,193;99,193;117,188;138,181;158,170;174,154;188,138;199,122;206,103;209,85;209,67;204,48" o:connectangles="0,0,0,0,0,0,0,0,0,0,0,0,0,0,0,0,0,0,0,0,0,0,0,0,0,0,0,0,0,0,0,0"/>
                  </v:shape>
                  <v:line id="Line 4644" o:spid="_x0000_s1291" style="position:absolute;flip:x y;visibility:visible;mso-wrap-style:square" from="3330,525" to="3456,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OvMscAAADdAAAADwAAAGRycy9kb3ducmV2LnhtbESPQWvCQBSE74L/YXmFXqTZWKptUlcR&#10;JcVToWpLe3tkX5Ng9m3Irib+e1cQPA4z8w0zW/SmFidqXWVZwTiKQRDnVldcKNjvsqc3EM4ja6wt&#10;k4IzOVjMh4MZptp2/EWnrS9EgLBLUUHpfZNK6fKSDLrINsTB+7etQR9kW0jdYhfgppbPcTyVBisO&#10;CyU2tCopP2yPRkH20Y+SYv/6+xlb6vSf/P5ZTzKlHh/65TsIT72/h2/tjVYweUnGcH0Tno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I68yxwAAAN0AAAAPAAAAAAAA&#10;AAAAAAAAAKECAABkcnMvZG93bnJldi54bWxQSwUGAAAAAAQABAD5AAAAlQMAAAAA&#10;" strokeweight=".25pt"/>
                  <v:line id="Line 4645" o:spid="_x0000_s1292" style="position:absolute;flip:y;visibility:visible;mso-wrap-style:square" from="3550,403" to="3569,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ed9cYAAADdAAAADwAAAGRycy9kb3ducmV2LnhtbESPwW7CMBBE75X4B2uRuFTFaURRSDGo&#10;rRTUcgPKfRVvnUC8jmwD6d/XlSr1OJqdNzvL9WA7cSUfWscKHqcZCOLa6ZaNgs9D9VCACBFZY+eY&#10;FHxTgPVqdLfEUrsb7+i6j0YkCIcSFTQx9qWUoW7IYpi6njh5X85bjEl6I7XHW4LbTuZZNpcWW04N&#10;Dfb01lB93l9seuPjUBQzvfXm9d5Up/yYV5tio9RkPLw8g4g0xP/jv/S7VvA0W+TwuyYhQK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3nfXGAAAA3QAAAA8AAAAAAAAA&#10;AAAAAAAAoQIAAGRycy9kb3ducmV2LnhtbFBLBQYAAAAABAAEAPkAAACUAwAAAAA=&#10;" strokeweight=".25pt"/>
                  <v:rect id="Rectangle 4646" o:spid="_x0000_s1293" style="position:absolute;left:3576;top:2112;width:270;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GbgsYA&#10;AADdAAAADwAAAGRycy9kb3ducmV2LnhtbESPQWvCQBSE7wX/w/IKvdVNbRVNsxERpHqrGtDjI/ua&#10;RLNvQ3abpP313YLgcZiZb5hkOZhadNS6yrKCl3EEgji3uuJCQXbcPM9BOI+ssbZMCn7IwTIdPSQY&#10;a9vznrqDL0SAsItRQel9E0vp8pIMurFtiIP3ZVuDPsi2kLrFPsBNLSdRNJMGKw4LJTa0Lim/Hr6N&#10;Aj4P0XZ3mX3sOp/19jT5zH43K6WeHofVOwhPg7+Hb+2tVjB9W7zC/5vwBG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BGbgsYAAADdAAAADwAAAAAAAAAAAAAAAACYAgAAZHJz&#10;L2Rvd25yZXYueG1sUEsFBgAAAAAEAAQA9QAAAIsDAAAAAA==&#10;" fillcolor="#f60" stroked="f"/>
                  <v:rect id="Rectangle 4647" o:spid="_x0000_s1294" style="position:absolute;left:3576;top:2112;width:270;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KufsUA&#10;AADdAAAADwAAAGRycy9kb3ducmV2LnhtbESPW2vCQBSE3wv+h+UIvummYoumriJeoLSCeOn7IXua&#10;BLNnQ/YY03/fLQh9HGbmG2a+7FylWmpC6dnA8ygBRZx5W3Ju4HLeDaeggiBbrDyTgR8KsFz0nuaY&#10;Wn/nI7UnyVWEcEjRQCFSp1qHrCCHYeRr4uh9+8ahRNnk2jZ4j3BX6XGSvGqHJceFAmtaF5RdTzdn&#10;4HDU1/Zz+rVB2Trh837bbj4uxgz63eoNlFAn/+FH+90aeJnMJvD3Jj4Bv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gq5+xQAAAN0AAAAPAAAAAAAAAAAAAAAAAJgCAABkcnMv&#10;ZG93bnJldi54bWxQSwUGAAAAAAQABAD1AAAAigMAAAAA&#10;" filled="f" strokeweight=".35pt"/>
                  <v:rect id="Rectangle 4648" o:spid="_x0000_s1295" style="position:absolute;left:3598;top:2149;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hx8UA&#10;AADdAAAADwAAAGRycy9kb3ducmV2LnhtbESPQWvCQBSE70L/w/IK3nS3akJNs5EiCELtQS30+sg+&#10;k9Ds2zS7avz3XaHgcZiZb5h8NdhWXKj3jWMNL1MFgrh0puFKw9dxM3kF4QOywdYxabiRh1XxNMox&#10;M+7Ke7ocQiUihH2GGuoQukxKX9Zk0U9dRxy9k+sthij7SpoerxFuWzlTKpUWG44LNXa0rqn8OZyt&#10;BkwX5vfzNN8dP84pLqtBbZJvpfX4eXh/AxFoCI/wf3trNCSLZQL3N/EJy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j+HHxQAAAN0AAAAPAAAAAAAAAAAAAAAAAJgCAABkcnMv&#10;ZG93bnJldi54bWxQSwUGAAAAAAQABAD1AAAAigMAAAAA&#10;" stroked="f"/>
                  <v:rect id="Rectangle 4649" o:spid="_x0000_s1296" style="position:absolute;left:3598;top:2149;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yVksUA&#10;AADdAAAADwAAAGRycy9kb3ducmV2LnhtbESPX2vCQBDE3wt+h2MF3+qlpYqmniJqoVhB/NP3JbdN&#10;grm9kFtj/PZeodDHYWZ+w8wWnatUS00oPRt4GSagiDNvS84NnE8fzxNQQZAtVp7JwJ0CLOa9pxmm&#10;1t/4QO1RchUhHFI0UIjUqdYhK8hhGPqaOHo/vnEoUTa5tg3eItxV+jVJxtphyXGhwJpWBWWX49UZ&#10;2B/0pf2afK9RNk74tNu06+3ZmEG/W76DEurkP/zX/rQGRm/TMfy+iU9Az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HJWSxQAAAN0AAAAPAAAAAAAAAAAAAAAAAJgCAABkcnMv&#10;ZG93bnJldi54bWxQSwUGAAAAAAQABAD1AAAAigMAAAAA&#10;" filled="f" strokeweight=".35pt"/>
                  <v:rect id="Rectangle 4650" o:spid="_x0000_s1297" style="position:absolute;left:3734;top:2149;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HaK8YA&#10;AADdAAAADwAAAGRycy9kb3ducmV2LnhtbESPQWvCQBSE74X+h+UVvOluq6Yas4oIgtB6qApeH9ln&#10;Epp9m2bXGP99tyD0OMzMN0y26m0tOmp95VjD60iBIM6dqbjQcDpuhzMQPiAbrB2Thjt5WC2fnzJM&#10;jbvxF3WHUIgIYZ+ihjKEJpXS5yVZ9CPXEEfv4lqLIcq2kKbFW4TbWr4plUiLFceFEhvalJR/H65W&#10;AyYT87O/jD+PH9cE50WvttOz0nrw0q8XIAL14T/8aO+Mhulk/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hHaK8YAAADdAAAADwAAAAAAAAAAAAAAAACYAgAAZHJz&#10;L2Rvd25yZXYueG1sUEsFBgAAAAAEAAQA9QAAAIsDAAAAAA==&#10;" stroked="f"/>
                  <v:rect id="Rectangle 4651" o:spid="_x0000_s1298" style="position:absolute;left:3734;top:2149;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ke8IA&#10;AADdAAAADwAAAGRycy9kb3ducmV2LnhtbERPS2vCQBC+F/wPywi96cZSxaauIj5ArFB89D5kxySY&#10;nQ3ZaYz/3j0Uevz43rNF5yrVUhNKzwZGwwQUceZtybmBy3k7mIIKgmyx8kwGHhRgMe+9zDC1/s5H&#10;ak+SqxjCIUUDhUidah2yghyGoa+JI3f1jUOJsMm1bfAew12l35Jkoh2WHBsKrGlVUHY7/ToD30d9&#10;a7+mP2uUjRM+Hzbten8x5rXfLT9BCXXyL/5z76yB8ftHnBvfxCe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z6R7wgAAAN0AAAAPAAAAAAAAAAAAAAAAAJgCAABkcnMvZG93&#10;bnJldi54bWxQSwUGAAAAAAQABAD1AAAAhwMAAAAA&#10;" filled="f" strokeweight=".35pt"/>
                  <v:rect id="Rectangle 4652" o:spid="_x0000_s1299" style="position:absolute;left:3598;top:2241;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LrwsYA&#10;AADdAAAADwAAAGRycy9kb3ducmV2LnhtbESPT2vCQBTE70K/w/IK3nS3VUOTZpVSEATrobHQ6yP7&#10;8odm36bZVeO3dwtCj8PM/IbJN6PtxJkG3zrW8DRXIIhLZ1quNXwdt7MXED4gG+wck4YredisHyY5&#10;ZsZd+JPORahFhLDPUEMTQp9J6cuGLPq564mjV7nBYohyqKUZ8BLhtpPPSiXSYstxocGe3hsqf4qT&#10;1YDJ0vweqsXHcX9KMK1HtV19K62nj+PbK4hAY/gP39s7o2G1TFP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MLrwsYAAADdAAAADwAAAAAAAAAAAAAAAACYAgAAZHJz&#10;L2Rvd25yZXYueG1sUEsFBgAAAAAEAAQA9QAAAIsDAAAAAA==&#10;" stroked="f"/>
                  <v:rect id="Rectangle 4653" o:spid="_x0000_s1300" style="position:absolute;left:3598;top:2241;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IyZ8EA&#10;AADdAAAADwAAAGRycy9kb3ducmV2LnhtbERPS4vCMBC+L/gfwgje1lRBka5RFh8gKoiPvQ/NbFts&#10;JqUZa/ffbw6Cx4/vPV92rlItNaH0bGA0TEARZ96WnBu4XbefM1BBkC1WnsnAHwVYLnofc0ytf/KZ&#10;2ovkKoZwSNFAIVKnWoesIIdh6GviyP36xqFE2OTaNviM4a7S4ySZaoclx4YCa1oVlN0vD2fgdNb3&#10;9jD7WaNsnPD1uGnX+5sxg373/QVKqJO3+OXeWQOTSRL3xzfxCe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9SMmfBAAAA3QAAAA8AAAAAAAAAAAAAAAAAmAIAAGRycy9kb3du&#10;cmV2LnhtbFBLBQYAAAAABAAEAPUAAACGAwAAAAA=&#10;" filled="f" strokeweight=".35pt"/>
                  <v:rect id="Rectangle 4654" o:spid="_x0000_s1301" style="position:absolute;left:3734;top:2241;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993sUA&#10;AADdAAAADwAAAGRycy9kb3ducmV2LnhtbESPQWvCQBSE74L/YXlCb7qrbYJGV5GCUGg9NBa8PrLP&#10;JJh9G7Orpv++WxA8DjPzDbPa9LYRN+p87VjDdKJAEBfO1Fxq+DnsxnMQPiAbbByThl/ysFkPByvM&#10;jLvzN93yUIoIYZ+hhiqENpPSFxVZ9BPXEkfv5DqLIcqulKbDe4TbRs6USqXFmuNChS29V1Sc86vV&#10;gOmbuexPr1+Hz2uKi7JXu+SotH4Z9dsliEB9eIYf7Q+jIUnUFP7fxCc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X33exQAAAN0AAAAPAAAAAAAAAAAAAAAAAJgCAABkcnMv&#10;ZG93bnJldi54bWxQSwUGAAAAAAQABAD1AAAAigMAAAAA&#10;" stroked="f"/>
                  <v:rect id="Rectangle 4655" o:spid="_x0000_s1302" style="position:absolute;left:3734;top:2241;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wJi8QA&#10;AADdAAAADwAAAGRycy9kb3ducmV2LnhtbESPW2vCQBSE3wv+h+UIvtWNgiKpq4gXEFsoXvp+yB6T&#10;YPZsyB5j/PddodDHYWa+YebLzlWqpSaUng2Mhgko4szbknMDl/PufQYqCLLFyjMZeFKA5aL3NsfU&#10;+gcfqT1JriKEQ4oGCpE61TpkBTkMQ18TR+/qG4cSZZNr2+Ajwl2lx0ky1Q5LjgsF1rQuKLud7s7A&#10;91Hf2s/ZzwZl64TPX9t2c7gYM+h3qw9QQp38h//ae2tgMknG8HoTn4B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MCYvEAAAA3QAAAA8AAAAAAAAAAAAAAAAAmAIAAGRycy9k&#10;b3ducmV2LnhtbFBLBQYAAAAABAAEAPUAAACJAwAAAAA=&#10;" filled="f" strokeweight=".35pt"/>
                  <v:rect id="Rectangle 4656" o:spid="_x0000_s1303" style="position:absolute;left:3598;top:2332;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FGMsUA&#10;AADdAAAADwAAAGRycy9kb3ducmV2LnhtbESPT2sCMRTE7wW/Q3iCt5pU3aXdbhQRBMH2UC30+ti8&#10;/UM3L+sm6vrtTaHgcZiZ3zD5arCtuFDvG8caXqYKBHHhTMOVhu/j9vkVhA/IBlvHpOFGHlbL0VOO&#10;mXFX/qLLIVQiQthnqKEOocuk9EVNFv3UdcTRK11vMUTZV9L0eI1w28qZUqm02HBcqLGjTU3F7+Fs&#10;NWC6MKfPcv5x3J9TfKsGtU1+lNaT8bB+BxFoCI/wf3tnNCSJmsPf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wUYyxQAAAN0AAAAPAAAAAAAAAAAAAAAAAJgCAABkcnMv&#10;ZG93bnJldi54bWxQSwUGAAAAAAQABAD1AAAAigMAAAAA&#10;" stroked="f"/>
                  <v:rect id="Rectangle 4657" o:spid="_x0000_s1304" style="position:absolute;left:3598;top:2332;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k0ZMQA&#10;AADdAAAADwAAAGRycy9kb3ducmV2LnhtbESPW2vCQBSE3wv+h+UIfasbRYtEVxEvUNpC8fZ+yB6T&#10;YPZsyB5j+u+7gtDHYWa+YebLzlWqpSaUng0MBwko4szbknMDp+PubQoqCLLFyjMZ+KUAy0XvZY6p&#10;9XfeU3uQXEUIhxQNFCJ1qnXICnIYBr4mjt7FNw4lyibXtsF7hLtKj5LkXTssOS4UWNO6oOx6uDkD&#10;P3t9bb+m5w3K1gkfv7ft5vNkzGu/W81ACXXyH362P6yBySQZw+NNfAJ6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pNGTEAAAA3QAAAA8AAAAAAAAAAAAAAAAAmAIAAGRycy9k&#10;b3ducmV2LnhtbFBLBQYAAAAABAAEAPUAAACJAwAAAAA=&#10;" filled="f" strokeweight=".35pt"/>
                  <v:rect id="Rectangle 4658" o:spid="_x0000_s1305" style="position:absolute;left:3734;top:2332;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R73cQA&#10;AADdAAAADwAAAGRycy9kb3ducmV2LnhtbESPQWvCQBSE74X+h+UVvNXdqgkaXUUEQdAeqoLXR/aZ&#10;BLNv0+yq8d+7QqHHYWa+YWaLztbiRq2vHGv46isQxLkzFRcajof15xiED8gGa8ek4UEeFvP3txlm&#10;xt35h277UIgIYZ+hhjKEJpPS5yVZ9H3XEEfv7FqLIcq2kKbFe4TbWg6USqXFiuNCiQ2tSsov+6vV&#10;gOnI/H6fh7vD9pripOjUOjkprXsf3XIKIlAX/sN/7Y3RkCQq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ke93EAAAA3QAAAA8AAAAAAAAAAAAAAAAAmAIAAGRycy9k&#10;b3ducmV2LnhtbFBLBQYAAAAABAAEAPUAAACJAwAAAAA=&#10;" stroked="f"/>
                  <v:rect id="Rectangle 4659" o:spid="_x0000_s1306" style="position:absolute;left:3734;top:2332;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iMQA&#10;AADdAAAADwAAAGRycy9kb3ducmV2LnhtbESPW2vCQBSE3wv+h+UIvtWNgiKpq4gXEFsoXvp+yB6T&#10;YPZsyB5j/PduodDHYWa+YebLzlWqpSaUng2Mhgko4szbknMDl/PufQYqCLLFyjMZeFKA5aL3NsfU&#10;+gcfqT1JriKEQ4oGCpE61TpkBTkMQ18TR+/qG4cSZZNr2+Ajwl2lx0ky1Q5LjgsF1rQuKLud7s7A&#10;91Hf2s/ZzwZl64TPX9t2c7gYM+h3qw9QQp38h//ae2tgMkmm8PsmPgG9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D4jEAAAA3QAAAA8AAAAAAAAAAAAAAAAAmAIAAGRycy9k&#10;b3ducmV2LnhtbFBLBQYAAAAABAAEAPUAAACJAwAAAAA=&#10;" filled="f" strokeweight=".35pt"/>
                  <v:rect id="Rectangle 4660" o:spid="_x0000_s1307" style="position:absolute;left:3598;top:2424;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4661" o:spid="_x0000_s1308" style="position:absolute;left:3598;top:2424;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Q+YcEA&#10;AADdAAAADwAAAGRycy9kb3ducmV2LnhtbERPS4vCMBC+L/gfwgje1lRBka5RFh8gKoiPvQ/NbFts&#10;JqUZa/ffbw6Cx4/vPV92rlItNaH0bGA0TEARZ96WnBu4XbefM1BBkC1WnsnAHwVYLnofc0ytf/KZ&#10;2ovkKoZwSNFAIVKnWoesIIdh6GviyP36xqFE2OTaNviM4a7S4ySZaoclx4YCa1oVlN0vD2fgdNb3&#10;9jD7WaNsnPD1uGnX+5sxg373/QVKqJO3+OXeWQOTSRLnxjfxCe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kPmHBAAAA3QAAAA8AAAAAAAAAAAAAAAAAmAIAAGRycy9kb3du&#10;cmV2LnhtbFBLBQYAAAAABAAEAPUAAACGAwAAAAA=&#10;" filled="f" strokeweight=".35pt"/>
                  <v:rect id="Rectangle 4662" o:spid="_x0000_s1309" style="position:absolute;left:3734;top:2424;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lx2MUA&#10;AADdAAAADwAAAGRycy9kb3ducmV2LnhtbESPQWvCQBSE74X+h+UJvdVdqwkas5EiCIXaQ7Xg9ZF9&#10;JsHs2zS7avrvXaHgcZiZb5h8NdhWXKj3jWMNk7ECQVw603Cl4We/eZ2D8AHZYOuYNPyRh1Xx/JRj&#10;ZtyVv+myC5WIEPYZaqhD6DIpfVmTRT92HXH0jq63GKLsK2l6vEa4beWbUqm02HBcqLGjdU3laXe2&#10;GjCdmd+v43S7/zynuKgGtUkOSuuX0fC+BBFoCI/wf/vDaEgStYD7m/gEZH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KXHYxQAAAN0AAAAPAAAAAAAAAAAAAAAAAJgCAABkcnMv&#10;ZG93bnJldi54bWxQSwUGAAAAAAQABAD1AAAAigMAAAAA&#10;" stroked="f"/>
                  <v:rect id="Rectangle 4663" o:spid="_x0000_s1310" style="position:absolute;left:3734;top:2424;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ukusAA&#10;AADdAAAADwAAAGRycy9kb3ducmV2LnhtbERPS4vCMBC+L/gfwgje1lTBRapRxAcs7oL4ug/N2Bab&#10;SWlma/335rDg8eN7z5edq1RLTSg9GxgNE1DEmbcl5wYu593nFFQQZIuVZzLwpADLRe9jjqn1Dz5S&#10;e5JcxRAOKRooROpU65AV5DAMfU0cuZtvHEqETa5tg48Y7io9TpIv7bDk2FBgTeuCsvvpzxk4HPW9&#10;/ZleNyhbJ3z+3bab/cWYQb9bzUAJdfIW/7u/rYHJZBT3xzfxCejF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ukusAAAADdAAAADwAAAAAAAAAAAAAAAACYAgAAZHJzL2Rvd25y&#10;ZXYueG1sUEsFBgAAAAAEAAQA9QAAAIUDAAAAAA==&#10;" filled="f" strokeweight=".35pt"/>
                  <v:rect id="Rectangle 4664" o:spid="_x0000_s1311" style="position:absolute;left:3598;top:2516;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brA8UA&#10;AADdAAAADwAAAGRycy9kb3ducmV2LnhtbESPT2vCQBTE7wW/w/IKvdXdWBNqdBUpCAXtwT/Q6yP7&#10;TEKzb2N21fjtXaHgcZiZ3zCzRW8bcaHO1441JEMFgrhwpuZSw2G/ev8E4QOywcYxabiRh8V88DLD&#10;3Lgrb+myC6WIEPY5aqhCaHMpfVGRRT90LXH0jq6zGKLsSmk6vEa4beRIqUxarDkuVNjSV0XF3+5s&#10;NWA2Nqef48dmvz5nOCl7tUp/ldZvr/1yCiJQH57h//a30ZCmSQK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husDxQAAAN0AAAAPAAAAAAAAAAAAAAAAAJgCAABkcnMv&#10;ZG93bnJldi54bWxQSwUGAAAAAAQABAD1AAAAigMAAAAA&#10;" stroked="f"/>
                  <v:rect id="Rectangle 4665" o:spid="_x0000_s1312" style="position:absolute;left:3598;top:2516;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WfVsQA&#10;AADdAAAADwAAAGRycy9kb3ducmV2LnhtbESPW2vCQBSE3wv+h+UIvtWNgkWiq4gXEFso3t4P2WMS&#10;zJ4N2WOM/75bKPRxmJlvmPmyc5VqqQmlZwOjYQKKOPO25NzA5bx7n4IKgmyx8kwGXhRguei9zTG1&#10;/slHak+SqwjhkKKBQqROtQ5ZQQ7D0NfE0bv5xqFE2eTaNviMcFfpcZJ8aIclx4UCa1oXlN1PD2fg&#10;+6jv7ef0ukHZOuHz17bdHC7GDPrdagZKqJP/8F97bw1MJqMx/L6JT0A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Vn1bEAAAA3QAAAA8AAAAAAAAAAAAAAAAAmAIAAGRycy9k&#10;b3ducmV2LnhtbFBLBQYAAAAABAAEAPUAAACJAwAAAAA=&#10;" filled="f" strokeweight=".35pt"/>
                  <v:rect id="Rectangle 4666" o:spid="_x0000_s1313" style="position:absolute;left:3734;top:2516;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jQ78YA&#10;AADdAAAADwAAAGRycy9kb3ducmV2LnhtbESPT2sCMRTE74LfITzBmyZqd2m3G0UEQWg9VAu9PjZv&#10;/9DNy7qJuv32TUHocZiZ3zD5ZrCtuFHvG8caFnMFgrhwpuFKw+d5P3sG4QOywdYxafghD5v1eJRj&#10;ZtydP+h2CpWIEPYZaqhD6DIpfVGTRT93HXH0StdbDFH2lTQ93iPctnKpVCotNhwXauxoV1Pxfbpa&#10;DZg+mcuxXL2f364pvlSD2idfSuvpZNi+ggg0hP/wo30wGpJksYK/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jQ78YAAADdAAAADwAAAAAAAAAAAAAAAACYAgAAZHJz&#10;L2Rvd25yZXYueG1sUEsFBgAAAAAEAAQA9QAAAIsDAAAAAA==&#10;" stroked="f"/>
                  <v:rect id="Rectangle 4667" o:spid="_x0000_s1314" style="position:absolute;left:3734;top:2516;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CiucQA&#10;AADdAAAADwAAAGRycy9kb3ducmV2LnhtbESPW2vCQBSE3wv+h+UUfKsbixZJXaV4AbEF8fZ+yJ4m&#10;wezZkD2N8d93BcHHYWa+YabzzlWqpSaUng0MBwko4szbknMDp+P6bQIqCLLFyjMZuFGA+az3MsXU&#10;+ivvqT1IriKEQ4oGCpE61TpkBTkMA18TR+/XNw4lyibXtsFrhLtKvyfJh3ZYclwosKZFQdnl8OcM&#10;7Pb60n5PzkuUlRM+/qza5fZkTP+1+/oEJdTJM/xob6yB8Xg4gvub+AT0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wornEAAAA3QAAAA8AAAAAAAAAAAAAAAAAmAIAAGRycy9k&#10;b3ducmV2LnhtbFBLBQYAAAAABAAEAPUAAACJAwAAAAA=&#10;" filled="f" strokeweight=".35pt"/>
                  <v:rect id="Rectangle 4668" o:spid="_x0000_s1315" style="position:absolute;left:3598;top:2607;width:90;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3tAMUA&#10;AADdAAAADwAAAGRycy9kb3ducmV2LnhtbESPQWvCQBSE74L/YXlCb7qrbYJGV5GCUGg9NBa8PrLP&#10;JJh9G7Orpv++WxA8DjPzDbPa9LYRN+p87VjDdKJAEBfO1Fxq+DnsxnMQPiAbbByThl/ysFkPByvM&#10;jLvzN93yUIoIYZ+hhiqENpPSFxVZ9BPXEkfv5DqLIcqulKbDe4TbRs6USqXFmuNChS29V1Sc86vV&#10;gOmbuexPr1+Hz2uKi7JXu+SotH4Z9dsliEB9eIYf7Q+jIUmmC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ve0AxQAAAN0AAAAPAAAAAAAAAAAAAAAAAJgCAABkcnMv&#10;ZG93bnJldi54bWxQSwUGAAAAAAQABAD1AAAAigMAAAAA&#10;" stroked="f"/>
                  <v:rect id="Rectangle 4669" o:spid="_x0000_s1316" style="position:absolute;left:3598;top:2607;width:90;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6ZVcQA&#10;AADdAAAADwAAAGRycy9kb3ducmV2LnhtbESPX2vCQBDE3wv9DscWfKsXBUWip5SqIFoo/ntfcmsS&#10;zO2F3Brjt/eEQh+HmfkNM1t0rlItNaH0bGDQT0ARZ96WnBs4HdefE1BBkC1WnsnAgwIs5u9vM0yt&#10;v/Oe2oPkKkI4pGigEKlTrUNWkMPQ9zVx9C6+cShRNrm2Dd4j3FV6mCRj7bDkuFBgTd8FZdfDzRn4&#10;3etru5uclygrJ3z8WbXL7cmY3kf3NQUl1Ml/+K+9sQZGo8EYXm/iE9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umVXEAAAA3QAAAA8AAAAAAAAAAAAAAAAAmAIAAGRycy9k&#10;b3ducmV2LnhtbFBLBQYAAAAABAAEAPUAAACJAwAAAAA=&#10;" filled="f" strokeweight=".35pt"/>
                  <v:rect id="Rectangle 4670" o:spid="_x0000_s1317" style="position:absolute;left:3734;top:2607;width:89;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PW7MUA&#10;AADdAAAADwAAAGRycy9kb3ducmV2LnhtbESPQWvCQBSE74L/YXmCt7qrNWmNriIFQag9VAu9PrLP&#10;JJh9G7Orxn/fFQoeh5n5hlmsOluLK7W+cqxhPFIgiHNnKi40/Bw2L+8gfEA2WDsmDXfysFr2ewvM&#10;jLvxN133oRARwj5DDWUITSalz0uy6EeuIY7e0bUWQ5RtIU2Ltwi3tZwolUqLFceFEhv6KCk/7S9W&#10;A6ZTc/46vu4On5cUZ0WnNsmv0no46NZzEIG68Az/t7dGQ5KM3+Dx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9bsxQAAAN0AAAAPAAAAAAAAAAAAAAAAAJgCAABkcnMv&#10;ZG93bnJldi54bWxQSwUGAAAAAAQABAD1AAAAigMAAAAA&#10;" stroked="f"/>
                  <v:rect id="Rectangle 4671" o:spid="_x0000_s1318" style="position:absolute;left:3734;top:2607;width:89;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2ovMAA&#10;AADdAAAADwAAAGRycy9kb3ducmV2LnhtbERPS4vCMBC+L/gfwgje1lTBRapRxAcs7oL4ug/N2Bab&#10;SWlma/335rDg8eN7z5edq1RLTSg9GxgNE1DEmbcl5wYu593nFFQQZIuVZzLwpADLRe9jjqn1Dz5S&#10;e5JcxRAOKRooROpU65AV5DAMfU0cuZtvHEqETa5tg48Y7io9TpIv7bDk2FBgTeuCsvvpzxk4HPW9&#10;/ZleNyhbJ3z+3bab/cWYQb9bzUAJdfIW/7u/rYHJZBTnxjfxCejF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P2ovMAAAADdAAAADwAAAAAAAAAAAAAAAACYAgAAZHJzL2Rvd25y&#10;ZXYueG1sUEsFBgAAAAAEAAQA9QAAAIUDAAAAAA==&#10;" filled="f" strokeweight=".35pt"/>
                  <v:rect id="Rectangle 4672" o:spid="_x0000_s1319" style="position:absolute;left:3576;top:2112;width:270;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ugr8YA&#10;AADdAAAADwAAAGRycy9kb3ducmV2LnhtbESPQWvCQBSE7wX/w/IEb83GgFLTrCJCqN5aDdjjI/ua&#10;pGbfhuw2if313UKhx2FmvmGy3WRaMVDvGssKllEMgri0uuFKQXHJH59AOI+ssbVMCu7kYLedPWSY&#10;ajvyGw1nX4kAYZeigtr7LpXSlTUZdJHtiIP3YXuDPsi+krrHMcBNK5M4XkuDDYeFGjs61FTezl9G&#10;Ab9P8fH0uX45Db4Y7TV5Lb7zvVKL+bR/BuFp8v/hv/ZRK1itlhv4fROegN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ugr8YAAADdAAAADwAAAAAAAAAAAAAAAACYAgAAZHJz&#10;L2Rvd25yZXYueG1sUEsFBgAAAAAEAAQA9QAAAIsDAAAAAA==&#10;" fillcolor="#f60" stroked="f"/>
                  <v:rect id="Rectangle 4673" o:spid="_x0000_s1320" style="position:absolute;left:3576;top:2112;width:270;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duB8AA&#10;AADdAAAADwAAAGRycy9kb3ducmV2LnhtbERPS4vCMBC+L/gfwgje1lTBRapRxAcs7oL4ug/N2Bab&#10;SWlma/335rDg8eN7z5edq1RLTSg9GxgNE1DEmbcl5wYu593nFFQQZIuVZzLwpADLRe9jjqn1Dz5S&#10;e5JcxRAOKRooROpU65AV5DAMfU0cuZtvHEqETa5tg48Y7io9TpIv7bDk2FBgTeuCsvvpzxk4HPW9&#10;/ZleNyhbJ3z+3bab/cWYQb9bzUAJdfIW/7u/rYHJZBz3xzfxCejF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OduB8AAAADdAAAADwAAAAAAAAAAAAAAAACYAgAAZHJzL2Rvd25y&#10;ZXYueG1sUEsFBgAAAAAEAAQA9QAAAIUDAAAAAA==&#10;" filled="f" strokeweight=".35pt"/>
                  <v:rect id="Rectangle 4674" o:spid="_x0000_s1321" style="position:absolute;left:3598;top:2149;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hvsYA&#10;AADdAAAADwAAAGRycy9kb3ducmV2LnhtbESPT2vCQBTE74V+h+UVequ7/kmo0VWKIBS0B2PB6yP7&#10;TILZt2l21fjtXaHgcZiZ3zDzZW8bcaHO1441DAcKBHHhTM2lht/9+uMThA/IBhvHpOFGHpaL15c5&#10;ZsZdeUeXPJQiQthnqKEKoc2k9EVFFv3AtcTRO7rOYoiyK6Xp8BrhtpEjpVJpsea4UGFLq4qKU362&#10;GjCdmL+f43i735xTnJa9WicHpfX7W/81AxGoD8/wf/vbaEiS0RAeb+ITk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ohvsYAAADdAAAADwAAAAAAAAAAAAAAAACYAgAAZHJz&#10;L2Rvd25yZXYueG1sUEsFBgAAAAAEAAQA9QAAAIsDAAAAAA==&#10;" stroked="f"/>
                  <v:rect id="Rectangle 4675" o:spid="_x0000_s1322" style="position:absolute;left:3598;top:2149;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lV68QA&#10;AADdAAAADwAAAGRycy9kb3ducmV2LnhtbESPW2vCQBSE3wv+h+UIvtWNAYukriJeQGyheOn7IXtM&#10;gtmzIXuM8d93C4U+DjPzDTNf9q5WHbWh8mxgMk5AEefeVlwYuJx3rzNQQZAt1p7JwJMCLBeDlzlm&#10;1j/4SN1JChUhHDI0UIo0mdYhL8lhGPuGOHpX3zqUKNtC2xYfEe5qnSbJm3ZYcVwosaF1SfntdHcG&#10;vo761n3MvjcoWyd8/tx2m8PFmNGwX72DEurlP/zX3lsD02mawu+b+AT0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5VevEAAAA3QAAAA8AAAAAAAAAAAAAAAAAmAIAAGRycy9k&#10;b3ducmV2LnhtbFBLBQYAAAAABAAEAPUAAACJAwAAAAA=&#10;" filled="f" strokeweight=".35pt"/>
                  <v:rect id="Rectangle 4676" o:spid="_x0000_s1323" style="position:absolute;left:3734;top:2149;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QaUsYA&#10;AADdAAAADwAAAGRycy9kb3ducmV2LnhtbESPT2sCMRTE7wW/Q3iF3mpSdRddN0opCAXbQ1Xw+ti8&#10;/YObl3UTdf32plDocZiZ3zD5erCtuFLvG8ca3sYKBHHhTMOVhsN+8zoH4QOywdYxabiTh/Vq9JRj&#10;ZtyNf+i6C5WIEPYZaqhD6DIpfVGTRT92HXH0StdbDFH2lTQ93iLctnKiVCotNhwXauzoo6bitLtY&#10;DZjOzPm7nH7tt5cUF9WgNslRaf3yPLwvQQQawn/4r/1pNCTJZAq/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HQaUsYAAADdAAAADwAAAAAAAAAAAAAAAACYAgAAZHJz&#10;L2Rvd25yZXYueG1sUEsFBgAAAAAEAAQA9QAAAIsDAAAAAA==&#10;" stroked="f"/>
                  <v:rect id="Rectangle 4677" o:spid="_x0000_s1324" style="position:absolute;left:3734;top:2149;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xoBMQA&#10;AADdAAAADwAAAGRycy9kb3ducmV2LnhtbESPX2vCQBDE3wt+h2OFvtWLokWip0hVKFoo/un7kluT&#10;YG4v5LYxfnuvUPBxmJnfMPNl5yrVUhNKzwaGgwQUceZtybmB82n7NgUVBNli5ZkM3CnActF7mWNq&#10;/Y0P1B4lVxHCIUUDhUidah2yghyGga+Jo3fxjUOJssm1bfAW4a7SoyR51w5LjgsF1vRRUHY9/joD&#10;3wd9bffTnzXKxgmfvjbtenc25rXfrWaghDp5hv/bn9bAZDIaw9+b+AT0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caATEAAAA3QAAAA8AAAAAAAAAAAAAAAAAmAIAAGRycy9k&#10;b3ducmV2LnhtbFBLBQYAAAAABAAEAPUAAACJAwAAAAA=&#10;" filled="f" strokeweight=".35pt"/>
                  <v:rect id="Rectangle 4678" o:spid="_x0000_s1325" style="position:absolute;left:3598;top:2241;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EnvcUA&#10;AADdAAAADwAAAGRycy9kb3ducmV2LnhtbESPW4vCMBSE34X9D+Es7JsmXlq0GmURhIV1H7yAr4fm&#10;2Babk24TtfvvjbDg4zAz3zCLVWdrcaPWV441DAcKBHHuTMWFhuNh05+C8AHZYO2YNPyRh9XyrbfA&#10;zLg77+i2D4WIEPYZaihDaDIpfV6SRT9wDXH0zq61GKJsC2lavEe4reVIqVRarDgulNjQuqT8sr9a&#10;DZhOzO/Pebw9fF9TnBWd2iQnpfXHe/c5BxGoC6/wf/vLaEiSUQL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0Se9xQAAAN0AAAAPAAAAAAAAAAAAAAAAAJgCAABkcnMv&#10;ZG93bnJldi54bWxQSwUGAAAAAAQABAD1AAAAigMAAAAA&#10;" stroked="f"/>
                  <v:rect id="Rectangle 4679" o:spid="_x0000_s1326" style="position:absolute;left:3598;top:2241;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JT6MQA&#10;AADdAAAADwAAAGRycy9kb3ducmV2LnhtbESPW2vCQBSE3wv+h+UIvtWNgiLRVcQLFFso3t4P2WMS&#10;zJ4N2dMY/71bKPRxmJlvmMWqc5VqqQmlZwOjYQKKOPO25NzA5bx/n4EKgmyx8kwGnhRgtey9LTC1&#10;/sFHak+SqwjhkKKBQqROtQ5ZQQ7D0NfE0bv5xqFE2eTaNviIcFfpcZJMtcOS40KBNW0Kyu6nH2fg&#10;+6jv7efsukXZOeHz167dHi7GDPrdeg5KqJP/8F/7wxqYTMZT+H0Tn4Be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CU+jEAAAA3QAAAA8AAAAAAAAAAAAAAAAAmAIAAGRycy9k&#10;b3ducmV2LnhtbFBLBQYAAAAABAAEAPUAAACJAwAAAAA=&#10;" filled="f" strokeweight=".35pt"/>
                  <v:rect id="Rectangle 4680" o:spid="_x0000_s1327" style="position:absolute;left:3734;top:2241;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8cUcYA&#10;AADdAAAADwAAAGRycy9kb3ducmV2LnhtbESPQWvCQBSE70L/w/IKvdXdapO2aTYiglBQD2qh10f2&#10;mYRm38bsqum/d4WCx2FmvmHy2WBbcabeN441vIwVCOLSmYYrDd/75fM7CB+QDbaOScMfeZgVD6Mc&#10;M+MuvKXzLlQiQthnqKEOocuk9GVNFv3YdcTRO7jeYoiyr6Tp8RLhtpUTpVJpseG4UGNHi5rK393J&#10;asD01Rw3h+l6vzql+FENapn8KK2fHof5J4hAQ7iH/9tfRkOSTN7g9iY+AVl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08cUcYAAADdAAAADwAAAAAAAAAAAAAAAACYAgAAZHJz&#10;L2Rvd25yZXYueG1sUEsFBgAAAAAEAAQA9QAAAIsDAAAAAA==&#10;" stroked="f"/>
                  <v:rect id="Rectangle 4681" o:spid="_x0000_s1328" style="position:absolute;left:3734;top:2241;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FiAcAA&#10;AADdAAAADwAAAGRycy9kb3ducmV2LnhtbERPS4vCMBC+L/gfwgje1lTBRapRxAcs7oL4ug/N2Bab&#10;SWlma/335rDg8eN7z5edq1RLTSg9GxgNE1DEmbcl5wYu593nFFQQZIuVZzLwpADLRe9jjqn1Dz5S&#10;e5JcxRAOKRooROpU65AV5DAMfU0cuZtvHEqETa5tg48Y7io9TpIv7bDk2FBgTeuCsvvpzxk4HPW9&#10;/ZleNyhbJ3z+3bab/cWYQb9bzUAJdfIW/7u/rYHJZBznxjfxCejF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pFiAcAAAADdAAAADwAAAAAAAAAAAAAAAACYAgAAZHJzL2Rvd25y&#10;ZXYueG1sUEsFBgAAAAAEAAQA9QAAAIUDAAAAAA==&#10;" filled="f" strokeweight=".35pt"/>
                  <v:rect id="Rectangle 4682" o:spid="_x0000_s1329" style="position:absolute;left:3598;top:2332;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wtuMUA&#10;AADdAAAADwAAAGRycy9kb3ducmV2LnhtbESPQWvCQBSE74L/YXmCN92tbYKmriIFQWg9GIVeH9ln&#10;Epp9G7Orpv++WxA8DjPzDbNc97YRN+p87VjDy1SBIC6cqbnUcDpuJ3MQPiAbbByThl/ysF4NB0vM&#10;jLvzgW55KEWEsM9QQxVCm0npi4os+qlriaN3dp3FEGVXStPhPcJtI2dKpdJizXGhwpY+Kip+8qvV&#10;gOmbuezPr1/Hz2uKi7JX2+RbaT0e9Zt3EIH68Aw/2jujIUlm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nC24xQAAAN0AAAAPAAAAAAAAAAAAAAAAAJgCAABkcnMv&#10;ZG93bnJldi54bWxQSwUGAAAAAAQABAD1AAAAigMAAAAA&#10;" stroked="f"/>
                  <v:rect id="Rectangle 4683" o:spid="_x0000_s1330" style="position:absolute;left:3598;top:2332;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742sEA&#10;AADdAAAADwAAAGRycy9kb3ducmV2LnhtbERPS2vCQBC+F/wPywi91Y0Vi0RXER9QakF83YfsmASz&#10;syE7jem/dw+Cx4/vPVt0rlItNaH0bGA4SEARZ96WnBs4n7YfE1BBkC1WnsnAPwVYzHtvM0ytv/OB&#10;2qPkKoZwSNFAIVKnWoesIIdh4GviyF1941AibHJtG7zHcFfpzyT50g5Ljg0F1rQqKLsd/5yB/UHf&#10;2t3kskbZOOHT76Zd/5yNee93yykooU5e4qf72xoYj0dxf3wTn4Ce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NrBAAAA3QAAAA8AAAAAAAAAAAAAAAAAmAIAAGRycy9kb3du&#10;cmV2LnhtbFBLBQYAAAAABAAEAPUAAACGAwAAAAA=&#10;" filled="f" strokeweight=".35pt"/>
                  <v:rect id="Rectangle 4684" o:spid="_x0000_s1331" style="position:absolute;left:3734;top:2332;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O3Y8YA&#10;AADdAAAADwAAAGRycy9kb3ducmV2LnhtbESPT2sCMRTE74LfITzBmyZqd2m3G0UEQWg9VAu9PjZv&#10;/9DNy7qJuv32TUHocZiZ3zD5ZrCtuFHvG8caFnMFgrhwpuFKw+d5P3sG4QOywdYxafghD5v1eJRj&#10;ZtydP+h2CpWIEPYZaqhD6DIpfVGTRT93HXH0StdbDFH2lTQ93iPctnKpVCotNhwXauxoV1Pxfbpa&#10;DZg+mcuxXL2f364pvlSD2idfSuvpZNi+ggg0hP/wo30wGpJkt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jO3Y8YAAADdAAAADwAAAAAAAAAAAAAAAACYAgAAZHJz&#10;L2Rvd25yZXYueG1sUEsFBgAAAAAEAAQA9QAAAIsDAAAAAA==&#10;" stroked="f"/>
                  <v:rect id="Rectangle 4685" o:spid="_x0000_s1332" style="position:absolute;left:3734;top:2332;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DDNsQA&#10;AADdAAAADwAAAGRycy9kb3ducmV2LnhtbESPX2vCQBDE3wt+h2OFvtWLikWip0hVKFoo/un7kluT&#10;YG4v5LYxfnuvUPBxmJnfMPNl5yrVUhNKzwaGgwQUceZtybmB82n7NgUVBNli5ZkM3CnActF7mWNq&#10;/Y0P1B4lVxHCIUUDhUidah2yghyGga+Jo3fxjUOJssm1bfAW4a7SoyR51w5LjgsF1vRRUHY9/joD&#10;3wd9bffTnzXKxgmfvjbtenc25rXfrWaghDp5hv/bn9bAZDIewd+b+AT0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gwzbEAAAA3QAAAA8AAAAAAAAAAAAAAAAAmAIAAGRycy9k&#10;b3ducmV2LnhtbFBLBQYAAAAABAAEAPUAAACJAwAAAAA=&#10;" filled="f" strokeweight=".35pt"/>
                  <v:rect id="Rectangle 4686" o:spid="_x0000_s1333" style="position:absolute;left:3598;top:2424;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2Mj8UA&#10;AADdAAAADwAAAGRycy9kb3ducmV2LnhtbESPT2vCQBTE7wW/w/IEb3VX0wSNrlIEQWh78A94fWSf&#10;STD7Ns2umn77bqHgcZiZ3zDLdW8bcafO1441TMYKBHHhTM2lhtNx+zoD4QOywcYxafghD+vV4GWJ&#10;uXEP3tP9EEoRIexz1FCF0OZS+qIii37sWuLoXVxnMUTZldJ0+Ihw28ipUpm0WHNcqLClTUXF9XCz&#10;GjB7M99fl+Tz+HHLcF72apueldajYf++ABGoD8/wf3tnNKRpksD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rYyPxQAAAN0AAAAPAAAAAAAAAAAAAAAAAJgCAABkcnMv&#10;ZG93bnJldi54bWxQSwUGAAAAAAQABAD1AAAAigMAAAAA&#10;" stroked="f"/>
                  <v:rect id="Rectangle 4687" o:spid="_x0000_s1334" style="position:absolute;left:3598;top:2424;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X+2cUA&#10;AADdAAAADwAAAGRycy9kb3ducmV2LnhtbESPX2vCQBDE3wt+h2MF3+qlrYqkniJqoVhB/NP3JbdN&#10;grm9kFtj/PZeodDHYWZ+w8wWnatUS00oPRt4GSagiDNvS84NnE8fz1NQQZAtVp7JwJ0CLOa9pxmm&#10;1t/4QO1RchUhHFI0UIjUqdYhK8hhGPqaOHo/vnEoUTa5tg3eItxV+jVJJtphyXGhwJpWBWWX49UZ&#10;2B/0pf2afq9RNk74tNu06+3ZmEG/W76DEurkP/zX/rQGxuO3Efy+iU9Az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Bf7ZxQAAAN0AAAAPAAAAAAAAAAAAAAAAAJgCAABkcnMv&#10;ZG93bnJldi54bWxQSwUGAAAAAAQABAD1AAAAigMAAAAA&#10;" filled="f" strokeweight=".35pt"/>
                  <v:rect id="Rectangle 4688" o:spid="_x0000_s1335" style="position:absolute;left:3734;top:2424;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ixYMUA&#10;AADdAAAADwAAAGRycy9kb3ducmV2LnhtbESPQWvCQBSE70L/w/IKvemutQkaXaUUhEL1YBS8PrLP&#10;JJh9m2ZXTf99VxA8DjPzDbNY9bYRV+p87VjDeKRAEBfO1FxqOOzXwykIH5ANNo5Jwx95WC1fBgvM&#10;jLvxjq55KEWEsM9QQxVCm0npi4os+pFriaN3cp3FEGVXStPhLcJtI9+VSqXFmuNChS19VVSc84vV&#10;gOmH+d2eJpv9zyXFWdmrdXJUWr+99p9zEIH68Aw/2t9GQ5JMEri/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CLFgxQAAAN0AAAAPAAAAAAAAAAAAAAAAAJgCAABkcnMv&#10;ZG93bnJldi54bWxQSwUGAAAAAAQABAD1AAAAigMAAAAA&#10;" stroked="f"/>
                  <v:rect id="Rectangle 4689" o:spid="_x0000_s1336" style="position:absolute;left:3734;top:2424;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vFNcQA&#10;AADdAAAADwAAAGRycy9kb3ducmV2LnhtbESPX2vCQBDE3wW/w7GCb3qpokjqKUUtSFsQ/70vuW0S&#10;zO2F3DbGb98rFHwcZuY3zHLduUq11ITSs4GXcQKKOPO25NzA5fw+WoAKgmyx8kwGHhRgver3lpha&#10;f+cjtSfJVYRwSNFAIVKnWoesIIdh7Gvi6H37xqFE2eTaNniPcFfpSZLMtcOS40KBNW0Kym6nH2fg&#10;cNS39nNx3aLsnPD5a9duPy7GDAfd2ysooU6e4f/23hqYzaZz+HsTn4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xTXEAAAA3QAAAA8AAAAAAAAAAAAAAAAAmAIAAGRycy9k&#10;b3ducmV2LnhtbFBLBQYAAAAABAAEAPUAAACJAwAAAAA=&#10;" filled="f" strokeweight=".35pt"/>
                  <v:rect id="Rectangle 4690" o:spid="_x0000_s1337" style="position:absolute;left:3598;top:2516;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4691" o:spid="_x0000_s1338" style="position:absolute;left:3598;top:2516;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j03MEA&#10;AADdAAAADwAAAGRycy9kb3ducmV2LnhtbERPS2vCQBC+F/wPywi91Y0Vi0RXER9QakF83YfsmASz&#10;syE7jem/dw+Cx4/vPVt0rlItNaH0bGA4SEARZ96WnBs4n7YfE1BBkC1WnsnAPwVYzHtvM0ytv/OB&#10;2qPkKoZwSNFAIVKnWoesIIdh4GviyF1941AibHJtG7zHcFfpzyT50g5Ljg0F1rQqKLsd/5yB/UHf&#10;2t3kskbZOOHT76Zd/5yNee93yykooU5e4qf72xoYj0dxbnwTn4Ce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I9NzBAAAA3QAAAA8AAAAAAAAAAAAAAAAAmAIAAGRycy9kb3du&#10;cmV2LnhtbFBLBQYAAAAABAAEAPUAAACGAwAAAAA=&#10;" filled="f" strokeweight=".35pt"/>
                  <v:rect id="Rectangle 4692" o:spid="_x0000_s1339" style="position:absolute;left:3734;top:2516;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W7Z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kvoT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RbtlxQAAAN0AAAAPAAAAAAAAAAAAAAAAAJgCAABkcnMv&#10;ZG93bnJldi54bWxQSwUGAAAAAAQABAD1AAAAigMAAAAA&#10;" stroked="f"/>
                  <v:rect id="Rectangle 4693" o:spid="_x0000_s1340" style="position:absolute;left:3734;top:2516;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iLp8EA&#10;AADdAAAADwAAAGRycy9kb3ducmV2LnhtbERPS2vCQBC+F/wPywi91Y1Fi0RXER9QakF83YfsmASz&#10;syE7jem/dw+Cx4/vPVt0rlItNaH0bGA4SEARZ96WnBs4n7YfE1BBkC1WnsnAPwVYzHtvM0ytv/OB&#10;2qPkKoZwSNFAIVKnWoesIIdh4GviyF1941AibHJtG7zHcFfpzyT50g5Ljg0F1rQqKLsd/5yB/UHf&#10;2t3kskbZOOHT76Zd/5yNee93yykooU5e4qf72xoYj0dxf3wTn4Ce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4i6fBAAAA3QAAAA8AAAAAAAAAAAAAAAAAmAIAAGRycy9kb3du&#10;cmV2LnhtbFBLBQYAAAAABAAEAPUAAACGAwAAAAA=&#10;" filled="f" strokeweight=".35pt"/>
                  <v:rect id="Rectangle 4694" o:spid="_x0000_s1341" style="position:absolute;left:3598;top:2607;width:90;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XEHsUA&#10;AADdAAAADwAAAGRycy9kb3ducmV2LnhtbESPQWvCQBSE70L/w/IKvemurQkaXaUUBKH1YBS8PrLP&#10;JJh9m2ZXjf++WxA8DjPzDbNY9bYRV+p87VjDeKRAEBfO1FxqOOzXwykIH5ANNo5Jw508rJYvgwVm&#10;xt14R9c8lCJC2GeooQqhzaT0RUUW/ci1xNE7uc5iiLIrpenwFuG2ke9KpdJizXGhwpa+KirO+cVq&#10;wHRifrenj5/99yXFWdmrdXJUWr+99p9zEIH68Aw/2hujIUkmY/h/E5+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NcQexQAAAN0AAAAPAAAAAAAAAAAAAAAAAJgCAABkcnMv&#10;ZG93bnJldi54bWxQSwUGAAAAAAQABAD1AAAAigMAAAAA&#10;" stroked="f"/>
                  <v:rect id="Rectangle 4695" o:spid="_x0000_s1342" style="position:absolute;left:3598;top:2607;width:90;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awS8QA&#10;AADdAAAADwAAAGRycy9kb3ducmV2LnhtbESPX2vCQBDE3wt+h2OFvtWLokWip0hVKFoo/un7kluT&#10;YG4v5LYxfnuvUPBxmJnfMPNl5yrVUhNKzwaGgwQUceZtybmB82n7NgUVBNli5ZkM3CnActF7mWNq&#10;/Y0P1B4lVxHCIUUDhUidah2yghyGga+Jo3fxjUOJssm1bfAW4a7SoyR51w5LjgsF1vRRUHY9/joD&#10;3wd9bffTnzXKxgmfvjbtenc25rXfrWaghDp5hv/bn9bAZDIewd+b+AT0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msEvEAAAA3QAAAA8AAAAAAAAAAAAAAAAAmAIAAGRycy9k&#10;b3ducmV2LnhtbFBLBQYAAAAABAAEAPUAAACJAwAAAAA=&#10;" filled="f" strokeweight=".35pt"/>
                  <v:rect id="Rectangle 4696" o:spid="_x0000_s1343" style="position:absolute;left:3734;top:2607;width:89;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v/8sYA&#10;AADdAAAADwAAAGRycy9kb3ducmV2LnhtbESPT2vCQBTE74V+h+UVequ7VRNqzCpSEITWQ2PB6yP7&#10;8gezb9PsqvHbdwtCj8PM/IbJ16PtxIUG3zrW8DpRIIhLZ1quNXwfti9vIHxANtg5Jg038rBePT7k&#10;mBl35S+6FKEWEcI+Qw1NCH0mpS8bsugnrieOXuUGiyHKoZZmwGuE205OlUqlxZbjQoM9vTdUnoqz&#10;1YDp3Pzsq9nn4eOc4qIe1TY5Kq2fn8bNEkSgMfyH7+2d0ZAk8x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v/8sYAAADdAAAADwAAAAAAAAAAAAAAAACYAgAAZHJz&#10;L2Rvd25yZXYueG1sUEsFBgAAAAAEAAQA9QAAAIsDAAAAAA==&#10;" stroked="f"/>
                  <v:rect id="Rectangle 4697" o:spid="_x0000_s1344" style="position:absolute;left:3734;top:2607;width:89;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ONpMQA&#10;AADdAAAADwAAAGRycy9kb3ducmV2LnhtbESPX2vCQBDE3wW/w7FC3/RiUZHoKVItFCsU//R9ya1J&#10;MLcXctsYv32vUPBxmJnfMMt15yrVUhNKzwbGowQUceZtybmBy/l9OAcVBNli5ZkMPCjAetXvLTG1&#10;/s5Hak+SqwjhkKKBQqROtQ5ZQQ7DyNfE0bv6xqFE2eTaNniPcFfp1ySZaYclx4UCa3orKLudfpyB&#10;r6O+tZ/z7y3KzgmfD7t2u78Y8zLoNgtQQp08w//tD2tgOp1M4O9NfAJ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DjaTEAAAA3QAAAA8AAAAAAAAAAAAAAAAAmAIAAGRycy9k&#10;b3ducmV2LnhtbFBLBQYAAAAABAAEAPUAAACJAwAAAAA=&#10;" filled="f" strokeweight=".35pt"/>
                  <v:shape id="Freeform 4698" o:spid="_x0000_s1345" style="position:absolute;left:3348;top:314;width:1528;height:1418;visibility:visible;mso-wrap-style:square;v-text-anchor:top" coordsize="1528,14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Qpw8gA&#10;AADdAAAADwAAAGRycy9kb3ducmV2LnhtbESPQWvCQBSE70L/w/IKvYhuWoxodJUitEgpgkZBb4/s&#10;MwnNvk2z2xj767sFweMwM98w82VnKtFS40rLCp6HEQjizOqScwX79G0wAeE8ssbKMim4koPl4qE3&#10;x0TbC2+p3flcBAi7BBUU3teJlC4ryKAb2po4eGfbGPRBNrnUDV4C3FTyJYrG0mDJYaHAmlYFZV+7&#10;H6NAn9L+R7qKP9+Ph99pfv3ejFtNSj09dq8zEJ46fw/f2mutII5HMfy/CU9AL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uxCnDyAAAAN0AAAAPAAAAAAAAAAAAAAAAAJgCAABk&#10;cnMvZG93bnJldi54bWxQSwUGAAAAAAQABAD1AAAAjQMAAAAA&#10;" path="m21,l1484,1359r-18,20l,23,21,xm1493,1329r35,89l1436,1391r57,-62xe" fillcolor="black" strokeweight=".1pt">
                    <v:path arrowok="t" o:connecttype="custom" o:connectlocs="21,0;1484,1359;1466,1379;0,23;21,0;1493,1329;1528,1418;1436,1391;1493,1329" o:connectangles="0,0,0,0,0,0,0,0,0"/>
                    <o:lock v:ext="edit" verticies="t"/>
                  </v:shape>
                  <v:shape id="Freeform 4699" o:spid="_x0000_s1346" style="position:absolute;left:3346;top:321;width:940;height:2277;visibility:visible;mso-wrap-style:square;v-text-anchor:top" coordsize="940,22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ZWDMgA&#10;AADdAAAADwAAAGRycy9kb3ducmV2LnhtbESPT2vCQBTE74LfYXmCF6mb1j9I6ia0VUHspdVCe3zN&#10;viah2bchu2r007uC4HGYmd8w87Q1lThQ40rLCh6HEQjizOqScwVfu9XDDITzyBory6TgRA7SpNuZ&#10;Y6ztkT/psPW5CBB2MSoovK9jKV1WkEE3tDVx8P5sY9AH2eRSN3gMcFPJpyiaSoMlh4UCa3orKPvf&#10;7o0CWvCrGbvlWQ8+Nt8jv/pdVj/vSvV77cszCE+tv4dv7bVWMJmMp3B9E56ATC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8xlYMyAAAAN0AAAAPAAAAAAAAAAAAAAAAAJgCAABk&#10;cnMvZG93bnJldi54bWxQSwUGAAAAAAQABAD1AAAAjQMAAAAA&#10;" path="m25,l920,2206r-25,12l,9,25,xm940,2181r-6,96l863,2213r77,-32xe" fillcolor="black" strokeweight=".1pt">
                    <v:path arrowok="t" o:connecttype="custom" o:connectlocs="25,0;920,2206;895,2218;0,9;25,0;940,2181;934,2277;863,2213;940,2181" o:connectangles="0,0,0,0,0,0,0,0,0"/>
                    <o:lock v:ext="edit" verticies="t"/>
                  </v:shape>
                  <v:shape id="Freeform 4700" o:spid="_x0000_s1347" style="position:absolute;left:4825;top:1574;width:695;height:653;visibility:visible;mso-wrap-style:square;v-text-anchor:top" coordsize="695,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y/accA&#10;AADdAAAADwAAAGRycy9kb3ducmV2LnhtbESPW2vCQBSE3wv+h+UIfSm6sV6JriKC9vJWE/H1kD0m&#10;0ezZkF1N+u+7hUIfh5n5hlltOlOJBzWutKxgNIxAEGdWl5wrSJP9YAHCeWSNlWVS8E0ONuve0wpj&#10;bVv+osfR5yJA2MWooPC+jqV0WUEG3dDWxMG72MagD7LJpW6wDXBTydcomkmDJYeFAmvaFZTdjnej&#10;YDG+X09tniS7z4+XdG8m53R2eFPqud9tlyA8df4//Nd+1wqm08kcft+EJyD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yMv2nHAAAA3QAAAA8AAAAAAAAAAAAAAAAAmAIAAGRy&#10;cy9kb3ducmV2LnhtbFBLBQYAAAAABAAEAPUAAACMAwAAAAA=&#10;" path="m,573r299,l299,653r98,l397,573r298,l397,380r200,l397,190r101,l347,,198,190r101,l99,380r200,l,573xe" fillcolor="gray" stroked="f">
                    <v:path arrowok="t" o:connecttype="custom" o:connectlocs="0,573;299,573;299,653;397,653;397,573;695,573;397,380;597,380;397,190;498,190;347,0;198,190;299,190;99,380;299,380;0,573" o:connectangles="0,0,0,0,0,0,0,0,0,0,0,0,0,0,0,0"/>
                  </v:shape>
                  <v:shape id="Freeform 4701" o:spid="_x0000_s1348" style="position:absolute;left:4768;top:1517;width:695;height:653;visibility:visible;mso-wrap-style:square;v-text-anchor:top" coordsize="695,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ZtZ8QA&#10;AADdAAAADwAAAGRycy9kb3ducmV2LnhtbERPTWvCQBC9C/6HZQq9NZtIUtvUVWwhoAeVpr30NmSn&#10;SWh2NmS3Mf579yB4fLzv1WYynRhpcK1lBUkUgyCurG65VvD9VTy9gHAeWWNnmRRcyMFmPZ+tMNf2&#10;zJ80lr4WIYRdjgoa7/tcSlc1ZNBFticO3K8dDPoAh1rqAc8h3HRyEcfP0mDLoaHBnj4aqv7Kf6Ng&#10;UcT7n2V6SrJj8t4WlT6YV+eVenyYtm8gPE3+Lr65d1pBlqVhbngTno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WbWfEAAAA3QAAAA8AAAAAAAAAAAAAAAAAmAIAAGRycy9k&#10;b3ducmV2LnhtbFBLBQYAAAAABAAEAPUAAACJAwAAAAA=&#10;" path="m,573r298,l298,653r99,l397,573r298,l397,380r199,l397,190r101,l346,,197,190r101,l99,380r199,l,573xe" fillcolor="green" stroked="f">
                    <v:path arrowok="t" o:connecttype="custom" o:connectlocs="0,573;298,573;298,653;397,653;397,573;695,573;397,380;596,380;397,190;498,190;346,0;197,190;298,190;99,380;298,380;0,573" o:connectangles="0,0,0,0,0,0,0,0,0,0,0,0,0,0,0,0"/>
                  </v:shape>
                  <v:shape id="Freeform 4702" o:spid="_x0000_s1349" style="position:absolute;left:4768;top:1517;width:695;height:653;visibility:visible;mso-wrap-style:square;v-text-anchor:top" coordsize="695,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fZJMQA&#10;AADdAAAADwAAAGRycy9kb3ducmV2LnhtbESP3WrCQBCF7wu+wzJC7+pGMUVTV7EFW3shWtsHGLJj&#10;spidDdmppm/fFQq9PJyfj7NY9b5RF+qiC2xgPMpAEZfBOq4MfH1uHmagoiBbbAKTgR+KsFoO7hZY&#10;2HDlD7ocpVJphGOBBmqRttA6ljV5jKPQEifvFDqPkmRXadvhNY37Rk+y7FF7dJwINbb0UlN5Pn77&#10;BJmjf9+/HZzGvXueiN01+asYcz/s10+ghHr5D/+1t9ZAnk/ncHuTnoB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X2STEAAAA3QAAAA8AAAAAAAAAAAAAAAAAmAIAAGRycy9k&#10;b3ducmV2LnhtbFBLBQYAAAAABAAEAPUAAACJAwAAAAA=&#10;" path="m,573r298,l298,653r99,l397,573r298,l397,380r199,l397,190r101,l346,,197,190r101,l99,380r199,l,573xe" filled="f" strokeweight=".35pt">
                    <v:path arrowok="t" o:connecttype="custom" o:connectlocs="0,573;298,573;298,653;397,653;397,573;695,573;397,380;596,380;397,190;498,190;346,0;197,190;298,190;99,380;298,380;0,573" o:connectangles="0,0,0,0,0,0,0,0,0,0,0,0,0,0,0,0"/>
                  </v:shape>
                  <v:shape id="Freeform 4703" o:spid="_x0000_s1350" style="position:absolute;left:4030;top:2873;width:610;height:112;visibility:visible;mso-wrap-style:square;v-text-anchor:top" coordsize="610,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PwG8EA&#10;AADdAAAADwAAAGRycy9kb3ducmV2LnhtbERP3WrCMBS+H/gO4QjerWkHHaNrFCkriGwXWh/g2Jw1&#10;xeakNFHr2y8XAy8/vv9yM9tB3GjyvWMFWZKCIG6d7rlTcGrq1w8QPiBrHByTggd52KwXLyUW2t35&#10;QLdj6EQMYV+gAhPCWEjpW0MWfeJG4sj9usliiHDqpJ7wHsPtIN/S9F1a7Dk2GBypMtRejlerQFdm&#10;//PVYDhbl3mcH3X6PWRKrZbz9hNEoDk8xf/unVaQ53ncH9/EJyD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iT8BvBAAAA3QAAAA8AAAAAAAAAAAAAAAAAmAIAAGRycy9kb3du&#10;cmV2LnhtbFBLBQYAAAAABAAEAPUAAACGAwAAAAA=&#10;" path="m179,112l284,101r92,5l417,106,488,94,539,76,603,46r7,-18l543,18,123,,9,67,,87r50,l174,94r5,18xe" fillcolor="#d8d8d8" stroked="f">
                    <v:path arrowok="t" o:connecttype="custom" o:connectlocs="179,112;284,101;376,106;417,106;488,94;539,76;603,46;610,28;543,18;123,0;9,67;0,87;50,87;174,94;179,112" o:connectangles="0,0,0,0,0,0,0,0,0,0,0,0,0,0,0"/>
                  </v:shape>
                  <v:shape id="Freeform 4704" o:spid="_x0000_s1351" style="position:absolute;left:4383;top:2907;width:66;height:81;visibility:visible;mso-wrap-style:square;v-text-anchor:top" coordsize="66,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3qfsYA&#10;AADdAAAADwAAAGRycy9kb3ducmV2LnhtbESPS2vCQBSF90L/w3AL7nQSIaWkTkIpKIIN9dGFy0vm&#10;mqTN3ImZqUn/fUcouDycx8dZ5qNpxZV611hWEM8jEMSl1Q1XCj6Pq9kzCOeRNbaWScEvOcizh8kS&#10;U20H3tP14CsRRtilqKD2vkuldGVNBt3cdsTBO9veoA+yr6TucQjjppWLKHqSBhsOhBo7equp/D78&#10;mAApjlGBlf1aD6fL+0ex2+ok3io1fRxfX0B4Gv09/N/eaAVJksRwexOe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3qfsYAAADdAAAADwAAAAAAAAAAAAAAAACYAgAAZHJz&#10;L2Rvd25yZXYueG1sUEsFBgAAAAAEAAQA9QAAAIsDAAAAAA==&#10;" path="m11,l2,10,,37,2,60r,5l4,69r5,3l11,74r5,2l20,78r5,3l30,81r9,l46,81r4,-3l55,78r4,-2l62,74r2,-5l66,62,53,60r,-9l53,23,48,5,37,,11,xe" fillcolor="#000f28" stroked="f">
                    <v:path arrowok="t" o:connecttype="custom" o:connectlocs="11,0;2,10;0,37;2,60;2,65;4,69;9,72;11,74;16,76;20,78;25,81;30,81;39,81;46,81;50,78;55,78;59,76;62,74;64,69;66,62;53,60;53,51;53,23;48,5;37,0;11,0" o:connectangles="0,0,0,0,0,0,0,0,0,0,0,0,0,0,0,0,0,0,0,0,0,0,0,0,0,0"/>
                  </v:shape>
                  <v:shape id="Freeform 4705" o:spid="_x0000_s1352" style="position:absolute;left:3959;top:2671;width:571;height:303;visibility:visible;mso-wrap-style:square;v-text-anchor:top" coordsize="571,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I8sgA&#10;AADdAAAADwAAAGRycy9kb3ducmV2LnhtbESPT0sDMRTE70K/Q3gFL2KzXdkia9NS+gfEg2hbisfH&#10;5nV36eZlSeI2+umNIHgcZuY3zHwZTScGcr61rGA6yUAQV1a3XCs4Hnb3jyB8QNbYWSYFX+RhuRjd&#10;zLHU9srvNOxDLRKEfYkKmhD6UkpfNWTQT2xPnLyzdQZDkq6W2uE1wU0n8yybSYMtp4UGe1o3VF32&#10;n0aB4W2+uVtNnY6717eXU9w8DB/fSt2O4+oJRKAY/sN/7WetoCiKHH7fpCcgF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6ekjyyAAAAN0AAAAPAAAAAAAAAAAAAAAAAJgCAABk&#10;cnMvZG93bnJldi54bWxQSwUGAAAAAAQABAD1AAAAjQMAAAAA&#10;" path="m353,5l378,r9,l394,r9,l410,r9,l428,3r10,l447,5r9,l465,7r9,3l483,12r10,2l502,17r9,4l520,26r12,27l550,127r9,57l559,230r,25l571,255r,32l566,296r-163,7l378,303r-9,l337,301r-81,-3l,271,,250r6,-2l,143,6,133r10,-2l25,127r9,-5l43,117r9,-2l61,110r10,-4l80,101r9,-4l100,94r10,-4l119,85r11,-2l139,78r12,-4l160,69r12,-4l183,62r9,-4l204,53r11,-4l227,46r11,-4l250,37r13,-4l275,30r11,-4l300,21r11,-4l325,14r14,-4l353,5xe" fillcolor="#47516b" stroked="f">
                    <v:path arrowok="t" o:connecttype="custom" o:connectlocs="378,0;394,0;410,0;428,3;447,5;465,7;483,12;502,17;520,26;550,127;559,230;571,255;566,296;378,303;337,301;0,271;6,248;6,133;25,127;43,117;61,110;80,101;100,94;119,85;139,78;160,69;183,62;204,53;227,46;250,37;275,30;300,21;325,14;353,5" o:connectangles="0,0,0,0,0,0,0,0,0,0,0,0,0,0,0,0,0,0,0,0,0,0,0,0,0,0,0,0,0,0,0,0,0,0"/>
                  </v:shape>
                  <v:shape id="Freeform 4706" o:spid="_x0000_s1353" style="position:absolute;left:4346;top:2717;width:163;height:136;visibility:visible;mso-wrap-style:square;v-text-anchor:top" coordsize="163,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yBbcYA&#10;AADdAAAADwAAAGRycy9kb3ducmV2LnhtbESPQWsCMRSE70L/Q3gFbzXblpWyGqVIK4In11Lo7bF5&#10;brbdvCxJdFd/vREKHoeZ+YaZLwfbihP50DhW8DzJQBBXTjdcK/jafz69gQgRWWPrmBScKcBy8TCa&#10;Y6Fdzzs6lbEWCcKhQAUmxq6QMlSGLIaJ64iTd3DeYkzS11J77BPctvIly6bSYsNpwWBHK0PVX3m0&#10;Cvzvh73gdv1d9ke/uuymP2vTdEqNH4f3GYhIQ7yH/9sbrSDP81e4vUlP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yBbcYAAADdAAAADwAAAAAAAAAAAAAAAACYAgAAZHJz&#10;L2Rvd25yZXYueG1sUEsFBgAAAAAEAAQA9QAAAIsDAAAAAA==&#10;" path="m2,l138,16r25,120l28,133,,3r,l,3,,,2,xe" fillcolor="#212644" stroked="f">
                    <v:path arrowok="t" o:connecttype="custom" o:connectlocs="2,0;138,16;163,136;28,133;0,3;0,3;0,3;0,0;2,0" o:connectangles="0,0,0,0,0,0,0,0,0"/>
                  </v:shape>
                  <v:shape id="Freeform 4707" o:spid="_x0000_s1354" style="position:absolute;left:3959;top:2671;width:399;height:301;visibility:visible;mso-wrap-style:square;v-text-anchor:top" coordsize="399,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m3zsUA&#10;AADdAAAADwAAAGRycy9kb3ducmV2LnhtbESPQWvCQBSE74X+h+UJvdWNbaISXUUKhSL0UCt6fWaf&#10;STD7NuxuN+m/7xYKPQ4z8w2z3o6mE5Gcby0rmE0zEMSV1S3XCo6fr49LED4ga+wsk4Jv8rDd3N+t&#10;sdR24A+Kh1CLBGFfooImhL6U0lcNGfRT2xMn72qdwZCkq6V2OCS46eRTls2lwZbTQoM9vTRU3Q5f&#10;RkGPQ1zklxh35v30TOd93u1drtTDZNytQAQaw3/4r/2mFRRFkcPvm/QE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mbfOxQAAAN0AAAAPAAAAAAAAAAAAAAAAAJgCAABkcnMv&#10;ZG93bnJldi54bWxQSwUGAAAAAAQABAD1AAAAigMAAAAA&#10;" path="m369,r2,23l399,179r,28l399,264r-16,l387,301r-78,-3l311,214r-9,l302,298r-46,l256,243r-9,-13l204,232r,62l66,280r,-48l43,232r-2,41l,273,,152,,136r6,-5l13,127r9,-5l32,117r11,-7l55,106r11,-5l77,94,91,90r14,-5l119,78r14,-4l149,69r13,-7l176,58r16,-5l206,49r16,-7l236,37r14,-4l263,30r14,-4l291,21r11,-2l314,14r11,-2l334,10,344,7r6,-2l357,3r7,l369,xe" fillcolor="#006882" stroked="f">
                    <v:path arrowok="t" o:connecttype="custom" o:connectlocs="369,0;371,23;399,179;399,207;399,264;383,264;387,301;309,298;311,214;302,214;302,298;256,298;256,243;247,230;204,232;204,294;66,280;66,232;43,232;41,273;0,273;0,152;0,136;6,131;13,127;22,122;32,117;43,110;55,106;66,101;77,94;91,90;105,85;119,78;133,74;149,69;162,62;176,58;192,53;206,49;222,42;236,37;250,33;263,30;277,26;291,21;302,19;314,14;325,12;334,10;344,7;350,5;357,3;364,3;369,0" o:connectangles="0,0,0,0,0,0,0,0,0,0,0,0,0,0,0,0,0,0,0,0,0,0,0,0,0,0,0,0,0,0,0,0,0,0,0,0,0,0,0,0,0,0,0,0,0,0,0,0,0,0,0,0,0,0,0"/>
                  </v:shape>
                  <v:shape id="Freeform 4708" o:spid="_x0000_s1355" style="position:absolute;left:3956;top:2724;width:204;height:236;visibility:visible;mso-wrap-style:square;v-text-anchor:top" coordsize="20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RP9cAA&#10;AADdAAAADwAAAGRycy9kb3ducmV2LnhtbERP24rCMBR8F/yHcIR9EU1dUKQaRcXCIijePuDQHNti&#10;c1KarK1/bwTBeRvmxsyXrSnFg2pXWFYwGkYgiFOrC84UXC/JYArCeWSNpWVS8CQHy0W3M8dY24ZP&#10;9Dj7TIQSdjEqyL2vYildmpNBN7QVcdButjboA60zqWtsQrkp5W8UTaTBgsNCjhVtckrv538TRpJ9&#10;/5Zsmw2PjjvzXF8OTpqDUj+9djUD4an1X/Mn/acVjAPg/SY8Ab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BRP9cAAAADdAAAADwAAAAAAAAAAAAAAAACYAgAAZHJzL2Rvd25y&#10;ZXYueG1sUEsFBgAAAAAEAAQA9QAAAIUDAAAAAA==&#10;" path="m204,l71,48,35,67,5,83,,220r184,16l179,57,204,xe" fillcolor="#006882" stroked="f">
                    <v:path arrowok="t" o:connecttype="custom" o:connectlocs="204,0;71,48;35,67;5,83;0,220;184,236;179,57;204,0" o:connectangles="0,0,0,0,0,0,0,0"/>
                  </v:shape>
                  <v:shape id="Freeform 4709" o:spid="_x0000_s1356" style="position:absolute;left:3956;top:2731;width:191;height:227;visibility:visible;mso-wrap-style:square;v-text-anchor:top" coordsize="191,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jK6MQA&#10;AADdAAAADwAAAGRycy9kb3ducmV2LnhtbESPT4vCMBTE7wt+h/AEb2uqWFmqUcQ/4EUWXUG8PZpn&#10;W0xeShNr/fZmYWGPw8z8hpkvO2tES42vHCsYDRMQxLnTFRcKzj+7zy8QPiBrNI5JwYs8LBe9jzlm&#10;2j35SO0pFCJC2GeooAyhzqT0eUkW/dDVxNG7ucZiiLIppG7wGeHWyHGSTKXFiuNCiTWtS8rvp4dV&#10;YI4TV4XD99aZdHO9ry5738qJUoN+t5qBCNSF//Bfe68VpGk6hd838QnIx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IyujEAAAA3QAAAA8AAAAAAAAAAAAAAAAAmAIAAGRycy9k&#10;b3ducmV2LnhtbFBLBQYAAAAABAAEAPUAAACJAwAAAAA=&#10;" path="m191,l181,2r-6,3l168,9r-10,3l152,14r-7,2l138,18r-9,3l122,23r-7,5l106,30r-7,2l92,34r-7,3l76,39r-7,2l64,44r-4,2l55,48r-4,2l46,53r-4,2l37,57r-5,3l30,62r-5,2l21,67r-2,l14,69r-2,2l7,73,5,76,3,110r,34l3,179,,213r12,l21,213r11,2l44,215r9,3l64,218r10,2l85,220r9,l106,222r9,l126,225r12,l147,225r11,2l168,227r,-44l168,142,165,99r,-44l170,48r2,-7l175,34r2,-6l181,21r3,-7l186,7,191,xe" fillcolor="#006d89" stroked="f">
                    <v:path arrowok="t" o:connecttype="custom" o:connectlocs="181,2;168,9;152,14;138,18;122,23;106,30;92,34;76,39;64,44;55,48;46,53;37,57;30,62;21,67;14,69;7,73;3,110;3,179;12,213;32,215;53,218;74,220;94,220;115,222;138,225;158,227;168,183;165,99;170,48;175,34;181,21;186,7" o:connectangles="0,0,0,0,0,0,0,0,0,0,0,0,0,0,0,0,0,0,0,0,0,0,0,0,0,0,0,0,0,0,0,0"/>
                  </v:shape>
                  <v:shape id="Freeform 4710" o:spid="_x0000_s1357" style="position:absolute;left:3956;top:2738;width:175;height:220;visibility:visible;mso-wrap-style:square;v-text-anchor:top" coordsize="175,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pwkMcA&#10;AADdAAAADwAAAGRycy9kb3ducmV2LnhtbESPzWrDMBCE74G+g9hCb43sgJPiRAn9heTQQN1Celys&#10;jW1srVxJjZ23rwKFHIeZ+YZZbUbTiRM531hWkE4TEMSl1Q1XCr4+3+4fQPiArLGzTArO5GGzvpms&#10;MNd24A86FaESEcI+RwV1CH0upS9rMuintieO3tE6gyFKV0ntcIhw08lZksylwYbjQo09PddUtsWv&#10;UfD0nrY/sxfpdq/p/Hj+3h+6oWWl7m7HxyWIQGO4hv/bW60gy7IFXN7EJ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6cJDHAAAA3QAAAA8AAAAAAAAAAAAAAAAAmAIAAGRy&#10;cy9kb3ducmV2LnhtbFBLBQYAAAAABAAEAPUAAACMAwAAAAA=&#10;" path="m175,r-7,2l161,5r-7,2l147,9r-7,2l133,14r-7,2l122,18r-7,3l108,23r-7,2l94,27r-7,3l80,32r-6,2l67,37r-5,2l58,41r-5,2l48,46r-4,l39,48r-4,2l30,53r-2,2l23,57r-2,3l16,62r-2,2l9,64,7,66,3,69r,34l3,137r,35l,206r12,l21,206r9,2l39,208r9,l58,211r11,l78,213r9,l97,213r9,2l115,215r11,3l136,218r9,l154,220r,-44l154,135,152,94r,-41l154,46r4,-7l161,34r2,-7l165,21r5,-7l172,7,175,xe" fillcolor="#00728c" stroked="f">
                    <v:path arrowok="t" o:connecttype="custom" o:connectlocs="168,2;154,7;140,11;126,16;115,21;101,25;87,30;74,34;62,39;53,43;44,46;35,50;28,55;21,60;14,64;7,66;3,103;3,172;12,206;30,208;48,208;69,211;87,213;106,215;126,218;145,218;154,176;152,94;154,46;161,34;165,21;172,7" o:connectangles="0,0,0,0,0,0,0,0,0,0,0,0,0,0,0,0,0,0,0,0,0,0,0,0,0,0,0,0,0,0,0,0"/>
                  </v:shape>
                  <v:shape id="Freeform 4711" o:spid="_x0000_s1358" style="position:absolute;left:3956;top:2745;width:161;height:211;visibility:visible;mso-wrap-style:square;v-text-anchor:top" coordsize="161,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57S8QA&#10;AADdAAAADwAAAGRycy9kb3ducmV2LnhtbERPXWvCMBR9F/Yfwh34pumEbqMzylAEdXMwK2yPl+au&#10;7WxuShNj/ffmQfDxcL6n8940IlDnassKnsYJCOLC6ppLBYd8NXoF4TyyxsYyKbiQg/nsYTDFTNsz&#10;f1PY+1LEEHYZKqi8bzMpXVGRQTe2LXHk/mxn0EfYlVJ3eI7hppGTJHmWBmuODRW2tKioOO5PRsHm&#10;q9a5/Akvu+X24/Cf5zZ8hl+lho/9+xsIT72/i2/utVaQpmmcG9/EJyB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e0vEAAAA3QAAAA8AAAAAAAAAAAAAAAAAmAIAAGRycy9k&#10;b3ducmV2LnhtbFBLBQYAAAAABAAEAPUAAACJAwAAAAA=&#10;" path="m161,r-7,2l147,4r-5,l136,7r-5,2l124,11r-7,3l113,16r-7,l101,18r-7,2l87,23r-4,2l76,27r-7,3l64,30r-4,2l55,34r-4,2l46,39r-4,2l37,43r-5,3l28,48r-3,2l21,50r-2,3l16,55r-4,2l9,59r-2,l3,62r,34l3,130r,35l,199r9,l19,199r9,2l37,201r7,l53,201r9,3l71,204r7,2l87,206r10,l106,208r9,l122,208r9,3l140,211r,-42l138,130r,-39l138,53r2,-7l142,39r5,-7l149,25r3,-7l154,14r4,-7l161,xe" fillcolor="#007793" stroked="f">
                    <v:path arrowok="t" o:connecttype="custom" o:connectlocs="154,2;142,4;131,9;117,14;106,16;94,20;83,25;69,30;60,32;51,36;42,41;32,46;25,50;19,53;12,57;7,59;3,96;3,165;9,199;28,201;44,201;62,204;78,206;97,206;115,208;131,211;140,169;138,91;140,46;147,32;152,18;158,7" o:connectangles="0,0,0,0,0,0,0,0,0,0,0,0,0,0,0,0,0,0,0,0,0,0,0,0,0,0,0,0,0,0,0,0"/>
                  </v:shape>
                  <v:shape id="Freeform 4712" o:spid="_x0000_s1359" style="position:absolute;left:3956;top:2752;width:145;height:201;visibility:visible;mso-wrap-style:square;v-text-anchor:top" coordsize="145,2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sVtcYA&#10;AADdAAAADwAAAGRycy9kb3ducmV2LnhtbESPQWvCQBSE7wX/w/IKvUizsZJqY1bRguClh0YpPT6y&#10;zyQ0+zbsbjT9965Q6HGYmW+YYjOaTlzI+dayglmSgiCurG65VnA67p+XIHxA1thZJgW/5GGznjwU&#10;mGt75U+6lKEWEcI+RwVNCH0upa8aMugT2xNH72ydwRClq6V2eI1w08mXNH2VBluOCw329N5Q9VMO&#10;RsFwzNzXxyHV9c7Ou+nSDYvvcqrU0+O4XYEINIb/8F/7oBVkWfYG9zfxCcj1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bsVtcYAAADdAAAADwAAAAAAAAAAAAAAAACYAgAAZHJz&#10;L2Rvd25yZXYueG1sUEsFBgAAAAAEAAQA9QAAAIsDAAAAAA==&#10;" path="m145,r-5,2l136,2r-7,2l124,7r-5,l115,9r-7,2l103,11r-4,2l92,16r-5,l83,18r-5,2l71,20r-4,3l62,25r-4,2l53,29r-5,3l44,32r-5,2l35,36r-5,3l25,41r-2,2l21,46r-2,l14,48r-2,2l9,52r-4,l3,55r,34l3,123,,158r,34l9,192r7,l25,192r7,2l39,194r9,l55,194r9,3l71,197r7,l87,199r7,l101,199r9,2l117,201r9,l126,162r-2,-36l124,87r,-37l126,43r3,-7l133,32r3,-7l138,18r2,-7l142,7,145,xe" fillcolor="#007c9b" stroked="f">
                    <v:path arrowok="t" o:connecttype="custom" o:connectlocs="140,2;129,4;119,7;108,11;99,13;87,16;78,20;67,23;58,27;48,32;39,34;30,39;23,43;19,46;12,50;5,52;3,89;0,158;9,192;25,192;39,194;55,194;71,197;87,199;101,199;117,201;126,162;124,87;126,43;133,32;138,18;142,7" o:connectangles="0,0,0,0,0,0,0,0,0,0,0,0,0,0,0,0,0,0,0,0,0,0,0,0,0,0,0,0,0,0,0,0"/>
                  </v:shape>
                  <v:shape id="Freeform 4713" o:spid="_x0000_s1360" style="position:absolute;left:3956;top:2759;width:131;height:192;visibility:visible;mso-wrap-style:square;v-text-anchor:top" coordsize="131,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xe9MIA&#10;AADdAAAADwAAAGRycy9kb3ducmV2LnhtbERP3WrCMBS+F/YO4Qx2p0nFlq0zynAMBNnFOh/g0Jy1&#10;xeakJFlbfXpzMdjlx/e/3c+2FyP50DnWkK0UCOLamY4bDefvj+UziBCRDfaOScOVAux3D4stlsZN&#10;/EVjFRuRQjiUqKGNcSilDHVLFsPKDcSJ+3HeYkzQN9J4nFK47eVaqUJa7Dg1tDjQoaX6Uv1aDcP0&#10;4lCd/C2+T9VNfW4uc7Y5a/30OL+9gog0x3/xn/toNOR5kfanN+kJ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F70wgAAAN0AAAAPAAAAAAAAAAAAAAAAAJgCAABkcnMvZG93&#10;bnJldi54bWxQSwUGAAAAAAQABAD1AAAAhwMAAAAA&#10;" path="m131,r-5,l122,2r-5,l113,4r-5,2l103,6,99,9r-5,l90,11r-5,l80,13r-4,l71,16r-2,l64,18r-4,l55,20r-4,2l46,25r-4,2l37,29r-5,3l28,32r-5,2l21,36r-2,3l16,41r-2,l12,43,7,45,5,48r-2,l3,82r,34l,151r,34l7,185r7,l21,185r7,l35,187r7,l48,187r7,l62,190r7,l76,190r7,l90,192r7,l103,192r10,l110,155r,-34l110,84r,-36l113,41r2,-5l117,29r2,-7l124,18r2,-7l129,6,131,xe" fillcolor="#0084a0" stroked="f">
                    <v:path arrowok="t" o:connecttype="custom" o:connectlocs="126,0;117,2;108,6;99,9;90,11;80,13;71,16;64,18;55,20;46,25;37,29;28,32;21,36;16,41;12,43;5,48;3,82;0,151;7,185;21,185;35,187;48,187;62,190;76,190;90,192;103,192;110,155;110,84;113,41;117,29;124,18;129,6" o:connectangles="0,0,0,0,0,0,0,0,0,0,0,0,0,0,0,0,0,0,0,0,0,0,0,0,0,0,0,0,0,0,0,0"/>
                  </v:shape>
                  <v:shape id="Freeform 4714" o:spid="_x0000_s1361" style="position:absolute;left:3956;top:2765;width:115;height:186;visibility:visible;mso-wrap-style:square;v-text-anchor:top" coordsize="115,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A9rMcA&#10;AADdAAAADwAAAGRycy9kb3ducmV2LnhtbESP3WrCQBSE7wt9h+UUelc3ESKSZhURWhQtRRv19pA9&#10;+cHs2ZDdxvj23UKhl8PMfMNky9G0YqDeNZYVxJMIBHFhdcOVgvzr7WUOwnlkja1lUnAnB8vF40OG&#10;qbY3PtBw9JUIEHYpKqi971IpXVGTQTexHXHwStsb9EH2ldQ93gLctHIaRTNpsOGwUGNH65qK6/Hb&#10;KLhs6ZDPh31Ubi8fu/N9VZ4+30ulnp/G1SsIT6P/D/+1N1pBksxi+H0TnoBc/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UgPazHAAAA3QAAAA8AAAAAAAAAAAAAAAAAmAIAAGRy&#10;cy9kb3ducmV2LnhtbFBLBQYAAAAABAAEAPUAAACMAwAAAAA=&#10;" path="m115,r-2,l108,3r-2,l101,3,97,5r-3,l90,5,87,7r-4,l78,7r-2,3l71,10r-4,2l64,12r-4,l55,14r-2,2l48,19r-4,l39,21r-4,2l30,26r-5,2l21,30r-2,l16,33r-2,2l12,37r-3,l7,39,5,42,3,44r,32l3,110,,145r,34l7,179r7,l19,179r6,l30,181r7,l44,181r4,l55,181r7,l67,184r7,l80,184r5,l92,186r5,l97,152r,-37l97,81r,-35l99,42r2,-7l103,30r3,-7l108,19r2,-7l113,5,115,xe" fillcolor="#0087a5" stroked="f">
                    <v:path arrowok="t" o:connecttype="custom" o:connectlocs="113,0;106,3;97,5;90,5;83,7;76,10;67,12;60,12;53,16;44,19;35,23;25,28;19,30;14,35;9,37;5,42;3,76;0,145;7,179;19,179;30,181;44,181;55,181;67,184;80,184;92,186;97,152;97,81;99,42;103,30;108,19;113,5" o:connectangles="0,0,0,0,0,0,0,0,0,0,0,0,0,0,0,0,0,0,0,0,0,0,0,0,0,0,0,0,0,0,0,0"/>
                  </v:shape>
                  <v:shape id="Freeform 4715" o:spid="_x0000_s1362" style="position:absolute;left:3956;top:2772;width:101;height:177;visibility:visible;mso-wrap-style:square;v-text-anchor:top" coordsize="101,1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Wfn8MA&#10;AADdAAAADwAAAGRycy9kb3ducmV2LnhtbESP3YrCMBSE7xd8h3AE7zRVVKRrlCIIgoL4v5eH5mxb&#10;tjkpTbT17Y0g7OUwM98w82VrSvGg2hWWFQwHEQji1OqCMwXn07o/A+E8ssbSMil4koPlovM1x1jb&#10;hg/0OPpMBAi7GBXk3lexlC7NyaAb2Io4eL+2NuiDrDOpa2wC3JRyFEVTabDgsJBjRauc0r/j3SjQ&#10;ux/2yZ6frtle3KUdXm/J+KpUr9sm3yA8tf4//GlvtILJZDqC95vwBO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Wfn8MAAADdAAAADwAAAAAAAAAAAAAAAACYAgAAZHJzL2Rv&#10;d25yZXYueG1sUEsFBgAAAAAEAAQA9QAAAIgDAAAAAA==&#10;" path="m101,l97,,90,3r-7,l78,5r-7,l67,5,60,7r-7,l51,9r-5,3l42,14r-5,2l32,19r-4,l25,21r-4,2l19,26r-3,l14,28r-2,2l9,30,7,32,5,35,3,37r,32l,103r,35l,170r5,2l12,172r4,l21,172r4,l32,172r5,l42,174r4,l53,174r5,l62,174r5,l74,177r4,l83,177r,-32l83,110r,-32l83,44r2,-5l87,35r3,-7l92,23r2,-7l97,12,99,5,101,xe" fillcolor="#008eaa" stroked="f">
                    <v:path arrowok="t" o:connecttype="custom" o:connectlocs="101,0;97,0;90,3;83,3;78,5;71,5;67,5;60,7;53,7;51,9;46,12;42,14;37,16;32,19;28,19;25,21;21,23;19,26;16,26;14,28;12,30;9,30;7,32;5,35;3,37;3,69;0,103;0,138;0,170;5,172;12,172;16,172;21,172;25,172;32,172;37,172;42,174;46,174;53,174;58,174;62,174;67,174;74,177;78,177;83,177;83,145;83,110;83,78;83,44;85,39;87,35;90,28;92,23;94,16;97,12;99,5;101,0" o:connectangles="0,0,0,0,0,0,0,0,0,0,0,0,0,0,0,0,0,0,0,0,0,0,0,0,0,0,0,0,0,0,0,0,0,0,0,0,0,0,0,0,0,0,0,0,0,0,0,0,0,0,0,0,0,0,0,0,0"/>
                  </v:shape>
                  <v:shape id="Freeform 4716" o:spid="_x0000_s1363" style="position:absolute;left:3956;top:2779;width:87;height:167;visibility:visible;mso-wrap-style:square;v-text-anchor:top" coordsize="87,1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9sXsQA&#10;AADdAAAADwAAAGRycy9kb3ducmV2LnhtbESPwWrDMBBE74H+g9hCbonkhoTiRgmlUEiOTZ1Db4u0&#10;tZxaK2Opsf33VSDQ4zAzb5jtfvStuFIfm8AaiqUCQWyCbbjWUH2+L55BxIRssQ1MGiaKsN89zLZY&#10;2jDwB11PqRYZwrFEDS6lrpQyGkce4zJ0xNn7Dr3HlGVfS9vjkOG+lU9KbaTHhvOCw47eHJmf06/X&#10;MJipIlWZi/uq3eVcHKfCqknr+eP4+gIi0Zj+w/f2wWpYrzcruL3JT0D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PbF7EAAAA3QAAAA8AAAAAAAAAAAAAAAAAmAIAAGRycy9k&#10;b3ducmV2LnhtbFBLBQYAAAAABAAEAPUAAACJAwAAAAA=&#10;" path="m87,l83,,78,,74,,69,,64,,60,,55,2r-4,l46,5r-2,l39,7,35,9r-5,3l25,14r-2,2l19,16r-3,3l14,21r-2,l9,23,7,25r-2,l5,28,3,30,,62,,96r,35l,163r5,2l9,165r5,l19,165r2,l25,165r5,l35,165r4,l44,165r4,2l53,167r2,l60,167r4,l69,167r,-32l69,106r,-32l69,44r2,-7l74,32r2,-4l78,21r2,-5l83,9,85,5,87,xe" fillcolor="#0093b2" stroked="f">
                    <v:path arrowok="t" o:connecttype="custom" o:connectlocs="87,0;83,0;78,0;74,0;69,0;64,0;60,0;55,2;51,2;46,5;44,5;39,7;35,9;30,12;25,14;23,16;19,16;16,19;14,21;12,21;9,23;7,25;5,25;5,28;3,30;0,62;0,96;0,131;0,163;5,165;9,165;14,165;19,165;21,165;25,165;30,165;35,165;39,165;44,165;48,167;53,167;55,167;60,167;64,167;69,167;69,135;69,106;69,74;69,44;71,37;74,32;76,28;78,21;80,16;83,9;85,5;87,0" o:connectangles="0,0,0,0,0,0,0,0,0,0,0,0,0,0,0,0,0,0,0,0,0,0,0,0,0,0,0,0,0,0,0,0,0,0,0,0,0,0,0,0,0,0,0,0,0,0,0,0,0,0,0,0,0,0,0,0,0"/>
                  </v:shape>
                  <v:shape id="Freeform 4717" o:spid="_x0000_s1364" style="position:absolute;left:3956;top:2781;width:71;height:165;visibility:visible;mso-wrap-style:square;v-text-anchor:top" coordsize="71,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zBcIA&#10;AADdAAAADwAAAGRycy9kb3ducmV2LnhtbESP0YrCMBRE34X9h3AX9s2mLqtINYosLPgmrX7Apbk2&#10;1eSmNFlb/94Igo/DzJxh1tvRWXGjPrSeFcyyHARx7XXLjYLT8W+6BBEiskbrmRTcKcB28zFZY6H9&#10;wCXdqtiIBOFQoAITY1dIGWpDDkPmO+LknX3vMCbZN1L3OCS4s/I7zxfSYctpwWBHv4bqa/XvFFzN&#10;/nAeCau7vYRh1vlyd7SlUl+f424FItIY3+FXe68VzOeLH3i+SU9Ab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7/MFwgAAAN0AAAAPAAAAAAAAAAAAAAAAAJgCAABkcnMvZG93&#10;bnJldi54bWxQSwUGAAAAAAQABAD1AAAAhwMAAAAA&#10;" path="m71,5r-2,l67,3r-5,l60,3r-2,l55,3,51,,48,,44,3,42,5,37,7r-5,3l28,10r-5,2l21,14r-5,3l14,17r-2,2l12,21r-3,l7,23r-2,l3,26,,28,,60,,94r,35l,161r7,2l14,163r7,l28,163r7,l42,163r6,l55,165r,-29l55,106r,-30l55,46r,-4l58,35r2,-5l62,26r2,-5l67,14r2,-4l71,5xe" fillcolor="#0099ba" stroked="f">
                    <v:path arrowok="t" o:connecttype="custom" o:connectlocs="71,5;69,5;67,3;62,3;60,3;58,3;55,3;51,0;48,0;44,3;42,5;37,7;32,10;28,10;23,12;21,14;16,17;14,17;12,19;12,21;9,21;7,23;5,23;3,26;0,28;0,60;0,94;0,129;0,161;7,163;14,163;21,163;28,163;35,163;42,163;48,163;55,165;55,136;55,106;55,76;55,46;55,42;58,35;60,30;62,26;64,21;67,14;69,10;71,5" o:connectangles="0,0,0,0,0,0,0,0,0,0,0,0,0,0,0,0,0,0,0,0,0,0,0,0,0,0,0,0,0,0,0,0,0,0,0,0,0,0,0,0,0,0,0,0,0,0,0,0,0"/>
                  </v:shape>
                  <v:shape id="Freeform 4718" o:spid="_x0000_s1365" style="position:absolute;left:3956;top:2784;width:58;height:160;visibility:visible;mso-wrap-style:square;v-text-anchor:top" coordsize="58,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5jWcUA&#10;AADdAAAADwAAAGRycy9kb3ducmV2LnhtbESPzWrDMBCE74W8g9hAb43sgEPiWg4lpbTNKX/kvFhb&#10;21RaGUlN3LevCoEch5n5hqnWozXiQj70jhXkswwEceN0z62C0/HtaQkiRGSNxjEp+KUA63ryUGGp&#10;3ZX3dDnEViQIhxIVdDEOpZSh6chimLmBOHlfzluMSfpWao/XBLdGzrNsIS32nBY6HGjTUfN9+LEK&#10;dvm7f83P89N2mUezcp+rsDFaqcfp+PIMItIY7+Fb+0MrKIpFAf9v0hOQ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TmNZxQAAAN0AAAAPAAAAAAAAAAAAAAAAAJgCAABkcnMv&#10;ZG93bnJldi54bWxQSwUGAAAAAAQABAD1AAAAigMAAAAA&#10;" path="m58,9l55,7r,l53,4r-2,l51,2r-3,l48,,46,,42,,39,2,35,4,30,7,25,9r-4,2l19,11r-5,3l12,16r,l9,18,7,20r-2,l5,23r-2,l,25,,57,,91r,35l,158r5,l12,160r4,l21,160r4,l30,160r5,l42,160r,-27l42,103,39,75r,-27l42,43r2,-4l46,34r2,-7l51,23r2,-5l55,14,58,9xe" fillcolor="#009ebc" stroked="f">
                    <v:path arrowok="t" o:connecttype="custom" o:connectlocs="58,9;55,7;55,7;53,4;51,4;51,2;48,2;48,0;46,0;42,0;39,2;35,4;30,7;25,9;21,11;19,11;14,14;12,16;12,16;9,18;7,20;5,20;5,23;3,23;0,25;0,57;0,91;0,126;0,158;5,158;12,160;16,160;21,160;25,160;30,160;35,160;42,160;42,133;42,103;39,75;39,48;42,43;44,39;46,34;48,27;51,23;53,18;55,14;58,9" o:connectangles="0,0,0,0,0,0,0,0,0,0,0,0,0,0,0,0,0,0,0,0,0,0,0,0,0,0,0,0,0,0,0,0,0,0,0,0,0,0,0,0,0,0,0,0,0,0,0,0,0"/>
                  </v:shape>
                  <v:shape id="Freeform 4719" o:spid="_x0000_s1366" style="position:absolute;left:3956;top:2784;width:44;height:158;visibility:visible;mso-wrap-style:square;v-text-anchor:top" coordsize="44,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tS4cUA&#10;AADdAAAADwAAAGRycy9kb3ducmV2LnhtbESPQWsCMRSE7wX/Q3iCt5pVcSlboxSlUKSHVnvp7TV5&#10;3V26eYlJdNd/3xQKHoeZ+YZZbQbbiQuF2DpWMJsWIIi1My3XCj6Oz/cPIGJCNtg5JgVXirBZj+5W&#10;WBnX8ztdDqkWGcKxQgVNSr6SMuqGLMap88TZ+3bBYsoy1NIE7DPcdnJeFKW02HJeaNDTtiH9czhb&#10;BXrnNQ09fbm3T3/eh/L1tF1opSbj4ekRRKIh3cL/7RejYLksS/h7k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21LhxQAAAN0AAAAPAAAAAAAAAAAAAAAAAJgCAABkcnMv&#10;ZG93bnJldi54bWxQSwUGAAAAAAQABAD1AAAAigMAAAAA&#10;" path="m42,16l44,,12,16,,25,,158r25,l25,55,42,16xe" fillcolor="#00a3c4" stroked="f">
                    <v:path arrowok="t" o:connecttype="custom" o:connectlocs="42,16;44,0;12,16;0,25;0,158;25,158;25,55;42,16" o:connectangles="0,0,0,0,0,0,0,0"/>
                  </v:shape>
                  <v:shape id="Freeform 4720" o:spid="_x0000_s1367" style="position:absolute;left:3959;top:2688;width:399;height:178;visibility:visible;mso-wrap-style:square;v-text-anchor:top" coordsize="399,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Q4xcQA&#10;AADdAAAADwAAAGRycy9kb3ducmV2LnhtbESPT4vCMBTE78J+h/AWvGm66/+uUUQQehBBd/H8aJ5N&#10;2ealNFGrn94IgsdhZn7DzJetrcSFGl86VvDVT0AQ506XXCj4+930piB8QNZYOSYFN/KwXHx05phq&#10;d+U9XQ6hEBHCPkUFJoQ6ldLnhiz6vquJo3dyjcUQZVNI3eA1wm0lv5NkLC2WHBcM1rQ2lP8fzlbB&#10;YFBudz6brWZ6OjlusrtZDzOjVPezXf2ACNSGd/jVzrSC0Wg8geeb+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EOMXEAAAA3QAAAA8AAAAAAAAAAAAAAAAAmAIAAGRycy9k&#10;b3ducmV2LnhtbFBLBQYAAAAABAAEAPUAAACJAwAAAAA=&#10;" path="m369,6r30,172l339,178,307,144,270,132,2,178,,123,366,r3,6xe" fillcolor="#004c56" stroked="f">
                    <v:path arrowok="t" o:connecttype="custom" o:connectlocs="369,6;399,178;339,178;307,144;270,132;2,178;0,123;366,0;369,6" o:connectangles="0,0,0,0,0,0,0,0,0"/>
                  </v:shape>
                  <v:shape id="Freeform 4721" o:spid="_x0000_s1368" style="position:absolute;left:4323;top:2669;width:170;height:62;visibility:visible;mso-wrap-style:square;v-text-anchor:top" coordsize="170,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Iw1sEA&#10;AADdAAAADwAAAGRycy9kb3ducmV2LnhtbERP3WrCMBS+F/YO4Qy801RRkc4osjG2K2GtD3DWHJti&#10;clKSWLs9/XIh7PLj+98dRmfFQCF2nhUs5gUI4sbrjlsF5/p9tgURE7JG65kU/FCEw/5pssNS+zt/&#10;0VClVuQQjiUqMCn1pZSxMeQwzn1PnLmLDw5ThqGVOuA9hzsrl0WxkQ47zg0Ge3o11Fyrm1OA9req&#10;j6vBnm0YPk7fl7o3/KbU9Hk8voBINKZ/8cP9qRWs15s8N7/JT0D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CMNbBAAAA3QAAAA8AAAAAAAAAAAAAAAAAmAIAAGRycy9kb3du&#10;cmV2LnhtbFBLBQYAAAAABAAEAPUAAACGAwAAAAA=&#10;" path="m,7l,37r9,7l19,44r11,l39,44r9,l58,44r11,l78,46r9,l99,48r9,l119,51r10,2l138,55r9,2l156,60r9,2l170,57,165,35r-4,-5l154,28r-9,-5l133,19,122,16,108,12,94,9,80,5,67,5,53,2,39,,28,,16,,9,2,2,5,,7xe" fillcolor="#002d47" stroked="f">
                    <v:path arrowok="t" o:connecttype="custom" o:connectlocs="0,7;0,37;9,44;19,44;30,44;39,44;48,44;58,44;69,44;78,46;87,46;99,48;108,48;119,51;129,53;138,55;147,57;156,60;165,62;170,57;165,35;161,30;154,28;145,23;133,19;122,16;108,12;94,9;80,5;67,5;53,2;39,0;28,0;16,0;9,2;2,5;0,7" o:connectangles="0,0,0,0,0,0,0,0,0,0,0,0,0,0,0,0,0,0,0,0,0,0,0,0,0,0,0,0,0,0,0,0,0,0,0,0,0"/>
                  </v:shape>
                  <v:shape id="Freeform 4722" o:spid="_x0000_s1369" style="position:absolute;left:4330;top:2713;width:193;height:217;visibility:visible;mso-wrap-style:square;v-text-anchor:top" coordsize="193,2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9K7sYA&#10;AADdAAAADwAAAGRycy9kb3ducmV2LnhtbESPzWrDMBCE74W8g9hAL6WRW0hIHcuhFGp66CVxDjku&#10;1vqHWCtXUh03Tx8VAjkOM/MNk20n04uRnO8sK3hZJCCIK6s7bhQcys/nNQgfkDX2lknBH3nY5rOH&#10;DFNtz7yjcR8aESHsU1TQhjCkUvqqJYN+YQfi6NXWGQxRukZqh+cIN718TZKVNNhxXGhxoI+WqtP+&#10;1yiof8bi+0h2R/3x4sr6qTCsC6Ue59P7BkSgKdzDt/aXVrBcrt7g/018AjK/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79K7sYAAADdAAAADwAAAAAAAAAAAAAAAACYAgAAZHJz&#10;L2Rvd25yZXYueG1sUEsFBgAAAAAEAAQA9QAAAIsDAAAAAA==&#10;" path="m154,23r20,87l179,146r-32,-2l44,144,34,133,14,9,,,25,142r3,25l28,217r57,l85,197r66,-3l151,215r42,l193,172r,-28l163,23r,l158,23r-2,l154,23xe" fillcolor="#002d47" stroked="f">
                    <v:path arrowok="t" o:connecttype="custom" o:connectlocs="154,23;174,110;179,146;147,144;44,144;34,133;14,9;0,0;25,142;28,167;28,217;85,217;85,197;151,194;151,215;193,215;193,172;193,144;163,23;163,23;158,23;156,23;154,23" o:connectangles="0,0,0,0,0,0,0,0,0,0,0,0,0,0,0,0,0,0,0,0,0,0,0"/>
                  </v:shape>
                  <v:shape id="Freeform 4723" o:spid="_x0000_s1370" style="position:absolute;left:4277;top:2697;width:69;height:265;visibility:visible;mso-wrap-style:square;v-text-anchor:top" coordsize="69,2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dEcMA&#10;AADdAAAADwAAAGRycy9kb3ducmV2LnhtbERP3WrCMBS+H+wdwhl4N1MFdVTT4lamA7eLVR/g2Bzb&#10;uuakJFHr2y8Xg11+fP+rfDCduJLzrWUFk3ECgriyuuVawWH//vwCwgdkjZ1lUnAnD3n2+LDCVNsb&#10;f9O1DLWIIexTVNCE0KdS+qohg35se+LInawzGCJ0tdQObzHcdHKaJHNpsOXY0GBPbw1VP+XFKFhs&#10;N5+TnTvLo3vl87TAYie/CqVGT8N6CSLQEP7Ff+4PrWA2W8T98U18Aj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aMdEcMAAADdAAAADwAAAAAAAAAAAAAAAACYAgAAZHJzL2Rv&#10;d25yZXYueG1sUEsFBgAAAAAEAAQA9QAAAIgDAAAAAA==&#10;" path="m,16l,135,,265r67,l69,238r,-78l69,153,39,,,16xe" fillcolor="#003d56" stroked="f">
                    <v:path arrowok="t" o:connecttype="custom" o:connectlocs="0,16;0,135;0,265;67,265;69,238;69,160;69,153;39,0;0,16" o:connectangles="0,0,0,0,0,0,0,0,0"/>
                  </v:shape>
                  <v:shape id="Freeform 4724" o:spid="_x0000_s1371" style="position:absolute;left:4282;top:2706;width:57;height:227;visibility:visible;mso-wrap-style:square;v-text-anchor:top" coordsize="57,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36cgA&#10;AADdAAAADwAAAGRycy9kb3ducmV2LnhtbESPT2vCQBTE7wW/w/IKvenGUv8Q3QQVWjwIRVtRb6/Z&#10;ZxLMvk2zq8Zv7xaEHoeZ+Q0zTVtTiQs1rrSsoN+LQBBnVpecK/j+eu+OQTiPrLGyTApu5CBNOk9T&#10;jLW98pouG5+LAGEXo4LC+zqW0mUFGXQ9WxMH72gbgz7IJpe6wWuAm0q+RtFQGiw5LBRY06Kg7LQ5&#10;GwWLN/qYlfvV+TfbHemwbec/n36u1MtzO5uA8NT6//CjvdQKBoNRH/7ehCcgk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X/fpyAAAAN0AAAAPAAAAAAAAAAAAAAAAAJgCAABk&#10;cnMvZG93bnJldi54bWxQSwUGAAAAAAQABAD1AAAAjQMAAAAA&#10;" path="m,11l2,130r,97l50,227r7,l57,158r,-11l30,,,11xe" fillcolor="#000f28" stroked="f">
                    <v:path arrowok="t" o:connecttype="custom" o:connectlocs="0,11;2,130;2,227;50,227;57,227;57,158;57,147;30,0;0,11" o:connectangles="0,0,0,0,0,0,0,0,0"/>
                  </v:shape>
                  <v:shape id="Freeform 4725" o:spid="_x0000_s1372" style="position:absolute;left:4160;top:2903;width:62;height:85;visibility:visible;mso-wrap-style:square;v-text-anchor:top" coordsize="6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kcYA&#10;AADdAAAADwAAAGRycy9kb3ducmV2LnhtbESPQWvCQBSE7wX/w/KEXkrdKGgluooElOLJWKnXZ/Y1&#10;Cc2+Ddk1Rn+9Kwgeh5n5hpkvO1OJlhpXWlYwHEQgiDOrS84VHH7Wn1MQziNrrCyTgis5WC56b3OM&#10;tb1wSu3e5yJA2MWooPC+jqV0WUEG3cDWxMH7s41BH2STS93gJcBNJUdRNJEGSw4LBdaUFJT9789G&#10;weQ0vSW/m8S1x/Rj63ebaHdKD0q997vVDISnzr/Cz/a3VjAef43g8SY8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S+kcYAAADdAAAADwAAAAAAAAAAAAAAAACYAgAAZHJz&#10;L2Rvd25yZXYueG1sUEsFBgAAAAAEAAQA9QAAAIsDAAAAAA==&#10;" path="m7,2l,11,,39,5,62r2,4l7,69r3,4l12,76r2,4l16,82r3,l23,85r9,l39,85r7,-3l51,82r2,-2l58,78r2,-5l62,66,58,62,53,53r,-28l51,,32,2,7,2xe" fillcolor="#000f28" stroked="f">
                    <v:path arrowok="t" o:connecttype="custom" o:connectlocs="7,2;0,11;0,39;5,62;7,66;7,69;10,73;12,76;14,80;16,82;19,82;23,85;32,85;39,85;46,82;51,82;53,80;58,78;60,73;62,66;58,62;53,53;53,25;51,0;32,2;7,2" o:connectangles="0,0,0,0,0,0,0,0,0,0,0,0,0,0,0,0,0,0,0,0,0,0,0,0,0,0"/>
                  </v:shape>
                  <v:shape id="Freeform 4726" o:spid="_x0000_s1373" style="position:absolute;left:4002;top:2910;width:44;height:55;visibility:visible;mso-wrap-style:square;v-text-anchor:top" coordsize="44,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5jksUA&#10;AADdAAAADwAAAGRycy9kb3ducmV2LnhtbESPQWvCQBSE74L/YXmCN92oWEvqKhJQ7KEHtUKPj+zr&#10;Jph9G7NrEv99t1DocZiZb5j1treVaKnxpWMFs2kCgjh3umSj4POyn7yC8AFZY+WYFDzJw3YzHKwx&#10;1a7jE7XnYESEsE9RQRFCnUrp84Is+qmriaP37RqLIcrGSN1gF+G2kvMkeZEWS44LBdaUFZTfzg+r&#10;gJ15N5c2fKyyw0nX1y67f10zpcajfvcGIlAf/sN/7aNWsFyuFvD7Jj4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vmOSxQAAAN0AAAAPAAAAAAAAAAAAAAAAAJgCAABkcnMv&#10;ZG93bnJldi54bWxQSwUGAAAAAAQABAD1AAAAigMAAAAA&#10;" path="m,l23,r,20l23,39r21,4l44,46r-3,2l41,48r-2,2l34,52r-2,3l28,55r-5,l18,55r-4,l9,52,7,50,5,48,2,43,,39,,32,,xe" fillcolor="#000f28" stroked="f">
                    <v:path arrowok="t" o:connecttype="custom" o:connectlocs="0,0;23,0;23,20;23,39;44,43;44,46;41,48;41,48;39,50;34,52;32,55;28,55;23,55;18,55;14,55;9,52;7,50;5,48;2,43;0,39;0,32;0,0" o:connectangles="0,0,0,0,0,0,0,0,0,0,0,0,0,0,0,0,0,0,0,0,0,0"/>
                  </v:shape>
                  <v:shape id="Freeform 4727" o:spid="_x0000_s1374" style="position:absolute;left:4204;top:2715;width:64;height:110;visibility:visible;mso-wrap-style:square;v-text-anchor:top" coordsize="64,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48wMQA&#10;AADdAAAADwAAAGRycy9kb3ducmV2LnhtbESP0WoCMRRE3wv9h3ALvtVsRausRmkFQX0RVz/gurlu&#10;liY3yybqtl9vhIKPw8ycYWaLzllxpTbUnhV89DMQxKXXNVcKjofV+wREiMgarWdS8EsBFvPXlxnm&#10;2t94T9ciViJBOOSowMTY5FKG0pDD0PcNcfLOvnUYk2wrqVu8JbizcpBln9JhzWnBYENLQ+VPcXEK&#10;NmOzDdbvq1NhBwf/zbs/izulem/d1xREpC4+w//ttVYwGo2H8HiTno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ePMDEAAAA3QAAAA8AAAAAAAAAAAAAAAAAmAIAAGRycy9k&#10;b3ducmV2LnhtbFBLBQYAAAAABAAEAPUAAACJAwAAAAA=&#10;" path="m64,r,110l23,101,,103,,18,64,xe" fillcolor="#000f28" stroked="f">
                    <v:path arrowok="t" o:connecttype="custom" o:connectlocs="64,0;64,110;23,101;0,103;0,18;64,0" o:connectangles="0,0,0,0,0,0"/>
                  </v:shape>
                  <v:shape id="Freeform 4728" o:spid="_x0000_s1375" style="position:absolute;left:4144;top:2738;width:51;height:92;visibility:visible;mso-wrap-style:square;v-text-anchor:top" coordsize="5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tvqscA&#10;AADdAAAADwAAAGRycy9kb3ducmV2LnhtbESPQWvCQBSE74L/YXmCF9GNxViJriIFaUsPsbHU6yP7&#10;TILZtyG7avz33YLgcZiZb5jVpjO1uFLrKssKppMIBHFudcWFgp/DbrwA4TyyxtoyKbiTg82631th&#10;ou2Nv+ma+UIECLsEFZTeN4mULi/JoJvYhjh4J9sa9EG2hdQt3gLc1PIliubSYMVhocSG3krKz9nF&#10;KEijz/2+xt3vMZ6lx/Rrmhej94VSw0G3XYLw1Pln+NH+0Ari+DWG/zfhCcj1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Drb6rHAAAA3QAAAA8AAAAAAAAAAAAAAAAAmAIAAGRy&#10;cy9kb3ducmV2LnhtbFBLBQYAAAAABAAEAPUAAACMAwAAAAA=&#10;" path="m51,r,82l,92,,16,51,xe" fillcolor="#000f28" stroked="f">
                    <v:path arrowok="t" o:connecttype="custom" o:connectlocs="51,0;51,82;0,92;0,16;51,0" o:connectangles="0,0,0,0,0"/>
                  </v:shape>
                  <v:shape id="Freeform 4729" o:spid="_x0000_s1376" style="position:absolute;left:4101;top:2756;width:36;height:80;visibility:visible;mso-wrap-style:square;v-text-anchor:top" coordsize="3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Wje8YA&#10;AADdAAAADwAAAGRycy9kb3ducmV2LnhtbESPQWvCQBSE7wX/w/IEb3VjMaZNXUWKhdpb1Utvz+wz&#10;G8y+jdk1if++Wyj0OMzMN8xyPdhadNT6yrGC2TQBQVw4XXGp4Hh4f3wG4QOyxtoxKbiTh/Vq9LDE&#10;XLuev6jbh1JECPscFZgQmlxKXxiy6KeuIY7e2bUWQ5RtKXWLfYTbWj4lyUJarDguGGzozVBx2d+s&#10;gi7Lmt28uPbfp+3nvX7ZndKryZSajIfNK4hAQ/gP/7U/tII0z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Wje8YAAADdAAAADwAAAAAAAAAAAAAAAACYAgAAZHJz&#10;L2Rvd25yZXYueG1sUEsFBgAAAAAEAAQA9QAAAIsDAAAAAA==&#10;" path="m36,r,76l,80,,12,36,xe" fillcolor="#000f28" stroked="f">
                    <v:path arrowok="t" o:connecttype="custom" o:connectlocs="36,0;36,76;0,80;0,12;36,0" o:connectangles="0,0,0,0,0"/>
                  </v:shape>
                  <v:shape id="Freeform 4730" o:spid="_x0000_s1377" style="position:absolute;left:4055;top:2772;width:37;height:74;visibility:visible;mso-wrap-style:square;v-text-anchor:top" coordsize="37,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AZM8QA&#10;AADdAAAADwAAAGRycy9kb3ducmV2LnhtbESPX2vCMBTF3wW/Q7jC3maq4Oo60yLCmIyBWIfP1+au&#10;LTY3Jcm026dfhIGPh/Pnx1kVg+nEhZxvLSuYTRMQxJXVLdcKPg+vj0sQPiBr7CyTgh/yUOTj0Qoz&#10;ba+8p0sZahFH2GeooAmhz6T0VUMG/dT2xNH7ss5giNLVUju8xnHTyXmSPEmDLUdCgz1tGqrO5beJ&#10;XPlr1+VH9/a8Y79Nh3c+nhwr9TAZ1i8gAg3hHv5vb7WCxSJN4fYmPgGZ/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wGTPEAAAA3QAAAA8AAAAAAAAAAAAAAAAAmAIAAGRycy9k&#10;b3ducmV2LnhtbFBLBQYAAAAABAAEAPUAAACJAwAAAAA=&#10;" path="m37,r,67l,74,,12,37,xe" fillcolor="#000f28" stroked="f">
                    <v:path arrowok="t" o:connecttype="custom" o:connectlocs="37,0;37,67;0,74;0,12;37,0" o:connectangles="0,0,0,0,0"/>
                  </v:shape>
                  <v:shape id="Freeform 4731" o:spid="_x0000_s1378" style="position:absolute;left:4016;top:2786;width:32;height:67;visibility:visible;mso-wrap-style:square;v-text-anchor:top" coordsize="32,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vKZMQA&#10;AADdAAAADwAAAGRycy9kb3ducmV2LnhtbERPz2vCMBS+D/wfwhN2GTN1qBudUcQh6OhF3WW3t+at&#10;LTYvMcm0/e/NYeDx4/s9X3amFRfyobGsYDzKQBCXVjdcKfg6bp7fQISIrLG1TAp6CrBcDB7mmGt7&#10;5T1dDrESKYRDjgrqGF0uZShrMhhG1hEn7td6gzFBX0nt8ZrCTStfsmwmDTacGmp0tK6pPB3+jILi&#10;x/ldP3kqPr4/e7OdFa46n51Sj8Nu9Q4iUhfv4n/3ViuYTl/T3PQmPQG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rymTEAAAA3QAAAA8AAAAAAAAAAAAAAAAAmAIAAGRycy9k&#10;b3ducmV2LnhtbFBLBQYAAAAABAAEAPUAAACJAwAAAAA=&#10;" path="m32,r,60l,67,,9,32,xe" fillcolor="#000f28" stroked="f">
                    <v:path arrowok="t" o:connecttype="custom" o:connectlocs="32,0;32,60;0,67;0,9;32,0" o:connectangles="0,0,0,0,0"/>
                  </v:shape>
                  <v:shape id="Freeform 4732" o:spid="_x0000_s1379" style="position:absolute;left:3986;top:2798;width:25;height:59;visibility:visible;mso-wrap-style:square;v-text-anchor:top" coordsize="2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TRmsQA&#10;AADdAAAADwAAAGRycy9kb3ducmV2LnhtbESPzWoCMRSF9wXfIVyhu5pRtOpoFCkWiqtWRV1ekuvM&#10;4ORmmqQ6vr0pFLo8nJ+PM1+2thZX8qFyrKDfy0AQa2cqLhTsd+8vExAhIhusHZOCOwVYLjpPc8yN&#10;u/EXXbexEGmEQ44KyhibXMqgS7IYeq4hTt7ZeYsxSV9I4/GWxm0tB1n2Ki1WnAglNvRWkr5sf2zi&#10;6m9/zM6bhsJh81mt9GlNcajUc7ddzUBEauN/+K/9YRSMRuMp/L5JT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k0ZrEAAAA3QAAAA8AAAAAAAAAAAAAAAAAmAIAAGRycy9k&#10;b3ducmV2LnhtbFBLBQYAAAAABAAEAPUAAACJAwAAAAA=&#10;" path="m25,r,55l,59,,9,25,xe" fillcolor="#000f28" stroked="f">
                    <v:path arrowok="t" o:connecttype="custom" o:connectlocs="25,0;25,55;0,59;0,9;25,0" o:connectangles="0,0,0,0,0"/>
                  </v:shape>
                  <v:shape id="Freeform 4733" o:spid="_x0000_s1380" style="position:absolute;left:3959;top:2807;width:22;height:55;visibility:visible;mso-wrap-style:square;v-text-anchor:top" coordsize="2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ysj8IA&#10;AADdAAAADwAAAGRycy9kb3ducmV2LnhtbERPz2vCMBS+C/sfwht4s+nEutIZRYWBN5mO7fpo3tqu&#10;zUtJsrbbX28OA48f3+/NbjKdGMj5xrKCpyQFQVxa3XCl4P36ushB+ICssbNMCn7Jw277MNtgoe3I&#10;bzRcQiViCPsCFdQh9IWUvqzJoE9sTxy5L+sMhghdJbXDMYabTi7TdC0NNhwbauzpWFPZXn6Mgmf6&#10;xPS8Mu3h71s7V62MbrMPpeaP0/4FRKAp3MX/7pNWkGV53B/fxCc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KyPwgAAAN0AAAAPAAAAAAAAAAAAAAAAAJgCAABkcnMvZG93&#10;bnJldi54bWxQSwUGAAAAAAQABAD1AAAAhwMAAAAA&#10;" path="m,9l22,r,50l,55,,9xe" fillcolor="#000f28" stroked="f">
                    <v:path arrowok="t" o:connecttype="custom" o:connectlocs="0,9;22,0;22,50;0,55;0,9" o:connectangles="0,0,0,0,0"/>
                  </v:shape>
                  <v:shape id="Freeform 4734" o:spid="_x0000_s1381" style="position:absolute;left:4387;top:2685;width:65;height:21;visibility:visible;mso-wrap-style:square;v-text-anchor:top" coordsize="6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tw/MYA&#10;AADdAAAADwAAAGRycy9kb3ducmV2LnhtbESPQWvCQBSE7wX/w/KE3uomtikas4pYLN6ssVSPj+wz&#10;CWbfhuxWY3+9Wyj0OMzMN0y26E0jLtS52rKCeBSBIC6srrlU8LlfP01AOI+ssbFMCm7kYDEfPGSY&#10;anvlHV1yX4oAYZeigsr7NpXSFRUZdCPbEgfvZDuDPsiulLrDa4CbRo6j6FUarDksVNjSqqLinH8b&#10;Bfnxq8fnn7V5WR6271P6eEuK3V6px2G/nIHw1Pv/8F97oxUkySSG3zfhCcj5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tw/MYAAADdAAAADwAAAAAAAAAAAAAAAACYAgAAZHJz&#10;L2Rvd25yZXYueG1sUEsFBgAAAAAEAAQA9QAAAIsDAAAAAA==&#10;" path="m,l5,12r60,9l62,12r,l60,9r-2,l53,9,49,7r-7,l37,5r-7,l26,3r-7,l14,,10,,5,,3,,,,,xe" fillcolor="#892800" stroked="f">
                    <v:path arrowok="t" o:connecttype="custom" o:connectlocs="0,0;5,12;65,21;62,12;62,12;60,9;58,9;53,9;49,7;42,7;37,5;30,5;26,3;19,3;14,0;10,0;5,0;3,0;0,0;0,0" o:connectangles="0,0,0,0,0,0,0,0,0,0,0,0,0,0,0,0,0,0,0,0"/>
                  </v:shape>
                  <v:shape id="Freeform 4735" o:spid="_x0000_s1382" style="position:absolute;left:4374;top:2896;width:20;height:25;visibility:visible;mso-wrap-style:square;v-text-anchor:top" coordsize="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uKfcMA&#10;AADdAAAADwAAAGRycy9kb3ducmV2LnhtbESPwWrDMBBE74X8g9hAb42clJTUiRJCoOAe6+bS21ba&#10;WibWrrEUx/37qlDocZiZN8zuMIVOjTTEVtjAclGAIrbiWm4MnN9fHjagYkJ22AmTgW+KcNjP7nZY&#10;OrnxG411alSGcCzRgE+pL7WO1lPAuJCeOHtfMgRMWQ6NdgPeMjx0elUUTzpgy3nBY08nT/ZSX4OB&#10;R1vxq3zIM53sZ1Wn0S878cbcz6fjFlSiKf2H/9qVM7Beb1bw+yY/Ab3/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uKfcMAAADdAAAADwAAAAAAAAAAAAAAAACYAgAAZHJzL2Rv&#10;d25yZXYueG1sUEsFBgAAAAAEAAQA9QAAAIgDAAAAAA==&#10;" path="m9,r2,l13,r3,2l18,5r,l18,7r2,4l20,14r,2l18,18r,3l18,23r-2,2l13,25r-2,l9,25r-2,l4,25r,l2,23,,21,,18,,16,,14,,11,,7,,5r2,l4,2,4,,7,,9,xe" fillcolor="#604411" stroked="f">
                    <v:path arrowok="t" o:connecttype="custom" o:connectlocs="9,0;11,0;13,0;16,2;18,5;18,5;18,7;20,11;20,14;20,16;18,18;18,21;18,23;16,25;13,25;11,25;9,25;7,25;4,25;4,25;2,23;0,21;0,18;0,16;0,14;0,11;0,7;0,5;2,5;4,2;4,0;7,0;9,0" o:connectangles="0,0,0,0,0,0,0,0,0,0,0,0,0,0,0,0,0,0,0,0,0,0,0,0,0,0,0,0,0,0,0,0,0"/>
                  </v:shape>
                  <v:shape id="Freeform 4736" o:spid="_x0000_s1383" style="position:absolute;left:4488;top:2894;width:16;height:23;visibility:visible;mso-wrap-style:square;v-text-anchor:top" coordsize="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WEMQA&#10;AADdAAAADwAAAGRycy9kb3ducmV2LnhtbESPQWvCQBSE7wX/w/KE3upGS1pJXYMUKrlqpefX7DOb&#10;Nvs2ya4m+feuUOhxmJlvmE0+2kZcqfe1YwXLRQKCuHS65krB6fPjaQ3CB2SNjWNSMJGHfDt72GCm&#10;3cAHuh5DJSKEfYYKTAhtJqUvDVn0C9cSR+/seoshyr6Suschwm0jV0nyIi3WHBcMtvRuqPw9XqyC&#10;VTG5Ln09HX7O39I0XzTsfTco9Tgfd28gAo3hP/zXLrSCNF0/w/1NfAJy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21hDEAAAA3QAAAA8AAAAAAAAAAAAAAAAAmAIAAGRycy9k&#10;b3ducmV2LnhtbFBLBQYAAAAABAAEAPUAAACJAwAAAAA=&#10;" path="m7,r5,2l14,4r,3l16,11r-2,5l14,20r-2,3l7,23r-2,l3,20,,16,,11,,7,3,4,5,2,7,xe" fillcolor="#604411" stroked="f">
                    <v:path arrowok="t" o:connecttype="custom" o:connectlocs="7,0;12,2;14,4;14,7;16,11;14,16;14,20;12,23;7,23;5,23;3,20;0,16;0,11;0,7;3,4;5,2;7,0" o:connectangles="0,0,0,0,0,0,0,0,0,0,0,0,0,0,0,0,0"/>
                  </v:shape>
                  <v:shape id="Freeform 4737" o:spid="_x0000_s1384" style="position:absolute;left:4344;top:2937;width:186;height:37;visibility:visible;mso-wrap-style:square;v-text-anchor:top" coordsize="186,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HFFsgA&#10;AADdAAAADwAAAGRycy9kb3ducmV2LnhtbESPT2vCQBTE7wW/w/IEL8VstI2E6Cq2UCg0h/rnoLdH&#10;9pkEs29DdjVpP323UOhxmJnfMKvNYBpxp87VlhXMohgEcWF1zaWC4+FtmoJwHlljY5kUfJGDzXr0&#10;sMJM2553dN/7UgQIuwwVVN63mZSuqMigi2xLHLyL7Qz6ILtS6g77ADeNnMfxQhqsOSxU2NJrRcV1&#10;fzMK8qf5CzX14+X8jbuPQlJ7yj8TpSbjYbsE4Wnw/+G/9rtWkCTpM/y+CU9Ar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EcUWyAAAAN0AAAAPAAAAAAAAAAAAAAAAAJgCAABk&#10;cnMvZG93bnJldi54bWxQSwUGAAAAAAQABAD1AAAAjQMAAAAA&#10;" path="m,l,28r11,9l181,32r5,-9l186,3,,xe" fillcolor="#002d47" stroked="f">
                    <v:path arrowok="t" o:connecttype="custom" o:connectlocs="0,0;0,28;11,37;181,32;186,23;186,3;0,0" o:connectangles="0,0,0,0,0,0,0"/>
                  </v:shape>
                  <v:shape id="Freeform 4738" o:spid="_x0000_s1385" style="position:absolute;left:4009;top:2917;width:11;height:32;visibility:visible;mso-wrap-style:square;v-text-anchor:top" coordsize="1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WmwsYA&#10;AADdAAAADwAAAGRycy9kb3ducmV2LnhtbESPT2vCQBTE70K/w/IKvelGaUpIXaWItnr0D6W5PbKv&#10;SWj2bdxdNX57tyB4HGbmN8x03ptWnMn5xrKC8SgBQVxa3XCl4LBfDTMQPiBrbC2Tgit5mM+eBlPM&#10;tb3wls67UIkIYZ+jgjqELpfSlzUZ9CPbEUfv1zqDIUpXSe3wEuGmlZMkeZMGG44LNXa0qKn8252M&#10;gn7pv07HRH9ui6JYbfbZ6/fY/Sj18tx/vIMI1IdH+N5eawVpmqXw/yY+AT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XWmwsYAAADdAAAADwAAAAAAAAAAAAAAAACYAgAAZHJz&#10;L2Rvd25yZXYueG1sUEsFBgAAAAAEAAQA9QAAAIsDAAAAAA==&#10;" path="m5,l7,2,9,4r2,5l11,16r,7l9,27,7,32r-2,l2,32,,27,,23,,16,,9,,4,2,2,5,xe" fillcolor="#b5bac4" stroked="f">
                    <v:path arrowok="t" o:connecttype="custom" o:connectlocs="5,0;7,2;9,4;11,9;11,16;11,23;9,27;7,32;5,32;2,32;0,27;0,23;0,16;0,9;0,4;2,2;5,0" o:connectangles="0,0,0,0,0,0,0,0,0,0,0,0,0,0,0,0,0"/>
                  </v:shape>
                  <v:shape id="Freeform 4739" o:spid="_x0000_s1386" style="position:absolute;left:4369;top:2866;width:12;height:14;visibility:visible;mso-wrap-style:square;v-text-anchor:top" coordsize="1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RbcUA&#10;AADdAAAADwAAAGRycy9kb3ducmV2LnhtbESPQWsCMRSE74L/ITyhN80quiyrUYogiD1VS6G3181z&#10;s3Tzsmxi3PbXN4WCx2FmvmE2u8G2IlLvG8cK5rMMBHHldMO1grfLYVqA8AFZY+uYFHyTh912PNpg&#10;qd2dXymeQy0ShH2JCkwIXSmlrwxZ9DPXESfv6nqLIcm+lrrHe4LbVi6yLJcWG04LBjvaG6q+zjer&#10;4KczH/F0e7eFeSmWn3SMMY9RqafJ8LwGEWgIj/B/+6gVrFZFDn9v0hO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BFtxQAAAN0AAAAPAAAAAAAAAAAAAAAAAJgCAABkcnMv&#10;ZG93bnJldi54bWxQSwUGAAAAAAQABAD1AAAAigMAAAAA&#10;" path="m5,l7,,9,3r3,2l12,7r,2l9,12,7,14r-2,l5,14,2,12,,9,,7,,5,2,3,5,r,xe" fillcolor="#ff8c00" stroked="f">
                    <v:path arrowok="t" o:connecttype="custom" o:connectlocs="5,0;7,0;9,3;12,5;12,7;12,9;9,12;7,14;5,14;5,14;2,12;0,9;0,7;0,5;2,3;5,0;5,0" o:connectangles="0,0,0,0,0,0,0,0,0,0,0,0,0,0,0,0,0"/>
                  </v:shape>
                  <v:shape id="Freeform 4740" o:spid="_x0000_s1387" style="position:absolute;left:4502;top:2869;width:12;height:11;visibility:visible;mso-wrap-style:square;v-text-anchor:top" coordsize="1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uAcQA&#10;AADdAAAADwAAAGRycy9kb3ducmV2LnhtbESP0WoCMRRE3wv+Q7iCbzWrxVa2RhHBIj611g+43dzd&#10;LCY3SxJ19etNodDHYWbOMItV76y4UIitZwWTcQGCuPK65UbB8Xv7PAcRE7JG65kU3CjCajl4WmCp&#10;/ZW/6HJIjcgQjiUqMCl1pZSxMuQwjn1HnL3aB4cpy9BIHfCa4c7KaVG8Soct5wWDHW0MVafD2Sk4&#10;HzfFbr+1HX7an3t4udXmo66VGg379TuIRH36D/+1d1rBbDZ/g983+Qn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17gHEAAAA3QAAAA8AAAAAAAAAAAAAAAAAmAIAAGRycy9k&#10;b3ducmV2LnhtbFBLBQYAAAAABAAEAPUAAACJAwAAAAA=&#10;" path="m5,l7,,9,r,2l12,6,9,9r,l7,11r-2,l2,11,2,9,,9,,6,,2,2,r,l5,xe" fillcolor="#ff8c00" stroked="f">
                    <v:path arrowok="t" o:connecttype="custom" o:connectlocs="5,0;7,0;9,0;9,2;12,6;9,9;9,9;7,11;5,11;2,11;2,9;0,9;0,6;0,2;2,0;2,0;5,0" o:connectangles="0,0,0,0,0,0,0,0,0,0,0,0,0,0,0,0,0"/>
                  </v:shape>
                  <v:shape id="Freeform 4741" o:spid="_x0000_s1388" style="position:absolute;left:4346;top:2933;width:179;height:7;visibility:visible;mso-wrap-style:square;v-text-anchor:top" coordsize="17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KZJsMA&#10;AADdAAAADwAAAGRycy9kb3ducmV2LnhtbESPwYrCQAyG7wv7DkMW9rad6qJIdRRRdvHaKnoNndgW&#10;O5nSGbW+vTkIHsOf/0u+xWpwrbpRHxrPBkZJCoq49LbhysBh//czAxUissXWMxl4UIDV8vNjgZn1&#10;d87pVsRKCYRDhgbqGLtM61DW5DAkviOW7Ox7h1HGvtK2x7vAXavHaTrVDhuWCzV2tKmpvBRXJ5Tt&#10;726UXzePS8hDcTzpU77/Z2O+v4b1HFSkIb6XX+2dNTCZzORdsRET0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TKZJsMAAADdAAAADwAAAAAAAAAAAAAAAACYAgAAZHJzL2Rv&#10;d25yZXYueG1sUEsFBgAAAAAEAAQA9QAAAIgDAAAAAA==&#10;" path="m,7l,,179,r,4l,7xe" fillcolor="#757272" stroked="f">
                    <v:path arrowok="t" o:connecttype="custom" o:connectlocs="0,7;0,0;179,0;179,4;0,7" o:connectangles="0,0,0,0,0"/>
                  </v:shape>
                  <v:rect id="Rectangle 4742" o:spid="_x0000_s1389" style="position:absolute;left:4417;top:2891;width:62;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7adMYA&#10;AADdAAAADwAAAGRycy9kb3ducmV2LnhtbESPQWvCQBSE74X+h+UVeil100JEo6vYQqCXHoySXp/Z&#10;ZzaafRt2t5r++65Q6HGYmW+Y5Xq0vbiQD51jBS+TDARx43THrYL9rnyegQgRWWPvmBT8UID16v5u&#10;iYV2V97SpYqtSBAOBSowMQ6FlKExZDFM3ECcvKPzFmOSvpXa4zXBbS9fs2wqLXacFgwO9G6oOVff&#10;VkH59bYZ6pPx8/Jwqj+nOVU1Pin1+DBuFiAijfE//Nf+0AryfDaH25v0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A7adMYAAADdAAAADwAAAAAAAAAAAAAAAACYAgAAZHJz&#10;L2Rvd25yZXYueG1sUEsFBgAAAAAEAAQA9QAAAIsDAAAAAA==&#10;" fillcolor="#020202" stroked="f"/>
                  <v:shape id="Freeform 4743" o:spid="_x0000_s1390" style="position:absolute;left:4355;top:2777;width:154;height:80;visibility:visible;mso-wrap-style:square;v-text-anchor:top" coordsize="15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L9JMYA&#10;AADdAAAADwAAAGRycy9kb3ducmV2LnhtbESPTU/DMAyG70j8h8hI3Fg6YF9l2YQmIaHuRBkHblZj&#10;2mqNUyVZV/79fJi0o/X6fexnvR1dpwYKsfVsYDrJQBFX3rZcGzh8fzwtQcWEbLHzTAb+KcJ2c3+3&#10;xtz6M3/RUKZaCYRjjgaalPpc61g15DBOfE8s2Z8PDpOModY24FngrtPPWTbXDluWCw32tGuoOpYn&#10;J5R9cSjnP4ui+8XaxeIlDPp1Yczjw/j+BirRmG7L1/anNTCbreR/sRET0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1L9JMYAAADdAAAADwAAAAAAAAAAAAAAAACYAgAAZHJz&#10;L2Rvd25yZXYueG1sUEsFBgAAAAAEAAQA9QAAAIsDAAAAAA==&#10;" path="m147,55r-30,l117,39,110,25r-20,l81,43,78,7,48,,35,14,23,2,,2,16,78,62,76r92,4l147,55xe" fillcolor="#000f28" stroked="f">
                    <v:path arrowok="t" o:connecttype="custom" o:connectlocs="147,55;117,55;117,39;110,25;90,25;81,43;78,7;48,0;35,14;23,2;0,2;16,78;62,76;154,80;147,55" o:connectangles="0,0,0,0,0,0,0,0,0,0,0,0,0,0,0"/>
                  </v:shape>
                  <v:shape id="Freeform 4744" o:spid="_x0000_s1391" style="position:absolute;left:4413;top:2747;width:59;height:44;visibility:visible;mso-wrap-style:square;v-text-anchor:top" coordsize="59,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onTsUA&#10;AADdAAAADwAAAGRycy9kb3ducmV2LnhtbESPT2sCMRTE70K/Q3gFb5pVUNrVKCooQg9FK3p9bt7+&#10;wc3LkkR3/fZNoeBxmJnfMPNlZ2rxIOcrywpGwwQEcWZ1xYWC08928AHCB2SNtWVS8CQPy8Vbb46p&#10;ti0f6HEMhYgQ9ikqKENoUil9VpJBP7QNcfRy6wyGKF0htcM2wk0tx0kylQYrjgslNrQpKbsd70bB&#10;V/YM13ueH77Pl/H6ZC7t1O1WSvXfu9UMRKAuvML/7b1WMJl8juDvTX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SidOxQAAAN0AAAAPAAAAAAAAAAAAAAAAAJgCAABkcnMv&#10;ZG93bnJldi54bWxQSwUGAAAAAAQABAD1AAAAigMAAAAA&#10;" path="m41,l,34,18,32,9,44,59,,41,xe" fillcolor="#007ad6" stroked="f">
                    <v:path arrowok="t" o:connecttype="custom" o:connectlocs="41,0;0,34;18,32;9,44;59,0;41,0" o:connectangles="0,0,0,0,0,0"/>
                  </v:shape>
                  <v:shape id="Freeform 4745" o:spid="_x0000_s1392" style="position:absolute;left:4420;top:2791;width:61;height:41;visibility:visible;mso-wrap-style:square;v-text-anchor:top" coordsize="61,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mehcIA&#10;AADdAAAADwAAAGRycy9kb3ducmV2LnhtbESPQWsCMRSE74L/ITyhN01U1HZrFBGk7dFV8PrYvO4u&#10;bl7WTdT4702h4HGY+WaY5TraRtyo87VjDeORAkFcOFNzqeF42A3fQfiAbLBxTBoe5GG96veWmBl3&#10;5z3d8lCKVMI+Qw1VCG0mpS8qsuhHriVO3q/rLIYku1KaDu+p3DZyotRcWqw5LVTY0rai4pxfrYaZ&#10;oouNSp5svci3m2Kx//maRq3fBnHzCSJQDK/wP/1tEjf7mMDfm/QE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KZ6FwgAAAN0AAAAPAAAAAAAAAAAAAAAAAJgCAABkcnMvZG93&#10;bnJldi54bWxQSwUGAAAAAAQABAD1AAAAhwMAAAAA&#10;" path="m52,2l,41,25,29,61,,52,2xe" fillcolor="#007ad6" stroked="f">
                    <v:path arrowok="t" o:connecttype="custom" o:connectlocs="52,2;0,41;25,29;61,0;52,2" o:connectangles="0,0,0,0,0"/>
                  </v:shape>
                  <v:shape id="Freeform 4746" o:spid="_x0000_s1393" style="position:absolute;left:4206;top:2724;width:37;height:55;visibility:visible;mso-wrap-style:square;v-text-anchor:top" coordsize="37,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k058QA&#10;AADdAAAADwAAAGRycy9kb3ducmV2LnhtbESPT4vCMBTE7wt+h/CEvWmqi6K1UUQQRPCwKp6fzbN/&#10;bF5Kk2r1028WFvY4zMxvmGTVmUo8qHGFZQWjYQSCOLW64EzB+bQdzEA4j6yxskwKXuRgtex9JBhr&#10;++Rvehx9JgKEXYwKcu/rWEqX5mTQDW1NHLybbQz6IJtM6gafAW4qOY6iqTRYcFjIsaZNTun92BoF&#10;ZXvdvYto017mXYZyrw+l32qlPvvdegHCU+f/w3/tnVYwmcy/4PdNe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pNOfEAAAA3QAAAA8AAAAAAAAAAAAAAAAAmAIAAGRycy9k&#10;b3ducmV2LnhtbFBLBQYAAAAABAAEAPUAAACJAwAAAAA=&#10;" path="m,12l37,r,55l30,44r,-16l30,16r-9,5l21,41,5,53,5,39,7,21,,25,,23,,19,,14,,12xe" fillcolor="#00427a" stroked="f">
                    <v:path arrowok="t" o:connecttype="custom" o:connectlocs="0,12;37,0;37,55;30,44;30,28;30,16;21,21;21,41;5,53;5,39;7,21;0,25;0,23;0,19;0,14;0,12" o:connectangles="0,0,0,0,0,0,0,0,0,0,0,0,0,0,0,0"/>
                  </v:shape>
                  <v:shape id="Freeform 4747" o:spid="_x0000_s1394" style="position:absolute;left:4209;top:2779;width:20;height:30;visibility:visible;mso-wrap-style:square;v-text-anchor:top" coordsize="20,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DoZMgA&#10;AADdAAAADwAAAGRycy9kb3ducmV2LnhtbESPQWvCQBSE74X+h+UVvNVNixaNrtKqpSK9GEXp7ZF9&#10;TYLZt0t2a1J/fVcoeBxm5htmOu9MLc7U+Mqygqd+AoI4t7riQsF+9/44AuEDssbaMin4JQ/z2f3d&#10;FFNtW97SOQuFiBD2KSooQ3CplD4vyaDvW0ccvW/bGAxRNoXUDbYRbmr5nCQv0mDFcaFER4uS8lP2&#10;YxTUycdmccre1u3ycyMPbu9Wx8uXUr2H7nUCIlAXbuH/9lorGA7HA7i+iU9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wOhkyAAAAN0AAAAPAAAAAAAAAAAAAAAAAJgCAABk&#10;cnMvZG93bnJldi54bWxQSwUGAAAAAAQABAD1AAAAjQMAAAAA&#10;" path="m,2l,30,11,28,20,,11,2,6,19,,2xe" fillcolor="#00427a" stroked="f">
                    <v:path arrowok="t" o:connecttype="custom" o:connectlocs="0,2;0,30;11,28;20,0;11,2;6,19;0,2" o:connectangles="0,0,0,0,0,0,0"/>
                  </v:shape>
                  <v:shape id="Freeform 4748" o:spid="_x0000_s1395" style="position:absolute;left:4222;top:2752;width:7;height:16;visibility:visible;mso-wrap-style:square;v-text-anchor:top" coordsize="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YzTMcA&#10;AADdAAAADwAAAGRycy9kb3ducmV2LnhtbESPT2vCQBTE74V+h+UVeil1YzFSU1eRNoKHKqix50f2&#10;5Y9m34bsqvHbd4VCj8PM/IaZznvTiAt1rrasYDiIQBDnVtdcKsj2y9d3EM4ja2wsk4IbOZjPHh+m&#10;mGh75S1ddr4UAcIuQQWV920ipcsrMugGtiUOXmE7gz7IrpS6w2uAm0a+RdFYGqw5LFTY0mdF+Wl3&#10;NgpWX+v0e7M+4M8hO/qsKNKXkU2Ven7qFx8gPPX+P/zXXmkFcTyJ4f4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3GM0zHAAAA3QAAAA8AAAAAAAAAAAAAAAAAmAIAAGRy&#10;cy9kb3ducmV2LnhtbFBLBQYAAAAABAAEAPUAAACMAwAAAAA=&#10;" path="m,2l,16,5,7,7,,,2xe" fillcolor="#007ad6" stroked="f">
                    <v:path arrowok="t" o:connecttype="custom" o:connectlocs="0,2;0,16;5,7;7,0;0,2" o:connectangles="0,0,0,0,0"/>
                  </v:shape>
                  <v:shape id="Freeform 4749" o:spid="_x0000_s1396" style="position:absolute;left:4149;top:2765;width:25;height:62;visibility:visible;mso-wrap-style:square;v-text-anchor:top" coordsize="2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FOKcMA&#10;AADdAAAADwAAAGRycy9kb3ducmV2LnhtbESPzarCMBSE94LvEI7gTlP/ilajqCC41F6560NzbEub&#10;k9JErW9vLlxwOczMN8xm15laPKl1pWUFk3EEgjizuuRcwe3nNFqCcB5ZY22ZFLzJwW7b720w0fbF&#10;V3qmPhcBwi5BBYX3TSKlywoy6Ma2IQ7e3bYGfZBtLnWLrwA3tZxGUSwNlhwWCmzoWFBWpQ+jIJ7d&#10;f3M/OR7mt3cz31+r5aVKM6WGg26/BuGp89/wf/usFSwWqxj+3oQnILc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FOKcMAAADdAAAADwAAAAAAAAAAAAAAAACYAgAAZHJzL2Rv&#10;d25yZXYueG1sUEsFBgAAAAAEAAQA9QAAAIgDAAAAAA==&#10;" path="m2,l,62,11,60,21,37,25,12r-7,l4,35,9,5,2,xe" fillcolor="#00427a" stroked="f">
                    <v:path arrowok="t" o:connecttype="custom" o:connectlocs="2,0;0,62;11,60;21,37;25,12;18,12;4,35;9,5;2,0" o:connectangles="0,0,0,0,0,0,0,0,0"/>
                  </v:shape>
                  <v:shape id="Freeform 4750" o:spid="_x0000_s1397" style="position:absolute;left:4151;top:2793;width:9;height:25;visibility:visible;mso-wrap-style:square;v-text-anchor:top" coordsize="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jntsYA&#10;AADdAAAADwAAAGRycy9kb3ducmV2LnhtbESPQWvCQBCF7wX/wzJCb3VjIa2JrmJblQpeNMHzkB2T&#10;YHY2ZLcx9dd3C4UeH2/e9+YtVoNpRE+dqy0rmE4iEMSF1TWXCvJs+zQD4TyyxsYyKfgmB6vl6GGB&#10;qbY3PlJ/8qUIEHYpKqi8b1MpXVGRQTexLXHwLrYz6IPsSqk7vAW4aeRzFL1IgzWHhgpbeq+ouJ6+&#10;THgju76d77uB4z6pL/xBeXPYb5R6HA/rOQhPg/8//kt/agVxnLzC75qAAL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jntsYAAADdAAAADwAAAAAAAAAAAAAAAACYAgAAZHJz&#10;L2Rvd25yZXYueG1sUEsFBgAAAAAEAAQA9QAAAIsDAAAAAA==&#10;" path="m9,l,14,,25,9,11,9,xe" fillcolor="#007ad6" stroked="f">
                    <v:path arrowok="t" o:connecttype="custom" o:connectlocs="9,0;0,14;0,25;9,11;9,0" o:connectangles="0,0,0,0,0"/>
                  </v:shape>
                  <v:shape id="Freeform 4751" o:spid="_x0000_s1398" style="position:absolute;left:4105;top:2777;width:26;height:37;visibility:visible;mso-wrap-style:square;v-text-anchor:top" coordsize="26,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GBosIA&#10;AADdAAAADwAAAGRycy9kb3ducmV2LnhtbERPz2vCMBS+D/wfwhO8zdRhh1ajyEAo7KQTvT6bZ1tt&#10;XkoS2/rfL4fBjh/f7/V2MI3oyPnasoLZNAFBXFhdc6ng9LN/X4DwAVljY5kUvMjDdjN6W2Ombc8H&#10;6o6hFDGEfYYKqhDaTEpfVGTQT21LHLmbdQZDhK6U2mEfw00jP5LkUxqsOTZU2NJXRcXj+DQK3PnV&#10;5/1hfr92s8U957TtLt+pUpPxsFuBCDSEf/GfO9cK0nQZ58Y38Qn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wYGiwgAAAN0AAAAPAAAAAAAAAAAAAAAAAJgCAABkcnMvZG93&#10;bnJldi54bWxQSwUGAAAAAAQABAD1AAAAhwMAAAAA&#10;" path="m,4l26,r,11l26,25,14,11,7,18,9,32,3,37,,4xe" fillcolor="#00427a" stroked="f">
                    <v:path arrowok="t" o:connecttype="custom" o:connectlocs="0,4;26,0;26,11;26,25;14,11;7,18;9,32;3,37;0,4" o:connectangles="0,0,0,0,0,0,0,0,0"/>
                  </v:shape>
                  <v:shape id="Freeform 4752" o:spid="_x0000_s1399" style="position:absolute;left:4062;top:2784;width:7;height:32;visibility:visible;mso-wrap-style:square;v-text-anchor:top" coordsize="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ipZMUA&#10;AADdAAAADwAAAGRycy9kb3ducmV2LnhtbESPQWvCQBSE74X+h+UJ3upGwVCjq0hBEBGxaaE9PrPP&#10;JJp9G3ZXjf/eLRQ8DjPzDTNbdKYRV3K+tqxgOEhAEBdW11wq+P5avb2D8AFZY2OZFNzJw2L++jLD&#10;TNsbf9I1D6WIEPYZKqhCaDMpfVGRQT+wLXH0jtYZDFG6UmqHtwg3jRwlSSoN1hwXKmzpo6LinF+M&#10;Akx3v1sabtb+Z78/5PrkVunRKdXvdcspiEBdeIb/22utYDyeTODvTXwC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KlkxQAAAN0AAAAPAAAAAAAAAAAAAAAAAJgCAABkcnMv&#10;ZG93bnJldi54bWxQSwUGAAAAAAQABAD1AAAAigMAAAAA&#10;" path="m,7l,32,7,23,7,,,7xe" fillcolor="#00427a" stroked="f">
                    <v:path arrowok="t" o:connecttype="custom" o:connectlocs="0,7;0,32;7,23;7,0;0,7" o:connectangles="0,0,0,0,0"/>
                  </v:shape>
                  <v:shape id="Freeform 4753" o:spid="_x0000_s1400" style="position:absolute;left:4305;top:2717;width:16;height:122;visibility:visible;mso-wrap-style:square;v-text-anchor:top" coordsize="16,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eZDMIA&#10;AADdAAAADwAAAGRycy9kb3ducmV2LnhtbERPPU/DMBDdK/U/WFepW+OARFRCnAoQkbow0Jb9iK9J&#10;1PjsxiZJ/309IDE+ve9iN5tejDT4zrKChyQFQVxb3XGj4HSsNlsQPiBr7C2Tght52JXLRYG5thN/&#10;0XgIjYgh7HNU0Ibgcil93ZJBn1hHHLmzHQyGCIdG6gGnGG56+ZimmTTYcWxo0dF7S/Xl8GsU+Ks3&#10;z9efz7cParaT/K6yyblMqfVqfn0BEWgO/+I/914reMrSuD++iU9Al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15kMwgAAAN0AAAAPAAAAAAAAAAAAAAAAAJgCAABkcnMvZG93&#10;bnJldi54bWxQSwUGAAAAAAQABAD1AAAAhwMAAAAA&#10;" path="m,l2,115r14,7l16,110r,-23l14,44,,xe" fillcolor="#00427a" stroked="f">
                    <v:path arrowok="t" o:connecttype="custom" o:connectlocs="0,0;2,115;16,122;16,110;16,87;14,44;0,0" o:connectangles="0,0,0,0,0,0,0"/>
                  </v:shape>
                  <v:shape id="Freeform 4754" o:spid="_x0000_s1401" style="position:absolute;left:4415;top:2907;width:66;height:23;visibility:visible;mso-wrap-style:square;v-text-anchor:top" coordsize="6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KJBccA&#10;AADdAAAADwAAAGRycy9kb3ducmV2LnhtbESPT2vCQBTE7wW/w/IEb3VjwT+krqIWxR4Kmpbq8ZF9&#10;JsHs25Bdk/jtuwXB4zAzv2Hmy86UoqHaFZYVjIYRCOLU6oIzBT/f29cZCOeRNZaWScGdHCwXvZc5&#10;xtq2fKQm8ZkIEHYxKsi9r2IpXZqTQTe0FXHwLrY26IOsM6lrbAPclPItiibSYMFhIceKNjml1+Rm&#10;FOzc7+dZZ/p0OE6/kna9O380471Sg363egfhqfPP8KO91wrGk2gE/2/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8SiQXHAAAA3QAAAA8AAAAAAAAAAAAAAAAAmAIAAGRy&#10;cy9kb3ducmV2LnhtbFBLBQYAAAAABAAEAPUAAACMAwAAAAA=&#10;" path="m,3l66,r,23l,23,,3xe" fillcolor="#020202" stroked="f">
                    <v:path arrowok="t" o:connecttype="custom" o:connectlocs="0,3;66,0;66,23;0,23;0,3" o:connectangles="0,0,0,0,0"/>
                  </v:shape>
                  <v:shape id="Freeform 4755" o:spid="_x0000_s1402" style="position:absolute;left:3963;top:2814;width:5;height:45;visibility:visible;mso-wrap-style:square;v-text-anchor:top" coordsize="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9UmsIA&#10;AADdAAAADwAAAGRycy9kb3ducmV2LnhtbESPQWvCQBSE74X+h+UVeim6MWCoqauIINqjsd4f2Wc2&#10;NPt2ya4m/fduQfA4zMw3zHI92k7cqA+tYwWzaQaCuHa65UbBz2k3+QQRIrLGzjEp+KMA69XryxJL&#10;7QY+0q2KjUgQDiUqMDH6UspQG7IYps4TJ+/ieosxyb6RuschwW0n8ywrpMWW04JBT1tD9W91tQqK&#10;M7M/zUyVO5KD+fbx+rFfKPX+Nm6+QEQa4zP8aB+0gnmR5fD/Jj0B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n1SawgAAAN0AAAAPAAAAAAAAAAAAAAAAAJgCAABkcnMvZG93&#10;bnJldi54bWxQSwUGAAAAAAQABAD1AAAAhwMAAAAA&#10;" path="m,l,45r5,l5,36,5,2,,xe" fillcolor="#00427a" stroked="f">
                    <v:path arrowok="t" o:connecttype="custom" o:connectlocs="0,0;0,45;5,45;5,36;5,2;0,0" o:connectangles="0,0,0,0,0,0"/>
                  </v:shape>
                  <v:shape id="Freeform 4756" o:spid="_x0000_s1403" style="position:absolute;left:4000;top:2811;width:4;height:35;visibility:visible;mso-wrap-style:square;v-text-anchor:top" coordsize="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2DP8YA&#10;AADdAAAADwAAAGRycy9kb3ducmV2LnhtbESPQWvCQBSE70L/w/IKveluDVqJrlJaLCr00FTx+si+&#10;Jmmzb0N2G+O/dwXB4zAz3zCLVW9r0VHrK8cankcKBHHuTMWFhv33ejgD4QOywdoxaTiTh9XyYbDA&#10;1LgTf1GXhUJECPsUNZQhNKmUPi/Joh+5hjh6P661GKJsC2laPEW4reVYqam0WHFcKLGht5Lyv+zf&#10;ajBJt928v+zMx/HXfvLeH8aJWmv99Ni/zkEE6sM9fGtvjIbJVCVwfROfgFx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2DP8YAAADdAAAADwAAAAAAAAAAAAAAAACYAgAAZHJz&#10;L2Rvd25yZXYueG1sUEsFBgAAAAAEAAQA9QAAAIsDAAAAAA==&#10;" path="m,3l,35,2,30,,16r4,7l4,,2,r,l,3r,xe" fillcolor="#00427a" stroked="f">
                    <v:path arrowok="t" o:connecttype="custom" o:connectlocs="0,3;0,35;2,30;0,16;4,23;4,0;2,0;2,0;0,3;0,3" o:connectangles="0,0,0,0,0,0,0,0,0,0"/>
                  </v:shape>
                  <v:shape id="Freeform 4757" o:spid="_x0000_s1404" style="position:absolute;left:4023;top:2816;width:9;height:34;visibility:visible;mso-wrap-style:square;v-text-anchor:top" coordsize="9,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nJS8UA&#10;AADdAAAADwAAAGRycy9kb3ducmV2LnhtbESPUUvDQBCE3wX/w7GCL2LvbLWE2GuRgrRvYuoPWHJr&#10;Eszthdw2Sfvre4WCj8PMfMOsNpNv1UB9bAJbeJkZUMRlcA1XFn4On88ZqCjIDtvAZOFEETbr+7sV&#10;5i6M/E1DIZVKEI45WqhFulzrWNbkMc5CR5y839B7lCT7SrsexwT3rZ4bs9QeG04LNXa0ran8K47e&#10;wpi1ZxmMzMdT+fXUZNliV+iFtY8P08c7KKFJ/sO39t5ZeFuaV7i+SU9Ar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GclLxQAAAN0AAAAPAAAAAAAAAAAAAAAAAJgCAABkcnMv&#10;ZG93bnJldi54bWxQSwUGAAAAAAQABAD1AAAAigMAAAAA&#10;" path="m7,r,16l2,14,,23,,34,9,32,9,7,7,xe" fillcolor="#00427a" stroked="f">
                    <v:path arrowok="t" o:connecttype="custom" o:connectlocs="7,0;7,16;2,14;0,23;0,34;9,32;9,7;7,0" o:connectangles="0,0,0,0,0,0,0,0"/>
                  </v:shape>
                  <v:shape id="Freeform 4758" o:spid="_x0000_s1405" style="position:absolute;left:4348;top:2724;width:101;height:32;visibility:visible;mso-wrap-style:square;v-text-anchor:top" coordsize="10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RPNcYA&#10;AADdAAAADwAAAGRycy9kb3ducmV2LnhtbESPzWrDMBCE74W+g9hCL6aRY3AobpTQFgI9hfw49621&#10;sR1bK9eSY+fto0Khx2FmvmGW68m04kq9qy0rmM9iEMSF1TWXCvLj5uUVhPPIGlvLpOBGDtarx4cl&#10;ZtqOvKfrwZciQNhlqKDyvsukdEVFBt3MdsTBO9veoA+yL6XucQxw08okjhfSYM1hocKOPisqmsNg&#10;FJy2eRMZt/sxtE8u0fARnb4bUur5aXp/A+Fp8v/hv/aXVpAu4hR+34Qn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1RPNcYAAADdAAAADwAAAAAAAAAAAAAAAACYAgAAZHJz&#10;L2Rvd25yZXYueG1sUEsFBgAAAAAEAAQA9QAAAIsDAAAAAA==&#10;" path="m12,l39,r62,9l85,21,69,23r-46,l12,32,,,12,xe" fillcolor="#000f28" stroked="f">
                    <v:path arrowok="t" o:connecttype="custom" o:connectlocs="12,0;39,0;101,9;85,21;69,23;23,23;12,32;0,0;12,0" o:connectangles="0,0,0,0,0,0,0,0,0"/>
                  </v:shape>
                  <v:shape id="Freeform 4759" o:spid="_x0000_s1406" style="position:absolute;left:3993;top:2880;width:282;height:66;visibility:visible;mso-wrap-style:square;v-text-anchor:top" coordsize="282,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iI7sYA&#10;AADdAAAADwAAAGRycy9kb3ducmV2LnhtbESPQWvCQBSE70L/w/IKvelGwWCjq5RqRTxpUj0/s69J&#10;aPZtmt3GtL/eLQg9DjPzDbNY9aYWHbWusqxgPIpAEOdWV1woeM/ehjMQziNrrC2Tgh9ysFo+DBaY&#10;aHvlI3WpL0SAsEtQQel9k0jp8pIMupFtiIP3YVuDPsi2kLrFa4CbWk6iKJYGKw4LJTb0WlL+mX4b&#10;BcdNd9mkp2w6Pnydt8+d2fP6d6/U02P/Mgfhqff/4Xt7pxVM4yiGv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wiI7sYAAADdAAAADwAAAAAAAAAAAAAAAACYAgAAZHJz&#10;L2Rvd25yZXYueG1sUEsFBgAAAAAEAAQA9QAAAIsDAAAAAA==&#10;" path="m280,l,23,,66r2,l2,25,282,2r,l280,2r,-2l280,xe" fillcolor="#47516b" stroked="f">
                    <v:path arrowok="t" o:connecttype="custom" o:connectlocs="280,0;0,23;0,66;2,66;2,25;282,2;282,2;280,2;280,0;280,0" o:connectangles="0,0,0,0,0,0,0,0,0,0"/>
                  </v:shape>
                  <v:rect id="Rectangle 4760" o:spid="_x0000_s1407" style="position:absolute;left:4062;top:2898;width:2;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suE8QA&#10;AADdAAAADwAAAGRycy9kb3ducmV2LnhtbESPQWsCMRSE7wX/Q3iCt5pV0MrWKCIIghfdKl5fk9fN&#10;1s3Luom6/fdNoeBxmJlvmPmyc7W4UxsqzwpGwwwEsfam4lLB8WPzOgMRIrLB2jMp+KEAy0XvZY65&#10;8Q8+0L2IpUgQDjkqsDE2uZRBW3IYhr4hTt6Xbx3GJNtSmhYfCe5qOc6yqXRYcVqw2NDakr4UN6dg&#10;Z+vm/K1Xp+tnuOliz4ejn1ilBv1u9Q4iUhef4f/21iiYTLM3+HuTn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7LhPEAAAA3QAAAA8AAAAAAAAAAAAAAAAAmAIAAGRycy9k&#10;b3ducmV2LnhtbFBLBQYAAAAABAAEAPUAAACJAwAAAAA=&#10;" fillcolor="#47516b" stroked="f"/>
                  <v:rect id="Rectangle 4761" o:spid="_x0000_s1408" style="position:absolute;left:4133;top:2894;width:2;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S6YcIA&#10;AADdAAAADwAAAGRycy9kb3ducmV2LnhtbERPz2vCMBS+D/wfwhO8rakDy+gaRQbCYBftOnZ9S55N&#10;XfPSNVHrf28Ogx0/vt/VZnK9uNAYOs8KllkOglh703GroPnYPT6DCBHZYO+ZFNwowGY9e6iwNP7K&#10;B7rUsRUphEOJCmyMQyll0JYchswPxIk7+tFhTHBspRnxmsJdL5/yvJAOO04NFgd6taR/6rNT8G77&#10;4eukt5+/3+Gs6z0fGr+ySi3m0/YFRKQp/ov/3G9GwarI09z0Jj0Bub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pLphwgAAAN0AAAAPAAAAAAAAAAAAAAAAAJgCAABkcnMvZG93&#10;bnJldi54bWxQSwUGAAAAAAQABAD1AAAAhwMAAAAA&#10;" fillcolor="#47516b" stroked="f"/>
                  <v:shape id="Freeform 4762" o:spid="_x0000_s1409" style="position:absolute;left:4465;top:2715;width:10;height:9;visibility:visible;mso-wrap-style:square;v-text-anchor:top" coordsize="1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5XXMcA&#10;AADdAAAADwAAAGRycy9kb3ducmV2LnhtbESPT2vCQBTE70K/w/IKvZlNC/5pdJUiFHpq1dhSb6/Z&#10;ZzaYfRuyWxO/vSsIHoeZ+Q0zX/a2FidqfeVYwXOSgiAunK64VLDL34dTED4ga6wdk4IzeVguHgZz&#10;zLTreEOnbShFhLDPUIEJocmk9IUhiz5xDXH0Dq61GKJsS6lb7CLc1vIlTcfSYsVxwWBDK0PFcftv&#10;FeS/e8p/Sp50+eef+R4dv/R6dVDq6bF/m4EI1Id7+Nb+0ApG4/QVrm/iE5C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uV1zHAAAA3QAAAA8AAAAAAAAAAAAAAAAAmAIAAGRy&#10;cy9kb3ducmV2LnhtbFBLBQYAAAAABAAEAPUAAACMAwAAAAA=&#10;" path="m5,l3,r,l3,2,,5r3,l3,7r,l5,9,7,7r,l10,5r,l10,2,7,r,l5,xe" fillcolor="#000f28" stroked="f">
                    <v:path arrowok="t" o:connecttype="custom" o:connectlocs="5,0;3,0;3,0;3,2;0,5;3,5;3,7;3,7;5,9;7,7;7,7;10,5;10,5;10,2;7,0;7,0;5,0" o:connectangles="0,0,0,0,0,0,0,0,0,0,0,0,0,0,0,0,0"/>
                  </v:shape>
                  <v:shape id="Freeform 4763" o:spid="_x0000_s1410" style="position:absolute;left:4424;top:2708;width:9;height:9;visibility:visible;mso-wrap-style:square;v-text-anchor:top" coordsize="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RlzMEA&#10;AADdAAAADwAAAGRycy9kb3ducmV2LnhtbERPzYrCMBC+C75DGMGbpl2wStdYXGHByyrWfYAhGdtq&#10;MylNVuvbbw6Cx4/vf10MthV36n3jWEE6T0AQa2carhT8nr9nKxA+IBtsHZOCJ3koNuPRGnPjHnyi&#10;exkqEUPY56igDqHLpfS6Jot+7jriyF1cbzFE2FfS9PiI4baVH0mSSYsNx4YaO9rVpG/ln1WQHH52&#10;e3k+LsuvxTWctM5IHzKlppNh+wki0BDe4pd7bxQssjTuj2/iE5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kZczBAAAA3QAAAA8AAAAAAAAAAAAAAAAAmAIAAGRycy9kb3du&#10;cmV2LnhtbFBLBQYAAAAABAAEAPUAAACGAwAAAAA=&#10;" path="m5,l2,r,2l2,2,,5,2,7r,l2,9r3,l7,9,7,7r2,l9,5,9,2,7,2,7,,5,xe" fillcolor="#000f28" stroked="f">
                    <v:path arrowok="t" o:connecttype="custom" o:connectlocs="5,0;2,0;2,2;2,2;0,5;2,7;2,7;2,9;5,9;7,9;7,7;9,7;9,5;9,2;7,2;7,0;5,0" o:connectangles="0,0,0,0,0,0,0,0,0,0,0,0,0,0,0,0,0"/>
                  </v:shape>
                  <v:shape id="Freeform 4764" o:spid="_x0000_s1411" style="position:absolute;left:4378;top:2701;width:7;height:9;visibility:visible;mso-wrap-style:square;v-text-anchor:top" coordsize="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EfN8kA&#10;AADdAAAADwAAAGRycy9kb3ducmV2LnhtbESPQUvDQBSE74L/YXmCl9BuIrUtabdFChUPVTEtlN4e&#10;2WcSzb5dsps2/feuIHgcZuYbZrkeTCvO1PnGsoJsnIIgLq1uuFJw2G9HcxA+IGtsLZOCK3lYr25v&#10;lphre+EPOhehEhHCPkcFdQgul9KXNRn0Y+uIo/dpO4Mhyq6SusNLhJtWPqTpVBpsOC7U6GhTU/ld&#10;9EbB7ustmewTd+zn/ez99OyoeN0lSt3fDU8LEIGG8B/+a79oBY/TLIPfN/EJyNU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mEfN8kAAADdAAAADwAAAAAAAAAAAAAAAACYAgAA&#10;ZHJzL2Rvd25yZXYueG1sUEsFBgAAAAAEAAQA9QAAAI4DAAAAAA==&#10;" path="m3,r,l,3,,5r,l,7,,9r3,l3,9r2,l5,9,7,7,7,5r,l5,3,5,,3,xe" fillcolor="#000f28" stroked="f">
                    <v:path arrowok="t" o:connecttype="custom" o:connectlocs="3,0;3,0;0,3;0,5;0,5;0,7;0,9;3,9;3,9;5,9;5,9;7,7;7,5;7,5;5,3;5,0;3,0" o:connectangles="0,0,0,0,0,0,0,0,0,0,0,0,0,0,0,0,0"/>
                  </v:shape>
                  <v:shape id="Freeform 4765" o:spid="_x0000_s1412" style="position:absolute;left:4163;top:2905;width:46;height:80;visibility:visible;mso-wrap-style:square;v-text-anchor:top" coordsize="4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xxfMYA&#10;AADdAAAADwAAAGRycy9kb3ducmV2LnhtbESPQWvCQBSE74X+h+UVvNWNFiWNrtIWBEE8mPbS2yP7&#10;zKZm3y7ZbZL++64geBxm5htmvR1tK3rqQuNYwWyagSCunG64VvD1uXvOQYSIrLF1TAr+KMB28/iw&#10;xkK7gU/Ul7EWCcKhQAUmRl9IGSpDFsPUeeLknV1nMSbZ1VJ3OCS4beU8y5bSYsNpwaCnD0PVpfy1&#10;CvLd+48Z/Xd/ecldeTwMr+z7o1KTp/FtBSLSGO/hW3uvFSyWszlc36Qn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5xxfMYAAADdAAAADwAAAAAAAAAAAAAAAACYAgAAZHJz&#10;L2Rvd25yZXYueG1sUEsFBgAAAAAEAAQA9QAAAIsDAAAAAA==&#10;" path="m23,r4,2l32,5r2,2l39,12r2,7l43,25r3,7l46,41r,7l43,57r-2,7l39,69r-5,5l32,78r-5,2l23,80r-5,l13,78,9,74,7,69,2,64r,-7l,48,,41,,32,2,25r,-6l7,12,9,7,13,5,18,2,23,xe" fillcolor="#473d42" stroked="f">
                    <v:path arrowok="t" o:connecttype="custom" o:connectlocs="23,0;27,2;32,5;34,7;39,12;41,19;43,25;46,32;46,41;46,48;43,57;41,64;39,69;34,74;32,78;27,80;23,80;18,80;13,78;9,74;7,69;2,64;2,57;0,48;0,41;0,32;2,25;2,19;7,12;9,7;13,5;18,2;23,0" o:connectangles="0,0,0,0,0,0,0,0,0,0,0,0,0,0,0,0,0,0,0,0,0,0,0,0,0,0,0,0,0,0,0,0,0"/>
                  </v:shape>
                  <v:shape id="Freeform 4766" o:spid="_x0000_s1413" style="position:absolute;left:4176;top:2926;width:14;height:36;visibility:visible;mso-wrap-style:square;v-text-anchor:top" coordsize="14,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rqT8gA&#10;AADdAAAADwAAAGRycy9kb3ducmV2LnhtbESPUUvDQBCE3wX/w7GCb/aSSluJvRYpCoWC1lYU35bc&#10;mgRzeyG3bdL8eq8g9HGYmW+Y+bJ3tTpSGyrPBtJRAoo497biwsDH/uXuAVQQZIu1ZzJwogDLxfXV&#10;HDPrO36n404KFSEcMjRQijSZ1iEvyWEY+YY4ej++dShRtoW2LXYR7mo9TpKpdlhxXCixoVVJ+e/u&#10;4Ays3z43yX6QtBvk6/t5mG372evWmNub/ukRlFAvl/B/e20NTKbpPZzfxCe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aupPyAAAAN0AAAAPAAAAAAAAAAAAAAAAAJgCAABk&#10;cnMvZG93bnJldi54bWxQSwUGAAAAAAQABAD1AAAAjQMAAAAA&#10;" path="m7,r3,2l12,7r2,4l14,18r,7l12,32r-2,2l7,36,5,34,3,32,,25,,18,,11,3,7,5,2,7,xe" fillcolor="#b5bac4" stroked="f">
                    <v:path arrowok="t" o:connecttype="custom" o:connectlocs="7,0;10,2;12,7;14,11;14,18;14,25;12,32;10,34;7,36;5,34;3,32;0,25;0,18;0,11;3,7;5,2;7,0" o:connectangles="0,0,0,0,0,0,0,0,0,0,0,0,0,0,0,0,0"/>
                  </v:shape>
                  <v:shape id="Freeform 4767" o:spid="_x0000_s1414" style="position:absolute;left:4511;top:2795;width:35;height:41;visibility:visible;mso-wrap-style:square;v-text-anchor:top" coordsize="35,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oucQA&#10;AADdAAAADwAAAGRycy9kb3ducmV2LnhtbESPUWvCMBSF3wX/Q7jCXkRTxypSjSJjg20vavUHXJpr&#10;WmxuSpLZ7t8vg4GPh3POdzib3WBbcScfGscKFvMMBHHldMNGweX8PluBCBFZY+uYFPxQgN12PNpg&#10;oV3PJ7qX0YgE4VCggjrGrpAyVDVZDHPXESfv6rzFmKQ3UnvsE9y28jnLltJiw2mhxo5ea6pu5bdV&#10;EBhLfxjM9esypbejyT/9sc+VepoM+zWISEN8hP/bH1pBvly8wN+b9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zaLnEAAAA3QAAAA8AAAAAAAAAAAAAAAAAmAIAAGRycy9k&#10;b3ducmV2LnhtbFBLBQYAAAAABAAEAPUAAACJAwAAAAA=&#10;" path="m3,28l7,23r,-7l9,9,9,5,14,r2,l21,r7,l32,5r3,7l35,19r,4l32,28r-2,2l25,32r-2,3l19,32,12,28,,41,,39,,35,3,32r,-4xe" fillcolor="#002d47" stroked="f">
                    <v:path arrowok="t" o:connecttype="custom" o:connectlocs="3,28;7,23;7,16;9,9;9,5;14,0;16,0;21,0;28,0;32,5;35,12;35,19;35,23;32,28;30,30;25,32;23,35;19,32;12,28;0,41;0,39;0,35;3,32;3,28" o:connectangles="0,0,0,0,0,0,0,0,0,0,0,0,0,0,0,0,0,0,0,0,0,0,0,0"/>
                  </v:shape>
                  <v:rect id="Rectangle 4768" o:spid="_x0000_s1415" style="position:absolute;left:4605;top:2383;width:271;height: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PL1sQA&#10;AADdAAAADwAAAGRycy9kb3ducmV2LnhtbESPQYvCMBSE78L+h/AWvGmqYJFqFFmQ1duqhd3jo3m2&#10;1ealNLHt+uuNIHgcZuYbZrnuTSVaalxpWcFkHIEgzqwuOVeQnrajOQjnkTVWlknBPzlYrz4GS0y0&#10;7fhA7dHnIkDYJaig8L5OpHRZQQbd2NbEwTvbxqAPssmlbrALcFPJaRTF0mDJYaHAmr4Kyq7Hm1HA&#10;f32021/i733r087+Tn/S+3aj1PCz3yxAeOr9O/xq77SCWTyZwfNNeAJ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jy9bEAAAA3QAAAA8AAAAAAAAAAAAAAAAAmAIAAGRycy9k&#10;b3ducmV2LnhtbFBLBQYAAAAABAAEAPUAAACJAwAAAAA=&#10;" fillcolor="#f60" stroked="f"/>
                  <v:rect id="Rectangle 4769" o:spid="_x0000_s1416" style="position:absolute;left:4605;top:2383;width:271;height: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v4KcQA&#10;AADdAAAADwAAAGRycy9kb3ducmV2LnhtbESPX2vCQBDE3wt+h2OFvtWLgkFSTxG1IFUo/un7kluT&#10;YG4v5LYx/fY9QejjMDO/YebL3tWqozZUng2MRwko4tzbigsDl/PH2wxUEGSLtWcy8EsBlovByxwz&#10;6+98pO4khYoQDhkaKEWaTOuQl+QwjHxDHL2rbx1KlG2hbYv3CHe1niRJqh1WHBdKbGhdUn47/TgD&#10;X0d96/az7w3K1gmfD9tu83kx5nXYr95BCfXyH362d9bANB2n8HgTn4B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L+CnEAAAA3QAAAA8AAAAAAAAAAAAAAAAAmAIAAGRycy9k&#10;b3ducmV2LnhtbFBLBQYAAAAABAAEAPUAAACJAwAAAAA=&#10;" filled="f" strokeweight=".35pt"/>
                  <v:rect id="Rectangle 4770" o:spid="_x0000_s1417" style="position:absolute;left:4628;top:2424;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a3kMUA&#10;AADdAAAADwAAAGRycy9kb3ducmV2LnhtbESPQWvCQBSE70L/w/IK3nTXWlObuooIgqA9NBa8PrLP&#10;JDT7NmZXTf+9Kwgeh5n5hpktOluLC7W+cqxhNFQgiHNnKi40/O7XgykIH5AN1o5Jwz95WMxfejNM&#10;jbvyD12yUIgIYZ+ihjKEJpXS5yVZ9EPXEEfv6FqLIcq2kKbFa4TbWr4plUiLFceFEhtalZT/ZWer&#10;AZN3c/o+jnf77TnBz6JT68lBad1/7ZZfIAJ14Rl+tDdGwyQZfcD9TX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BreQxQAAAN0AAAAPAAAAAAAAAAAAAAAAAJgCAABkcnMv&#10;ZG93bnJldi54bWxQSwUGAAAAAAQABAD1AAAAigMAAAAA&#10;" stroked="f"/>
                  <v:rect id="Rectangle 4771" o:spid="_x0000_s1418" style="position:absolute;left:4628;top:2424;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jJwMAA&#10;AADdAAAADwAAAGRycy9kb3ducmV2LnhtbERPS4vCMBC+L/gfwgje1lRBkWoU8QGyuyC+7kMztsVm&#10;Upqxdv/95rDg8eN7L1adq1RLTSg9GxgNE1DEmbcl5waul/3nDFQQZIuVZzLwSwFWy97HAlPrX3yi&#10;9iy5iiEcUjRQiNSp1iEryGEY+po4cnffOJQIm1zbBl8x3FV6nCRT7bDk2FBgTZuCssf56QwcT/rR&#10;fs9uW5SdE7787Nrt19WYQb9bz0EJdfIW/7sP1sBkOopz45v4BPTy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9jJwMAAAADdAAAADwAAAAAAAAAAAAAAAACYAgAAZHJzL2Rvd25y&#10;ZXYueG1sUEsFBgAAAAAEAAQA9QAAAIUDAAAAAA==&#10;" filled="f" strokeweight=".35pt"/>
                  <v:rect id="Rectangle 4772" o:spid="_x0000_s1419" style="position:absolute;left:4764;top:2424;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GecYA&#10;AADdAAAADwAAAGRycy9kb3ducmV2LnhtbESPQWvCQBSE70L/w/IKvemutgk1uooUAgXroVrw+sg+&#10;k9Ds2zS7JvHfdwtCj8PMfMOst6NtRE+drx1rmM8UCOLCmZpLDV+nfPoKwgdkg41j0nAjD9vNw2SN&#10;mXEDf1J/DKWIEPYZaqhCaDMpfVGRRT9zLXH0Lq6zGKLsSmk6HCLcNnKhVCot1hwXKmzpraLi+3i1&#10;GjB9MT+Hy/PHaX9NcVmOKk/OSuunx3G3AhFoDP/he/vdaEjS+RL+3sQn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GecYAAADdAAAADwAAAAAAAAAAAAAAAACYAgAAZHJz&#10;L2Rvd25yZXYueG1sUEsFBgAAAAAEAAQA9QAAAIsDAAAAAA==&#10;" stroked="f"/>
                  <v:rect id="Rectangle 4773" o:spid="_x0000_s1420" style="position:absolute;left:4764;top:2424;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IPe8AA&#10;AADdAAAADwAAAGRycy9kb3ducmV2LnhtbERPS4vCMBC+L/gfwgh7W1OFFalGER8gu4L4ug/N2Bab&#10;SWnG2v33m4Pg8eN7zxadq1RLTSg9GxgOElDEmbcl5wYu5+3XBFQQZIuVZzLwRwEW897HDFPrn3yk&#10;9iS5iiEcUjRQiNSp1iEryGEY+Jo4cjffOJQIm1zbBp8x3FV6lCRj7bDk2FBgTauCsvvp4Qwcjvre&#10;/k6ua5SNEz7vN+3652LMZ79bTkEJdfIWv9w7a+B7PIr745v4BPT8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8IPe8AAAADdAAAADwAAAAAAAAAAAAAAAACYAgAAZHJzL2Rvd25y&#10;ZXYueG1sUEsFBgAAAAAEAAQA9QAAAIUDAAAAAA==&#10;" filled="f" strokeweight=".35pt"/>
                  <v:rect id="Rectangle 4774" o:spid="_x0000_s1421" style="position:absolute;left:4628;top:2516;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AwsQA&#10;AADdAAAADwAAAGRycy9kb3ducmV2LnhtbESPT4vCMBTE7wt+h/AEb2viv6LVKCIIgruHVcHro3m2&#10;xealNlHrtzcLC3scZuY3zGLV2ko8qPGlYw2DvgJBnDlTcq7hdNx+TkH4gGywckwaXuRhtex8LDA1&#10;7sk/9DiEXEQI+xQ1FCHUqZQ+K8ii77uaOHoX11gMUTa5NA0+I9xWcqhUIi2WHBcKrGlTUHY93K0G&#10;TMbm9n0ZfR339wRneau2k7PSutdt13MQgdrwH/5r74yGSTIcwO+b+ATk8g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QMLEAAAA3QAAAA8AAAAAAAAAAAAAAAAAmAIAAGRycy9k&#10;b3ducmV2LnhtbFBLBQYAAAAABAAEAPUAAACJAwAAAAA=&#10;" stroked="f"/>
                  <v:rect id="Rectangle 4775" o:spid="_x0000_s1422" style="position:absolute;left:4628;top:2516;width:90;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w0l8QA&#10;AADdAAAADwAAAGRycy9kb3ducmV2LnhtbESPW2vCQBSE34X+h+UU+qYbAxWJrlK8QKmF4u39kD1N&#10;gtmzIXuM8d+7QqGPw8x8w8yXvatVR22oPBsYjxJQxLm3FRcGTsftcAoqCLLF2jMZuFOA5eJlMMfM&#10;+hvvqTtIoSKEQ4YGSpEm0zrkJTkMI98QR+/Xtw4lyrbQtsVbhLtap0ky0Q4rjgslNrQqKb8crs7A&#10;z15fut30vEbZOOHj96Zbf52MeXvtP2aghHr5D/+1P62B90mawvNNfAJ6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cNJfEAAAA3QAAAA8AAAAAAAAAAAAAAAAAmAIAAGRycy9k&#10;b3ducmV2LnhtbFBLBQYAAAAABAAEAPUAAACJAwAAAAA=&#10;" filled="f" strokeweight=".35pt"/>
                  <v:rect id="Rectangle 4776" o:spid="_x0000_s1423" style="position:absolute;left:4764;top:2516;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F7LsUA&#10;AADdAAAADwAAAGRycy9kb3ducmV2LnhtbESPW4vCMBSE3xf8D+EIvq2Jt6LVKMuCIKz74AV8PTTH&#10;ttic1CZq998bYcHHYWa+YRar1lbiTo0vHWsY9BUI4syZknMNx8P6cwrCB2SDlWPS8EceVsvOxwJT&#10;4x68o/s+5CJC2KeooQihTqX0WUEWfd/VxNE7u8ZiiLLJpWnwEeG2kkOlEmmx5LhQYE3fBWWX/c1q&#10;wGRsrr/n0fbwc0twlrdqPTkprXvd9msOIlAb3uH/9sZomCTDEbzexCc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UXsuxQAAAN0AAAAPAAAAAAAAAAAAAAAAAJgCAABkcnMv&#10;ZG93bnJldi54bWxQSwUGAAAAAAQABAD1AAAAigMAAAAA&#10;" stroked="f"/>
                  <v:rect id="Rectangle 4777" o:spid="_x0000_s1424" style="position:absolute;left:4764;top:2516;width:89;height: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kJeMQA&#10;AADdAAAADwAAAGRycy9kb3ducmV2LnhtbESPW2vCQBSE3wv+h+UIvtVNxYqkrlK8gNiCeHs/ZE+T&#10;YPZsyB5j/PfdQsHHYWa+YWaLzlWqpSaUng28DRNQxJm3JecGzqfN6xRUEGSLlWcy8KAAi3nvZYap&#10;9Xc+UHuUXEUIhxQNFCJ1qnXICnIYhr4mjt6PbxxKlE2ubYP3CHeVHiXJRDssOS4UWNOyoOx6vDkD&#10;+4O+tl/Tywpl7YRP3+t2tTsbM+h3nx+ghDp5hv/bW2vgfTIaw9+b+AT0/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5CXjEAAAA3QAAAA8AAAAAAAAAAAAAAAAAmAIAAGRycy9k&#10;b3ducmV2LnhtbFBLBQYAAAAABAAEAPUAAACJAwAAAAA=&#10;" filled="f" strokeweight=".35pt"/>
                  <v:rect id="Rectangle 4778" o:spid="_x0000_s1425" style="position:absolute;left:4628;top:2607;width:90;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GwcUA&#10;AADdAAAADwAAAGRycy9kb3ducmV2LnhtbESPW4vCMBSE34X9D+Es7JsmXlq0GmURhIV1H7yAr4fm&#10;2Babk24TtfvvjbDg4zAz3zCLVWdrcaPWV441DAcKBHHuTMWFhuNh05+C8AHZYO2YNPyRh9XyrbfA&#10;zLg77+i2D4WIEPYZaihDaDIpfV6SRT9wDXH0zq61GKJsC2lavEe4reVIqVRarDgulNjQuqT8sr9a&#10;DZhOzO/Pebw9fF9TnBWd2iQnpfXHe/c5BxGoC6/wf/vLaEjSUQL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9EbBxQAAAN0AAAAPAAAAAAAAAAAAAAAAAJgCAABkcnMv&#10;ZG93bnJldi54bWxQSwUGAAAAAAQABAD1AAAAigMAAAAA&#10;" stroked="f"/>
                  <v:rect id="Rectangle 4779" o:spid="_x0000_s1426" style="position:absolute;left:4628;top:2607;width:90;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ylMQA&#10;AADdAAAADwAAAGRycy9kb3ducmV2LnhtbESPW2vCQBSE3wv+h+UIvtWNgkFSVxEvILZQvPT9kD0m&#10;wezZkD3G9N93C4U+DjPzDbNY9a5WHbWh8mxgMk5AEefeVlwYuF72r3NQQZAt1p7JwDcFWC0HLwvM&#10;rH/yibqzFCpCOGRooBRpMq1DXpLDMPYNcfRuvnUoUbaFti0+I9zVepokqXZYcVwosaFNSfn9/HAG&#10;Pk/63r3Pv7YoOyd8+dh12+PVmNGwX7+BEurlP/zXPlgDs3Sawu+b+AT0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nMpTEAAAA3QAAAA8AAAAAAAAAAAAAAAAAmAIAAGRycy9k&#10;b3ducmV2LnhtbFBLBQYAAAAABAAEAPUAAACJAwAAAAA=&#10;" filled="f" strokeweight=".35pt"/>
                  <v:rect id="Rectangle 4780" o:spid="_x0000_s1427" style="position:absolute;left:4764;top:2607;width:89;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p9LcYA&#10;AADdAAAADwAAAGRycy9kb3ducmV2LnhtbESPT2vCQBTE74V+h+UVvOlu/ZPa1FVEEITqwVjw+sg+&#10;k9Ds25hdNX77riD0OMzMb5jZorO1uFLrK8ca3gcKBHHuTMWFhp/Duj8F4QOywdoxabiTh8X89WWG&#10;qXE33tM1C4WIEPYpaihDaFIpfV6SRT9wDXH0Tq61GKJsC2lavEW4reVQqURarDgulNjQqqT8N7tY&#10;DZiMzXl3Gm0P35cEP4tOrSdHpXXvrVt+gQjUhf/ws70xGibJ8AMeb+IT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p9LcYAAADdAAAADwAAAAAAAAAAAAAAAACYAgAAZHJz&#10;L2Rvd25yZXYueG1sUEsFBgAAAAAEAAQA9QAAAIsDAAAAAA==&#10;" stroked="f"/>
                  <v:rect id="Rectangle 4781" o:spid="_x0000_s1428" style="position:absolute;left:4764;top:2607;width:89;height: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QDfcAA&#10;AADdAAAADwAAAGRycy9kb3ducmV2LnhtbERPS4vCMBC+L/gfwgh7W1OFFalGER8gu4L4ug/N2Bab&#10;SWnG2v33m4Pg8eN7zxadq1RLTSg9GxgOElDEmbcl5wYu5+3XBFQQZIuVZzLwRwEW897HDFPrn3yk&#10;9iS5iiEcUjRQiNSp1iEryGEY+Jo4cjffOJQIm1zbBp8x3FV6lCRj7bDk2FBgTauCsvvp4Qwcjvre&#10;/k6ua5SNEz7vN+3652LMZ79bTkEJdfIWv9w7a+B7PIpz45v4BPT8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bQDfcAAAADdAAAADwAAAAAAAAAAAAAAAACYAgAAZHJzL2Rvd25y&#10;ZXYueG1sUEsFBgAAAAAEAAQA9QAAAIUDAAAAAA==&#10;" filled="f" strokeweight=".35pt"/>
                  <v:rect id="Rectangle 4782" o:spid="_x0000_s1429" style="position:absolute;left:4605;top:2383;width:271;height: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ILbsYA&#10;AADdAAAADwAAAGRycy9kb3ducmV2LnhtbESPQWvCQBSE70L/w/IKvenGQINN3QQRRL21GmiPj+wz&#10;iWbfhuw2Sfvru4WCx2FmvmHW+WRaMVDvGssKlosIBHFpdcOVguK8m69AOI+ssbVMCr7JQZ49zNaY&#10;ajvyOw0nX4kAYZeigtr7LpXSlTUZdAvbEQfvYnuDPsi+krrHMcBNK+MoSqTBhsNCjR1taypvpy+j&#10;gD+n6HC8Jvvj4IvRfsRvxc9uo9TT47R5BeFp8vfwf/ugFTwn8Qv8vQlP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4ILbsYAAADdAAAADwAAAAAAAAAAAAAAAACYAgAAZHJz&#10;L2Rvd25yZXYueG1sUEsFBgAAAAAEAAQA9QAAAIsDAAAAAA==&#10;" fillcolor="#f60" stroked="f"/>
                  <v:rect id="Rectangle 4783" o:spid="_x0000_s1430" style="position:absolute;left:4605;top:2383;width:271;height: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ZpsEA&#10;AADdAAAADwAAAGRycy9kb3ducmV2LnhtbERPS2vCQBC+F/wPywi91Y0VRaKriA8otSC+7kN2TILZ&#10;2ZCdxvTfuwehx4/vPV92rlItNaH0bGA4SEARZ96WnBu4nHcfU1BBkC1WnsnAHwVYLnpvc0ytf/CR&#10;2pPkKoZwSNFAIVKnWoesIIdh4GviyN1841AibHJtG3zEcFfpzySZaIclx4YCa1oXlN1Pv87A4ajv&#10;7X563aBsnfD5Z9tuvi/GvPe71QyUUCf/4pf7yxoYT0Zxf3wTn4Be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bmabBAAAA3QAAAA8AAAAAAAAAAAAAAAAAmAIAAGRycy9kb3du&#10;cmV2LnhtbFBLBQYAAAAABAAEAPUAAACGAwAAAAA=&#10;" filled="f" strokeweight=".35pt"/>
                </v:group>
                <v:rect id="Rectangle 4784" o:spid="_x0000_s1431" style="position:absolute;left:29387;top:15392;width:572;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bWH8UA&#10;AADdAAAADwAAAGRycy9kb3ducmV2LnhtbESPW4vCMBSE3xf8D+EI+7Ym3opWoyyCsKD74AV8PTTH&#10;tticdJuo9d8bYcHHYWa+YebL1lbiRo0vHWvo9xQI4syZknMNx8P6awLCB2SDlWPS8CAPy0XnY46p&#10;cXfe0W0fchEh7FPUUIRQp1L6rCCLvudq4uidXWMxRNnk0jR4j3BbyYFSibRYclwosKZVQdllf7Ua&#10;MBmZv9/zcHvYXBOc5q1aj09K689u+z0DEagN7/B/+8doGCfDPrzexCc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FtYfxQAAAN0AAAAPAAAAAAAAAAAAAAAAAJgCAABkcnMv&#10;ZG93bnJldi54bWxQSwUGAAAAAAQABAD1AAAAigMAAAAA&#10;" stroked="f"/>
                <v:rect id="Rectangle 4785" o:spid="_x0000_s1432" style="position:absolute;left:29387;top:15392;width:572;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WiSsQA&#10;AADdAAAADwAAAGRycy9kb3ducmV2LnhtbESPW2vCQBSE3wv+h+UIvtVNlYqkrlK8gNiCeHs/ZE+T&#10;YPZsyB5j/PfdQsHHYWa+YWaLzlWqpSaUng28DRNQxJm3JecGzqfN6xRUEGSLlWcy8KAAi3nvZYap&#10;9Xc+UHuUXEUIhxQNFCJ1qnXICnIYhr4mjt6PbxxKlE2ubYP3CHeVHiXJRDssOS4UWNOyoOx6vDkD&#10;+4O+tl/Tywpl7YRP3+t2tTsbM+h3nx+ghDp5hv/bW2vgfTIewd+b+AT0/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FokrEAAAA3QAAAA8AAAAAAAAAAAAAAAAAmAIAAGRycy9k&#10;b3ducmV2LnhtbFBLBQYAAAAABAAEAPUAAACJAwAAAAA=&#10;" filled="f" strokeweight=".35pt"/>
                <v:rect id="Rectangle 4786" o:spid="_x0000_s1433" style="position:absolute;left:30251;top:15392;width:565;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jt88YA&#10;AADdAAAADwAAAGRycy9kb3ducmV2LnhtbESPT2vCQBTE70K/w/IK3nS3TQ1tmlVKQRDUQ2Oh10f2&#10;5Q/Nvk2zq8Zv3xUEj8PM/IbJV6PtxIkG3zrW8DRXIIhLZ1quNXwf1rNXED4gG+wck4YLeVgtHyY5&#10;Zsad+YtORahFhLDPUEMTQp9J6cuGLPq564mjV7nBYohyqKUZ8BzhtpPPSqXSYstxocGePhsqf4uj&#10;1YDpi/nbV8nusD2m+FaPar34UVpPH8ePdxCBxnAP39obo2GRJglc38Qn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ojt88YAAADdAAAADwAAAAAAAAAAAAAAAACYAgAAZHJz&#10;L2Rvd25yZXYueG1sUEsFBgAAAAAEAAQA9QAAAIsDAAAAAA==&#10;" stroked="f"/>
                <v:rect id="Rectangle 4787" o:spid="_x0000_s1434" style="position:absolute;left:30251;top:15392;width:565;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CfpcUA&#10;AADdAAAADwAAAGRycy9kb3ducmV2LnhtbESPX2vCQBDE3wt+h2MF3+qlrRVJPUXUQrGC+KfvS26b&#10;BHN7IbfG+O29QsHHYWZ+w0znnatUS00oPRt4GSagiDNvS84NnI6fzxNQQZAtVp7JwI0CzGe9pymm&#10;1l95T+1BchUhHFI0UIjUqdYhK8hhGPqaOHq/vnEoUTa5tg1eI9xV+jVJxtphyXGhwJqWBWXnw8UZ&#10;2O31uf2e/KxQ1k74uF23q83JmEG/W3yAEurkEf5vf1kD7+O3Efy9iU9Az+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IJ+lxQAAAN0AAAAPAAAAAAAAAAAAAAAAAJgCAABkcnMv&#10;ZG93bnJldi54bWxQSwUGAAAAAAQABAD1AAAAigMAAAAA&#10;" filled="f" strokeweight=".35pt"/>
                <v:rect id="Rectangle 4788" o:spid="_x0000_s1435" style="position:absolute;left:29387;top:15976;width:572;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3QHMUA&#10;AADdAAAADwAAAGRycy9kb3ducmV2LnhtbESPQWvCQBSE70L/w/IKvemutQkaXaUUhEL1YBS8PrLP&#10;JJh9m2ZXTf99VxA8DjPzDbNY9bYRV+p87VjDeKRAEBfO1FxqOOzXwykIH5ANNo5Jwx95WC1fBgvM&#10;jLvxjq55KEWEsM9QQxVCm0npi4os+pFriaN3cp3FEGVXStPhLcJtI9+VSqXFmuNChS19VVSc84vV&#10;gOmH+d2eJpv9zyXFWdmrdXJUWr+99p9zEIH68Aw/2t9GQ5JOEri/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LdAcxQAAAN0AAAAPAAAAAAAAAAAAAAAAAJgCAABkcnMv&#10;ZG93bnJldi54bWxQSwUGAAAAAAQABAD1AAAAigMAAAAA&#10;" stroked="f"/>
                <v:rect id="Rectangle 4789" o:spid="_x0000_s1436" style="position:absolute;left:29387;top:15976;width:572;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6kScQA&#10;AADdAAAADwAAAGRycy9kb3ducmV2LnhtbESPX2vCQBDE3wt+h2OFvtWLlgaJniJqodRC8d/7kluT&#10;YG4v5NaYfvueUOjjMDO/YebL3tWqozZUng2MRwko4tzbigsDp+P7yxRUEGSLtWcy8EMBlovB0xwz&#10;6++8p+4ghYoQDhkaKEWaTOuQl+QwjHxDHL2Lbx1KlG2hbYv3CHe1niRJqh1WHBdKbGhdUn493JyB&#10;772+drvpeYOydcLHr223+TwZ8zzsVzNQQr38h//aH9bAW/qawuNNfAJ6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pEnEAAAA3QAAAA8AAAAAAAAAAAAAAAAAmAIAAGRycy9k&#10;b3ducmV2LnhtbFBLBQYAAAAABAAEAPUAAACJAwAAAAA=&#10;" filled="f" strokeweight=".35pt"/>
                <v:rect id="Rectangle 4790" o:spid="_x0000_s1437" style="position:absolute;left:30251;top:15976;width:565;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Pr8MUA&#10;AADdAAAADwAAAGRycy9kb3ducmV2LnhtbESPQWvCQBSE70L/w/IKvdVda402dRURhIJ6MApeH9ln&#10;Esy+TbOrpv/eFQoeh5n5hpnOO1uLK7W+cqxh0FcgiHNnKi40HPar9wkIH5AN1o5Jwx95mM9eelNM&#10;jbvxjq5ZKESEsE9RQxlCk0rp85Is+r5riKN3cq3FEGVbSNPiLcJtLT+USqTFiuNCiQ0tS8rP2cVq&#10;wOTT/G5Pw81+fUnwq+jUanRUWr+9dotvEIG68Az/t3+MhlEyHMP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s+vwxQAAAN0AAAAPAAAAAAAAAAAAAAAAAJgCAABkcnMv&#10;ZG93bnJldi54bWxQSwUGAAAAAAQABAD1AAAAigMAAAAA&#10;" stroked="f"/>
                <v:rect id="Rectangle 4791" o:spid="_x0000_s1438" style="position:absolute;left:30251;top:15976;width:565;height: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2VoMEA&#10;AADdAAAADwAAAGRycy9kb3ducmV2LnhtbERPS2vCQBC+F/wPywi91Y0VRaKriA8otSC+7kN2TILZ&#10;2ZCdxvTfuwehx4/vPV92rlItNaH0bGA4SEARZ96WnBu4nHcfU1BBkC1WnsnAHwVYLnpvc0ytf/CR&#10;2pPkKoZwSNFAIVKnWoesIIdh4GviyN1841AibHJtG3zEcFfpzySZaIclx4YCa1oXlN1Pv87A4ajv&#10;7X563aBsnfD5Z9tuvi/GvPe71QyUUCf/4pf7yxoYT0ZxbnwTn4Be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RtlaDBAAAA3QAAAA8AAAAAAAAAAAAAAAAAmAIAAGRycy9kb3du&#10;cmV2LnhtbFBLBQYAAAAABAAEAPUAAACGAwAAAAA=&#10;" filled="f" strokeweight=".35pt"/>
                <v:rect id="Rectangle 4792" o:spid="_x0000_s1439" style="position:absolute;left:29387;top:16554;width:572;height: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aGcUA&#10;AADdAAAADwAAAGRycy9kb3ducmV2LnhtbESPT4vCMBTE7wt+h/AEb2viuhatRpEFQdA9+Ae8Pppn&#10;W2xeahO1fvuNsOBxmJnfMLNFaytxp8aXjjUM+goEceZMybmG42H1OQbhA7LByjFpeJKHxbzzMcPU&#10;uAfv6L4PuYgQ9ilqKEKoUyl9VpBF33c1cfTOrrEYomxyaRp8RLit5JdSibRYclwosKafgrLL/mY1&#10;YPJtrr/n4fawuSU4yVu1Gp2U1r1uu5yCCNSGd/i/vTYaRslw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YNoZxQAAAN0AAAAPAAAAAAAAAAAAAAAAAJgCAABkcnMv&#10;ZG93bnJldi54bWxQSwUGAAAAAAQABAD1AAAAigMAAAAA&#10;" stroked="f"/>
                <v:rect id="Rectangle 4793" o:spid="_x0000_s1440" style="position:absolute;left:29387;top:16554;width:572;height: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3q28EA&#10;AADdAAAADwAAAGRycy9kb3ducmV2LnhtbERPS2vCQBC+F/wPywi91Y1FRaKriA8otSC+7kN2TILZ&#10;2ZCdxvTfuwehx4/vPV92rlItNaH0bGA4SEARZ96WnBu4nHcfU1BBkC1WnsnAHwVYLnpvc0ytf/CR&#10;2pPkKoZwSNFAIVKnWoesIIdh4GviyN1841AibHJtG3zEcFfpzySZaIclx4YCa1oXlN1Pv87A4ajv&#10;7X563aBsnfD5Z9tuvi/GvPe71QyUUCf/4pf7yxoYT0Zxf3wTn4Be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Id6tvBAAAA3QAAAA8AAAAAAAAAAAAAAAAAmAIAAGRycy9kb3du&#10;cmV2LnhtbFBLBQYAAAAABAAEAPUAAACGAwAAAAA=&#10;" filled="f" strokeweight=".35pt"/>
                <v:rect id="Rectangle 4794" o:spid="_x0000_s1441" style="position:absolute;left:30251;top:16554;width:565;height: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ClYsQA&#10;AADdAAAADwAAAGRycy9kb3ducmV2LnhtbESPT4vCMBTE7wt+h/AEb2viv6LVKCIIwrqHVcHro3m2&#10;xealNlHrt98IC3scZuY3zGLV2ko8qPGlYw2DvgJBnDlTcq7hdNx+TkH4gGywckwaXuRhtex8LDA1&#10;7sk/9DiEXEQI+xQ1FCHUqZQ+K8ii77uaOHoX11gMUTa5NA0+I9xWcqhUIi2WHBcKrGlTUHY93K0G&#10;TMbm9n0Z7Y9f9wRneau2k7PSutdt13MQgdrwH/5r74yGSTIewPt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QpWLEAAAA3QAAAA8AAAAAAAAAAAAAAAAAmAIAAGRycy9k&#10;b3ducmV2LnhtbFBLBQYAAAAABAAEAPUAAACJAwAAAAA=&#10;" stroked="f"/>
                <v:rect id="Rectangle 4795" o:spid="_x0000_s1442" style="position:absolute;left:30251;top:16554;width:565;height: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PRN8QA&#10;AADdAAAADwAAAGRycy9kb3ducmV2LnhtbESPW2vCQBSE3wv+h+UIvtVNxYqkrlK8gNiCeHs/ZE+T&#10;YPZsyB5j/PfdQsHHYWa+YWaLzlWqpSaUng28DRNQxJm3JecGzqfN6xRUEGSLlWcy8KAAi3nvZYap&#10;9Xc+UHuUXEUIhxQNFCJ1qnXICnIYhr4mjt6PbxxKlE2ubYP3CHeVHiXJRDssOS4UWNOyoOx6vDkD&#10;+4O+tl/Tywpl7YRP3+t2tTsbM+h3nx+ghDp5hv/bW2vgfTIewd+b+AT0/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D0TfEAAAA3QAAAA8AAAAAAAAAAAAAAAAAmAIAAGRycy9k&#10;b3ducmV2LnhtbFBLBQYAAAAABAAEAPUAAACJAwAAAAA=&#10;" filled="f" strokeweight=".35pt"/>
                <v:shape id="Picture 4796" o:spid="_x0000_s1443" type="#_x0000_t75" style="position:absolute;left:34778;top:5778;width:5709;height:31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YrwATHAAAA3QAAAA8AAABkcnMvZG93bnJldi54bWxEj9FqAjEURN8L/kO4Ql+kZtUqZTWKFFqr&#10;+NCqH3DZXDeLyc2yieu2X98UhD4OM3OGWaw6Z0VLTag8KxgNMxDEhdcVlwpOx7enFxAhImu0nknB&#10;NwVYLXsPC8y1v/EXtYdYigThkKMCE2OdSxkKQw7D0NfEyTv7xmFMsimlbvCW4M7KcZbNpMOK04LB&#10;ml4NFZfD1SnYTfg4zgbXTftj9p8b+761Xdgq9djv1nMQkbr4H763P7SC6ex5An9v0hOQy1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YrwATHAAAA3QAAAA8AAAAAAAAAAAAA&#10;AAAAnwIAAGRycy9kb3ducmV2LnhtbFBLBQYAAAAABAAEAPcAAACTAwAAAAA=&#10;">
                  <v:imagedata r:id="rId23" o:title=""/>
                </v:shape>
                <v:shape id="Picture 4797" o:spid="_x0000_s1444" type="#_x0000_t75" style="position:absolute;left:34778;top:5778;width:5709;height:31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SB1LGAAAA3QAAAA8AAABkcnMvZG93bnJldi54bWxEj0FrwkAUhO+C/2F5Qm91o2iIqauIIvVg&#10;BbWX3h7Z1ySYfRuya4z+erdQ8DjMzDfMfNmZSrTUuNKygtEwAkGcWV1yruD7vH1PQDiPrLGyTAru&#10;5GC56PfmmGp74yO1J5+LAGGXooLC+zqV0mUFGXRDWxMH79c2Bn2QTS51g7cAN5UcR1EsDZYcFgqs&#10;aV1QdjldjYJ4I6Py68A/j30nk3b3mVSzfabU26BbfYDw1PlX+L+90wqm8WQCf2/CE5CLJ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VIHUsYAAADdAAAADwAAAAAAAAAAAAAA&#10;AACfAgAAZHJzL2Rvd25yZXYueG1sUEsFBgAAAAAEAAQA9wAAAJIDAAAAAA==&#10;">
                  <v:imagedata r:id="rId24" o:title=""/>
                </v:shape>
                <v:shape id="Freeform 4798" o:spid="_x0000_s1445" style="position:absolute;left:32010;top:9963;width:4426;height:4146;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Rz58UA&#10;AADdAAAADwAAAGRycy9kb3ducmV2LnhtbESPQYvCMBSE78L+h/AWvGm6orJUo7iKIt60Inp7NM+2&#10;u81LaaJWf70RhD0OM/MNM542phRXql1hWcFXNwJBnFpdcKZgnyw73yCcR9ZYWiYFd3IwnXy0xhhr&#10;e+MtXXc+EwHCLkYFufdVLKVLczLourYiDt7Z1gZ9kHUmdY23ADel7EXRUBosOCzkWNE8p/RvdzEK&#10;oqOj3kH/lo/ksEpx85PMjqeFUu3PZjYC4anx/+F3e60VDIb9AbzehCcgJ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ZHPnxQAAAN0AAAAPAAAAAAAAAAAAAAAAAJgCAABkcnMv&#10;ZG93bnJldi54bWxQSwUGAAAAAAQABAD1AAAAigMAAAAA&#10;" path="m,571r300,l300,653r99,l399,571r298,l399,381r200,l399,191r99,l349,,200,191r100,l101,381r199,l,571xe" fillcolor="gray" stroked="f">
                  <v:path arrowok="t" o:connecttype="custom" o:connectlocs="0,362585;190500,362585;190500,414655;253365,414655;253365,362585;442595,362585;253365,241935;380365,241935;253365,121285;316230,121285;221615,0;127000,121285;190500,121285;64135,241935;190500,241935;0,362585" o:connectangles="0,0,0,0,0,0,0,0,0,0,0,0,0,0,0,0"/>
                </v:shape>
                <v:shape id="Freeform 4799" o:spid="_x0000_s1446" style="position:absolute;left:31648;top:9601;width:4426;height:4146;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vQxcUA&#10;AADdAAAADwAAAGRycy9kb3ducmV2LnhtbESPQWsCMRSE7wX/Q3iCt5rtootsjSKC4EXbqhdvj83r&#10;7tLNS0iyuv77Rij0OMzMN8xyPZhO3MiH1rKCt2kGgriyuuVaweW8e12ACBFZY2eZFDwowHo1elli&#10;qe2dv+h2irVIEA4lKmhidKWUoWrIYJhaR5y8b+sNxiR9LbXHe4KbTuZZVkiDLaeFBh1tG6p+Tr1R&#10;sPfHc/5xMO6zajdXvPT9w+W9UpPxsHkHEWmI/+G/9l4rmBezAp5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K9DFxQAAAN0AAAAPAAAAAAAAAAAAAAAAAJgCAABkcnMv&#10;ZG93bnJldi54bWxQSwUGAAAAAAQABAD1AAAAigMAAAAA&#10;" path="m,571r300,l300,653r99,l399,571r298,l399,381r199,l399,190r98,l348,,199,190r101,l101,381r199,l,571xe" fillcolor="green" stroked="f">
                  <v:path arrowok="t" o:connecttype="custom" o:connectlocs="0,362585;190500,362585;190500,414655;253365,414655;253365,362585;442595,362585;253365,241935;379730,241935;253365,120650;315595,120650;220980,0;126365,120650;190500,120650;64135,241935;190500,241935;0,362585" o:connectangles="0,0,0,0,0,0,0,0,0,0,0,0,0,0,0,0"/>
                </v:shape>
                <v:shape id="Freeform 4800" o:spid="_x0000_s1447" style="position:absolute;left:31648;top:9601;width:4426;height:4146;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YRcUA&#10;AADdAAAADwAAAGRycy9kb3ducmV2LnhtbESPQWsCMRSE74X+h/AEbzWxtlq2RhFREAuC20Kvr5vX&#10;zdLNy7KJGv99IxR6HGbmG2a+TK4VZ+pD41nDeKRAEFfeNFxr+HjfPryACBHZYOuZNFwpwHJxfzfH&#10;wvgLH+lcxlpkCIcCNdgYu0LKUFlyGEa+I87et+8dxiz7WpoeLxnuWvmo1FQ6bDgvWOxoban6KU9O&#10;Q7m7pvawn7yVjfqys8+0WclKaT0cpNUriEgp/of/2juj4Xn6NIPbm/w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4FhFxQAAAN0AAAAPAAAAAAAAAAAAAAAAAJgCAABkcnMv&#10;ZG93bnJldi54bWxQSwUGAAAAAAQABAD1AAAAigMAAAAA&#10;" path="m,571r300,l300,653r99,l399,571r298,l399,381r199,l399,190r98,l348,,199,190r101,l101,381r199,l,571xe" filled="f" strokeweight=".35pt">
                  <v:path arrowok="t" o:connecttype="custom" o:connectlocs="0,362585;190500,362585;190500,414655;253365,414655;253365,362585;442595,362585;253365,241935;379730,241935;253365,120650;315595,120650;220980,0;126365,120650;190500,120650;64135,241935;190500,241935;0,362585" o:connectangles="0,0,0,0,0,0,0,0,0,0,0,0,0,0,0,0"/>
                </v:shape>
                <v:shape id="Freeform 4801" o:spid="_x0000_s1448" style="position:absolute;left:33045;top:9994;width:4426;height:4147;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XcecIA&#10;AADdAAAADwAAAGRycy9kb3ducmV2LnhtbERPy4rCMBTdC/5DuMLsNB0ZZegYxQeKuNMOxdldmmtb&#10;p7kpTdTq15uF4PJw3pNZaypxpcaVlhV8DiIQxJnVJecKfpN1/xuE88gaK8uk4E4OZtNuZ4Kxtjfe&#10;0/XgcxFC2MWooPC+jqV0WUEG3cDWxIE72cagD7DJpW7wFsJNJYdRNJYGSw4NBda0LCj7P1yMgujo&#10;aJjqc/VI0k2Gu0UyP/6tlProtfMfEJ5a/xa/3FutYDT+CnPDm/AE5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Zdx5wgAAAN0AAAAPAAAAAAAAAAAAAAAAAJgCAABkcnMvZG93&#10;bnJldi54bWxQSwUGAAAAAAQABAD1AAAAhwMAAAAA&#10;" path="m,573r298,l298,653r101,l399,573r298,l399,380r199,l399,190r99,l348,,199,190r99,l101,380r197,l,573xe" fillcolor="gray" stroked="f">
                  <v:path arrowok="t" o:connecttype="custom" o:connectlocs="0,363855;189230,363855;189230,414655;253365,414655;253365,363855;442595,363855;253365,241300;379730,241300;253365,120650;316230,120650;220980,0;126365,120650;189230,120650;64135,241300;189230,241300;0,363855" o:connectangles="0,0,0,0,0,0,0,0,0,0,0,0,0,0,0,0"/>
                </v:shape>
                <v:shape id="Freeform 4802" o:spid="_x0000_s1449" style="position:absolute;left:32683;top:9632;width:4426;height:4147;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REt8UA&#10;AADdAAAADwAAAGRycy9kb3ducmV2LnhtbESPT2sCMRTE74LfITyhN826tNJujSJCwUv9f+ntsXnd&#10;Xbp5CUlW129vCoLHYWZ+w8yXvWnFhXxoLCuYTjIQxKXVDVcKzqev8TuIEJE1tpZJwY0CLBfDwRwL&#10;ba98oMsxViJBOBSooI7RFVKGsiaDYWIdcfJ+rTcYk/SV1B6vCW5amWfZTBpsOC3U6GhdU/l37IyC&#10;jd+e8t23cfuyWf3guetuLu+Uehn1q08Qkfr4DD/aG63gbfb6Af9v0hO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tES3xQAAAN0AAAAPAAAAAAAAAAAAAAAAAJgCAABkcnMv&#10;ZG93bnJldi54bWxQSwUGAAAAAAQABAD1AAAAigMAAAAA&#10;" path="m,573r298,l298,653r101,l399,573r298,l399,380r199,l399,190r98,l348,,199,190r99,l100,380r198,l,573xe" fillcolor="green" stroked="f">
                  <v:path arrowok="t" o:connecttype="custom" o:connectlocs="0,363855;189230,363855;189230,414655;253365,414655;253365,363855;442595,363855;253365,241300;379730,241300;253365,120650;315595,120650;220980,0;126365,120650;189230,120650;63500,241300;189230,241300;0,363855" o:connectangles="0,0,0,0,0,0,0,0,0,0,0,0,0,0,0,0"/>
                </v:shape>
                <v:shape id="Freeform 4803" o:spid="_x0000_s1450" style="position:absolute;left:32683;top:9632;width:4426;height:4147;visibility:visible;mso-wrap-style:square;v-text-anchor:top" coordsize="69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BW7MIA&#10;AADdAAAADwAAAGRycy9kb3ducmV2LnhtbERPy2oCMRTdF/yHcAvualLFB1OjiFgQCwWnBbe3k+tk&#10;cHIzTFKNf28WhS4P571cJ9eKK/Wh8azhdaRAEFfeNFxr+P56f1mACBHZYOuZNNwpwHo1eFpiYfyN&#10;j3QtYy1yCIcCNdgYu0LKUFlyGEa+I87c2fcOY4Z9LU2PtxzuWjlWaiYdNpwbLHa0tVRdyl+nodzf&#10;U/t5mHyUjfqx81PabWSltB4+p80biEgp/ov/3HujYTqb5v35TX4C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0FbswgAAAN0AAAAPAAAAAAAAAAAAAAAAAJgCAABkcnMvZG93&#10;bnJldi54bWxQSwUGAAAAAAQABAD1AAAAhwMAAAAA&#10;" path="m,573r298,l298,653r101,l399,573r298,l399,380r199,l399,190r98,l348,,199,190r99,l100,380r198,l,573xe" filled="f" strokeweight=".35pt">
                  <v:path arrowok="t" o:connecttype="custom" o:connectlocs="0,363855;189230,363855;189230,414655;253365,414655;253365,363855;442595,363855;253365,241300;379730,241300;253365,120650;315595,120650;220980,0;126365,120650;189230,120650;63500,241300;189230,241300;0,363855" o:connectangles="0,0,0,0,0,0,0,0,0,0,0,0,0,0,0,0"/>
                </v:shape>
                <v:shape id="Freeform 4804" o:spid="_x0000_s1451" style="position:absolute;left:32023;top:14478;width:5480;height:1746;visibility:visible;mso-wrap-style:square;v-text-anchor:top" coordsize="863,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5MC8UA&#10;AADdAAAADwAAAGRycy9kb3ducmV2LnhtbESPQWvCQBSE7wX/w/KE3uomUoOkrkEFUfDUWKTHR/Y1&#10;G8y+jdlV0/56t1DocZiZb5hFMdhW3Kj3jWMF6SQBQVw53XCt4OO4fZmD8AFZY+uYFHyTh2I5elpg&#10;rt2d3+lWhlpECPscFZgQulxKXxmy6CeuI47el+sthij7Wuoe7xFuWzlNkkxabDguGOxoY6g6l1er&#10;gC9uN/85bd1rdrhyXe7N5fO0Vup5PKzeQAQawn/4r73XCmbZLIXf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kwLxQAAAN0AAAAPAAAAAAAAAAAAAAAAAJgCAABkcnMv&#10;ZG93bnJldi54bWxQSwUGAAAAAAQABAD1AAAAigMAAAAA&#10;" path="m863,137r,l863,144r-3,7l858,158r-5,7l849,172r-7,6l828,190r-18,14l789,215r-25,9l737,233r-33,10l672,252r-34,7l599,263r-39,5l519,272r-44,3l431,275r,l388,275r-44,-3l303,268r-39,-5l225,259r-34,-7l159,243,126,233,99,224,74,215,53,204,35,190,21,178r-7,-6l9,165,7,158,3,151r,-7l,137r,l3,130r,-7l7,117r2,-7l14,103r7,-5l35,84,53,71,74,59,99,50r27,-9l159,32r32,-9l225,16r39,-5l303,7,344,2,388,r43,l431,r44,l519,2r41,5l599,11r39,5l672,23r32,9l737,41r27,9l789,59r21,12l828,84r14,14l849,103r4,7l858,117r2,6l863,130r,7l863,137xe" fillcolor="#c7c7c7" stroked="f">
                  <v:path arrowok="t" o:connecttype="custom" o:connectlocs="548005,86995;546100,95885;541655,104775;534670,113030;514350,129540;485140,142240;447040,154305;405130,164465;355600,170180;301625,174625;273685,174625;218440,172720;167640,167005;121285,160020;80010,147955;46990,136525;22225,120650;8890,109220;4445,100330;1905,91440;0,86995;1905,78105;5715,69850;13335,62230;33655,45085;62865,31750;100965,20320;142875,10160;192405,4445;246380,0;273685,0;329565,1270;380365,6985;426720,14605;467995,26035;501015,37465;525780,53340;539115,65405;544830,74295;548005,82550;548005,86995" o:connectangles="0,0,0,0,0,0,0,0,0,0,0,0,0,0,0,0,0,0,0,0,0,0,0,0,0,0,0,0,0,0,0,0,0,0,0,0,0,0,0,0,0"/>
                </v:shape>
                <v:shape id="Freeform 4805" o:spid="_x0000_s1452" style="position:absolute;left:32753;top:13893;width:508;height:438;visibility:visible;mso-wrap-style:square;v-text-anchor:top" coordsize="8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JUuscA&#10;AADdAAAADwAAAGRycy9kb3ducmV2LnhtbESPT4vCMBTE74LfITzBi2i6QkW6RhFxQWEv/tnD3p7N&#10;26bYvHSbbO1+eyMIHoeZ+Q2zWHW2Ei01vnSs4G2SgCDOnS65UHA+fYznIHxA1lg5JgX/5GG17PcW&#10;mGl34wO1x1CICGGfoQITQp1J6XNDFv3E1cTR+3GNxRBlU0jd4C3CbSWnSTKTFkuOCwZr2hjKr8c/&#10;q+BA22u7/xp9nr6Ly6/bjvammqdKDQfd+h1EoC68ws/2TitIZ+kUHm/iE5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6SVLrHAAAA3QAAAA8AAAAAAAAAAAAAAAAAmAIAAGRy&#10;cy9kb3ducmV2LnhtbFBLBQYAAAAABAAEAPUAAACMAwAAAAA=&#10;" path="m2,25r,l5,30r4,4l25,41r,l37,46r,l50,53r,l69,62r4,2l80,69r,l78,53r,l73,39,69,28r,l62,18r,l57,14,50,9r,l44,5r-7,l30,2,23,r,l16,,11,2,7,5,2,7,,9r,5l,18r2,7l2,25xe" fillcolor="#34190f" stroked="f">
                  <v:path arrowok="t" o:connecttype="custom" o:connectlocs="1270,15875;1270,15875;3175,19050;5715,21590;15875,26035;15875,26035;23495,29210;23495,29210;31750,33655;31750,33655;43815,39370;46355,40640;50800,43815;50800,43815;49530,33655;49530,33655;46355,24765;43815,17780;43815,17780;39370,11430;39370,11430;36195,8890;31750,5715;31750,5715;27940,3175;23495,3175;19050,1270;14605,0;14605,0;10160,0;6985,1270;4445,3175;1270,4445;0,5715;0,8890;0,11430;1270,15875;1270,15875" o:connectangles="0,0,0,0,0,0,0,0,0,0,0,0,0,0,0,0,0,0,0,0,0,0,0,0,0,0,0,0,0,0,0,0,0,0,0,0,0,0"/>
                </v:shape>
                <v:shape id="Freeform 4806" o:spid="_x0000_s1453" style="position:absolute;left:32766;top:15525;width:539;height:286;visibility:visible;mso-wrap-style:square;v-text-anchor:top" coordsize="8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axFccA&#10;AADdAAAADwAAAGRycy9kb3ducmV2LnhtbESPT2vCQBTE74LfYXlCL1I3/kVTV9FSafQijV56e2Sf&#10;STD7NmS3Gr+9Wyj0OMzMb5jlujWVuFHjSssKhoMIBHFmdcm5gvNp9zoH4TyyxsoyKXiQg/Wq21li&#10;rO2dv+iW+lwECLsYFRTe17GULivIoBvYmjh4F9sY9EE2udQN3gPcVHIURTNpsOSwUGBN7wVl1/TH&#10;KMiSvh5uL4fvz+NHsk/7brI4olXqpddu3kB4av1/+K+daAXT2XQMv2/CE5Cr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HWsRXHAAAA3QAAAA8AAAAAAAAAAAAAAAAAmAIAAGRy&#10;cy9kb3ducmV2LnhtbFBLBQYAAAAABAAEAPUAAACMAwAAAAA=&#10;" path="m78,20r,l81,20r,l85,13,,,,,3,9r,l9,20r,l14,32r7,7l30,43r9,2l39,45,51,43r9,-4l69,32,78,20r,xe" fillcolor="black" stroked="f">
                  <v:path arrowok="t" o:connecttype="custom" o:connectlocs="49530,12700;49530,12700;51435,12700;51435,12700;53975,8255;0,0;0,0;1905,5715;1905,5715;5715,12700;5715,12700;8890,20320;13335,24765;19050,27305;24765,28575;24765,28575;32385,27305;38100,24765;43815,20320;49530,12700;49530,12700" o:connectangles="0,0,0,0,0,0,0,0,0,0,0,0,0,0,0,0,0,0,0,0,0"/>
                </v:shape>
                <v:shape id="Freeform 4807" o:spid="_x0000_s1454" style="position:absolute;left:32505;top:12744;width:4547;height:2984;visibility:visible;mso-wrap-style:square;v-text-anchor:top" coordsize="716,4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iosYA&#10;AADdAAAADwAAAGRycy9kb3ducmV2LnhtbESPT2sCMRTE70K/Q3gFL1KzFpVlNYqIBemldO2f6+vm&#10;uRvcvIRN1PXbN4WCx2FmfsMs171txYW6YBwrmIwzEMSV04ZrBR+Hl6ccRIjIGlvHpOBGAdarh8ES&#10;C+2u/E6XMtYiQTgUqKCJ0RdShqohi2HsPHHyjq6zGJPsaqk7vCa4beVzls2lRcNpoUFP24aqU3m2&#10;CujN7PJS74+3r/xnNK2+vfl89UoNH/vNAkSkPt7D/+29VjCbz6bw9yY9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KiosYAAADdAAAADwAAAAAAAAAAAAAAAACYAgAAZHJz&#10;L2Rvd25yZXYueG1sUEsFBgAAAAAEAAQA9QAAAIsDAAAAAA==&#10;" path="m690,142r,l683,121r-9,-18l674,103,661,78r,l651,64r-9,-9l633,44r-9,-7l624,37,612,28,596,21,580,14,562,9,539,5,516,2,493,,466,r,l427,2,392,5r-34,7l323,18,291,30,261,44,232,60,204,78r,l177,99r-28,25l119,151,92,186r,l76,204r,l64,218r,l57,229r,l32,264,9,300r,l5,312,2,325,,344r2,18l2,362r3,16l9,396r7,23l28,442r,l44,447r,l83,451r39,7l122,458r50,5l227,467r57,3l346,470,716,341r,l716,302r,-36l711,234r-5,-35l706,199r-9,-29l690,142r,xe" fillcolor="#e00000" stroked="f">
                  <v:path arrowok="t" o:connecttype="custom" o:connectlocs="438150,90170;427990,65405;419735,49530;413385,40640;401955,27940;396240,23495;378460,13335;356870,5715;327660,1270;295910,0;271145,1270;227330,7620;184785,19050;147320,38100;129540,49530;94615,78740;58420,118110;48260,129540;40640,138430;36195,145415;20320,167640;5715,190500;1270,206375;1270,229870;3175,240030;10160,266065;17780,280670;27940,283845;77470,290830;109220,294005;180340,298450;454660,216535;454660,191770;451485,148590;448310,126365;438150,90170" o:connectangles="0,0,0,0,0,0,0,0,0,0,0,0,0,0,0,0,0,0,0,0,0,0,0,0,0,0,0,0,0,0,0,0,0,0,0,0"/>
                </v:shape>
                <v:shape id="Freeform 4808" o:spid="_x0000_s1455" style="position:absolute;left:34690;top:13182;width:2362;height:2546;visibility:visible;mso-wrap-style:square;v-text-anchor:top" coordsize="372,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pVsYA&#10;AADdAAAADwAAAGRycy9kb3ducmV2LnhtbESP0WrCQBRE3wv9h+UW+lLqppYEiW6CSEv1xbbqB1yy&#10;1ySavRt2V41/7wqFPg4zc4aZlYPpxJmcby0reBslIIgrq1uuFey2n68TED4ga+wsk4IreSiLx4cZ&#10;5tpe+JfOm1CLCGGfo4ImhD6X0lcNGfQj2xNHb2+dwRClq6V2eIlw08lxkmTSYMtxocGeFg1Vx83J&#10;KGjx/Wft5LX/SF4O38vTZBy+Vkap56dhPgURaAj/4b/2UitIszSF+5v4BGR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9kpVsYAAADdAAAADwAAAAAAAAAAAAAAAACYAgAAZHJz&#10;L2Rvd25yZXYueG1sUEsFBgAAAAAEAAQA9QAAAIsDAAAAAA==&#10;" path="m165,32r,l161,36r,l151,50,140,62,128,75r-9,16l110,107r-9,19l85,162r,l76,190r,l62,201,50,213r-9,11l32,233r-7,14l16,261r-5,11l7,286r,l2,309,,334r,32l2,401,372,272r,l372,233r,-36l367,165r-5,-35l362,130r-9,-29l346,73r,l339,52,330,34r,l317,9r,l298,4,280,2,264,,248,r,l236,,225,2,213,4,202,9r-9,2l184,18r-12,7l165,32r,xe" fillcolor="#b40000" stroked="f">
                  <v:path arrowok="t" o:connecttype="custom" o:connectlocs="104775,20320;104775,20320;102235,22860;102235,22860;95885,31750;88900,39370;81280,47625;75565,57785;69850,67945;64135,80010;53975,102870;53975,102870;48260,120650;48260,120650;39370,127635;31750,135255;26035,142240;20320,147955;15875,156845;10160,165735;6985,172720;4445,181610;4445,181610;1270,196215;0,212090;0,232410;1270,254635;236220,172720;236220,172720;236220,147955;236220,125095;233045,104775;229870,82550;229870,82550;224155,64135;219710,46355;219710,46355;215265,33020;209550,21590;209550,21590;201295,5715;201295,5715;189230,2540;177800,1270;167640,0;157480,0;157480,0;149860,0;142875,1270;135255,2540;128270,5715;122555,6985;116840,11430;109220,15875;104775,20320;104775,20320" o:connectangles="0,0,0,0,0,0,0,0,0,0,0,0,0,0,0,0,0,0,0,0,0,0,0,0,0,0,0,0,0,0,0,0,0,0,0,0,0,0,0,0,0,0,0,0,0,0,0,0,0,0,0,0,0,0,0,0"/>
                </v:shape>
                <v:shape id="Freeform 4809" o:spid="_x0000_s1456" style="position:absolute;left:34880;top:14884;width:641;height:1035;visibility:visible;mso-wrap-style:square;v-text-anchor:top" coordsize="101,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8WAscA&#10;AADdAAAADwAAAGRycy9kb3ducmV2LnhtbESPQU/CQBSE7yT8h80j8SZbMDRYWQgQNXJBRfT87D66&#10;Dd23TXelhV/vmphwnMzMN5nZorOVOFHjS8cKRsMEBHHudMmFgv3H0+0UhA/IGivHpOBMHhbzfm+G&#10;mXYtv9NpFwoRIewzVGBCqDMpfW7Ioh+6mjh6B9dYDFE2hdQNthFuKzlOklRaLDkuGKxpbSg/7n6s&#10;gsvr21d18XfH9nN6b783z6v99tEodTPolg8gAnXhGv5vv2gFk3SSwt+b+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PFgLHAAAA3QAAAA8AAAAAAAAAAAAAAAAAmAIAAGRy&#10;cy9kb3ducmV2LnhtbFBLBQYAAAAABAAEAPUAAACMAwAAAAA=&#10;" path="m98,89r,l101,82r,l101,66r,-16l98,37,94,23r,l87,14,80,4,71,,62,r,l50,,43,4,32,14r-9,9l23,23,16,37,9,50,4,66,2,82r,l,103r,11l2,121r,l4,133r5,7l9,140r5,11l20,158r10,5l39,163r,l50,163r9,-5l69,151r9,-11l78,140r7,-12l92,117r4,-14l98,89r,xe" fillcolor="black" stroked="f">
                  <v:path arrowok="t" o:connecttype="custom" o:connectlocs="62230,56515;62230,56515;64135,52070;64135,52070;64135,41910;64135,31750;62230,23495;59690,14605;59690,14605;55245,8890;50800,2540;45085,0;39370,0;39370,0;31750,0;27305,2540;20320,8890;14605,14605;14605,14605;10160,23495;5715,31750;2540,41910;1270,52070;1270,52070;0,65405;0,72390;1270,76835;1270,76835;2540,84455;5715,88900;5715,88900;8890,95885;12700,100330;19050,103505;24765,103505;24765,103505;31750,103505;37465,100330;43815,95885;49530,88900;49530,88900;53975,81280;58420,74295;60960,65405;62230,56515;62230,56515" o:connectangles="0,0,0,0,0,0,0,0,0,0,0,0,0,0,0,0,0,0,0,0,0,0,0,0,0,0,0,0,0,0,0,0,0,0,0,0,0,0,0,0,0,0,0,0,0,0"/>
                </v:shape>
                <v:shape id="Freeform 4810" o:spid="_x0000_s1457" style="position:absolute;left:36233;top:14008;width:819;height:1181;visibility:visible;mso-wrap-style:square;v-text-anchor:top" coordsize="129,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a0K8cA&#10;AADdAAAADwAAAGRycy9kb3ducmV2LnhtbESPT2vCQBTE74V+h+UJ3upGQVOiq0irtFIv/i29vWZf&#10;k9Ds25Ddmu237woFj8PM/IaZLYKpxYVaV1lWMBwkIIhzqysuFBwP64dHEM4ja6wtk4JfcrCY39/N&#10;MNO24x1d9r4QEcIuQwWl900mpctLMugGtiGO3pdtDfoo20LqFrsIN7UcJclEGqw4LpTY0FNJ+ff+&#10;xyhY7qqQov9427xsu/D+fErPq+JTqX4vLKcgPAV/C/+3X7WC8WScwvVNfAJy/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HWtCvHAAAA3QAAAA8AAAAAAAAAAAAAAAAAmAIAAGRy&#10;cy9kb3ducmV2LnhtbFBLBQYAAAAABAAEAPUAAACMAwAAAAA=&#10;" path="m119,l12,26r,l12,67,9,108,5,149,,186,129,142r,l129,103r,-36l124,35,119,r,xe" fillcolor="#940000" stroked="f">
                  <v:path arrowok="t" o:connecttype="custom" o:connectlocs="75565,0;7620,16510;7620,16510;7620,42545;5715,68580;3175,94615;0,118110;81915,90170;81915,90170;81915,65405;81915,42545;78740,22225;75565,0;75565,0" o:connectangles="0,0,0,0,0,0,0,0,0,0,0,0,0,0"/>
                </v:shape>
                <v:shape id="Freeform 4811" o:spid="_x0000_s1458" style="position:absolute;left:36347;top:14592;width:571;height:914;visibility:visible;mso-wrap-style:square;v-text-anchor:top" coordsize="90,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b/cIA&#10;AADdAAAADwAAAGRycy9kb3ducmV2LnhtbERPW2vCMBR+F/wP4Qi+iKYOFOlMizoGPg3sLvh4aM6a&#10;YnNSkky7/frlQfDx47tvy8F24ko+tI4VLBcZCOLa6ZYbBR/vr/MNiBCRNXaOScEvBSiL8WiLuXY3&#10;PtG1io1IIRxyVGBi7HMpQ23IYli4njhx385bjAn6RmqPtxRuO/mUZWtpseXUYLCng6H6Uv1YBbTx&#10;5z7EZa3Nm/2qPvd/7Wz2otR0MuyeQUQa4kN8dx+1gtV6leamN+kJy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dv9wgAAAN0AAAAPAAAAAAAAAAAAAAAAAJgCAABkcnMvZG93&#10;bnJldi54bWxQSwUGAAAAAAQABAD1AAAAhwMAAAAA&#10;" path="m83,21r,l78,11,72,5,62,2,56,r,l46,2,37,5r-7,6l23,21r,l14,32,10,44,5,57,3,71r,l,87r,l3,99r,6l5,117r2,7l7,124r7,9l19,140r9,2l37,144r,l44,142r9,-2l60,133r9,-9l69,124r7,-12l83,101,85,87,90,71r,l90,57r,l90,46,88,39,85,28,83,21r,xe" fillcolor="black" stroked="f">
                  <v:path arrowok="t" o:connecttype="custom" o:connectlocs="52705,13335;52705,13335;49530,6985;45720,3175;39370,1270;35560,0;35560,0;29210,1270;23495,3175;19050,6985;14605,13335;14605,13335;8890,20320;6350,27940;3175,36195;1905,45085;1905,45085;0,55245;0,55245;1905,62865;1905,66675;3175,74295;4445,78740;4445,78740;8890,84455;12065,88900;17780,90170;23495,91440;23495,91440;27940,90170;33655,88900;38100,84455;43815,78740;43815,78740;48260,71120;52705,64135;53975,55245;57150,45085;57150,45085;57150,36195;57150,36195;57150,29210;55880,24765;53975,17780;52705,13335;52705,13335" o:connectangles="0,0,0,0,0,0,0,0,0,0,0,0,0,0,0,0,0,0,0,0,0,0,0,0,0,0,0,0,0,0,0,0,0,0,0,0,0,0,0,0,0,0,0,0,0,0"/>
                </v:shape>
                <v:shape id="Freeform 4812" o:spid="_x0000_s1459" style="position:absolute;left:35039;top:15087;width:425;height:667;visibility:visible;mso-wrap-style:square;v-text-anchor:top" coordsize="67,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0AdcQA&#10;AADdAAAADwAAAGRycy9kb3ducmV2LnhtbESP3WoCMRSE7wXfIRzBO81WXNGtUURa8KbUvwc4bE43&#10;SzcnYRN317dvCoVeDjPzDbPdD7YRHbWhdqzgZZ6BIC6drrlScL+9z9YgQkTW2DgmBU8KsN+NR1ss&#10;tOv5Qt01ViJBOBSowMToCylDachimDtPnLwv11qMSbaV1C32CW4buciylbRYc1ow6OloqPy+PqwC&#10;99HI/u4pG45v6+XZfObnR+eVmk6GwyuISEP8D/+1T1pBvso38PsmPQ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9AHXEAAAA3QAAAA8AAAAAAAAAAAAAAAAAmAIAAGRycy9k&#10;b3ducmV2LnhtbFBLBQYAAAAABAAEAPUAAACJAwAAAAA=&#10;" path="m60,16r,l55,9,51,5,46,2,39,r,l32,2,28,5,21,9r-7,7l14,16,9,23,7,32,2,41,,53r,l,69,2,82r,l5,89r,l9,96r5,5l18,105r7,l25,105r7,l39,101r5,-5l51,89r,l57,76,62,60r,l64,53r,l67,41,64,32,62,23,60,16r,xe" fillcolor="#9e9997" stroked="f">
                  <v:path arrowok="t" o:connecttype="custom" o:connectlocs="38100,10160;38100,10160;34925,5715;32385,3175;29210,1270;24765,0;24765,0;20320,1270;17780,3175;13335,5715;8890,10160;8890,10160;5715,14605;4445,20320;1270,26035;0,33655;0,33655;0,43815;1270,52070;1270,52070;3175,56515;3175,56515;5715,60960;8890,64135;11430,66675;15875,66675;15875,66675;20320,66675;24765,64135;27940,60960;32385,56515;32385,56515;36195,48260;39370,38100;39370,38100;40640,33655;40640,33655;42545,26035;40640,20320;39370,14605;38100,10160;38100,10160" o:connectangles="0,0,0,0,0,0,0,0,0,0,0,0,0,0,0,0,0,0,0,0,0,0,0,0,0,0,0,0,0,0,0,0,0,0,0,0,0,0,0,0,0,0"/>
                </v:shape>
                <v:shape id="Freeform 4813" o:spid="_x0000_s1460" style="position:absolute;left:35172;top:15303;width:146;height:235;visibility:visible;mso-wrap-style:square;v-text-anchor:top" coordsize="23,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YEOMQA&#10;AADdAAAADwAAAGRycy9kb3ducmV2LnhtbERPz2vCMBS+D/wfwhO8jJmuYJHOKFo28KJMN7bro3lr&#10;y5qXkmS29a83h4HHj+/3ajOYVlzI+caygud5AoK4tLrhSsHnx9vTEoQPyBpby6RgJA+b9eRhhbm2&#10;PZ/ocg6ViCHsc1RQh9DlUvqyJoN+bjviyP1YZzBE6CqpHfYx3LQyTZJMGmw4NtTYUVFT+Xv+Mwp2&#10;1+J6+B5dZduv7hRSerTvr0elZtNh+wIi0BDu4n/3XitYZFncH9/EJyD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WBDjEAAAA3QAAAA8AAAAAAAAAAAAAAAAAmAIAAGRycy9k&#10;b3ducmV2LnhtbFBLBQYAAAAABAAEAPUAAACJAwAAAAA=&#10;" path="m20,5r,l18,,13,r,l9,,4,5r,l2,12,,19r,l,23r,5l,28r2,2l2,30r2,5l9,37r,l13,35r5,-5l18,30r2,-4l23,21r,l23,19r,l23,12,20,5r,xe" fillcolor="#dbdbdb" stroked="f">
                  <v:path arrowok="t" o:connecttype="custom" o:connectlocs="12700,3175;12700,3175;11430,0;8255,0;8255,0;5715,0;2540,3175;2540,3175;1270,7620;0,12065;0,12065;0,14605;0,17780;0,17780;1270,19050;1270,19050;2540,22225;5715,23495;5715,23495;8255,22225;11430,19050;11430,19050;12700,16510;14605,13335;14605,13335;14605,12065;14605,12065;14605,7620;12700,3175;12700,3175" o:connectangles="0,0,0,0,0,0,0,0,0,0,0,0,0,0,0,0,0,0,0,0,0,0,0,0,0,0,0,0,0,0"/>
                </v:shape>
                <v:shape id="Freeform 4814" o:spid="_x0000_s1461" style="position:absolute;left:36493;top:14782;width:349;height:565;visibility:visible;mso-wrap-style:square;v-text-anchor:top" coordsize="55,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V1kscA&#10;AADdAAAADwAAAGRycy9kb3ducmV2LnhtbESPS2vDMBCE74X8B7GB3Go5AZviRAklkEcJPTRuD7kt&#10;1vpBrZWxFNv591Wh0OMwM98wm91kWjFQ7xrLCpZRDIK4sLrhSsFnfnh+AeE8ssbWMil4kIPddva0&#10;wUzbkT9ouPpKBAi7DBXU3neZlK6oyaCLbEccvNL2Bn2QfSV1j2OAm1au4jiVBhsOCzV2tK+p+L7e&#10;jYL8Ej/eb0nZXsz+tDqMZ/n1diyVWsyn1zUIT5P/D/+1z1pBkqZL+H0TnoD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cFdZLHAAAA3QAAAA8AAAAAAAAAAAAAAAAAmAIAAGRy&#10;cy9kb3ducmV2LnhtbFBLBQYAAAAABAAEAPUAAACMAwAAAAA=&#10;" path="m55,46r,l55,30r,l55,20,51,11r,l49,7,44,2,39,,35,r,l30,,23,2,19,7r-5,4l14,11r-4,9l7,27,3,34r,12l3,46,,50r,l,64r3,7l5,78r,l7,82r5,5l16,89r5,l21,89r7,l33,87r4,-5l44,78r,l49,71r2,-9l53,53r2,-7l55,46xe" fillcolor="#9e9997" stroked="f">
                  <v:path arrowok="t" o:connecttype="custom" o:connectlocs="34925,29210;34925,29210;34925,19050;34925,19050;34925,12700;32385,6985;32385,6985;31115,4445;27940,1270;24765,0;22225,0;22225,0;19050,0;14605,1270;12065,4445;8890,6985;8890,6985;6350,12700;4445,17145;1905,21590;1905,29210;1905,29210;0,31750;0,31750;0,40640;1905,45085;3175,49530;3175,49530;4445,52070;7620,55245;10160,56515;13335,56515;13335,56515;17780,56515;20955,55245;23495,52070;27940,49530;27940,49530;31115,45085;32385,39370;33655,33655;34925,29210;34925,29210" o:connectangles="0,0,0,0,0,0,0,0,0,0,0,0,0,0,0,0,0,0,0,0,0,0,0,0,0,0,0,0,0,0,0,0,0,0,0,0,0,0,0,0,0,0,0"/>
                </v:shape>
                <v:shape id="Freeform 4815" o:spid="_x0000_s1462" style="position:absolute;left:32931;top:14738;width:1193;height:394;visibility:visible;mso-wrap-style:square;v-text-anchor:top" coordsize="188,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P+l8cA&#10;AADdAAAADwAAAGRycy9kb3ducmV2LnhtbESPzWrDMBCE74W8g9hCLyWRa6gJbpRQUlraXEp+oNfF&#10;2thOpJWRVMfN00eBQo7DzHzDzBaDNaInH1rHCp4mGQjiyumWawW77ft4CiJEZI3GMSn4owCL+ehu&#10;hqV2J15Tv4m1SBAOJSpoYuxKKUPVkMUwcR1x8vbOW4xJ+lpqj6cEt0bmWVZIiy2nhQY7WjZUHTe/&#10;VkH1jT+r/PH4ZnfGf7n14Wz6j61SD/fD6wuISEO8hf/bn1rBc1Hk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gj/pfHAAAA3QAAAA8AAAAAAAAAAAAAAAAAmAIAAGRy&#10;cy9kb3ducmV2LnhtbFBLBQYAAAAABAAEAPUAAACMAwAAAAA=&#10;" path="m188,9r,l137,9,89,9,43,5,,,,,25,30r9,9l43,48r,l52,53r9,4l71,60r11,2l82,62r12,l103,60r13,-5l128,48r14,-7l158,34,172,23,188,9r,xe" fillcolor="#34190f" stroked="f">
                  <v:path arrowok="t" o:connecttype="custom" o:connectlocs="119380,5715;119380,5715;86995,5715;56515,5715;27305,3175;0,0;0,0;15875,19050;21590,24765;27305,30480;27305,30480;33020,33655;38735,36195;45085,38100;52070,39370;52070,39370;59690,39370;65405,38100;73660,34925;81280,30480;90170,26035;100330,21590;109220,14605;119380,5715;119380,5715" o:connectangles="0,0,0,0,0,0,0,0,0,0,0,0,0,0,0,0,0,0,0,0,0,0,0,0,0"/>
                </v:shape>
                <v:shape id="Freeform 4816" o:spid="_x0000_s1463" style="position:absolute;left:32867;top:13227;width:2870;height:1162;visibility:visible;mso-wrap-style:square;v-text-anchor:top" coordsize="45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FnV8gA&#10;AADdAAAADwAAAGRycy9kb3ducmV2LnhtbESPQWvCQBSE74X+h+UVvNWNSoNGV9FCS0EvSQX19sg+&#10;k2D2bcxuNfrr3UKhx2FmvmFmi87U4kKtqywrGPQjEMS51RUXCrbfH69jEM4ja6wtk4IbOVjMn59m&#10;mGh75ZQumS9EgLBLUEHpfZNI6fKSDLq+bYiDd7StQR9kW0jd4jXATS2HURRLgxWHhRIbei8pP2U/&#10;RsEuva/Og8N+PJHrNNvly81p9blRqvfSLacgPHX+P/zX/tIK3uJ4BL9vwhOQ8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WdXyAAAAN0AAAAPAAAAAAAAAAAAAAAAAJgCAABk&#10;cnMvZG93bnJldi54bWxQSwUGAAAAAAQABAD1AAAAjQMAAAAA&#10;" path="m448,29r,l452,25r,l411,18,372,11,333,7,294,2,255,,218,,182,,147,2r,l120,23,92,48,62,75,35,110r,l19,128r,l7,142r,l,153r,l35,153r,l62,153r,l136,155r73,7l285,172r78,11l363,183r9,-28l372,155r16,-36l397,100r9,-16l415,68,427,55,438,43,448,29r,xe" fillcolor="#85ac9b" stroked="f">
                  <v:path arrowok="t" o:connecttype="custom" o:connectlocs="284480,18415;284480,18415;287020,15875;287020,15875;260985,11430;236220,6985;211455,4445;186690,1270;161925,0;138430,0;115570,0;93345,1270;93345,1270;76200,14605;58420,30480;39370,47625;22225,69850;22225,69850;12065,81280;12065,81280;4445,90170;4445,90170;0,97155;0,97155;22225,97155;22225,97155;39370,97155;39370,97155;86360,98425;132715,102870;180975,109220;230505,116205;230505,116205;236220,98425;236220,98425;246380,75565;252095,63500;257810,53340;263525,43180;271145,34925;278130,27305;284480,18415;284480,18415" o:connectangles="0,0,0,0,0,0,0,0,0,0,0,0,0,0,0,0,0,0,0,0,0,0,0,0,0,0,0,0,0,0,0,0,0,0,0,0,0,0,0,0,0,0,0"/>
                </v:shape>
                <v:shape id="Freeform 4817" o:spid="_x0000_s1464" style="position:absolute;left:32867;top:14039;width:2362;height:350;visibility:visible;mso-wrap-style:square;v-text-anchor:top" coordsize="37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P7x8IA&#10;AADdAAAADwAAAGRycy9kb3ducmV2LnhtbESPQWsCMRSE7wX/Q3hCbzVbqeuyGkUEoR67Cvb42Lxu&#10;1m5eliTV9d83guBxmJlvmOV6sJ24kA+tYwXvkwwEce10y42C42H3VoAIEVlj55gU3CjAejV6WWKp&#10;3ZW/6FLFRiQIhxIVmBj7UspQG7IYJq4nTt6P8xZjkr6R2uM1wW0np1mWS4stpwWDPW0N1b/Vn1Ww&#10;wVllCs9nTadvE/fzFndFpdTreNgsQEQa4jP8aH9qBbM8/4D7m/Q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c/vHwgAAAN0AAAAPAAAAAAAAAAAAAAAAAJgCAABkcnMvZG93&#10;bnJldi54bWxQSwUGAAAAAAQABAD1AAAAhwMAAAAA&#10;" path="m363,55r,l372,27r,l287,14,246,9,207,5,168,2,129,,90,,53,r,l19,r,l7,14r,l,25r,l35,25r,l62,25r,l136,27r73,7l285,44r78,11l363,55xe" fillcolor="#4c726c" stroked="f">
                  <v:path arrowok="t" o:connecttype="custom" o:connectlocs="230505,34925;230505,34925;236220,17145;236220,17145;182245,8890;156210,5715;131445,3175;106680,1270;81915,0;57150,0;33655,0;33655,0;12065,0;12065,0;4445,8890;4445,8890;0,15875;0,15875;22225,15875;22225,15875;39370,15875;39370,15875;86360,17145;132715,21590;180975,27940;230505,34925;230505,34925" o:connectangles="0,0,0,0,0,0,0,0,0,0,0,0,0,0,0,0,0,0,0,0,0,0,0,0,0,0,0"/>
                </v:shape>
                <v:shape id="Freeform 4818" o:spid="_x0000_s1465" style="position:absolute;left:32594;top:14725;width:451;height:349;visibility:visible;mso-wrap-style:square;v-text-anchor:top" coordsize="7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YnicYA&#10;AADdAAAADwAAAGRycy9kb3ducmV2LnhtbESPQWvCQBSE74X+h+UJvdWNgsFGV5GW0l6KVHvx9sw+&#10;k2D2vbC7jWl/fVcoeBxm5htmuR5cq3ryoRE2MBlnoIhLsQ1XBr72r49zUCEiW2yFycAPBViv7u+W&#10;WFi58Cf1u1ipBOFQoIE6xq7QOpQ1OQxj6YiTdxLvMCbpK209XhLctXqaZbl22HBaqLGj55rK8+7b&#10;GaDpi7j5QX6f5O3Ux37rPzbD0ZiH0bBZgIo0xFv4v/1uDczyfAbXN+kJ6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5YnicYAAADdAAAADwAAAAAAAAAAAAAAAACYAgAAZHJz&#10;L2Rvd25yZXYueG1sUEsFBgAAAAAEAAQA9QAAAIsDAAAAAA==&#10;" path="m71,48r,l71,43,69,39,64,29,57,23r,l48,13,36,7,25,2,14,r,l9,,7,2,4,2,2,7,,13,,25r,l2,34r2,9l9,48r5,2l14,50r20,5l50,55r,l57,55r9,l69,50r2,-2l71,48xe" fillcolor="#ea8b0c" stroked="f">
                  <v:path arrowok="t" o:connecttype="custom" o:connectlocs="45085,30480;45085,30480;45085,27305;43815,24765;40640,18415;36195,14605;36195,14605;30480,8255;22860,4445;15875,1270;8890,0;8890,0;5715,0;4445,1270;2540,1270;1270,4445;0,8255;0,15875;0,15875;1270,21590;2540,27305;5715,30480;8890,31750;8890,31750;21590,34925;31750,34925;31750,34925;36195,34925;41910,34925;43815,31750;45085,30480;45085,30480" o:connectangles="0,0,0,0,0,0,0,0,0,0,0,0,0,0,0,0,0,0,0,0,0,0,0,0,0,0,0,0,0,0,0,0"/>
                </v:shape>
                <v:shape id="Freeform 4819" o:spid="_x0000_s1466" style="position:absolute;left:33902;top:14782;width:743;height:394;visibility:visible;mso-wrap-style:square;v-text-anchor:top" coordsize="11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licMA&#10;AADdAAAADwAAAGRycy9kb3ducmV2LnhtbESPQWsCMRSE70L/Q3gFb5qt6LJsjWJFQY/dlp4fm9ds&#10;avKybKJu/31TKPQ4zMw3zHo7eiduNEQbWMHTvABB3AZt2Sh4fzvOKhAxIWt0gUnBN0XYbh4ma6x1&#10;uPMr3ZpkRIZwrFFBl1JfSxnbjjzGeeiJs/cZBo8py8FIPeA9w72Ti6IopUfLeaHDnvYdtZfm6hU4&#10;Mx7MuVjuKne8vHw11p7ch1Vq+jjunkEkGtN/+K990gpWZVnC75v8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licMAAADdAAAADwAAAAAAAAAAAAAAAACYAgAAZHJzL2Rv&#10;d25yZXYueG1sUEsFBgAAAAAEAAQA9QAAAIgDAAAAAA==&#10;" path="m,50r,l5,55r4,2l19,59r13,3l32,62r28,l92,59r,l97,59r4,-2l103,55r5,-2l113,41r4,-11l117,30r,-14l117,11,115,7,113,4,108,2,103,r-2,l101,,80,2,62,4,44,11,25,20r,l14,30,5,39,,46r,2l,50r,xe" fillcolor="#ea8b0c" stroked="f">
                  <v:path arrowok="t" o:connecttype="custom" o:connectlocs="0,31750;0,31750;3175,34925;5715,36195;12065,37465;20320,39370;20320,39370;38100,39370;58420,37465;58420,37465;61595,37465;64135,36195;65405,34925;68580,33655;71755,26035;74295,19050;74295,19050;74295,10160;74295,6985;73025,4445;71755,2540;68580,1270;65405,0;64135,0;64135,0;50800,1270;39370,2540;27940,6985;15875,12700;15875,12700;8890,19050;3175,24765;0,29210;0,30480;0,31750;0,31750" o:connectangles="0,0,0,0,0,0,0,0,0,0,0,0,0,0,0,0,0,0,0,0,0,0,0,0,0,0,0,0,0,0,0,0,0,0,0,0"/>
                </v:shape>
                <v:shape id="Freeform 4820" o:spid="_x0000_s1467" style="position:absolute;left:36277;top:13309;width:584;height:864;visibility:visible;mso-wrap-style:square;v-text-anchor:top" coordsize="92,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aNKsYA&#10;AADdAAAADwAAAGRycy9kb3ducmV2LnhtbESPT2sCMRTE70K/Q3gFb5qt0m27NYqIgoeCdC2eH5u3&#10;f+jmZUmiu/rpm4LgcZiZ3zCL1WBacSHnG8sKXqYJCOLC6oYrBT/H3eQdhA/IGlvLpOBKHlbLp9EC&#10;M217/qZLHioRIewzVFCH0GVS+qImg35qO+LoldYZDFG6SmqHfYSbVs6SJJUGG44LNXa0qan4zc9G&#10;Qb/dfh1O7aHs5+WJ7HF3c/nHTanx87D+BBFoCI/wvb3XCl7T9A3+38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SaNKsYAAADdAAAADwAAAAAAAAAAAAAAAACYAgAAZHJz&#10;L2Rvd25yZXYueG1sUEsFBgAAAAAEAAQA9QAAAIsDAAAAAA==&#10;" path="m92,115r,l85,85,78,55,69,30,60,7r,l44,3,28,,14,,,,,,5,69r,35l5,136,92,115r,xe" fillcolor="#40514b" stroked="f">
                  <v:path arrowok="t" o:connecttype="custom" o:connectlocs="58420,73025;58420,73025;53975,53975;49530,34925;43815,19050;38100,4445;38100,4445;27940,1905;17780,0;8890,0;0,0;0,0;3175,43815;3175,66040;3175,86360;58420,73025;58420,73025" o:connectangles="0,0,0,0,0,0,0,0,0,0,0,0,0,0,0,0,0"/>
                </v:shape>
                <v:shape id="Freeform 4821" o:spid="_x0000_s1468" style="position:absolute;left:35344;top:13309;width:965;height:1080;visibility:visible;mso-wrap-style:square;v-text-anchor:top" coordsize="152,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sHU8IA&#10;AADdAAAADwAAAGRycy9kb3ducmV2LnhtbERPy4rCMBTdC/MP4Q64kTFVsDjVKEF0cCc+cH1t7rRl&#10;mpvSRO349WYhuDyc93zZ2VrcqPWVYwWjYQKCOHem4kLB6bj5moLwAdlg7ZgU/JOH5eKjN8fMuDvv&#10;6XYIhYgh7DNUUIbQZFL6vCSLfuga4sj9utZiiLAtpGnxHsNtLcdJkkqLFceGEhtalZT/Ha5WwVl/&#10;D4rJSu/qrpmuH8mPvpz3Wqn+Z6dnIAJ14S1+ubdGwSRN49z4Jj4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GwdTwgAAAN0AAAAPAAAAAAAAAAAAAAAAAJgCAABkcnMvZG93&#10;bnJldi54bWxQSwUGAAAAAAQABAD1AAAAhwMAAAAA&#10;" path="m5,156r,l,170,152,136r,l152,104r,-33l147,37,147,r,l131,3,117,5r-14,5l92,16,81,23,69,32,58,44,48,55r,l37,76,25,99,14,126,5,156r,xe" fillcolor="#4c726c" stroked="f">
                  <v:path arrowok="t" o:connecttype="custom" o:connectlocs="3175,99060;3175,99060;0,107950;96520,86360;96520,86360;96520,66040;96520,45085;93345,23495;93345,0;93345,0;83185,1905;74295,3175;65405,6350;58420,10160;51435,14605;43815,20320;36830,27940;30480,34925;30480,34925;23495,48260;15875,62865;8890,80010;3175,99060;3175,99060" o:connectangles="0,0,0,0,0,0,0,0,0,0,0,0,0,0,0,0,0,0,0,0,0,0,0,0"/>
                </v:shape>
                <v:shape id="Freeform 4822" o:spid="_x0000_s1469" style="position:absolute;left:36264;top:13182;width:521;height:216;visibility:visible;mso-wrap-style:square;v-text-anchor:top" coordsize="8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CbR8YA&#10;AADdAAAADwAAAGRycy9kb3ducmV2LnhtbESPT2vCQBTE7wW/w/IK3uqmkUZNXUUFoYde6r/zI/vM&#10;hmbfxuxGYz99t1DwOMzMb5j5sre1uFLrK8cKXkcJCOLC6YpLBYf99mUKwgdkjbVjUnAnD8vF4GmO&#10;uXY3/qLrLpQiQtjnqMCE0ORS+sKQRT9yDXH0zq61GKJsS6lbvEW4rWWaJJm0WHFcMNjQxlDxveus&#10;gku1T0/H8qdLJ+vx/TO5kElXnVLD5371DiJQHx7h//aHVvCWZTP4exOf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CbR8YAAADdAAAADwAAAAAAAAAAAAAAAACYAgAAZHJz&#10;L2Rvd25yZXYueG1sUEsFBgAAAAAEAAQA9QAAAIsDAAAAAA==&#10;" path="m82,34r,l69,9r,l50,4,32,2,16,,,,,,2,20r,l16,20r14,l46,23r16,4l62,27r20,7l82,34xe" fillcolor="#940000" stroked="f">
                  <v:path arrowok="t" o:connecttype="custom" o:connectlocs="52070,21590;52070,21590;43815,5715;43815,5715;31750,2540;20320,1270;10160,0;0,0;0,0;1270,12700;1270,12700;10160,12700;19050,12700;29210,14605;39370,17145;39370,17145;52070,21590;52070,21590" o:connectangles="0,0,0,0,0,0,0,0,0,0,0,0,0,0,0,0,0,0"/>
                </v:shape>
                <v:shape id="Freeform 4823" o:spid="_x0000_s1470" style="position:absolute;left:35274;top:14141;width:654;height:317;visibility:visible;mso-wrap-style:square;v-text-anchor:top" coordsize="10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TZsMMA&#10;AADdAAAADwAAAGRycy9kb3ducmV2LnhtbERPTYvCMBC9C/sfwix403RFq1SjLIrgwUurC+ttaMa2&#10;2ExKE2v115vDwh4f73u16U0tOmpdZVnB1zgCQZxbXXGh4HzajxYgnEfWWFsmBU9ysFl/DFaYaPvg&#10;lLrMFyKEsEtQQel9k0jp8pIMurFtiAN3ta1BH2BbSN3iI4SbWk6iKJYGKw4NJTa0LSm/ZXejIJ2m&#10;r6i6PM+v3+OPi7t5Fu9uW6WGn/33EoSn3v+L/9wHrWAWz8P+8CY8Ab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TZsMMAAADdAAAADwAAAAAAAAAAAAAAAACYAgAAZHJzL2Rv&#10;d25yZXYueG1sUEsFBgAAAAAEAAQA9QAAAIgDAAAAAA==&#10;" path="m36,7r,l25,14,16,25r,l7,37,,50r,l9,48,20,46,36,44r19,l55,44r14,l82,44,92,39r4,-5l96,34r2,-2l103,25r,-4l103,18r,l101,14,98,9,92,7,87,5r,l73,,62,,48,2,36,7r,xe" fillcolor="#34190f" stroked="f">
                  <v:path arrowok="t" o:connecttype="custom" o:connectlocs="22860,4445;22860,4445;15875,8890;10160,15875;10160,15875;4445,23495;0,31750;0,31750;5715,30480;12700,29210;22860,27940;34925,27940;34925,27940;43815,27940;52070,27940;58420,24765;60960,21590;60960,21590;62230,20320;65405,15875;65405,13335;65405,11430;65405,11430;64135,8890;62230,5715;58420,4445;55245,3175;55245,3175;46355,0;39370,0;30480,1270;22860,4445;22860,4445" o:connectangles="0,0,0,0,0,0,0,0,0,0,0,0,0,0,0,0,0,0,0,0,0,0,0,0,0,0,0,0,0,0,0,0,0"/>
                </v:shape>
                <v:shape id="Freeform 4824" o:spid="_x0000_s1471" style="position:absolute;left:32683;top:15278;width:1861;height:292;visibility:visible;mso-wrap-style:square;v-text-anchor:top" coordsize="293,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cMOcYA&#10;AADdAAAADwAAAGRycy9kb3ducmV2LnhtbESPQWvCQBSE7wX/w/KEXqRurNRI6iqlkOKp2kTvz+wz&#10;Cc2+DdltjP313YLgcZiZb5jVZjCN6KlztWUFs2kEgriwuuZSwSFPn5YgnEfW2FgmBVdysFmPHlaY&#10;aHvhL+ozX4oAYZeggsr7NpHSFRUZdFPbEgfvbDuDPsiulLrDS4CbRj5H0UIarDksVNjSe0XFd/Zj&#10;FMj0M74e5WnyW7LO8498N9nPz0o9joe3VxCeBn8P39pbreBlEc/g/014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cMOcYAAADdAAAADwAAAAAAAAAAAAAAAACYAgAAZHJz&#10;L2Rvd25yZXYueG1sUEsFBgAAAAAEAAQA9QAAAIsDAAAAAA==&#10;" path="m,9r,l2,16r2,2l6,20r5,3l11,23,89,34r37,5l160,41r34,2l227,46r27,l284,46r,l289,43r,-2l291,36r2,-6l293,30r-2,-3l289,23r-3,-3l284,20r,l215,20,149,16,78,11,6,r,l4,,2,2,,4,,9r,xe" fillcolor="#940000" stroked="f">
                  <v:path arrowok="t" o:connecttype="custom" o:connectlocs="0,5715;0,5715;1270,10160;2540,11430;3810,12700;6985,14605;6985,14605;56515,21590;80010,24765;101600,26035;123190,27305;144145,29210;161290,29210;180340,29210;180340,29210;183515,27305;183515,26035;184785,22860;186055,19050;186055,19050;184785,17145;183515,14605;181610,12700;180340,12700;180340,12700;136525,12700;94615,10160;49530,6985;3810,0;3810,0;2540,0;1270,1270;0,2540;0,5715;0,5715" o:connectangles="0,0,0,0,0,0,0,0,0,0,0,0,0,0,0,0,0,0,0,0,0,0,0,0,0,0,0,0,0,0,0,0,0,0,0"/>
                </v:shape>
                <v:shape id="Freeform 4825" o:spid="_x0000_s1472" style="position:absolute;left:33362;top:14852;width:191;height:134;visibility:visible;mso-wrap-style:square;v-text-anchor:top" coordsize="30,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RYsYA&#10;AADdAAAADwAAAGRycy9kb3ducmV2LnhtbESP3WrCQBSE7wu+w3IEb6TZmPobs4oUWooiUtsHOGRP&#10;fjB7NmS3mr59VxB6OczMN0y27U0jrtS52rKCSRSDIM6trrlU8P319rwE4TyyxsYyKfglB9vN4CnD&#10;VNsbf9L17EsRIOxSVFB536ZSurwigy6yLXHwCtsZ9EF2pdQd3gLcNDKJ47k0WHNYqLCl14ryy/nH&#10;KJjWRe9fCtrni/EquRzeC2ePJ6VGw363BuGp9//hR/tDK5jNFwnc34QnID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N/RYsYAAADdAAAADwAAAAAAAAAAAAAAAACYAgAAZHJz&#10;L2Rvd25yZXYueG1sUEsFBgAAAAAEAAQA9QAAAIsDAAAAAA==&#10;" path="m14,21r,l21,19r5,-5l30,9r,-4l30,5,23,3,14,,7,,,5r,l,9r3,3l7,16r7,5l14,21xe" fillcolor="#ea8b0c" stroked="f">
                  <v:path arrowok="t" o:connecttype="custom" o:connectlocs="8890,13335;8890,13335;13335,12065;16510,8890;19050,5715;19050,3175;19050,3175;14605,1905;8890,0;4445,0;0,3175;0,3175;0,5715;1905,7620;4445,10160;8890,13335;8890,13335" o:connectangles="0,0,0,0,0,0,0,0,0,0,0,0,0,0,0,0,0"/>
                </v:shape>
                <v:shape id="Freeform 4826" o:spid="_x0000_s1473" style="position:absolute;left:33305;top:13982;width:362;height:229;visibility:visible;mso-wrap-style:square;v-text-anchor:top" coordsize="57,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iWJMYA&#10;AADdAAAADwAAAGRycy9kb3ducmV2LnhtbESPQWvCQBSE7wX/w/IEb3WjtiakriKC0IOBqvXQ2yP7&#10;TEKzb8Puqum/7wqCx2FmvmEWq9604krON5YVTMYJCOLS6oYrBd/H7WsGwgdkja1lUvBHHlbLwcsC&#10;c21vvKfrIVQiQtjnqKAOocul9GVNBv3YdsTRO1tnMETpKqkd3iLctHKaJHNpsOG4UGNHm5rK38PF&#10;KDhnO5ztfviUnoria5MVRfrmglKjYb/+ABGoD8/wo/2pFbzP0xnc38Qn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iWJMYAAADdAAAADwAAAAAAAAAAAAAAAACYAgAAZHJz&#10;L2Rvd25yZXYueG1sUEsFBgAAAAAEAAQA9QAAAIsDAAAAAA==&#10;" path="m,9l39,34r,l57,36,7,,,9xe" fillcolor="#34190f" stroked="f">
                  <v:path arrowok="t" o:connecttype="custom" o:connectlocs="0,5715;24765,21590;24765,21590;36195,22860;4445,0;0,5715" o:connectangles="0,0,0,0,0,0"/>
                </v:shape>
                <v:shape id="Freeform 4827" o:spid="_x0000_s1474" style="position:absolute;left:34372;top:14008;width:387;height:323;visibility:visible;mso-wrap-style:square;v-text-anchor:top" coordsize="6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dg6cQA&#10;AADdAAAADwAAAGRycy9kb3ducmV2LnhtbESPQYvCMBSE74L/ITxhb5oqaqUaRWSFBS9rt+z50TzT&#10;YvNSmqj132+EBY/DzHzDbHa9bcSdOl87VjCdJCCIS6drNgqKn+N4BcIHZI2NY1LwJA+77XCwwUy7&#10;B5/pngcjIoR9hgqqENpMSl9WZNFPXEscvYvrLIYoOyN1h48It42cJclSWqw5LlTY0qGi8prfrAJ5&#10;Sn9P87z+Ntd0756Hy9R8FkelPkb9fg0iUB/e4f/2l1awWKZzeL2JT0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nYOnEAAAA3QAAAA8AAAAAAAAAAAAAAAAAmAIAAGRycy9k&#10;b3ducmV2LnhtbFBLBQYAAAAABAAEAPUAAACJAwAAAAA=&#10;" path="m,10l48,49r,l61,51,9,,,10xe" fillcolor="#34190f" stroked="f">
                  <v:path arrowok="t" o:connecttype="custom" o:connectlocs="0,6350;30480,31115;30480,31115;38735,32385;5715,0;0,6350" o:connectangles="0,0,0,0,0,0"/>
                </v:shape>
                <v:shape id="Freeform 4828" o:spid="_x0000_s1475" style="position:absolute;left:36207;top:13284;width:115;height:971;visibility:visible;mso-wrap-style:square;v-text-anchor:top" coordsize="18,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YbsscA&#10;AADdAAAADwAAAGRycy9kb3ducmV2LnhtbESPQWvCQBSE7wX/w/KE3pqNglbSrKKC2FovSVvo8bH7&#10;TILZtyG71fTfdwWhx2FmvmHy1WBbcaHeN44VTJIUBLF2puFKwefH7mkBwgdkg61jUvBLHlbL0UOO&#10;mXFXLuhShkpECPsMFdQhdJmUXtdk0SeuI47eyfUWQ5R9JU2P1wi3rZym6VxabDgu1NjRtiZ9Ln+s&#10;gu/t7k3rzf7dH4tjt14cTl/7Vir1OB7WLyACDeE/fG+/GgWz+fMMbm/iE5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G7LHAAAA3QAAAA8AAAAAAAAAAAAAAAAAmAIAAGRy&#10;cy9kb3ducmV2LnhtbFBLBQYAAAAABAAEAPUAAACMAwAAAAA=&#10;" path="m2,l,153,18,137,11,4,2,xe" fillcolor="#b40000" stroked="f">
                  <v:path arrowok="t" o:connecttype="custom" o:connectlocs="1270,0;0,97155;11430,86995;6985,2540;1270,0" o:connectangles="0,0,0,0,0"/>
                </v:shape>
                <v:shape id="Freeform 4829" o:spid="_x0000_s1476" style="position:absolute;left:33261;top:13227;width:1517;height:1003;visibility:visible;mso-wrap-style:square;v-text-anchor:top" coordsize="239,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g/gMMA&#10;AADdAAAADwAAAGRycy9kb3ducmV2LnhtbESP0YrCMBRE3wX/IVxhX0RTF+1K1yjqqvha1w+4NNe2&#10;bnNTmmi7f28EwcdhZs4wi1VnKnGnxpWWFUzGEQjizOqScwXn3/1oDsJ5ZI2VZVLwTw5Wy35vgYm2&#10;Lad0P/lcBAi7BBUU3teJlC4ryKAb25o4eBfbGPRBNrnUDbYBbir5GUWxNFhyWCiwpm1B2d/pZhRM&#10;112OEzNNb3z9uWJ92LWb4U6pj0G3/gbhqfPv8Kt91Apm8VcMzzfhCc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g/gMMAAADdAAAADwAAAAAAAAAAAAAAAACYAgAAZHJzL2Rv&#10;d25yZXYueG1sUEsFBgAAAAAEAAQA9QAAAIgDAAAAAA==&#10;" path="m195,123r,l207,117r9,-5l223,105r4,-7l232,91r2,-9l236,73r,-11l236,62,234,32r,-16l236,9r3,-7l239,2r-37,l168,r,l161,16r-7,18l154,34r-9,16l136,64r-12,9l110,82r,l81,98,53,110r,l30,119r-7,4l14,133r,l7,142,,153r,l51,153r50,5l101,158r2,l103,158r12,-9l126,146r23,-9l172,130r23,-7l195,123xe" fillcolor="#91b4a3" stroked="f">
                  <v:path arrowok="t" o:connecttype="custom" o:connectlocs="123825,78105;123825,78105;131445,74295;137160,71120;141605,66675;144145,62230;147320,57785;148590,52070;149860,46355;149860,39370;149860,39370;148590,20320;148590,10160;149860,5715;151765,1270;151765,1270;128270,1270;106680,0;106680,0;102235,10160;97790,21590;97790,21590;92075,31750;86360,40640;78740,46355;69850,52070;69850,52070;51435,62230;33655,69850;33655,69850;19050,75565;14605,78105;8890,84455;8890,84455;4445,90170;0,97155;0,97155;32385,97155;64135,100330;64135,100330;65405,100330;65405,100330;73025,94615;80010,92710;94615,86995;109220,82550;123825,78105;123825,78105" o:connectangles="0,0,0,0,0,0,0,0,0,0,0,0,0,0,0,0,0,0,0,0,0,0,0,0,0,0,0,0,0,0,0,0,0,0,0,0,0,0,0,0,0,0,0,0,0,0,0,0"/>
                </v:shape>
                <v:shape id="Freeform 4830" o:spid="_x0000_s1477" style="position:absolute;left:33261;top:14039;width:1009;height:191;visibility:visible;mso-wrap-style:square;v-text-anchor:top" coordsize="159,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g/cYA&#10;AADdAAAADwAAAGRycy9kb3ducmV2LnhtbESPQWvCQBSE74X+h+UVeqsbLUYbXUUUMQd7UEuht0f2&#10;mSxm34bsqvHfu4LQ4zAz3zDTeWdrcaHWG8cK+r0EBHHhtOFSwc9h/TEG4QOyxtoxKbiRh/ns9WWK&#10;mXZX3tFlH0oRIewzVFCF0GRS+qIii77nGuLoHV1rMUTZllK3eI1wW8tBkqTSouG4UGFDy4qK0/5s&#10;Ffz2v/Kt59XGlE163pn8+/P0F5R6f+sWExCBuvAffrZzrWCYjkbweBOf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g/cYAAADdAAAADwAAAAAAAAAAAAAAAACYAgAAZHJz&#10;L2Rvd25yZXYueG1sUEsFBgAAAAAEAAQA9QAAAIsDAAAAAA==&#10;" path="m159,7r,l87,2,19,r,l14,5r,l7,14,,25r,l51,25r50,5l101,30r2,l103,30r14,-9l131,16,159,7r,xe" fillcolor="#64837b" stroked="f">
                  <v:path arrowok="t" o:connecttype="custom" o:connectlocs="100965,4445;100965,4445;55245,1270;12065,0;12065,0;8890,3175;8890,3175;4445,8890;0,15875;0,15875;32385,15875;64135,19050;64135,19050;65405,19050;65405,19050;74295,13335;83185,10160;100965,4445;100965,4445" o:connectangles="0,0,0,0,0,0,0,0,0,0,0,0,0,0,0,0,0,0,0"/>
                </v:shape>
                <v:shape id="Freeform 4831" o:spid="_x0000_s1478" style="position:absolute;left:36626;top:14954;width:102;height:190;visibility:visible;mso-wrap-style:square;v-text-anchor:top" coordsize="16,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9PoMEA&#10;AADdAAAADwAAAGRycy9kb3ducmV2LnhtbERPy2oCMRTdC/5DuIVupGZaqMrUKCooBlc+PuAyuc4M&#10;TW6GJNXx782i4PJw3vNl76y4UYitZwWf4wIEceVNy7WCy3n7MQMRE7JB65kUPCjCcjEczLE0/s5H&#10;up1SLXIIxxIVNCl1pZSxashhHPuOOHNXHxymDEMtTcB7DndWfhXFRDpsOTc02NGmoer39OcUTLeb&#10;g97V/FhfpdWjtdZhb7VS72/96gdEoj69xP/uvVHwPZnmuflNfgJ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T6DBAAAA3QAAAA8AAAAAAAAAAAAAAAAAmAIAAGRycy9kb3du&#10;cmV2LnhtbFBLBQYAAAAABAAEAPUAAACGAwAAAAA=&#10;" path="m16,5r,l14,3,9,r,l7,3,5,5r,l,12r,4l,16r,5l,23r,l,26r,l2,30r5,l7,30r2,l12,26r,l16,23r,-4l16,19r,-3l16,16r,-4l16,5r,xe" fillcolor="#dbdbdb" stroked="f">
                  <v:path arrowok="t" o:connecttype="custom" o:connectlocs="10160,3175;10160,3175;8890,1905;5715,0;5715,0;4445,1905;3175,3175;3175,3175;0,7620;0,10160;0,10160;0,13335;0,14605;0,14605;0,16510;0,16510;1270,19050;4445,19050;4445,19050;5715,19050;7620,16510;7620,16510;10160,14605;10160,12065;10160,12065;10160,10160;10160,10160;10160,7620;10160,3175;10160,3175" o:connectangles="0,0,0,0,0,0,0,0,0,0,0,0,0,0,0,0,0,0,0,0,0,0,0,0,0,0,0,0,0,0"/>
                </v:shape>
                <v:shape id="Freeform 4832" o:spid="_x0000_s1479" style="position:absolute;left:21304;top:1981;width:11728;height:3302;visibility:visible;mso-wrap-style:square;v-text-anchor:top" coordsize="1847,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hu8YA&#10;AADdAAAADwAAAGRycy9kb3ducmV2LnhtbESPzW7CMBCE70i8g7WVuIHTIkKTYhDqj+CGSLlwW8Xb&#10;JG28TmMnhLevKyFxHM3MN5rVZjC16Kl1lWUFj7MIBHFudcWFgtPnx/QZhPPIGmvLpOBKDjbr8WiF&#10;qbYXPlKf+UIECLsUFZTeN6mULi/JoJvZhjh4X7Y16INsC6lbvAS4qeVTFMXSYMVhocSGXkvKf7LO&#10;KDgmtet2eOjev+fJ0P8m5/gtWyg1eRi2LyA8Df4evrX3WsEiXibw/yY8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Jhu8YAAADdAAAADwAAAAAAAAAAAAAAAACYAgAAZHJz&#10;L2Rvd25yZXYueG1sUEsFBgAAAAAEAAQA9QAAAIsDAAAAAA==&#10;" path="m7,l1780,467r-7,30l,27,7,xm1773,437r74,64l1753,520r20,-83xe" fillcolor="black" strokeweight=".1pt">
                  <v:path arrowok="t" o:connecttype="custom" o:connectlocs="4445,0;1130300,296545;1125855,315595;0,17145;4445,0;1125855,277495;1172845,318135;1113155,330200;1125855,277495" o:connectangles="0,0,0,0,0,0,0,0,0"/>
                  <o:lock v:ext="edit" verticies="t"/>
                </v:shape>
                <v:shape id="Freeform 4833" o:spid="_x0000_s1480" style="position:absolute;left:16090;top:6883;width:4210;height:6572;visibility:visible;mso-wrap-style:square;v-text-anchor:top" coordsize="663,10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hiY8QA&#10;AADdAAAADwAAAGRycy9kb3ducmV2LnhtbERPy2rCQBTdC/7DcAV3ZlKxoqmjmEJDNy0YI9LdJXPz&#10;oJk7ITPV9O87i4LLw3nvDqPpxI0G11pW8BTFIIhLq1uuFRTnt8UGhPPIGjvLpOCXHBz208kOE23v&#10;fKJb7msRQtglqKDxvk+kdGVDBl1ke+LAVXYw6AMcaqkHvIdw08llHK+lwZZDQ4M9vTZUfuc/RoFP&#10;V+nlsjXFl6uu/afNs49zlSk1n43HFxCeRv8Q/7vftYLn9SbsD2/CE5D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4YmPEAAAA3QAAAA8AAAAAAAAAAAAAAAAAmAIAAGRycy9k&#10;b3ducmV2LnhtbFBLBQYAAAAABAAEAPUAAACJAwAAAAA=&#10;" path="m,1019l613,52r23,14l23,1035,,1019xm581,48l663,,652,94,581,48xe" fillcolor="black" strokeweight=".1pt">
                  <v:path arrowok="t" o:connecttype="custom" o:connectlocs="0,647065;389255,33020;403860,41910;14605,657225;0,647065;368935,30480;421005,0;414020,59690;368935,30480" o:connectangles="0,0,0,0,0,0,0,0,0"/>
                  <o:lock v:ext="edit" verticies="t"/>
                </v:shape>
                <v:rect id="Rectangle 4834" o:spid="_x0000_s1481" style="position:absolute;left:336;top:14097;width:6522;height:3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n8sMYA&#10;AADdAAAADwAAAGRycy9kb3ducmV2LnhtbESPQWvCQBSE7wX/w/IEb3VjpBJSVxGhpQcLTfTQ4yP7&#10;TKLZtyG7Neu/dwuFHoeZ+YZZb4PpxI0G11pWsJgnIIgrq1uuFZyOb88ZCOeRNXaWScGdHGw3k6c1&#10;5tqOXNCt9LWIEHY5Kmi873MpXdWQQTe3PXH0znYw6KMcaqkHHCPcdDJNkpU02HJcaLCnfUPVtfwx&#10;ClxIP7+zrrDl++mwvyzTsBy/CqVm07B7BeEp+P/wX/tDK3hZZQv4fROfgNw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n8sMYAAADdAAAADwAAAAAAAAAAAAAAAACYAgAAZHJz&#10;L2Rvd25yZXYueG1sUEsFBgAAAAAEAAQA9QAAAIsDAAAAAA==&#10;" fillcolor="aqua" stroked="f"/>
                <v:rect id="Rectangle 4835" o:spid="_x0000_s1482" style="position:absolute;left:336;top:14097;width:6522;height:3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prrcQA&#10;AADdAAAADwAAAGRycy9kb3ducmV2LnhtbESPW2vCQBSE3wv+h+UIvtWNghJSVxEvILZQvPT9kD0m&#10;wezZkD3G9N93C4U+DjPzDbNY9a5WHbWh8mxgMk5AEefeVlwYuF72rymoIMgWa89k4JsCrJaDlwVm&#10;1j/5RN1ZChUhHDI0UIo0mdYhL8lhGPuGOHo33zqUKNtC2xafEe5qPU2SuXZYcVwosaFNSfn9/HAG&#10;Pk/63r2nX1uUnRO+fOy67fFqzGjYr99ACfXyH/5rH6yB2Tydwu+b+AT0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6a63EAAAA3QAAAA8AAAAAAAAAAAAAAAAAmAIAAGRycy9k&#10;b3ducmV2LnhtbFBLBQYAAAAABAAEAPUAAACJAwAAAAA=&#10;" filled="f" strokeweight=".35pt"/>
                <v:shape id="Freeform 4836" o:spid="_x0000_s1483" style="position:absolute;left:2749;top:9283;width:1721;height:4115;visibility:visible;mso-wrap-style:square;v-text-anchor:top" coordsize="271,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ce7cUA&#10;AADdAAAADwAAAGRycy9kb3ducmV2LnhtbESP0WrCQBRE3wX/YblC33RjW0NIXUWkQh9K0LQfcJu9&#10;JsHs3ZBd47Zf3y0UfBxm5gyz3gbTiZEG11pWsFwkIIgrq1uuFXx+HOYZCOeRNXaWScE3OdhuppM1&#10;5tre+ERj6WsRIexyVNB43+dSuqohg25he+Lone1g0Ec51FIPeItw08nHJEmlwZbjQoM97RuqLuXV&#10;KMhMEWTBQfpCfy3fjz+v6ficKPUwC7sXEJ6Cv4f/229awSrNnuDvTX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9x7txQAAAN0AAAAPAAAAAAAAAAAAAAAAAJgCAABkcnMv&#10;ZG93bnJldi54bWxQSwUGAAAAAAQABAD1AAAAigMAAAAA&#10;" path="m,485r69,l69,,205,r,485l271,485,136,648,,485xe" fillcolor="aqua" stroked="f">
                  <v:path arrowok="t" o:connecttype="custom" o:connectlocs="0,307975;43815,307975;43815,0;130175,0;130175,307975;172085,307975;86360,411480;0,307975" o:connectangles="0,0,0,0,0,0,0,0"/>
                </v:shape>
                <v:shape id="Freeform 4837" o:spid="_x0000_s1484" style="position:absolute;left:2749;top:9283;width:1721;height:4115;visibility:visible;mso-wrap-style:square;v-text-anchor:top" coordsize="271,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V3h8QA&#10;AADdAAAADwAAAGRycy9kb3ducmV2LnhtbESPzYrCMBSF98K8Q7gD7jRV1CnVKMOI4IAubAuzvTTX&#10;ttjclCZqffuJILg8nJ+Ps9r0phE36lxtWcFkHIEgLqyuuVSQZ7tRDMJ5ZI2NZVLwIAeb9cdghYm2&#10;dz7RLfWlCCPsElRQed8mUrqiIoNubFvi4J1tZ9AH2ZVSd3gP46aR0yhaSIM1B0KFLf1UVFzSqwmQ&#10;+Ndt9+nXdauLv9w9DlleHzOlhp/99xKEp96/w6/2XiuYL+IZPN+EJy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1d4fEAAAA3QAAAA8AAAAAAAAAAAAAAAAAmAIAAGRycy9k&#10;b3ducmV2LnhtbFBLBQYAAAAABAAEAPUAAACJAwAAAAA=&#10;" path="m,485r69,l69,,205,r,485l271,485,136,648,,485xe" filled="f" strokeweight=".35pt">
                  <v:path arrowok="t" o:connecttype="custom" o:connectlocs="0,307975;43815,307975;43815,0;130175,0;130175,307975;172085,307975;86360,411480;0,307975" o:connectangles="0,0,0,0,0,0,0,0"/>
                </v:shape>
                <v:shape id="Freeform 4838" o:spid="_x0000_s1485" style="position:absolute;left:7556;top:15468;width:4820;height:1715;visibility:visible;mso-wrap-style:square;v-text-anchor:top" coordsize="759,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0cpMMA&#10;AADdAAAADwAAAGRycy9kb3ducmV2LnhtbESPT4vCMBTE74LfITxhb5oqq5RqFBEVr+u/86N5psXm&#10;pTSxrfvpNwsLexxm5jfMatPbSrTU+NKxgukkAUGcO12yUXC9HMYpCB+QNVaOScGbPGzWw8EKM+06&#10;/qL2HIyIEPYZKihCqDMpfV6QRT9xNXH0Hq6xGKJsjNQNdhFuKzlLkoW0WHJcKLCmXUH58/yyCvzs&#10;+3251fvWVSb/3D3MvTvpo1Ifo367BBGoD//hv/ZJK5gv0jn8volP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0cpMMAAADdAAAADwAAAAAAAAAAAAAAAACYAgAAZHJzL2Rv&#10;d25yZXYueG1sUEsFBgAAAAAEAAQA9QAAAIgDAAAAAA==&#10;" path="m569,270r,-69l,201,,66r569,l569,,759,135,569,270xe" fillcolor="aqua" stroked="f">
                  <v:path arrowok="t" o:connecttype="custom" o:connectlocs="361315,171450;361315,127635;0,127635;0,41910;361315,41910;361315,0;481965,85725;361315,171450" o:connectangles="0,0,0,0,0,0,0,0"/>
                </v:shape>
                <v:shape id="Freeform 4839" o:spid="_x0000_s1486" style="position:absolute;left:7556;top:15468;width:4820;height:1715;visibility:visible;mso-wrap-style:square;v-text-anchor:top" coordsize="759,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w+YsYA&#10;AADdAAAADwAAAGRycy9kb3ducmV2LnhtbESPwWrDMBBE74X+g9hALqWRHRoT3CihGAo5pW2SD1is&#10;jWRirYylOna+vioUehxm5g2z2Y2uFQP1ofGsIF9kIIhrrxs2Cs6n9+c1iBCRNbaeScFEAXbbx4cN&#10;ltrf+IuGYzQiQTiUqMDG2JVShtqSw7DwHXHyLr53GJPsjdQ93hLctXKZZYV02HBasNhRZam+Hr+d&#10;gk+b3++r03QYqo+Xp0maKr+YSan5bHx7BRFpjP/hv/ZeK1gV6wJ+36QnI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3w+YsYAAADdAAAADwAAAAAAAAAAAAAAAACYAgAAZHJz&#10;L2Rvd25yZXYueG1sUEsFBgAAAAAEAAQA9QAAAIsDAAAAAA==&#10;" path="m569,270r,-69l,201,,66r569,l569,,759,135,569,270xe" filled="f" strokeweight=".35pt">
                  <v:path arrowok="t" o:connecttype="custom" o:connectlocs="361315,171450;361315,127635;0,127635;0,41910;361315,41910;361315,0;481965,85725;361315,171450" o:connectangles="0,0,0,0,0,0,0,0"/>
                </v:shape>
                <v:rect id="Rectangle 4840" o:spid="_x0000_s1487" style="position:absolute;left:2241;top:20472;width:118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1E6273" w:rsidRDefault="001E6273" w:rsidP="0095063A">
                        <w:r>
                          <w:rPr>
                            <w:rFonts w:ascii="Arial" w:hAnsi="Arial" w:cs="Arial"/>
                            <w:b/>
                            <w:bCs/>
                            <w:color w:val="000000"/>
                            <w:sz w:val="14"/>
                            <w:szCs w:val="14"/>
                            <w:lang w:val="en-US"/>
                          </w:rPr>
                          <w:t>UL</w:t>
                        </w:r>
                      </w:p>
                    </w:txbxContent>
                  </v:textbox>
                </v:rect>
                <v:rect id="Rectangle 4841" o:spid="_x0000_s1488" style="position:absolute;left:3365;top:20472;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1E6273" w:rsidRDefault="001E6273" w:rsidP="0095063A">
                        <w:r>
                          <w:rPr>
                            <w:rFonts w:ascii="Arial" w:hAnsi="Arial" w:cs="Arial"/>
                            <w:b/>
                            <w:bCs/>
                            <w:color w:val="000000"/>
                            <w:sz w:val="14"/>
                            <w:szCs w:val="14"/>
                            <w:lang w:val="en-US"/>
                          </w:rPr>
                          <w:t>-</w:t>
                        </w:r>
                      </w:p>
                    </w:txbxContent>
                  </v:textbox>
                </v:rect>
                <v:rect id="Rectangle 4842" o:spid="_x0000_s1489" style="position:absolute;left:3638;top:20472;width:1784;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1E6273" w:rsidRDefault="001E6273" w:rsidP="0095063A">
                        <w:r>
                          <w:rPr>
                            <w:rFonts w:ascii="Arial" w:hAnsi="Arial" w:cs="Arial"/>
                            <w:b/>
                            <w:bCs/>
                            <w:color w:val="000000"/>
                            <w:sz w:val="14"/>
                            <w:szCs w:val="14"/>
                            <w:lang w:val="en-US"/>
                          </w:rPr>
                          <w:t>FEC</w:t>
                        </w:r>
                      </w:p>
                    </w:txbxContent>
                  </v:textbox>
                </v:rect>
                <v:shape id="Freeform 4843" o:spid="_x0000_s1490" style="position:absolute;left:1720;top:18218;width:4045;height:1714;visibility:visible;mso-wrap-style:square;v-text-anchor:top" coordsize="637,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WyNsMA&#10;AADdAAAADwAAAGRycy9kb3ducmV2LnhtbERPz2vCMBS+D/wfwht4m+lWKq6aFh0Iw8uwevD4ljzb&#10;YvNSmqj1v18OA48f3+9VOdpO3GjwrWMF77MEBLF2puVawfGwfVuA8AHZYOeYFDzIQ1lMXlaYG3fn&#10;Pd2qUIsYwj5HBU0IfS6l1w1Z9DPXE0fu7AaLIcKhlmbAewy3nfxIkrm02HJsaLCnr4b0pbpaBXQ5&#10;Zdt0k/5mKWmZ/ix21WOzU2r6Oq6XIAKN4Sn+d38bBdn8M+6Pb+ITk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WyNsMAAADdAAAADwAAAAAAAAAAAAAAAACYAgAAZHJzL2Rv&#10;d25yZXYueG1sUEsFBgAAAAAEAAQA9QAAAIgDAAAAAA==&#10;" path="m,l,13,,27,4,55,9,80r7,25l27,128r12,23l50,171r16,21l82,208r16,16l119,238r18,11l149,254r9,4l169,261r12,4l192,268r12,l215,270r12,l357,270r19,l392,268r18,-5l426,256r16,-7l458,242r16,-11l488,219r14,-11l516,194r11,-13l539,165r9,-19l557,128r7,-18l571,91r66,l520,,376,91r66,l435,105r-4,16l424,135r-7,13l410,160r-9,14l394,185r-11,12l373,206r-9,11l353,224r-12,9l330,240r-14,7l305,254r-14,4l291,258r-16,-6l256,242r-16,-9l227,222,211,208,197,194,185,178,174,162r-9,-18l156,126,146,107,142,87,135,66,133,45,130,22,128,,,xe" fillcolor="#f60" stroked="f">
                  <v:path arrowok="t" o:connecttype="custom" o:connectlocs="0,8255;2540,34925;10160,66675;24765,95885;41910,121920;62230,142240;86995,158115;100330,163830;114935,168275;129540,170180;144145,171450;238760,171450;260350,167005;280670,158115;300990,146685;318770,132080;334645,114935;347980,92710;358140,69850;404495,57785;238760,57785;276225,66675;269240,85725;260350,101600;250190,117475;236855,130810;224155,142240;209550,152400;193675,161290;184785,163830;162560,153670;144145,140970;125095,123190;110490,102870;99060,80010;90170,55245;84455,28575;81280,0" o:connectangles="0,0,0,0,0,0,0,0,0,0,0,0,0,0,0,0,0,0,0,0,0,0,0,0,0,0,0,0,0,0,0,0,0,0,0,0,0,0"/>
                </v:shape>
                <v:shape id="Freeform 4844" o:spid="_x0000_s1491" style="position:absolute;left:1720;top:18218;width:2267;height:1714;visibility:visible;mso-wrap-style:square;v-text-anchor:top" coordsize="357,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SFl8QA&#10;AADdAAAADwAAAGRycy9kb3ducmV2LnhtbESPUWvCQBCE3wv+h2MF3+pFsWKjp6ggCLUPWn/AkluT&#10;YHYv5E6N+fW9gtDHYWa+YRarlit1p8aXTgyMhgkokszZUnID55/d+wyUDygWKydk4EkeVsve2wJT&#10;6x5ypPsp5CpCxKdooAihTrX2WUGMfuhqkuhdXMMYomxybRt8RDhXepwkU81YSlwosKZtQdn1dGMD&#10;3TfyYTOZ8f7M1Zq/Oj7uOjZm0G/Xc1CB2vAffrX31sDH9HMEf2/iE9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0hZfEAAAA3QAAAA8AAAAAAAAAAAAAAAAAmAIAAGRycy9k&#10;b3ducmV2LnhtbFBLBQYAAAAABAAEAPUAAACJAwAAAAA=&#10;" path="m,l,13,,27,4,55,9,80r7,25l27,128r12,23l50,171r16,21l82,208r16,16l119,238r18,11l149,254r9,4l169,261r12,4l192,268r12,l215,270r12,l357,270r-11,l334,268r-11,l312,265r-12,-4l289,258r-10,-4l268,249,247,238,229,224,213,208,197,192,181,171,167,151,156,128,146,105,140,80,133,55,130,27r,-14l128,,,xe" fillcolor="#cd5200" stroked="f">
                  <v:path arrowok="t" o:connecttype="custom" o:connectlocs="0,0;0,8255;0,17145;2540,34925;5715,50800;10160,66675;17145,81280;24765,95885;31750,108585;41910,121920;52070,132080;62230,142240;75565,151130;86995,158115;94615,161290;100330,163830;107315,165735;114935,168275;121920,170180;129540,170180;136525,171450;144145,171450;226695,171450;219710,171450;212090,170180;205105,170180;198120,168275;190500,165735;183515,163830;177165,161290;170180,158115;156845,151130;145415,142240;135255,132080;125095,121920;114935,108585;106045,95885;99060,81280;92710,66675;88900,50800;84455,34925;82550,17145;82550,8255;81280,0;0,0" o:connectangles="0,0,0,0,0,0,0,0,0,0,0,0,0,0,0,0,0,0,0,0,0,0,0,0,0,0,0,0,0,0,0,0,0,0,0,0,0,0,0,0,0,0,0,0,0"/>
                </v:shape>
                <v:shape id="Freeform 4845" o:spid="_x0000_s1492" style="position:absolute;left:1720;top:18218;width:4045;height:1714;visibility:visible;mso-wrap-style:square;v-text-anchor:top" coordsize="637,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71psMA&#10;AADdAAAADwAAAGRycy9kb3ducmV2LnhtbESPwWrDMBBE74H+g9hCbolcQ0LjRgmlpLg9Ns4HbK2N&#10;ZWKthKQ4zt9XhUKPw8ybYbb7yQ5ipBB7xwqelgUI4tbpnjsFp+Z98QwiJmSNg2NScKcI+93DbIuV&#10;djf+ovGYOpFLOFaowKTkKylja8hiXDpPnL2zCxZTlqGTOuAtl9tBlkWxlhZ7zgsGPb0Zai/Hq1Ww&#10;qkvfXbk4hMPK9PVn3fjxu1Fq/ji9voBINKX/8B/9oTO33pTw+yY/Ab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71psMAAADdAAAADwAAAAAAAAAAAAAAAACYAgAAZHJzL2Rv&#10;d25yZXYueG1sUEsFBgAAAAAEAAQA9QAAAIgDAAAAAA==&#10;" path="m,l,13,,27,4,55,9,80r7,25l27,128r12,23l50,171r16,21l82,208r16,16l119,238r18,11l149,254r9,4l169,261r12,4l192,268r12,l215,270r12,l357,270r19,l392,268r18,-5l426,256r16,-7l458,242r16,-11l488,219r14,-11l516,194r11,-13l539,165r9,-19l557,128r7,-18l571,91r66,l520,,376,91r66,l435,105r-4,16l424,135r-7,13l410,160r-9,14l394,185r-11,12l373,206r-9,11l353,224r-12,9l330,240r-14,7l305,254r-14,4l291,258r-16,-6l256,242r-16,-9l227,222,211,208,197,194,185,178,174,162r-9,-18l156,126,146,107,142,87,135,66,133,45,130,22,128,,,e" filled="f" strokeweight=".35pt">
                  <v:path arrowok="t" o:connecttype="custom" o:connectlocs="0,8255;2540,34925;10160,66675;24765,95885;41910,121920;62230,142240;86995,158115;100330,163830;114935,168275;129540,170180;144145,171450;238760,171450;260350,167005;280670,158115;300990,146685;318770,132080;334645,114935;347980,92710;358140,69850;404495,57785;238760,57785;276225,66675;269240,85725;260350,101600;250190,117475;236855,130810;224155,142240;209550,152400;193675,161290;184785,163830;162560,153670;144145,140970;125095,123190;110490,102870;99060,80010;90170,55245;84455,28575;81280,0" o:connectangles="0,0,0,0,0,0,0,0,0,0,0,0,0,0,0,0,0,0,0,0,0,0,0,0,0,0,0,0,0,0,0,0,0,0,0,0,0,0"/>
                </v:shape>
                <v:shape id="Freeform 4846" o:spid="_x0000_s1493" style="position:absolute;left:3568;top:19856;width:419;height:76;visibility:visible;mso-wrap-style:square;v-text-anchor:top" coordsize="6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J5rMUA&#10;AADdAAAADwAAAGRycy9kb3ducmV2LnhtbESP3WrCQBSE7wu+w3KE3tWNPw0aXUUFpRRvqj7AIXtM&#10;gtmzMXvU9O27hUIvh5n5hlmsOlerB7Wh8mxgOEhAEefeVlwYOJ92b1NQQZAt1p7JwDcFWC17LwvM&#10;rH/yFz2OUqgI4ZChgVKkybQOeUkOw8A3xNG7+NahRNkW2rb4jHBX61GSpNphxXGhxIa2JeXX490Z&#10;kMOn3KhKr9vZTU82+3DY1afcmNd+t56DEurkP/zX/rAG3tPZGH7fxCe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nmsxQAAAN0AAAAPAAAAAAAAAAAAAAAAAJgCAABkcnMv&#10;ZG93bnJldi54bWxQSwUGAAAAAAQABAD1AAAAigMAAAAA&#10;" path="m66,12r-16,l32,10,16,5,,e" filled="f" strokeweight=".35pt">
                  <v:path arrowok="t" o:connecttype="custom" o:connectlocs="41910,7620;31750,7620;20320,6350;10160,3175;0,0" o:connectangles="0,0,0,0,0"/>
                </v:shape>
                <v:shape id="Freeform 4847" o:spid="_x0000_s1494" style="position:absolute;left:641;top:6864;width:7328;height:1778;visibility:visible;mso-wrap-style:square;v-text-anchor:top" coordsize="1154,2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YoyscA&#10;AADdAAAADwAAAGRycy9kb3ducmV2LnhtbESPQWvCQBSE7wX/w/KEXopuWqpomo1IQSlYD41tz4/s&#10;M4lm38bsqrG/3hUKHoeZ+YZJZp2pxYlaV1lW8DyMQBDnVldcKPjeLAYTEM4ja6wtk4ILOZilvYcE&#10;Y23P/EWnzBciQNjFqKD0vomldHlJBt3QNsTB29rWoA+yLaRu8RzgppYvUTSWBisOCyU29F5Svs+O&#10;RoFbT3+Wq7/f9SGbf+65GdFuVT8p9djv5m8gPHX+Hv5vf2gFo/H0FW5vwhOQ6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WKMrHAAAA3QAAAA8AAAAAAAAAAAAAAAAAmAIAAGRy&#10;cy9kb3ducmV2LnhtbFBLBQYAAAAABAAEAPUAAACMAwAAAAA=&#10;" path="m1154,140r,-7l1151,126r-4,-6l1142,113r-7,-7l1128,99r-9,-7l1108,85r-12,-4l1085,74r-16,-5l1055,62r-16,-4l1021,51r-17,-5l984,42,965,37,943,33,922,28,899,26,876,21,851,19,828,14,800,12,775,10,748,7,693,3,635,,578,,518,3r-57,l406,7r-28,3l353,12r-25,2l303,19r-26,2l254,26r-22,2l211,33r-21,4l170,42r-19,4l133,51r-18,7l99,62,85,69,71,74,57,81,46,85r-9,7l27,99r-9,7l14,113r-7,7l4,126r-2,7l,140r2,7l4,154r3,7l14,168r4,7l27,181r10,7l46,195r11,7l71,207r14,7l99,218r16,7l133,230r18,4l170,239r20,4l211,248r21,4l254,257r23,2l303,264r25,2l353,268r25,3l406,273r55,5l518,280r60,l635,280r58,-2l748,273r27,-2l800,268r28,-2l851,264r25,-5l899,257r23,-5l943,248r22,-5l984,239r20,-5l1021,230r18,-5l1055,218r14,-4l1085,207r11,-5l1108,195r11,-7l1128,181r7,-6l1142,168r5,-7l1151,154r3,-7l1154,140xe" fillcolor="aqua" stroked="f">
                  <v:path arrowok="t" o:connecttype="custom" o:connectlocs="732790,84455;728345,76200;720725,67310;710565,58420;695960,51435;678815,43815;659765,36830;637540,29210;612775,23495;585470,17780;556260,13335;525780,8890;492125,6350;440055,1905;367030,0;292735,1905;240030,6350;208280,8890;175895,13335;147320,17780;120650,23495;95885,29210;73025,36830;53975,43815;36195,51435;23495,58420;11430,67310;4445,76200;1270,84455;1270,93345;4445,102235;11430,111125;23495,119380;36195,128270;53975,135890;73025,142875;95885,148590;120650,154305;147320,160020;175895,164465;208280,168910;240030,172085;292735,176530;367030,177800;440055,176530;492125,172085;525780,168910;556260,164465;585470,160020;612775,154305;637540,148590;659765,142875;678815,135890;695960,128270;710565,119380;720725,111125;728345,102235;732790,93345" o:connectangles="0,0,0,0,0,0,0,0,0,0,0,0,0,0,0,0,0,0,0,0,0,0,0,0,0,0,0,0,0,0,0,0,0,0,0,0,0,0,0,0,0,0,0,0,0,0,0,0,0,0,0,0,0,0,0,0,0,0"/>
                </v:shape>
                <v:shape id="Freeform 4848" o:spid="_x0000_s1495" style="position:absolute;left:641;top:6864;width:7328;height:1778;visibility:visible;mso-wrap-style:square;v-text-anchor:top" coordsize="1154,2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5IUscA&#10;AADdAAAADwAAAGRycy9kb3ducmV2LnhtbESPQWsCMRSE74X+h/CEXqRmW6vYrVGqqHhpodpDj4/N&#10;c7N08xI2UVd/vREEj8PMfMOMp62txYGaUDlW8NLLQBAXTldcKvjdLp9HIEJE1lg7JgUnCjCdPD6M&#10;MdfuyD902MRSJAiHHBWYGH0uZSgMWQw954mTt3ONxZhkU0rd4DHBbS1fs2woLVacFgx6mhsq/jd7&#10;q+D8tuhrM2u//d96Vcy+unNfdU9KPXXazw8Qkdp4D9/aa61gMHwfwPVNegJy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COSFLHAAAA3QAAAA8AAAAAAAAAAAAAAAAAmAIAAGRy&#10;cy9kb3ducmV2LnhtbFBLBQYAAAAABAAEAPUAAACMAwAAAAA=&#10;" path="m1154,140r,-7l1151,126r-4,-6l1142,113r-7,-7l1128,99r-9,-7l1108,85r-12,-4l1085,74r-16,-5l1055,62r-16,-4l1021,51r-17,-5l984,42,965,37,943,33,922,28,899,26,876,21,851,19,828,14,800,12,775,10,748,7,693,3,635,,578,,518,3r-57,l406,7r-28,3l353,12r-25,2l303,19r-26,2l254,26r-22,2l211,33r-21,4l170,42r-19,4l133,51r-18,7l99,62,85,69,71,74,57,81,46,85r-9,7l27,99r-9,7l14,113r-7,7l4,126r-2,7l,140r2,7l4,154r3,7l14,168r4,7l27,181r10,7l46,195r11,7l71,207r14,7l99,218r16,7l133,230r18,4l170,239r20,4l211,248r21,4l254,257r23,2l303,264r25,2l353,268r25,3l406,273r55,5l518,280r60,l635,280r58,-2l748,273r27,-2l800,268r28,-2l851,264r25,-5l899,257r23,-5l943,248r22,-5l984,239r20,-5l1021,230r18,-5l1055,218r14,-4l1085,207r11,-5l1108,195r11,-7l1128,181r7,-6l1142,168r5,-7l1151,154r3,-7l1154,140e" filled="f" strokeweight="1.15pt">
                  <v:path arrowok="t" o:connecttype="custom" o:connectlocs="732790,84455;728345,76200;720725,67310;710565,58420;695960,51435;678815,43815;659765,36830;637540,29210;612775,23495;585470,17780;556260,13335;525780,8890;492125,6350;440055,1905;367030,0;292735,1905;240030,6350;208280,8890;175895,13335;147320,17780;120650,23495;95885,29210;73025,36830;53975,43815;36195,51435;23495,58420;11430,67310;4445,76200;1270,84455;1270,93345;4445,102235;11430,111125;23495,119380;36195,128270;53975,135890;73025,142875;95885,148590;120650,154305;147320,160020;175895,164465;208280,168910;240030,172085;292735,176530;367030,177800;440055,176530;492125,172085;525780,168910;556260,164465;585470,160020;612775,154305;637540,148590;659765,142875;678815,135890;695960,128270;710565,119380;720725,111125;728345,102235;732790,93345" o:connectangles="0,0,0,0,0,0,0,0,0,0,0,0,0,0,0,0,0,0,0,0,0,0,0,0,0,0,0,0,0,0,0,0,0,0,0,0,0,0,0,0,0,0,0,0,0,0,0,0,0,0,0,0,0,0,0,0,0,0"/>
                </v:shape>
                <v:rect id="Rectangle 4849" o:spid="_x0000_s1496" style="position:absolute;left:641;top:4464;width:7328;height:3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nyGcYA&#10;AADdAAAADwAAAGRycy9kb3ducmV2LnhtbESPQWvCQBSE7wX/w/IEb3XTSINGVylCxUMLTfTg8ZF9&#10;TdJm34bsarb/vlsoeBxm5htmswumEzcaXGtZwdM8AUFcWd1yreB8en1cgnAeWWNnmRT8kIPddvKw&#10;wVzbkQu6lb4WEcIuRwWN930upasaMujmtieO3qcdDPooh1rqAccIN51MkySTBluOCw32tG+o+i6v&#10;RoEL6ftl2RW2PJzf9l+LNCzGj0Kp2TS8rEF4Cv4e/m8ftYLnbJXB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nyGcYAAADdAAAADwAAAAAAAAAAAAAAAACYAgAAZHJz&#10;L2Rvd25yZXYueG1sUEsFBgAAAAAEAAQA9QAAAIsDAAAAAA==&#10;" fillcolor="aqua" stroked="f"/>
                <v:rect id="Rectangle 4850" o:spid="_x0000_s1497" style="position:absolute;left:641;top:4464;width:7328;height:3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cjcYA&#10;AADdAAAADwAAAGRycy9kb3ducmV2LnhtbESPT2sCMRTE7wW/Q3iCt5r1T226NUoVpF4suC09Pzav&#10;u0s3L9sk6vrtG6HQ4zAzv2GW69624kw+NI41TMYZCOLSmYYrDR/vu3sFIkRkg61j0nClAOvV4G6J&#10;uXEXPtK5iJVIEA45aqhj7HIpQ1mTxTB2HXHyvpy3GJP0lTQeLwluWznNsoW02HBaqLGjbU3ld3Gy&#10;GsKn8kc1+zl0cv6mdoqLzeu10Ho07F+eQUTq43/4r703Gh4WT49we5Oe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vjcjcYAAADdAAAADwAAAAAAAAAAAAAAAACYAgAAZHJz&#10;L2Rvd25yZXYueG1sUEsFBgAAAAAEAAQA9QAAAIsDAAAAAA==&#10;" filled="f" strokecolor="aqua" strokeweight="1.15pt"/>
                <v:shape id="Freeform 4851" o:spid="_x0000_s1498" style="position:absolute;left:641;top:3581;width:7328;height:1772;visibility:visible;mso-wrap-style:square;v-text-anchor:top" coordsize="1154,2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64cIA&#10;AADdAAAADwAAAGRycy9kb3ducmV2LnhtbERPTWvCQBC9F/wPywi9FN200NBGVymC2GutIN7G7JgE&#10;s7NxZ9XYX+8ehB4f73s6712rLhSk8WzgdZyBIi69bbgysPldjj5ASUS22HomAzcSmM8GT1MsrL/y&#10;D13WsVIphKVAA3WMXaG1lDU5lLHviBN38MFhTDBU2ga8pnDX6rcsy7XDhlNDjR0taiqP67MzgJut&#10;7P7ycBPZ5XTaH8+L1enFmOdh/zUBFamP/+KH+9saeM8/09z0Jj0BP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zrhwgAAAN0AAAAPAAAAAAAAAAAAAAAAAJgCAABkcnMvZG93&#10;bnJldi54bWxQSwUGAAAAAAQABAD1AAAAhwMAAAAA&#10;" path="m1154,139r,-6l1151,126r-4,-7l1142,112r-7,-7l1128,98r-9,-7l1108,84r-12,-4l1085,73r-16,-5l1055,61r-16,-4l1021,50r-17,-5l984,41,965,36,943,32,922,27,899,25,876,20,851,18,828,13,800,11,775,9,748,7,693,2r-58,l578,,518,2r-57,l406,7,378,9r-25,2l328,13r-25,5l277,20r-23,5l232,27r-21,5l190,36r-20,5l151,45r-18,5l115,57,99,61,85,68,71,73,57,80,46,84r-9,7l27,98r-9,7l14,112r-7,7l4,126r-2,7l,139r2,7l4,153r3,7l14,167r4,7l27,181r10,7l46,194r11,7l71,206r14,7l99,217r16,7l133,229r18,4l170,238r20,4l211,247r21,5l254,256r23,3l303,263r25,2l353,268r25,2l406,272r55,5l518,279r60,l635,279r58,-2l748,272r27,-2l800,268r28,-3l851,263r25,-4l899,256r23,-4l943,247r22,-5l984,238r20,-5l1021,229r18,-5l1055,217r14,-4l1085,206r11,-5l1108,194r11,-6l1128,181r7,-7l1142,167r5,-7l1151,153r3,-7l1154,139xe" fillcolor="aqua" stroked="f">
                  <v:path arrowok="t" o:connecttype="custom" o:connectlocs="732790,84455;728345,75565;720725,66675;710565,57785;695960,50800;678815,43180;659765,36195;637540,28575;612775,22860;585470,17145;556260,12700;525780,8255;492125,5715;440055,1270;367030,0;292735,1270;240030,5715;208280,8255;175895,12700;147320,17145;120650,22860;95885,28575;73025,36195;53975,43180;36195,50800;23495,57785;11430,66675;4445,75565;1270,84455;1270,92710;4445,101600;11430,110490;23495,119380;36195,127635;53975,135255;73025,142240;95885,147955;120650,153670;147320,160020;175895,164465;208280,168275;240030,171450;292735,175895;367030,177165;440055,175895;492125,171450;525780,168275;556260,164465;585470,160020;612775,153670;637540,147955;659765,142240;678815,135255;695960,127635;710565,119380;720725,110490;728345,101600;732790,92710" o:connectangles="0,0,0,0,0,0,0,0,0,0,0,0,0,0,0,0,0,0,0,0,0,0,0,0,0,0,0,0,0,0,0,0,0,0,0,0,0,0,0,0,0,0,0,0,0,0,0,0,0,0,0,0,0,0,0,0,0,0"/>
                </v:shape>
                <v:shape id="Freeform 4852" o:spid="_x0000_s1499" style="position:absolute;left:641;top:3581;width:7328;height:1772;visibility:visible;mso-wrap-style:square;v-text-anchor:top" coordsize="1154,2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uyMMA&#10;AADdAAAADwAAAGRycy9kb3ducmV2LnhtbESPwWrDMBBE74X+g9hCb43cgkPsRAlpaaHkFrcfsFgb&#10;W4m1MpaaSH9fBQI5DjPzhlltoh3EmSZvHCt4nRUgiFunDXcKfn++XhYgfEDWODgmBYk8bNaPDyus&#10;tbvwns5N6ESGsK9RQR/CWEvp254s+pkbibN3cJPFkOXUST3hJcPtIN+KYi4tGs4LPY700VN7av6s&#10;gsbvDikNlfmMLZU6RfNeHpNSz09xuwQRKIZ7+Nb+1grKeVXB9U1+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uyMMAAADdAAAADwAAAAAAAAAAAAAAAACYAgAAZHJzL2Rv&#10;d25yZXYueG1sUEsFBgAAAAAEAAQA9QAAAIgDAAAAAA==&#10;" path="m1154,139r,-6l1151,126r-4,-7l1142,112r-7,-7l1128,98r-9,-7l1108,84r-12,-4l1085,73r-16,-5l1055,61r-16,-4l1021,50r-17,-5l984,41,965,36,943,32,922,27,899,25,876,20,851,18,828,13,800,11,775,9,748,7,693,2r-58,l578,,518,2r-57,l406,7,378,9r-25,2l328,13r-25,5l277,20r-23,5l232,27r-21,5l190,36r-20,5l151,45r-18,5l115,57,99,61,85,68,71,73,57,80,46,84r-9,7l27,98r-9,7l14,112r-7,7l4,126r-2,7l,139r2,7l4,153r3,7l14,167r4,7l27,181r10,7l46,194r11,7l71,206r14,7l99,217r16,7l133,229r18,4l170,238r20,4l211,247r21,5l254,256r23,3l303,263r25,2l353,268r25,2l406,272r55,5l518,279r60,l635,279r58,-2l748,272r27,-2l800,268r28,-3l851,263r25,-4l899,256r23,-4l943,247r22,-5l984,238r20,-5l1021,229r18,-5l1055,217r14,-4l1085,206r11,-5l1108,194r11,-6l1128,181r7,-7l1142,167r5,-7l1151,153r3,-7l1154,139e" filled="f" strokeweight="1.15pt">
                  <v:path arrowok="t" o:connecttype="custom" o:connectlocs="732790,84455;728345,75565;720725,66675;710565,57785;695960,50800;678815,43180;659765,36195;637540,28575;612775,22860;585470,17145;556260,12700;525780,8255;492125,5715;440055,1270;367030,0;292735,1270;240030,5715;208280,8255;175895,12700;147320,17145;120650,22860;95885,28575;73025,36195;53975,43180;36195,50800;23495,57785;11430,66675;4445,75565;1270,84455;1270,92710;4445,101600;11430,110490;23495,119380;36195,127635;53975,135255;73025,142240;95885,147955;120650,153670;147320,160020;175895,164465;208280,168275;240030,171450;292735,175895;367030,177165;440055,175895;492125,171450;525780,168275;556260,164465;585470,160020;612775,153670;637540,147955;659765,142240;678815,135255;695960,127635;710565,119380;720725,110490;728345,101600;732790,92710" o:connectangles="0,0,0,0,0,0,0,0,0,0,0,0,0,0,0,0,0,0,0,0,0,0,0,0,0,0,0,0,0,0,0,0,0,0,0,0,0,0,0,0,0,0,0,0,0,0,0,0,0,0,0,0,0,0,0,0,0,0"/>
                </v:shape>
                <v:line id="Line 4853" o:spid="_x0000_s1500" style="position:absolute;flip:y;visibility:visible;mso-wrap-style:square" from="7969,4464" to="7975,7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mNKcAAAADdAAAADwAAAGRycy9kb3ducmV2LnhtbERPS0sDMRC+C/6HMEJvNrFF226bFhEE&#10;r9ZCr8Nm9kGTybLJbnf/vXMQPH5878NpCl6N1Kc2soWXpQFFXEbXcm3h8vP5vAWVMrJDH5kszJTg&#10;dHx8OGDh4p2/aTznWkkIpwItNDl3hdapbChgWsaOWLgq9gGzwL7Wrse7hAevV8a86YAtS0ODHX00&#10;VN7OQ5DeOc/V6mpw8JedN7fNaNZDZe3iaXrfg8o05X/xn/vLWXjdGNkvb+QJ6OM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iJjSnAAAAA3QAAAA8AAAAAAAAAAAAAAAAA&#10;oQIAAGRycy9kb3ducmV2LnhtbFBLBQYAAAAABAAEAPkAAACOAwAAAAA=&#10;" strokeweight="1.15pt"/>
                <v:line id="Line 4854" o:spid="_x0000_s1501" style="position:absolute;flip:y;visibility:visible;mso-wrap-style:square" from="641,4464" to="647,7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UossIAAADdAAAADwAAAGRycy9kb3ducmV2LnhtbESPy2rDMBBF94X+g5hCdo2UhDatayWU&#10;QiDbJoFuB2v8wNLIWLJj/30UKGR5uY/DzfeTs2KkPjSeNayWCgRx4U3DlYbL+fD6ASJEZIPWM2mY&#10;KcB+9/yUY2b8lX9pPMVKpBEOGWqoY+wyKUNRk8Ow9B1x8krfO4xJ9pU0PV7TuLNyrdS7dNhwItTY&#10;0U9NRXsaXOLOcS7XfwoHe/m0qt2OajOUWi9epu8vEJGm+Aj/t49Gw9tWreD+Jj0Bubs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8UossIAAADdAAAADwAAAAAAAAAAAAAA&#10;AAChAgAAZHJzL2Rvd25yZXYueG1sUEsFBgAAAAAEAAQA+QAAAJADAAAAAA==&#10;" strokeweight="1.15pt"/>
                <v:rect id="Rectangle 4855" o:spid="_x0000_s1502" style="position:absolute;left:2216;top:5467;width:6953;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VNDsYA&#10;AADdAAAADwAAAGRycy9kb3ducmV2LnhtbESPQWvCQBSE70L/w/KEXkQ3DbRqdJVSEDwUitGD3h7Z&#10;ZzaafRuyWxP767uFgsdhZr5hluve1uJGra8cK3iZJCCIC6crLhUc9pvxDIQPyBprx6TgTh7Wq6fB&#10;EjPtOt7RLQ+liBD2GSowITSZlL4wZNFPXEMcvbNrLYYo21LqFrsIt7VMk+RNWqw4Lhhs6MNQcc2/&#10;rYLN17Ei/pG70XzWuUuRnnLz2Sj1POzfFyAC9eER/m9vtYLXaZL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6VNDsYAAADdAAAADwAAAAAAAAAAAAAAAACYAgAAZHJz&#10;L2Rvd25yZXYueG1sUEsFBgAAAAAEAAQA9QAAAIsDAAAAAA==&#10;" filled="f" stroked="f">
                  <v:textbox style="mso-fit-shape-to-text:t" inset="0,0,0,0">
                    <w:txbxContent>
                      <w:p w:rsidR="001E6273" w:rsidRDefault="001E6273" w:rsidP="0095063A">
                        <w:r>
                          <w:rPr>
                            <w:rFonts w:ascii="Arial" w:hAnsi="Arial" w:cs="Arial"/>
                            <w:color w:val="000000"/>
                            <w:sz w:val="18"/>
                            <w:szCs w:val="18"/>
                            <w:lang w:val="en-US"/>
                          </w:rPr>
                          <w:t xml:space="preserve">Content Provider </w:t>
                        </w:r>
                      </w:p>
                    </w:txbxContent>
                  </v:textbox>
                </v:rect>
                <v:rect id="Rectangle 4856" o:spid="_x0000_s1503" style="position:absolute;left:1644;top:6775;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1E6273" w:rsidRDefault="001E6273" w:rsidP="0095063A"/>
                    </w:txbxContent>
                  </v:textbox>
                </v:rect>
                <v:rect id="Rectangle 4857" o:spid="_x0000_s1504" style="position:absolute;left:27178;top:3435;width:3784;height:1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ywp8YA&#10;AADdAAAADwAAAGRycy9kb3ducmV2LnhtbESPQWvCQBSE7wX/w/KE3upuraYa3YRSEATbQ2PB6yP7&#10;TEKzb2N21fjv3UKhx2FmvmHW+WBbcaHeN441PE8UCOLSmYYrDd/7zdMChA/IBlvHpOFGHvJs9LDG&#10;1Lgrf9GlCJWIEPYpaqhD6FIpfVmTRT9xHXH0jq63GKLsK2l6vEa4beVUqURabDgu1NjRe03lT3G2&#10;GjCZmdPn8eVjvzsnuKwGtZkflNaP4+FtBSLQEP7Df+2t0TB/VTP4fROfgM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eywp8YAAADdAAAADwAAAAAAAAAAAAAAAACYAgAAZHJz&#10;L2Rvd25yZXYueG1sUEsFBgAAAAAEAAQA9QAAAIsDAAAAAA==&#10;" stroked="f"/>
                <v:rect id="Rectangle 4858" o:spid="_x0000_s1505" style="position:absolute;left:27133;top:367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1E6273" w:rsidRDefault="001E6273" w:rsidP="0095063A">
                        <w:r>
                          <w:rPr>
                            <w:rFonts w:ascii="Arial" w:hAnsi="Arial" w:cs="Arial"/>
                            <w:color w:val="000000"/>
                            <w:sz w:val="14"/>
                            <w:szCs w:val="14"/>
                            <w:lang w:val="en-US"/>
                          </w:rPr>
                          <w:t>DVB</w:t>
                        </w:r>
                      </w:p>
                    </w:txbxContent>
                  </v:textbox>
                </v:rect>
                <v:rect id="Rectangle 4859" o:spid="_x0000_s1506" style="position:absolute;left:28879;top:3670;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1E6273" w:rsidRDefault="001E6273" w:rsidP="0095063A">
                        <w:r>
                          <w:rPr>
                            <w:rFonts w:ascii="Arial" w:hAnsi="Arial" w:cs="Arial"/>
                            <w:color w:val="000000"/>
                            <w:sz w:val="14"/>
                            <w:szCs w:val="14"/>
                            <w:lang w:val="en-US"/>
                          </w:rPr>
                          <w:t>-</w:t>
                        </w:r>
                      </w:p>
                    </w:txbxContent>
                  </v:textbox>
                </v:rect>
                <v:rect id="Rectangle 4860" o:spid="_x0000_s1507" style="position:absolute;left:29159;top:3670;width:193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iVWsMA&#10;AADdAAAADwAAAGRycy9kb3ducmV2LnhtbESP3WoCMRSE74W+QziF3mlSw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iVWsMAAADdAAAADwAAAAAAAAAAAAAAAACYAgAAZHJzL2Rv&#10;d25yZXYueG1sUEsFBgAAAAAEAAQA9QAAAIgDAAAAAA==&#10;" filled="f" stroked="f">
                  <v:textbox style="mso-fit-shape-to-text:t" inset="0,0,0,0">
                    <w:txbxContent>
                      <w:p w:rsidR="001E6273" w:rsidRDefault="001E6273" w:rsidP="0095063A">
                        <w:r>
                          <w:rPr>
                            <w:rFonts w:ascii="Arial" w:hAnsi="Arial" w:cs="Arial"/>
                            <w:color w:val="000000"/>
                            <w:sz w:val="14"/>
                            <w:szCs w:val="14"/>
                            <w:lang w:val="en-US"/>
                          </w:rPr>
                          <w:t>S/S2</w:t>
                        </w:r>
                      </w:p>
                    </w:txbxContent>
                  </v:textbox>
                </v:rect>
                <v:rect id="Rectangle 4861" o:spid="_x0000_s1508" style="position:absolute;left:25457;top:6864;width:3784;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6osMA&#10;AADdAAAADwAAAGRycy9kb3ducmV2LnhtbERPz2vCMBS+D/wfwhO8aTK13dYZZQwEYe6wdrDro3m2&#10;Zc1LbWKt/705DHb8+H5vdqNtxUC9bxxreFwoEMSlMw1XGr6L/fwZhA/IBlvHpOFGHnbbycMGM+Ou&#10;/EVDHioRQ9hnqKEOocuk9GVNFv3CdcSRO7neYoiwr6Tp8RrDbSuXSqXSYsOxocaO3msqf/OL1YDp&#10;2pw/T6tj8XFJ8aUa1T75UVrPpuPbK4hAY/gX/7kPRkPypOLc+CY+Abm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G6osMAAADdAAAADwAAAAAAAAAAAAAAAACYAgAAZHJzL2Rv&#10;d25yZXYueG1sUEsFBgAAAAAEAAQA9QAAAIgDAAAAAA==&#10;" stroked="f"/>
                <v:rect id="Rectangle 4862" o:spid="_x0000_s1509" style="position:absolute;left:25412;top:7105;width:182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uks8MA&#10;AADdAAAADwAAAGRycy9kb3ducmV2LnhtbESP3WoCMRSE7wt9h3AKvatJhap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uks8MAAADdAAAADwAAAAAAAAAAAAAAAACYAgAAZHJzL2Rv&#10;d25yZXYueG1sUEsFBgAAAAAEAAQA9QAAAIgDAAAAAA==&#10;" filled="f" stroked="f">
                  <v:textbox style="mso-fit-shape-to-text:t" inset="0,0,0,0">
                    <w:txbxContent>
                      <w:p w:rsidR="001E6273" w:rsidRDefault="001E6273" w:rsidP="0095063A">
                        <w:r>
                          <w:rPr>
                            <w:rFonts w:ascii="Arial" w:hAnsi="Arial" w:cs="Arial"/>
                            <w:color w:val="000000"/>
                            <w:sz w:val="14"/>
                            <w:szCs w:val="14"/>
                            <w:lang w:val="en-US"/>
                          </w:rPr>
                          <w:t>DVB</w:t>
                        </w:r>
                      </w:p>
                    </w:txbxContent>
                  </v:textbox>
                </v:rect>
                <v:rect id="Rectangle 4863" o:spid="_x0000_s1510" style="position:absolute;left:27158;top:7105;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1E6273" w:rsidRDefault="001E6273" w:rsidP="0095063A">
                        <w:r>
                          <w:rPr>
                            <w:rFonts w:ascii="Arial" w:hAnsi="Arial" w:cs="Arial"/>
                            <w:color w:val="000000"/>
                            <w:sz w:val="14"/>
                            <w:szCs w:val="14"/>
                            <w:lang w:val="en-US"/>
                          </w:rPr>
                          <w:t>-</w:t>
                        </w:r>
                      </w:p>
                    </w:txbxContent>
                  </v:textbox>
                </v:rect>
                <v:rect id="Rectangle 4864" o:spid="_x0000_s1511" style="position:absolute;left:27438;top:7105;width:193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1E6273" w:rsidRDefault="001E6273" w:rsidP="0095063A">
                        <w:r>
                          <w:rPr>
                            <w:rFonts w:ascii="Arial" w:hAnsi="Arial" w:cs="Arial"/>
                            <w:color w:val="000000"/>
                            <w:sz w:val="14"/>
                            <w:szCs w:val="14"/>
                            <w:lang w:val="en-US"/>
                          </w:rPr>
                          <w:t>S/S2</w:t>
                        </w:r>
                      </w:p>
                    </w:txbxContent>
                  </v:textbox>
                </v:rect>
                <v:rect id="Rectangle 4865" o:spid="_x0000_s1512" style="position:absolute;left:22707;top:9963;width:3785;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blcYA&#10;AADdAAAADwAAAGRycy9kb3ducmV2LnhtbESPT2vCQBTE7wW/w/KE3upubI0as4oUhELrwT/g9ZF9&#10;JsHs25hdNf323UKhx2FmfsPkq9424k6drx1rSEYKBHHhTM2lhuNh8zID4QOywcYxafgmD6vl4CnH&#10;zLgH7+i+D6WIEPYZaqhCaDMpfVGRRT9yLXH0zq6zGKLsSmk6fES4beRYqVRarDkuVNjSe0XFZX+z&#10;GjB9M9ft+fXr8HlLcV72ajM5Ka2fh/16ASJQH/7Df+0Po2EyTc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blcYAAADdAAAADwAAAAAAAAAAAAAAAACYAgAAZHJz&#10;L2Rvd25yZXYueG1sUEsFBgAAAAAEAAQA9QAAAIsDAAAAAA==&#10;" stroked="f"/>
                <v:rect id="Rectangle 4866" o:spid="_x0000_s1513" style="position:absolute;left:22663;top:10204;width:182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1E6273" w:rsidRDefault="001E6273" w:rsidP="0095063A">
                        <w:r>
                          <w:rPr>
                            <w:rFonts w:ascii="Arial" w:hAnsi="Arial" w:cs="Arial"/>
                            <w:color w:val="000000"/>
                            <w:sz w:val="14"/>
                            <w:szCs w:val="14"/>
                            <w:lang w:val="en-US"/>
                          </w:rPr>
                          <w:t>DVB</w:t>
                        </w:r>
                      </w:p>
                    </w:txbxContent>
                  </v:textbox>
                </v:rect>
                <v:rect id="Rectangle 4867" o:spid="_x0000_s1514" style="position:absolute;left:24409;top:10204;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1E6273" w:rsidRDefault="001E6273" w:rsidP="0095063A">
                        <w:r>
                          <w:rPr>
                            <w:rFonts w:ascii="Arial" w:hAnsi="Arial" w:cs="Arial"/>
                            <w:color w:val="000000"/>
                            <w:sz w:val="14"/>
                            <w:szCs w:val="14"/>
                            <w:lang w:val="en-US"/>
                          </w:rPr>
                          <w:t>-</w:t>
                        </w:r>
                      </w:p>
                    </w:txbxContent>
                  </v:textbox>
                </v:rect>
                <v:rect id="Rectangle 4868" o:spid="_x0000_s1515" style="position:absolute;left:24682;top:10204;width:193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1E6273" w:rsidRDefault="001E6273" w:rsidP="0095063A">
                        <w:r>
                          <w:rPr>
                            <w:rFonts w:ascii="Arial" w:hAnsi="Arial" w:cs="Arial"/>
                            <w:color w:val="000000"/>
                            <w:sz w:val="14"/>
                            <w:szCs w:val="14"/>
                            <w:lang w:val="en-US"/>
                          </w:rPr>
                          <w:t>S/S2</w:t>
                        </w:r>
                      </w:p>
                    </w:txbxContent>
                  </v:textbox>
                </v:rect>
                <v:rect id="Rectangle 4869" o:spid="_x0000_s1516" style="position:absolute;left:16497;top:9283;width:3791;height:1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dlsUA&#10;AADdAAAADwAAAGRycy9kb3ducmV2LnhtbESPQWvCQBSE70L/w/IK3nTXWlObuooIgqA9NBa8PrLP&#10;JDT7NmZXTf+9Kwgeh5n5hpktOluLC7W+cqxhNFQgiHNnKi40/O7XgykIH5AN1o5Jwz95WMxfejNM&#10;jbvyD12yUIgIYZ+ihjKEJpXS5yVZ9EPXEEfv6FqLIcq2kKbFa4TbWr4plUiLFceFEhtalZT/ZWer&#10;AZN3c/o+jnf77TnBz6JT68lBad1/7ZZfIAJ14Rl+tDdGw+RjlMD9TX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qx2WxQAAAN0AAAAPAAAAAAAAAAAAAAAAAJgCAABkcnMv&#10;ZG93bnJldi54bWxQSwUGAAAAAAQABAD1AAAAigMAAAAA&#10;" stroked="f"/>
                <v:rect id="Rectangle 4870" o:spid="_x0000_s1517" style="position:absolute;left:16471;top:9518;width:182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EDh8MA&#10;AADdAAAADwAAAGRycy9kb3ducmV2LnhtbESPzYoCMRCE7wu+Q2jB25pRc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EDh8MAAADdAAAADwAAAAAAAAAAAAAAAACYAgAAZHJzL2Rv&#10;d25yZXYueG1sUEsFBgAAAAAEAAQA9QAAAIgDAAAAAA==&#10;" filled="f" stroked="f">
                  <v:textbox style="mso-fit-shape-to-text:t" inset="0,0,0,0">
                    <w:txbxContent>
                      <w:p w:rsidR="001E6273" w:rsidRDefault="001E6273" w:rsidP="0095063A">
                        <w:r>
                          <w:rPr>
                            <w:rFonts w:ascii="Arial" w:hAnsi="Arial" w:cs="Arial"/>
                            <w:color w:val="000000"/>
                            <w:sz w:val="14"/>
                            <w:szCs w:val="14"/>
                            <w:lang w:val="en-US"/>
                          </w:rPr>
                          <w:t>DVB</w:t>
                        </w:r>
                      </w:p>
                    </w:txbxContent>
                  </v:textbox>
                </v:rect>
                <v:rect id="Rectangle 4871" o:spid="_x0000_s1518" style="position:absolute;left:18218;top:9518;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X9b8A&#10;AADdAAAADwAAAGRycy9kb3ducmV2LnhtbERPy4rCMBTdC/5DuIK7MVXQkWoUEQQd3Fj9gEtz+8Dk&#10;piQZ2/l7sxhweTjv7X6wRrzIh9axgvksA0FcOt1yreBxP32tQYSIrNE4JgV/FGC/G4+2mGvX841e&#10;RaxFCuGQo4Imxi6XMpQNWQwz1xEnrnLeYkzQ11J77FO4NXKRZStpseXU0GBHx4bKZ/FrFch7cerX&#10;hfGZ+1lUV3M53ypySk0nw2EDItIQP+J/91krWH7P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rpf1vwAAAN0AAAAPAAAAAAAAAAAAAAAAAJgCAABkcnMvZG93bnJl&#10;di54bWxQSwUGAAAAAAQABAD1AAAAhAMAAAAA&#10;" filled="f" stroked="f">
                  <v:textbox style="mso-fit-shape-to-text:t" inset="0,0,0,0">
                    <w:txbxContent>
                      <w:p w:rsidR="001E6273" w:rsidRDefault="001E6273" w:rsidP="0095063A">
                        <w:r>
                          <w:rPr>
                            <w:rFonts w:ascii="Arial" w:hAnsi="Arial" w:cs="Arial"/>
                            <w:color w:val="000000"/>
                            <w:sz w:val="14"/>
                            <w:szCs w:val="14"/>
                            <w:lang w:val="en-US"/>
                          </w:rPr>
                          <w:t>-</w:t>
                        </w:r>
                      </w:p>
                    </w:txbxContent>
                  </v:textbox>
                </v:rect>
                <v:rect id="Rectangle 4872" o:spid="_x0000_s1519" style="position:absolute;left:18497;top:9518;width:193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1E6273" w:rsidRDefault="001E6273" w:rsidP="0095063A">
                        <w:r>
                          <w:rPr>
                            <w:rFonts w:ascii="Arial" w:hAnsi="Arial" w:cs="Arial"/>
                            <w:color w:val="000000"/>
                            <w:sz w:val="14"/>
                            <w:szCs w:val="14"/>
                            <w:lang w:val="en-US"/>
                          </w:rPr>
                          <w:t>S/S2</w:t>
                        </w:r>
                      </w:p>
                    </w:txbxContent>
                  </v:textbox>
                </v:rect>
                <v:rect id="Rectangle 4873" o:spid="_x0000_s1520" style="position:absolute;left:755;top:15462;width:324;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1E6273" w:rsidRDefault="001E6273" w:rsidP="0095063A">
                        <w:r>
                          <w:rPr>
                            <w:rFonts w:ascii="Arial" w:hAnsi="Arial" w:cs="Arial"/>
                            <w:color w:val="000000"/>
                            <w:sz w:val="18"/>
                            <w:szCs w:val="18"/>
                            <w:lang w:val="en-US"/>
                          </w:rPr>
                          <w:t xml:space="preserve"> </w:t>
                        </w:r>
                      </w:p>
                    </w:txbxContent>
                  </v:textbox>
                </v:rect>
                <v:rect id="Rectangle 4874" o:spid="_x0000_s1521" style="position:absolute;left:5080;top:1677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1E6273" w:rsidRDefault="001E6273" w:rsidP="0095063A"/>
                    </w:txbxContent>
                  </v:textbox>
                </v:rect>
                <v:rect id="Rectangle 4875" o:spid="_x0000_s1522" style="position:absolute;left:5695;top:1677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pqosMA&#10;AADdAAAADwAAAGRycy9kb3ducmV2LnhtbESP3WoCMRSE7wXfIRzBO826Y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pqosMAAADdAAAADwAAAAAAAAAAAAAAAACYAgAAZHJzL2Rv&#10;d25yZXYueG1sUEsFBgAAAAAEAAQA9QAAAIgDAAAAAA==&#10;" filled="f" stroked="f">
                  <v:textbox style="mso-fit-shape-to-text:t" inset="0,0,0,0">
                    <w:txbxContent>
                      <w:p w:rsidR="001E6273" w:rsidRDefault="001E6273" w:rsidP="0095063A"/>
                    </w:txbxContent>
                  </v:textbox>
                </v:rect>
                <w10:anchorlock/>
              </v:group>
            </w:pict>
          </mc:Fallback>
        </mc:AlternateContent>
      </w:r>
    </w:p>
    <w:p w:rsidR="0095063A" w:rsidRPr="00433CD6" w:rsidRDefault="0095063A" w:rsidP="00097642">
      <w:pPr>
        <w:pStyle w:val="Caption"/>
        <w:jc w:val="center"/>
      </w:pPr>
      <w:r w:rsidRPr="00433CD6">
        <w:t xml:space="preserve">Figure </w:t>
      </w:r>
      <w:r w:rsidRPr="00433CD6">
        <w:fldChar w:fldCharType="begin"/>
      </w:r>
      <w:r w:rsidRPr="00433CD6">
        <w:instrText xml:space="preserve"> SEQ Figure \* ARABIC </w:instrText>
      </w:r>
      <w:r w:rsidRPr="00433CD6">
        <w:fldChar w:fldCharType="separate"/>
      </w:r>
      <w:r w:rsidR="001E6273">
        <w:rPr>
          <w:noProof/>
        </w:rPr>
        <w:t>1</w:t>
      </w:r>
      <w:r w:rsidRPr="00433CD6">
        <w:fldChar w:fldCharType="end"/>
      </w:r>
      <w:r w:rsidRPr="00433CD6">
        <w:t>: Mobile Satellite Network Architecture.</w:t>
      </w:r>
    </w:p>
    <w:p w:rsidR="0095063A" w:rsidRPr="00D431EB" w:rsidRDefault="0095063A" w:rsidP="0095063A">
      <w:pPr>
        <w:rPr>
          <w:lang w:val="en-US"/>
        </w:rPr>
      </w:pPr>
    </w:p>
    <w:p w:rsidR="0095063A" w:rsidRPr="00633996" w:rsidRDefault="008725C1" w:rsidP="0033710D">
      <w:pPr>
        <w:pStyle w:val="Heading4"/>
        <w:numPr>
          <w:ilvl w:val="3"/>
          <w:numId w:val="4"/>
        </w:numPr>
      </w:pPr>
      <w:bookmarkStart w:id="17" w:name="_Toc260328413"/>
      <w:bookmarkStart w:id="18" w:name="_Toc303688453"/>
      <w:bookmarkStart w:id="19" w:name="_Toc303870400"/>
      <w:r>
        <w:t xml:space="preserve"> </w:t>
      </w:r>
      <w:r w:rsidR="0095063A" w:rsidRPr="00520FB1">
        <w:t>DVB technologies for satellite broadcasting</w:t>
      </w:r>
      <w:bookmarkEnd w:id="17"/>
      <w:bookmarkEnd w:id="18"/>
      <w:bookmarkEnd w:id="19"/>
    </w:p>
    <w:p w:rsidR="0095063A" w:rsidRPr="00633996" w:rsidRDefault="0095063A" w:rsidP="0095063A">
      <w:pPr>
        <w:rPr>
          <w:lang w:val="en-GB"/>
        </w:rPr>
      </w:pPr>
      <w:r w:rsidRPr="00633996">
        <w:rPr>
          <w:lang w:val="en-GB"/>
        </w:rPr>
        <w:t>This section presents a review of the main DVB standards for satellite broadcasting depending on the frequency band to be used.</w:t>
      </w:r>
    </w:p>
    <w:p w:rsidR="0095063A" w:rsidRPr="005C7476" w:rsidRDefault="0095063A" w:rsidP="008725C1">
      <w:pPr>
        <w:pStyle w:val="Heading5"/>
      </w:pPr>
      <w:bookmarkStart w:id="20" w:name="_Toc260328414"/>
      <w:bookmarkStart w:id="21" w:name="_Toc303688454"/>
      <w:r w:rsidRPr="005C7476">
        <w:t>L/S</w:t>
      </w:r>
      <w:bookmarkEnd w:id="20"/>
      <w:r w:rsidRPr="005C7476">
        <w:t xml:space="preserve"> Bands</w:t>
      </w:r>
      <w:bookmarkEnd w:id="21"/>
    </w:p>
    <w:p w:rsidR="0095063A" w:rsidRPr="00633996" w:rsidRDefault="0095063A" w:rsidP="0095063A">
      <w:pPr>
        <w:rPr>
          <w:lang w:val="en-GB"/>
        </w:rPr>
      </w:pPr>
      <w:r w:rsidRPr="00633996">
        <w:rPr>
          <w:lang w:val="en-GB"/>
        </w:rPr>
        <w:t>Transmission in L-Band offers significant advantages over higher spectrum bands. Among these advantages, there is less vulnerability to obstructions caused by trees as well as no rain attenuation of the transmitted signal. The operation in L-band also allows the implementation of small antennas where high pointing accuracy to the satellite is not required. However, the available spectrum in this frequency band is only tens of MHz, making difficult the provision of broadband services.</w:t>
      </w:r>
    </w:p>
    <w:p w:rsidR="0095063A" w:rsidRPr="00633996" w:rsidRDefault="0095063A" w:rsidP="0095063A">
      <w:pPr>
        <w:rPr>
          <w:lang w:val="en-GB"/>
        </w:rPr>
      </w:pPr>
      <w:r w:rsidRPr="00633996">
        <w:rPr>
          <w:lang w:val="en-GB"/>
        </w:rPr>
        <w:t>One clear example of service using these bands is DVB-SH</w:t>
      </w:r>
      <w:r>
        <w:rPr>
          <w:lang w:val="en-GB"/>
        </w:rPr>
        <w:t xml:space="preserve"> </w:t>
      </w:r>
      <w:r>
        <w:rPr>
          <w:lang w:val="en-GB"/>
        </w:rPr>
        <w:fldChar w:fldCharType="begin"/>
      </w:r>
      <w:r>
        <w:rPr>
          <w:lang w:val="en-GB"/>
        </w:rPr>
        <w:instrText xml:space="preserve"> REF _Ref303771143 \n \h </w:instrText>
      </w:r>
      <w:r>
        <w:rPr>
          <w:lang w:val="en-GB"/>
        </w:rPr>
      </w:r>
      <w:r>
        <w:rPr>
          <w:lang w:val="en-GB"/>
        </w:rPr>
        <w:fldChar w:fldCharType="separate"/>
      </w:r>
      <w:r w:rsidR="001E6273">
        <w:rPr>
          <w:lang w:val="en-GB"/>
        </w:rPr>
        <w:t>[3]</w:t>
      </w:r>
      <w:r>
        <w:rPr>
          <w:lang w:val="en-GB"/>
        </w:rPr>
        <w:fldChar w:fldCharType="end"/>
      </w:r>
      <w:r w:rsidRPr="00633996">
        <w:rPr>
          <w:lang w:val="en-GB"/>
        </w:rPr>
        <w:t>.</w:t>
      </w:r>
    </w:p>
    <w:p w:rsidR="003F2DC2" w:rsidRDefault="003F2DC2" w:rsidP="0095063A">
      <w:pPr>
        <w:rPr>
          <w:lang w:val="en-GB"/>
        </w:rPr>
      </w:pPr>
    </w:p>
    <w:p w:rsidR="003F2DC2" w:rsidRDefault="003F2DC2" w:rsidP="0095063A">
      <w:pPr>
        <w:rPr>
          <w:lang w:val="en-GB"/>
        </w:rPr>
      </w:pPr>
      <w:r>
        <w:rPr>
          <w:noProof/>
          <w:lang w:val="en-US"/>
        </w:rPr>
        <w:drawing>
          <wp:inline distT="0" distB="0" distL="0" distR="0">
            <wp:extent cx="1114425" cy="295275"/>
            <wp:effectExtent l="0" t="0" r="9525" b="9525"/>
            <wp:docPr id="34" name="Picture 34" descr="http://sectoraudiovisual.files.wordpress.com/2008/05/dvb-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http://sectoraudiovisual.files.wordpress.com/2008/05/dvb-sh.jpg"/>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1114425" cy="295275"/>
                    </a:xfrm>
                    <a:prstGeom prst="rect">
                      <a:avLst/>
                    </a:prstGeom>
                    <a:noFill/>
                    <a:ln>
                      <a:noFill/>
                    </a:ln>
                  </pic:spPr>
                </pic:pic>
              </a:graphicData>
            </a:graphic>
          </wp:inline>
        </w:drawing>
      </w:r>
    </w:p>
    <w:p w:rsidR="0095063A" w:rsidRPr="00633996" w:rsidRDefault="0095063A" w:rsidP="0095063A">
      <w:pPr>
        <w:rPr>
          <w:lang w:val="en-GB"/>
        </w:rPr>
      </w:pPr>
      <w:r w:rsidRPr="00633996">
        <w:rPr>
          <w:lang w:val="en-GB"/>
        </w:rPr>
        <w:t>DVB-SH (Digital Video Broadcasting – Satellite Handheld) derives from DVB-H (Digital Video Broadcasting - Handheld) and ETSI SDR (Satellite Digital Radio) to provide broadcasting services to various types of mobile devices.</w:t>
      </w:r>
    </w:p>
    <w:p w:rsidR="0095063A" w:rsidRPr="00633996" w:rsidRDefault="0095063A" w:rsidP="0095063A">
      <w:pPr>
        <w:rPr>
          <w:lang w:val="en-GB"/>
        </w:rPr>
      </w:pPr>
      <w:r w:rsidRPr="00633996">
        <w:rPr>
          <w:lang w:val="en-GB"/>
        </w:rPr>
        <w:t xml:space="preserve">This system provides a huge coverage through the SC (Satellite Component), which is complemented by a CGC (Complementary Ground Component) that comes from the deployment of a terrestrial network in those areas where the satellite signal is severely degraded and also in urban environments. Thus, all reception </w:t>
      </w:r>
      <w:r w:rsidRPr="00633996">
        <w:rPr>
          <w:lang w:val="en-GB"/>
        </w:rPr>
        <w:lastRenderedPageBreak/>
        <w:t xml:space="preserve">scenarios for mobile devices are supported. </w:t>
      </w:r>
      <w:r>
        <w:rPr>
          <w:lang w:val="en-GB"/>
        </w:rPr>
        <w:fldChar w:fldCharType="begin"/>
      </w:r>
      <w:r>
        <w:rPr>
          <w:lang w:val="en-GB"/>
        </w:rPr>
        <w:instrText xml:space="preserve"> REF _Ref303771191 \h  \* MERGEFORMAT </w:instrText>
      </w:r>
      <w:r>
        <w:rPr>
          <w:lang w:val="en-GB"/>
        </w:rPr>
      </w:r>
      <w:r>
        <w:rPr>
          <w:lang w:val="en-GB"/>
        </w:rPr>
        <w:fldChar w:fldCharType="separate"/>
      </w:r>
      <w:r w:rsidR="001E6273" w:rsidRPr="001E6273">
        <w:rPr>
          <w:lang w:val="en-GB"/>
        </w:rPr>
        <w:t>Figure 2</w:t>
      </w:r>
      <w:r>
        <w:rPr>
          <w:lang w:val="en-GB"/>
        </w:rPr>
        <w:fldChar w:fldCharType="end"/>
      </w:r>
      <w:r w:rsidR="003F2DC2">
        <w:rPr>
          <w:lang w:val="en-GB"/>
        </w:rPr>
        <w:t xml:space="preserve"> below shows</w:t>
      </w:r>
      <w:r w:rsidRPr="00633996">
        <w:rPr>
          <w:lang w:val="en-GB"/>
        </w:rPr>
        <w:t xml:space="preserve"> the architectu</w:t>
      </w:r>
      <w:r>
        <w:rPr>
          <w:lang w:val="en-GB"/>
        </w:rPr>
        <w:t xml:space="preserve">re of a </w:t>
      </w:r>
      <w:r w:rsidR="003F2DC2">
        <w:rPr>
          <w:lang w:val="en-GB"/>
        </w:rPr>
        <w:t>typical DVB-SH network</w:t>
      </w:r>
      <w:r>
        <w:rPr>
          <w:lang w:val="en-GB"/>
        </w:rPr>
        <w:t>.</w:t>
      </w:r>
    </w:p>
    <w:p w:rsidR="0095063A" w:rsidRPr="00520FB1" w:rsidRDefault="0095063A" w:rsidP="0095063A">
      <w:pPr>
        <w:jc w:val="center"/>
        <w:rPr>
          <w:lang w:val="en-GB"/>
        </w:rPr>
      </w:pPr>
      <w:r>
        <w:rPr>
          <w:noProof/>
          <w:lang w:val="en-US"/>
        </w:rPr>
        <mc:AlternateContent>
          <mc:Choice Requires="wpc">
            <w:drawing>
              <wp:inline distT="0" distB="0" distL="0" distR="0" wp14:anchorId="12D5F760" wp14:editId="357FCF1B">
                <wp:extent cx="4962525" cy="2888615"/>
                <wp:effectExtent l="0" t="8255" r="10795" b="0"/>
                <wp:docPr id="5228" name="Canvas 522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72" name="Oval 24"/>
                        <wps:cNvSpPr>
                          <a:spLocks noChangeArrowheads="1"/>
                        </wps:cNvSpPr>
                        <wps:spPr bwMode="auto">
                          <a:xfrm>
                            <a:off x="2058670" y="1203960"/>
                            <a:ext cx="2858135" cy="1538605"/>
                          </a:xfrm>
                          <a:prstGeom prst="ellipse">
                            <a:avLst/>
                          </a:prstGeom>
                          <a:solidFill>
                            <a:srgbClr val="CCFFFF"/>
                          </a:solidFill>
                          <a:ln w="3810">
                            <a:solidFill>
                              <a:srgbClr val="000000"/>
                            </a:solidFill>
                            <a:round/>
                            <a:headEnd/>
                            <a:tailEnd/>
                          </a:ln>
                        </wps:spPr>
                        <wps:bodyPr rot="0" vert="horz" wrap="square" lIns="91440" tIns="45720" rIns="91440" bIns="45720" anchor="t" anchorCtr="0" upright="1">
                          <a:noAutofit/>
                        </wps:bodyPr>
                      </wps:wsp>
                      <wps:wsp>
                        <wps:cNvPr id="873" name="Oval 25"/>
                        <wps:cNvSpPr>
                          <a:spLocks noChangeArrowheads="1"/>
                        </wps:cNvSpPr>
                        <wps:spPr bwMode="auto">
                          <a:xfrm>
                            <a:off x="1188085" y="1647825"/>
                            <a:ext cx="370840" cy="46863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4" name="Freeform 26"/>
                        <wps:cNvSpPr>
                          <a:spLocks/>
                        </wps:cNvSpPr>
                        <wps:spPr bwMode="auto">
                          <a:xfrm>
                            <a:off x="1274445" y="1643380"/>
                            <a:ext cx="417830" cy="409575"/>
                          </a:xfrm>
                          <a:custGeom>
                            <a:avLst/>
                            <a:gdLst>
                              <a:gd name="T0" fmla="*/ 1144 w 1316"/>
                              <a:gd name="T1" fmla="*/ 183 h 1291"/>
                              <a:gd name="T2" fmla="*/ 1047 w 1316"/>
                              <a:gd name="T3" fmla="*/ 103 h 1291"/>
                              <a:gd name="T4" fmla="*/ 935 w 1316"/>
                              <a:gd name="T5" fmla="*/ 45 h 1291"/>
                              <a:gd name="T6" fmla="*/ 816 w 1316"/>
                              <a:gd name="T7" fmla="*/ 10 h 1291"/>
                              <a:gd name="T8" fmla="*/ 691 w 1316"/>
                              <a:gd name="T9" fmla="*/ 0 h 1291"/>
                              <a:gd name="T10" fmla="*/ 564 w 1316"/>
                              <a:gd name="T11" fmla="*/ 12 h 1291"/>
                              <a:gd name="T12" fmla="*/ 439 w 1316"/>
                              <a:gd name="T13" fmla="*/ 49 h 1291"/>
                              <a:gd name="T14" fmla="*/ 320 w 1316"/>
                              <a:gd name="T15" fmla="*/ 111 h 1291"/>
                              <a:gd name="T16" fmla="*/ 211 w 1316"/>
                              <a:gd name="T17" fmla="*/ 194 h 1291"/>
                              <a:gd name="T18" fmla="*/ 125 w 1316"/>
                              <a:gd name="T19" fmla="*/ 295 h 1291"/>
                              <a:gd name="T20" fmla="*/ 60 w 1316"/>
                              <a:gd name="T21" fmla="*/ 408 h 1291"/>
                              <a:gd name="T22" fmla="*/ 17 w 1316"/>
                              <a:gd name="T23" fmla="*/ 526 h 1291"/>
                              <a:gd name="T24" fmla="*/ 0 w 1316"/>
                              <a:gd name="T25" fmla="*/ 650 h 1291"/>
                              <a:gd name="T26" fmla="*/ 6 w 1316"/>
                              <a:gd name="T27" fmla="*/ 774 h 1291"/>
                              <a:gd name="T28" fmla="*/ 35 w 1316"/>
                              <a:gd name="T29" fmla="*/ 895 h 1291"/>
                              <a:gd name="T30" fmla="*/ 91 w 1316"/>
                              <a:gd name="T31" fmla="*/ 1007 h 1291"/>
                              <a:gd name="T32" fmla="*/ 172 w 1316"/>
                              <a:gd name="T33" fmla="*/ 1108 h 1291"/>
                              <a:gd name="T34" fmla="*/ 269 w 1316"/>
                              <a:gd name="T35" fmla="*/ 1188 h 1291"/>
                              <a:gd name="T36" fmla="*/ 381 w 1316"/>
                              <a:gd name="T37" fmla="*/ 1246 h 1291"/>
                              <a:gd name="T38" fmla="*/ 500 w 1316"/>
                              <a:gd name="T39" fmla="*/ 1281 h 1291"/>
                              <a:gd name="T40" fmla="*/ 627 w 1316"/>
                              <a:gd name="T41" fmla="*/ 1291 h 1291"/>
                              <a:gd name="T42" fmla="*/ 752 w 1316"/>
                              <a:gd name="T43" fmla="*/ 1279 h 1291"/>
                              <a:gd name="T44" fmla="*/ 877 w 1316"/>
                              <a:gd name="T45" fmla="*/ 1242 h 1291"/>
                              <a:gd name="T46" fmla="*/ 996 w 1316"/>
                              <a:gd name="T47" fmla="*/ 1182 h 1291"/>
                              <a:gd name="T48" fmla="*/ 1105 w 1316"/>
                              <a:gd name="T49" fmla="*/ 1096 h 1291"/>
                              <a:gd name="T50" fmla="*/ 1191 w 1316"/>
                              <a:gd name="T51" fmla="*/ 996 h 1291"/>
                              <a:gd name="T52" fmla="*/ 1256 w 1316"/>
                              <a:gd name="T53" fmla="*/ 883 h 1291"/>
                              <a:gd name="T54" fmla="*/ 1299 w 1316"/>
                              <a:gd name="T55" fmla="*/ 765 h 1291"/>
                              <a:gd name="T56" fmla="*/ 1316 w 1316"/>
                              <a:gd name="T57" fmla="*/ 641 h 1291"/>
                              <a:gd name="T58" fmla="*/ 1310 w 1316"/>
                              <a:gd name="T59" fmla="*/ 518 h 1291"/>
                              <a:gd name="T60" fmla="*/ 1281 w 1316"/>
                              <a:gd name="T61" fmla="*/ 398 h 1291"/>
                              <a:gd name="T62" fmla="*/ 1224 w 1316"/>
                              <a:gd name="T63" fmla="*/ 284 h 1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16" h="1291">
                                <a:moveTo>
                                  <a:pt x="1187" y="231"/>
                                </a:moveTo>
                                <a:lnTo>
                                  <a:pt x="1144" y="183"/>
                                </a:lnTo>
                                <a:lnTo>
                                  <a:pt x="1097" y="140"/>
                                </a:lnTo>
                                <a:lnTo>
                                  <a:pt x="1047" y="103"/>
                                </a:lnTo>
                                <a:lnTo>
                                  <a:pt x="992" y="70"/>
                                </a:lnTo>
                                <a:lnTo>
                                  <a:pt x="935" y="45"/>
                                </a:lnTo>
                                <a:lnTo>
                                  <a:pt x="877" y="25"/>
                                </a:lnTo>
                                <a:lnTo>
                                  <a:pt x="816" y="10"/>
                                </a:lnTo>
                                <a:lnTo>
                                  <a:pt x="754" y="2"/>
                                </a:lnTo>
                                <a:lnTo>
                                  <a:pt x="691" y="0"/>
                                </a:lnTo>
                                <a:lnTo>
                                  <a:pt x="627" y="2"/>
                                </a:lnTo>
                                <a:lnTo>
                                  <a:pt x="564" y="12"/>
                                </a:lnTo>
                                <a:lnTo>
                                  <a:pt x="500" y="27"/>
                                </a:lnTo>
                                <a:lnTo>
                                  <a:pt x="439" y="49"/>
                                </a:lnTo>
                                <a:lnTo>
                                  <a:pt x="379" y="76"/>
                                </a:lnTo>
                                <a:lnTo>
                                  <a:pt x="320" y="111"/>
                                </a:lnTo>
                                <a:lnTo>
                                  <a:pt x="263" y="150"/>
                                </a:lnTo>
                                <a:lnTo>
                                  <a:pt x="211" y="194"/>
                                </a:lnTo>
                                <a:lnTo>
                                  <a:pt x="166" y="243"/>
                                </a:lnTo>
                                <a:lnTo>
                                  <a:pt x="125" y="295"/>
                                </a:lnTo>
                                <a:lnTo>
                                  <a:pt x="90" y="349"/>
                                </a:lnTo>
                                <a:lnTo>
                                  <a:pt x="60" y="408"/>
                                </a:lnTo>
                                <a:lnTo>
                                  <a:pt x="35" y="466"/>
                                </a:lnTo>
                                <a:lnTo>
                                  <a:pt x="17" y="526"/>
                                </a:lnTo>
                                <a:lnTo>
                                  <a:pt x="6" y="588"/>
                                </a:lnTo>
                                <a:lnTo>
                                  <a:pt x="0" y="650"/>
                                </a:lnTo>
                                <a:lnTo>
                                  <a:pt x="0" y="712"/>
                                </a:lnTo>
                                <a:lnTo>
                                  <a:pt x="6" y="774"/>
                                </a:lnTo>
                                <a:lnTo>
                                  <a:pt x="17" y="835"/>
                                </a:lnTo>
                                <a:lnTo>
                                  <a:pt x="35" y="895"/>
                                </a:lnTo>
                                <a:lnTo>
                                  <a:pt x="60" y="951"/>
                                </a:lnTo>
                                <a:lnTo>
                                  <a:pt x="91" y="1007"/>
                                </a:lnTo>
                                <a:lnTo>
                                  <a:pt x="129" y="1060"/>
                                </a:lnTo>
                                <a:lnTo>
                                  <a:pt x="172" y="1108"/>
                                </a:lnTo>
                                <a:lnTo>
                                  <a:pt x="218" y="1151"/>
                                </a:lnTo>
                                <a:lnTo>
                                  <a:pt x="269" y="1188"/>
                                </a:lnTo>
                                <a:lnTo>
                                  <a:pt x="324" y="1221"/>
                                </a:lnTo>
                                <a:lnTo>
                                  <a:pt x="381" y="1246"/>
                                </a:lnTo>
                                <a:lnTo>
                                  <a:pt x="439" y="1265"/>
                                </a:lnTo>
                                <a:lnTo>
                                  <a:pt x="500" y="1281"/>
                                </a:lnTo>
                                <a:lnTo>
                                  <a:pt x="562" y="1289"/>
                                </a:lnTo>
                                <a:lnTo>
                                  <a:pt x="627" y="1291"/>
                                </a:lnTo>
                                <a:lnTo>
                                  <a:pt x="689" y="1289"/>
                                </a:lnTo>
                                <a:lnTo>
                                  <a:pt x="752" y="1279"/>
                                </a:lnTo>
                                <a:lnTo>
                                  <a:pt x="816" y="1263"/>
                                </a:lnTo>
                                <a:lnTo>
                                  <a:pt x="877" y="1242"/>
                                </a:lnTo>
                                <a:lnTo>
                                  <a:pt x="937" y="1215"/>
                                </a:lnTo>
                                <a:lnTo>
                                  <a:pt x="996" y="1182"/>
                                </a:lnTo>
                                <a:lnTo>
                                  <a:pt x="1052" y="1141"/>
                                </a:lnTo>
                                <a:lnTo>
                                  <a:pt x="1105" y="1096"/>
                                </a:lnTo>
                                <a:lnTo>
                                  <a:pt x="1150" y="1048"/>
                                </a:lnTo>
                                <a:lnTo>
                                  <a:pt x="1191" y="996"/>
                                </a:lnTo>
                                <a:lnTo>
                                  <a:pt x="1226" y="941"/>
                                </a:lnTo>
                                <a:lnTo>
                                  <a:pt x="1256" y="883"/>
                                </a:lnTo>
                                <a:lnTo>
                                  <a:pt x="1281" y="825"/>
                                </a:lnTo>
                                <a:lnTo>
                                  <a:pt x="1299" y="765"/>
                                </a:lnTo>
                                <a:lnTo>
                                  <a:pt x="1310" y="703"/>
                                </a:lnTo>
                                <a:lnTo>
                                  <a:pt x="1316" y="641"/>
                                </a:lnTo>
                                <a:lnTo>
                                  <a:pt x="1316" y="578"/>
                                </a:lnTo>
                                <a:lnTo>
                                  <a:pt x="1310" y="518"/>
                                </a:lnTo>
                                <a:lnTo>
                                  <a:pt x="1299" y="456"/>
                                </a:lnTo>
                                <a:lnTo>
                                  <a:pt x="1281" y="398"/>
                                </a:lnTo>
                                <a:lnTo>
                                  <a:pt x="1256" y="340"/>
                                </a:lnTo>
                                <a:lnTo>
                                  <a:pt x="1224" y="284"/>
                                </a:lnTo>
                                <a:lnTo>
                                  <a:pt x="1187" y="231"/>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5" name="Oval 27"/>
                        <wps:cNvSpPr>
                          <a:spLocks noChangeArrowheads="1"/>
                        </wps:cNvSpPr>
                        <wps:spPr bwMode="auto">
                          <a:xfrm>
                            <a:off x="1257300" y="2048510"/>
                            <a:ext cx="278765" cy="368935"/>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6" name="Freeform 28"/>
                        <wps:cNvSpPr>
                          <a:spLocks/>
                        </wps:cNvSpPr>
                        <wps:spPr bwMode="auto">
                          <a:xfrm>
                            <a:off x="1443990" y="1720850"/>
                            <a:ext cx="453390" cy="412115"/>
                          </a:xfrm>
                          <a:custGeom>
                            <a:avLst/>
                            <a:gdLst>
                              <a:gd name="T0" fmla="*/ 1344 w 1428"/>
                              <a:gd name="T1" fmla="*/ 287 h 1298"/>
                              <a:gd name="T2" fmla="*/ 1266 w 1428"/>
                              <a:gd name="T3" fmla="*/ 186 h 1298"/>
                              <a:gd name="T4" fmla="*/ 1168 w 1428"/>
                              <a:gd name="T5" fmla="*/ 106 h 1298"/>
                              <a:gd name="T6" fmla="*/ 1053 w 1428"/>
                              <a:gd name="T7" fmla="*/ 48 h 1298"/>
                              <a:gd name="T8" fmla="*/ 928 w 1428"/>
                              <a:gd name="T9" fmla="*/ 11 h 1298"/>
                              <a:gd name="T10" fmla="*/ 793 w 1428"/>
                              <a:gd name="T11" fmla="*/ 0 h 1298"/>
                              <a:gd name="T12" fmla="*/ 654 w 1428"/>
                              <a:gd name="T13" fmla="*/ 9 h 1298"/>
                              <a:gd name="T14" fmla="*/ 514 w 1428"/>
                              <a:gd name="T15" fmla="*/ 46 h 1298"/>
                              <a:gd name="T16" fmla="*/ 379 w 1428"/>
                              <a:gd name="T17" fmla="*/ 110 h 1298"/>
                              <a:gd name="T18" fmla="*/ 262 w 1428"/>
                              <a:gd name="T19" fmla="*/ 192 h 1298"/>
                              <a:gd name="T20" fmla="*/ 162 w 1428"/>
                              <a:gd name="T21" fmla="*/ 291 h 1298"/>
                              <a:gd name="T22" fmla="*/ 86 w 1428"/>
                              <a:gd name="T23" fmla="*/ 401 h 1298"/>
                              <a:gd name="T24" fmla="*/ 33 w 1428"/>
                              <a:gd name="T25" fmla="*/ 520 h 1298"/>
                              <a:gd name="T26" fmla="*/ 4 w 1428"/>
                              <a:gd name="T27" fmla="*/ 644 h 1298"/>
                              <a:gd name="T28" fmla="*/ 2 w 1428"/>
                              <a:gd name="T29" fmla="*/ 770 h 1298"/>
                              <a:gd name="T30" fmla="*/ 29 w 1428"/>
                              <a:gd name="T31" fmla="*/ 894 h 1298"/>
                              <a:gd name="T32" fmla="*/ 84 w 1428"/>
                              <a:gd name="T33" fmla="*/ 1011 h 1298"/>
                              <a:gd name="T34" fmla="*/ 162 w 1428"/>
                              <a:gd name="T35" fmla="*/ 1111 h 1298"/>
                              <a:gd name="T36" fmla="*/ 260 w 1428"/>
                              <a:gd name="T37" fmla="*/ 1191 h 1298"/>
                              <a:gd name="T38" fmla="*/ 375 w 1428"/>
                              <a:gd name="T39" fmla="*/ 1249 h 1298"/>
                              <a:gd name="T40" fmla="*/ 500 w 1428"/>
                              <a:gd name="T41" fmla="*/ 1286 h 1298"/>
                              <a:gd name="T42" fmla="*/ 635 w 1428"/>
                              <a:gd name="T43" fmla="*/ 1298 h 1298"/>
                              <a:gd name="T44" fmla="*/ 773 w 1428"/>
                              <a:gd name="T45" fmla="*/ 1288 h 1298"/>
                              <a:gd name="T46" fmla="*/ 914 w 1428"/>
                              <a:gd name="T47" fmla="*/ 1251 h 1298"/>
                              <a:gd name="T48" fmla="*/ 1049 w 1428"/>
                              <a:gd name="T49" fmla="*/ 1187 h 1298"/>
                              <a:gd name="T50" fmla="*/ 1168 w 1428"/>
                              <a:gd name="T51" fmla="*/ 1106 h 1298"/>
                              <a:gd name="T52" fmla="*/ 1266 w 1428"/>
                              <a:gd name="T53" fmla="*/ 1007 h 1298"/>
                              <a:gd name="T54" fmla="*/ 1342 w 1428"/>
                              <a:gd name="T55" fmla="*/ 896 h 1298"/>
                              <a:gd name="T56" fmla="*/ 1394 w 1428"/>
                              <a:gd name="T57" fmla="*/ 778 h 1298"/>
                              <a:gd name="T58" fmla="*/ 1424 w 1428"/>
                              <a:gd name="T59" fmla="*/ 654 h 1298"/>
                              <a:gd name="T60" fmla="*/ 1426 w 1428"/>
                              <a:gd name="T61" fmla="*/ 527 h 1298"/>
                              <a:gd name="T62" fmla="*/ 1398 w 1428"/>
                              <a:gd name="T63" fmla="*/ 403 h 1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28" h="1298">
                                <a:moveTo>
                                  <a:pt x="1375" y="343"/>
                                </a:moveTo>
                                <a:lnTo>
                                  <a:pt x="1344" y="287"/>
                                </a:lnTo>
                                <a:lnTo>
                                  <a:pt x="1307" y="234"/>
                                </a:lnTo>
                                <a:lnTo>
                                  <a:pt x="1266" y="186"/>
                                </a:lnTo>
                                <a:lnTo>
                                  <a:pt x="1219" y="143"/>
                                </a:lnTo>
                                <a:lnTo>
                                  <a:pt x="1168" y="106"/>
                                </a:lnTo>
                                <a:lnTo>
                                  <a:pt x="1111" y="75"/>
                                </a:lnTo>
                                <a:lnTo>
                                  <a:pt x="1053" y="48"/>
                                </a:lnTo>
                                <a:lnTo>
                                  <a:pt x="992" y="27"/>
                                </a:lnTo>
                                <a:lnTo>
                                  <a:pt x="928" y="11"/>
                                </a:lnTo>
                                <a:lnTo>
                                  <a:pt x="861" y="2"/>
                                </a:lnTo>
                                <a:lnTo>
                                  <a:pt x="793" y="0"/>
                                </a:lnTo>
                                <a:lnTo>
                                  <a:pt x="725" y="2"/>
                                </a:lnTo>
                                <a:lnTo>
                                  <a:pt x="654" y="9"/>
                                </a:lnTo>
                                <a:lnTo>
                                  <a:pt x="584" y="25"/>
                                </a:lnTo>
                                <a:lnTo>
                                  <a:pt x="514" y="46"/>
                                </a:lnTo>
                                <a:lnTo>
                                  <a:pt x="445" y="75"/>
                                </a:lnTo>
                                <a:lnTo>
                                  <a:pt x="379" y="110"/>
                                </a:lnTo>
                                <a:lnTo>
                                  <a:pt x="318" y="149"/>
                                </a:lnTo>
                                <a:lnTo>
                                  <a:pt x="262" y="192"/>
                                </a:lnTo>
                                <a:lnTo>
                                  <a:pt x="209" y="240"/>
                                </a:lnTo>
                                <a:lnTo>
                                  <a:pt x="162" y="291"/>
                                </a:lnTo>
                                <a:lnTo>
                                  <a:pt x="121" y="345"/>
                                </a:lnTo>
                                <a:lnTo>
                                  <a:pt x="86" y="401"/>
                                </a:lnTo>
                                <a:lnTo>
                                  <a:pt x="56" y="460"/>
                                </a:lnTo>
                                <a:lnTo>
                                  <a:pt x="33" y="520"/>
                                </a:lnTo>
                                <a:lnTo>
                                  <a:pt x="15" y="582"/>
                                </a:lnTo>
                                <a:lnTo>
                                  <a:pt x="4" y="644"/>
                                </a:lnTo>
                                <a:lnTo>
                                  <a:pt x="0" y="708"/>
                                </a:lnTo>
                                <a:lnTo>
                                  <a:pt x="2" y="770"/>
                                </a:lnTo>
                                <a:lnTo>
                                  <a:pt x="12" y="832"/>
                                </a:lnTo>
                                <a:lnTo>
                                  <a:pt x="29" y="894"/>
                                </a:lnTo>
                                <a:lnTo>
                                  <a:pt x="53" y="954"/>
                                </a:lnTo>
                                <a:lnTo>
                                  <a:pt x="84" y="1011"/>
                                </a:lnTo>
                                <a:lnTo>
                                  <a:pt x="121" y="1063"/>
                                </a:lnTo>
                                <a:lnTo>
                                  <a:pt x="162" y="1111"/>
                                </a:lnTo>
                                <a:lnTo>
                                  <a:pt x="209" y="1154"/>
                                </a:lnTo>
                                <a:lnTo>
                                  <a:pt x="260" y="1191"/>
                                </a:lnTo>
                                <a:lnTo>
                                  <a:pt x="316" y="1222"/>
                                </a:lnTo>
                                <a:lnTo>
                                  <a:pt x="375" y="1249"/>
                                </a:lnTo>
                                <a:lnTo>
                                  <a:pt x="435" y="1271"/>
                                </a:lnTo>
                                <a:lnTo>
                                  <a:pt x="500" y="1286"/>
                                </a:lnTo>
                                <a:lnTo>
                                  <a:pt x="566" y="1296"/>
                                </a:lnTo>
                                <a:lnTo>
                                  <a:pt x="635" y="1298"/>
                                </a:lnTo>
                                <a:lnTo>
                                  <a:pt x="703" y="1296"/>
                                </a:lnTo>
                                <a:lnTo>
                                  <a:pt x="773" y="1288"/>
                                </a:lnTo>
                                <a:lnTo>
                                  <a:pt x="844" y="1273"/>
                                </a:lnTo>
                                <a:lnTo>
                                  <a:pt x="914" y="1251"/>
                                </a:lnTo>
                                <a:lnTo>
                                  <a:pt x="982" y="1222"/>
                                </a:lnTo>
                                <a:lnTo>
                                  <a:pt x="1049" y="1187"/>
                                </a:lnTo>
                                <a:lnTo>
                                  <a:pt x="1109" y="1148"/>
                                </a:lnTo>
                                <a:lnTo>
                                  <a:pt x="1168" y="1106"/>
                                </a:lnTo>
                                <a:lnTo>
                                  <a:pt x="1219" y="1057"/>
                                </a:lnTo>
                                <a:lnTo>
                                  <a:pt x="1266" y="1007"/>
                                </a:lnTo>
                                <a:lnTo>
                                  <a:pt x="1307" y="952"/>
                                </a:lnTo>
                                <a:lnTo>
                                  <a:pt x="1342" y="896"/>
                                </a:lnTo>
                                <a:lnTo>
                                  <a:pt x="1371" y="838"/>
                                </a:lnTo>
                                <a:lnTo>
                                  <a:pt x="1394" y="778"/>
                                </a:lnTo>
                                <a:lnTo>
                                  <a:pt x="1412" y="716"/>
                                </a:lnTo>
                                <a:lnTo>
                                  <a:pt x="1424" y="654"/>
                                </a:lnTo>
                                <a:lnTo>
                                  <a:pt x="1428" y="590"/>
                                </a:lnTo>
                                <a:lnTo>
                                  <a:pt x="1426" y="527"/>
                                </a:lnTo>
                                <a:lnTo>
                                  <a:pt x="1416" y="465"/>
                                </a:lnTo>
                                <a:lnTo>
                                  <a:pt x="1398" y="403"/>
                                </a:lnTo>
                                <a:lnTo>
                                  <a:pt x="1375" y="343"/>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7" name="Freeform 29"/>
                        <wps:cNvSpPr>
                          <a:spLocks/>
                        </wps:cNvSpPr>
                        <wps:spPr bwMode="auto">
                          <a:xfrm>
                            <a:off x="1410335" y="1943735"/>
                            <a:ext cx="359410" cy="368300"/>
                          </a:xfrm>
                          <a:custGeom>
                            <a:avLst/>
                            <a:gdLst>
                              <a:gd name="T0" fmla="*/ 872 w 1133"/>
                              <a:gd name="T1" fmla="*/ 216 h 1160"/>
                              <a:gd name="T2" fmla="*/ 770 w 1133"/>
                              <a:gd name="T3" fmla="*/ 134 h 1160"/>
                              <a:gd name="T4" fmla="*/ 665 w 1133"/>
                              <a:gd name="T5" fmla="*/ 70 h 1160"/>
                              <a:gd name="T6" fmla="*/ 555 w 1133"/>
                              <a:gd name="T7" fmla="*/ 25 h 1160"/>
                              <a:gd name="T8" fmla="*/ 448 w 1133"/>
                              <a:gd name="T9" fmla="*/ 4 h 1160"/>
                              <a:gd name="T10" fmla="*/ 344 w 1133"/>
                              <a:gd name="T11" fmla="*/ 2 h 1160"/>
                              <a:gd name="T12" fmla="*/ 247 w 1133"/>
                              <a:gd name="T13" fmla="*/ 21 h 1160"/>
                              <a:gd name="T14" fmla="*/ 161 w 1133"/>
                              <a:gd name="T15" fmla="*/ 64 h 1160"/>
                              <a:gd name="T16" fmla="*/ 88 w 1133"/>
                              <a:gd name="T17" fmla="*/ 128 h 1160"/>
                              <a:gd name="T18" fmla="*/ 38 w 1133"/>
                              <a:gd name="T19" fmla="*/ 210 h 1160"/>
                              <a:gd name="T20" fmla="*/ 8 w 1133"/>
                              <a:gd name="T21" fmla="*/ 303 h 1160"/>
                              <a:gd name="T22" fmla="*/ 0 w 1133"/>
                              <a:gd name="T23" fmla="*/ 406 h 1160"/>
                              <a:gd name="T24" fmla="*/ 12 w 1133"/>
                              <a:gd name="T25" fmla="*/ 514 h 1160"/>
                              <a:gd name="T26" fmla="*/ 45 w 1133"/>
                              <a:gd name="T27" fmla="*/ 627 h 1160"/>
                              <a:gd name="T28" fmla="*/ 98 w 1133"/>
                              <a:gd name="T29" fmla="*/ 737 h 1160"/>
                              <a:gd name="T30" fmla="*/ 172 w 1133"/>
                              <a:gd name="T31" fmla="*/ 844 h 1160"/>
                              <a:gd name="T32" fmla="*/ 262 w 1133"/>
                              <a:gd name="T33" fmla="*/ 945 h 1160"/>
                              <a:gd name="T34" fmla="*/ 364 w 1133"/>
                              <a:gd name="T35" fmla="*/ 1027 h 1160"/>
                              <a:gd name="T36" fmla="*/ 469 w 1133"/>
                              <a:gd name="T37" fmla="*/ 1091 h 1160"/>
                              <a:gd name="T38" fmla="*/ 579 w 1133"/>
                              <a:gd name="T39" fmla="*/ 1135 h 1160"/>
                              <a:gd name="T40" fmla="*/ 686 w 1133"/>
                              <a:gd name="T41" fmla="*/ 1158 h 1160"/>
                              <a:gd name="T42" fmla="*/ 790 w 1133"/>
                              <a:gd name="T43" fmla="*/ 1158 h 1160"/>
                              <a:gd name="T44" fmla="*/ 887 w 1133"/>
                              <a:gd name="T45" fmla="*/ 1139 h 1160"/>
                              <a:gd name="T46" fmla="*/ 973 w 1133"/>
                              <a:gd name="T47" fmla="*/ 1096 h 1160"/>
                              <a:gd name="T48" fmla="*/ 1045 w 1133"/>
                              <a:gd name="T49" fmla="*/ 1032 h 1160"/>
                              <a:gd name="T50" fmla="*/ 1096 w 1133"/>
                              <a:gd name="T51" fmla="*/ 951 h 1160"/>
                              <a:gd name="T52" fmla="*/ 1126 w 1133"/>
                              <a:gd name="T53" fmla="*/ 858 h 1160"/>
                              <a:gd name="T54" fmla="*/ 1133 w 1133"/>
                              <a:gd name="T55" fmla="*/ 755 h 1160"/>
                              <a:gd name="T56" fmla="*/ 1122 w 1133"/>
                              <a:gd name="T57" fmla="*/ 646 h 1160"/>
                              <a:gd name="T58" fmla="*/ 1088 w 1133"/>
                              <a:gd name="T59" fmla="*/ 536 h 1160"/>
                              <a:gd name="T60" fmla="*/ 1036 w 1133"/>
                              <a:gd name="T61" fmla="*/ 423 h 1160"/>
                              <a:gd name="T62" fmla="*/ 961 w 1133"/>
                              <a:gd name="T63" fmla="*/ 316 h 1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33" h="1160">
                                <a:moveTo>
                                  <a:pt x="918" y="264"/>
                                </a:moveTo>
                                <a:lnTo>
                                  <a:pt x="872" y="216"/>
                                </a:lnTo>
                                <a:lnTo>
                                  <a:pt x="821" y="173"/>
                                </a:lnTo>
                                <a:lnTo>
                                  <a:pt x="770" y="134"/>
                                </a:lnTo>
                                <a:lnTo>
                                  <a:pt x="717" y="99"/>
                                </a:lnTo>
                                <a:lnTo>
                                  <a:pt x="665" y="70"/>
                                </a:lnTo>
                                <a:lnTo>
                                  <a:pt x="610" y="45"/>
                                </a:lnTo>
                                <a:lnTo>
                                  <a:pt x="555" y="25"/>
                                </a:lnTo>
                                <a:lnTo>
                                  <a:pt x="500" y="12"/>
                                </a:lnTo>
                                <a:lnTo>
                                  <a:pt x="448" y="4"/>
                                </a:lnTo>
                                <a:lnTo>
                                  <a:pt x="395" y="0"/>
                                </a:lnTo>
                                <a:lnTo>
                                  <a:pt x="344" y="2"/>
                                </a:lnTo>
                                <a:lnTo>
                                  <a:pt x="293" y="8"/>
                                </a:lnTo>
                                <a:lnTo>
                                  <a:pt x="247" y="21"/>
                                </a:lnTo>
                                <a:lnTo>
                                  <a:pt x="202" y="39"/>
                                </a:lnTo>
                                <a:lnTo>
                                  <a:pt x="161" y="64"/>
                                </a:lnTo>
                                <a:lnTo>
                                  <a:pt x="122" y="93"/>
                                </a:lnTo>
                                <a:lnTo>
                                  <a:pt x="88" y="128"/>
                                </a:lnTo>
                                <a:lnTo>
                                  <a:pt x="61" y="167"/>
                                </a:lnTo>
                                <a:lnTo>
                                  <a:pt x="38" y="210"/>
                                </a:lnTo>
                                <a:lnTo>
                                  <a:pt x="20" y="254"/>
                                </a:lnTo>
                                <a:lnTo>
                                  <a:pt x="8" y="303"/>
                                </a:lnTo>
                                <a:lnTo>
                                  <a:pt x="0" y="353"/>
                                </a:lnTo>
                                <a:lnTo>
                                  <a:pt x="0" y="406"/>
                                </a:lnTo>
                                <a:lnTo>
                                  <a:pt x="4" y="460"/>
                                </a:lnTo>
                                <a:lnTo>
                                  <a:pt x="12" y="514"/>
                                </a:lnTo>
                                <a:lnTo>
                                  <a:pt x="26" y="571"/>
                                </a:lnTo>
                                <a:lnTo>
                                  <a:pt x="45" y="627"/>
                                </a:lnTo>
                                <a:lnTo>
                                  <a:pt x="69" y="681"/>
                                </a:lnTo>
                                <a:lnTo>
                                  <a:pt x="98" y="737"/>
                                </a:lnTo>
                                <a:lnTo>
                                  <a:pt x="133" y="792"/>
                                </a:lnTo>
                                <a:lnTo>
                                  <a:pt x="172" y="844"/>
                                </a:lnTo>
                                <a:lnTo>
                                  <a:pt x="215" y="897"/>
                                </a:lnTo>
                                <a:lnTo>
                                  <a:pt x="262" y="945"/>
                                </a:lnTo>
                                <a:lnTo>
                                  <a:pt x="313" y="988"/>
                                </a:lnTo>
                                <a:lnTo>
                                  <a:pt x="364" y="1027"/>
                                </a:lnTo>
                                <a:lnTo>
                                  <a:pt x="416" y="1061"/>
                                </a:lnTo>
                                <a:lnTo>
                                  <a:pt x="469" y="1091"/>
                                </a:lnTo>
                                <a:lnTo>
                                  <a:pt x="524" y="1116"/>
                                </a:lnTo>
                                <a:lnTo>
                                  <a:pt x="579" y="1135"/>
                                </a:lnTo>
                                <a:lnTo>
                                  <a:pt x="633" y="1149"/>
                                </a:lnTo>
                                <a:lnTo>
                                  <a:pt x="686" y="1158"/>
                                </a:lnTo>
                                <a:lnTo>
                                  <a:pt x="739" y="1160"/>
                                </a:lnTo>
                                <a:lnTo>
                                  <a:pt x="790" y="1158"/>
                                </a:lnTo>
                                <a:lnTo>
                                  <a:pt x="840" y="1153"/>
                                </a:lnTo>
                                <a:lnTo>
                                  <a:pt x="887" y="1139"/>
                                </a:lnTo>
                                <a:lnTo>
                                  <a:pt x="932" y="1122"/>
                                </a:lnTo>
                                <a:lnTo>
                                  <a:pt x="973" y="1096"/>
                                </a:lnTo>
                                <a:lnTo>
                                  <a:pt x="1012" y="1067"/>
                                </a:lnTo>
                                <a:lnTo>
                                  <a:pt x="1045" y="1032"/>
                                </a:lnTo>
                                <a:lnTo>
                                  <a:pt x="1075" y="994"/>
                                </a:lnTo>
                                <a:lnTo>
                                  <a:pt x="1096" y="951"/>
                                </a:lnTo>
                                <a:lnTo>
                                  <a:pt x="1114" y="906"/>
                                </a:lnTo>
                                <a:lnTo>
                                  <a:pt x="1126" y="858"/>
                                </a:lnTo>
                                <a:lnTo>
                                  <a:pt x="1133" y="807"/>
                                </a:lnTo>
                                <a:lnTo>
                                  <a:pt x="1133" y="755"/>
                                </a:lnTo>
                                <a:lnTo>
                                  <a:pt x="1129" y="701"/>
                                </a:lnTo>
                                <a:lnTo>
                                  <a:pt x="1122" y="646"/>
                                </a:lnTo>
                                <a:lnTo>
                                  <a:pt x="1108" y="590"/>
                                </a:lnTo>
                                <a:lnTo>
                                  <a:pt x="1088" y="536"/>
                                </a:lnTo>
                                <a:lnTo>
                                  <a:pt x="1065" y="479"/>
                                </a:lnTo>
                                <a:lnTo>
                                  <a:pt x="1036" y="423"/>
                                </a:lnTo>
                                <a:lnTo>
                                  <a:pt x="1000" y="369"/>
                                </a:lnTo>
                                <a:lnTo>
                                  <a:pt x="961" y="316"/>
                                </a:lnTo>
                                <a:lnTo>
                                  <a:pt x="918" y="264"/>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8" name="Oval 30"/>
                        <wps:cNvSpPr>
                          <a:spLocks noChangeArrowheads="1"/>
                        </wps:cNvSpPr>
                        <wps:spPr bwMode="auto">
                          <a:xfrm>
                            <a:off x="1188085" y="1647825"/>
                            <a:ext cx="370840" cy="46863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9" name="Freeform 31"/>
                        <wps:cNvSpPr>
                          <a:spLocks/>
                        </wps:cNvSpPr>
                        <wps:spPr bwMode="auto">
                          <a:xfrm>
                            <a:off x="1274445" y="1643380"/>
                            <a:ext cx="417830" cy="409575"/>
                          </a:xfrm>
                          <a:custGeom>
                            <a:avLst/>
                            <a:gdLst>
                              <a:gd name="T0" fmla="*/ 1144 w 1316"/>
                              <a:gd name="T1" fmla="*/ 183 h 1291"/>
                              <a:gd name="T2" fmla="*/ 1047 w 1316"/>
                              <a:gd name="T3" fmla="*/ 103 h 1291"/>
                              <a:gd name="T4" fmla="*/ 935 w 1316"/>
                              <a:gd name="T5" fmla="*/ 45 h 1291"/>
                              <a:gd name="T6" fmla="*/ 816 w 1316"/>
                              <a:gd name="T7" fmla="*/ 10 h 1291"/>
                              <a:gd name="T8" fmla="*/ 691 w 1316"/>
                              <a:gd name="T9" fmla="*/ 0 h 1291"/>
                              <a:gd name="T10" fmla="*/ 564 w 1316"/>
                              <a:gd name="T11" fmla="*/ 12 h 1291"/>
                              <a:gd name="T12" fmla="*/ 439 w 1316"/>
                              <a:gd name="T13" fmla="*/ 49 h 1291"/>
                              <a:gd name="T14" fmla="*/ 320 w 1316"/>
                              <a:gd name="T15" fmla="*/ 111 h 1291"/>
                              <a:gd name="T16" fmla="*/ 211 w 1316"/>
                              <a:gd name="T17" fmla="*/ 194 h 1291"/>
                              <a:gd name="T18" fmla="*/ 125 w 1316"/>
                              <a:gd name="T19" fmla="*/ 295 h 1291"/>
                              <a:gd name="T20" fmla="*/ 60 w 1316"/>
                              <a:gd name="T21" fmla="*/ 408 h 1291"/>
                              <a:gd name="T22" fmla="*/ 17 w 1316"/>
                              <a:gd name="T23" fmla="*/ 526 h 1291"/>
                              <a:gd name="T24" fmla="*/ 0 w 1316"/>
                              <a:gd name="T25" fmla="*/ 650 h 1291"/>
                              <a:gd name="T26" fmla="*/ 6 w 1316"/>
                              <a:gd name="T27" fmla="*/ 774 h 1291"/>
                              <a:gd name="T28" fmla="*/ 35 w 1316"/>
                              <a:gd name="T29" fmla="*/ 895 h 1291"/>
                              <a:gd name="T30" fmla="*/ 91 w 1316"/>
                              <a:gd name="T31" fmla="*/ 1007 h 1291"/>
                              <a:gd name="T32" fmla="*/ 172 w 1316"/>
                              <a:gd name="T33" fmla="*/ 1108 h 1291"/>
                              <a:gd name="T34" fmla="*/ 269 w 1316"/>
                              <a:gd name="T35" fmla="*/ 1188 h 1291"/>
                              <a:gd name="T36" fmla="*/ 381 w 1316"/>
                              <a:gd name="T37" fmla="*/ 1246 h 1291"/>
                              <a:gd name="T38" fmla="*/ 500 w 1316"/>
                              <a:gd name="T39" fmla="*/ 1281 h 1291"/>
                              <a:gd name="T40" fmla="*/ 627 w 1316"/>
                              <a:gd name="T41" fmla="*/ 1291 h 1291"/>
                              <a:gd name="T42" fmla="*/ 752 w 1316"/>
                              <a:gd name="T43" fmla="*/ 1279 h 1291"/>
                              <a:gd name="T44" fmla="*/ 877 w 1316"/>
                              <a:gd name="T45" fmla="*/ 1242 h 1291"/>
                              <a:gd name="T46" fmla="*/ 996 w 1316"/>
                              <a:gd name="T47" fmla="*/ 1182 h 1291"/>
                              <a:gd name="T48" fmla="*/ 1105 w 1316"/>
                              <a:gd name="T49" fmla="*/ 1096 h 1291"/>
                              <a:gd name="T50" fmla="*/ 1191 w 1316"/>
                              <a:gd name="T51" fmla="*/ 996 h 1291"/>
                              <a:gd name="T52" fmla="*/ 1256 w 1316"/>
                              <a:gd name="T53" fmla="*/ 883 h 1291"/>
                              <a:gd name="T54" fmla="*/ 1299 w 1316"/>
                              <a:gd name="T55" fmla="*/ 765 h 1291"/>
                              <a:gd name="T56" fmla="*/ 1316 w 1316"/>
                              <a:gd name="T57" fmla="*/ 641 h 1291"/>
                              <a:gd name="T58" fmla="*/ 1310 w 1316"/>
                              <a:gd name="T59" fmla="*/ 518 h 1291"/>
                              <a:gd name="T60" fmla="*/ 1281 w 1316"/>
                              <a:gd name="T61" fmla="*/ 398 h 1291"/>
                              <a:gd name="T62" fmla="*/ 1224 w 1316"/>
                              <a:gd name="T63" fmla="*/ 284 h 1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16" h="1291">
                                <a:moveTo>
                                  <a:pt x="1187" y="231"/>
                                </a:moveTo>
                                <a:lnTo>
                                  <a:pt x="1144" y="183"/>
                                </a:lnTo>
                                <a:lnTo>
                                  <a:pt x="1097" y="140"/>
                                </a:lnTo>
                                <a:lnTo>
                                  <a:pt x="1047" y="103"/>
                                </a:lnTo>
                                <a:lnTo>
                                  <a:pt x="992" y="70"/>
                                </a:lnTo>
                                <a:lnTo>
                                  <a:pt x="935" y="45"/>
                                </a:lnTo>
                                <a:lnTo>
                                  <a:pt x="877" y="25"/>
                                </a:lnTo>
                                <a:lnTo>
                                  <a:pt x="816" y="10"/>
                                </a:lnTo>
                                <a:lnTo>
                                  <a:pt x="754" y="2"/>
                                </a:lnTo>
                                <a:lnTo>
                                  <a:pt x="691" y="0"/>
                                </a:lnTo>
                                <a:lnTo>
                                  <a:pt x="627" y="2"/>
                                </a:lnTo>
                                <a:lnTo>
                                  <a:pt x="564" y="12"/>
                                </a:lnTo>
                                <a:lnTo>
                                  <a:pt x="500" y="27"/>
                                </a:lnTo>
                                <a:lnTo>
                                  <a:pt x="439" y="49"/>
                                </a:lnTo>
                                <a:lnTo>
                                  <a:pt x="379" y="76"/>
                                </a:lnTo>
                                <a:lnTo>
                                  <a:pt x="320" y="111"/>
                                </a:lnTo>
                                <a:lnTo>
                                  <a:pt x="263" y="150"/>
                                </a:lnTo>
                                <a:lnTo>
                                  <a:pt x="211" y="194"/>
                                </a:lnTo>
                                <a:lnTo>
                                  <a:pt x="166" y="243"/>
                                </a:lnTo>
                                <a:lnTo>
                                  <a:pt x="125" y="295"/>
                                </a:lnTo>
                                <a:lnTo>
                                  <a:pt x="90" y="349"/>
                                </a:lnTo>
                                <a:lnTo>
                                  <a:pt x="60" y="408"/>
                                </a:lnTo>
                                <a:lnTo>
                                  <a:pt x="35" y="466"/>
                                </a:lnTo>
                                <a:lnTo>
                                  <a:pt x="17" y="526"/>
                                </a:lnTo>
                                <a:lnTo>
                                  <a:pt x="6" y="588"/>
                                </a:lnTo>
                                <a:lnTo>
                                  <a:pt x="0" y="650"/>
                                </a:lnTo>
                                <a:lnTo>
                                  <a:pt x="0" y="712"/>
                                </a:lnTo>
                                <a:lnTo>
                                  <a:pt x="6" y="774"/>
                                </a:lnTo>
                                <a:lnTo>
                                  <a:pt x="17" y="835"/>
                                </a:lnTo>
                                <a:lnTo>
                                  <a:pt x="35" y="895"/>
                                </a:lnTo>
                                <a:lnTo>
                                  <a:pt x="60" y="951"/>
                                </a:lnTo>
                                <a:lnTo>
                                  <a:pt x="91" y="1007"/>
                                </a:lnTo>
                                <a:lnTo>
                                  <a:pt x="129" y="1060"/>
                                </a:lnTo>
                                <a:lnTo>
                                  <a:pt x="172" y="1108"/>
                                </a:lnTo>
                                <a:lnTo>
                                  <a:pt x="218" y="1151"/>
                                </a:lnTo>
                                <a:lnTo>
                                  <a:pt x="269" y="1188"/>
                                </a:lnTo>
                                <a:lnTo>
                                  <a:pt x="324" y="1221"/>
                                </a:lnTo>
                                <a:lnTo>
                                  <a:pt x="381" y="1246"/>
                                </a:lnTo>
                                <a:lnTo>
                                  <a:pt x="439" y="1265"/>
                                </a:lnTo>
                                <a:lnTo>
                                  <a:pt x="500" y="1281"/>
                                </a:lnTo>
                                <a:lnTo>
                                  <a:pt x="562" y="1289"/>
                                </a:lnTo>
                                <a:lnTo>
                                  <a:pt x="627" y="1291"/>
                                </a:lnTo>
                                <a:lnTo>
                                  <a:pt x="689" y="1289"/>
                                </a:lnTo>
                                <a:lnTo>
                                  <a:pt x="752" y="1279"/>
                                </a:lnTo>
                                <a:lnTo>
                                  <a:pt x="816" y="1263"/>
                                </a:lnTo>
                                <a:lnTo>
                                  <a:pt x="877" y="1242"/>
                                </a:lnTo>
                                <a:lnTo>
                                  <a:pt x="937" y="1215"/>
                                </a:lnTo>
                                <a:lnTo>
                                  <a:pt x="996" y="1182"/>
                                </a:lnTo>
                                <a:lnTo>
                                  <a:pt x="1052" y="1141"/>
                                </a:lnTo>
                                <a:lnTo>
                                  <a:pt x="1105" y="1096"/>
                                </a:lnTo>
                                <a:lnTo>
                                  <a:pt x="1150" y="1048"/>
                                </a:lnTo>
                                <a:lnTo>
                                  <a:pt x="1191" y="996"/>
                                </a:lnTo>
                                <a:lnTo>
                                  <a:pt x="1226" y="941"/>
                                </a:lnTo>
                                <a:lnTo>
                                  <a:pt x="1256" y="883"/>
                                </a:lnTo>
                                <a:lnTo>
                                  <a:pt x="1281" y="825"/>
                                </a:lnTo>
                                <a:lnTo>
                                  <a:pt x="1299" y="765"/>
                                </a:lnTo>
                                <a:lnTo>
                                  <a:pt x="1310" y="703"/>
                                </a:lnTo>
                                <a:lnTo>
                                  <a:pt x="1316" y="641"/>
                                </a:lnTo>
                                <a:lnTo>
                                  <a:pt x="1316" y="578"/>
                                </a:lnTo>
                                <a:lnTo>
                                  <a:pt x="1310" y="518"/>
                                </a:lnTo>
                                <a:lnTo>
                                  <a:pt x="1299" y="456"/>
                                </a:lnTo>
                                <a:lnTo>
                                  <a:pt x="1281" y="398"/>
                                </a:lnTo>
                                <a:lnTo>
                                  <a:pt x="1256" y="340"/>
                                </a:lnTo>
                                <a:lnTo>
                                  <a:pt x="1224" y="284"/>
                                </a:lnTo>
                                <a:lnTo>
                                  <a:pt x="1187" y="231"/>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0" name="Oval 32"/>
                        <wps:cNvSpPr>
                          <a:spLocks noChangeArrowheads="1"/>
                        </wps:cNvSpPr>
                        <wps:spPr bwMode="auto">
                          <a:xfrm>
                            <a:off x="1257300" y="2048510"/>
                            <a:ext cx="278765" cy="368935"/>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1" name="Freeform 33"/>
                        <wps:cNvSpPr>
                          <a:spLocks/>
                        </wps:cNvSpPr>
                        <wps:spPr bwMode="auto">
                          <a:xfrm>
                            <a:off x="1443990" y="1720850"/>
                            <a:ext cx="453390" cy="412115"/>
                          </a:xfrm>
                          <a:custGeom>
                            <a:avLst/>
                            <a:gdLst>
                              <a:gd name="T0" fmla="*/ 1344 w 1428"/>
                              <a:gd name="T1" fmla="*/ 287 h 1298"/>
                              <a:gd name="T2" fmla="*/ 1266 w 1428"/>
                              <a:gd name="T3" fmla="*/ 186 h 1298"/>
                              <a:gd name="T4" fmla="*/ 1168 w 1428"/>
                              <a:gd name="T5" fmla="*/ 106 h 1298"/>
                              <a:gd name="T6" fmla="*/ 1053 w 1428"/>
                              <a:gd name="T7" fmla="*/ 48 h 1298"/>
                              <a:gd name="T8" fmla="*/ 928 w 1428"/>
                              <a:gd name="T9" fmla="*/ 11 h 1298"/>
                              <a:gd name="T10" fmla="*/ 793 w 1428"/>
                              <a:gd name="T11" fmla="*/ 0 h 1298"/>
                              <a:gd name="T12" fmla="*/ 654 w 1428"/>
                              <a:gd name="T13" fmla="*/ 9 h 1298"/>
                              <a:gd name="T14" fmla="*/ 514 w 1428"/>
                              <a:gd name="T15" fmla="*/ 46 h 1298"/>
                              <a:gd name="T16" fmla="*/ 379 w 1428"/>
                              <a:gd name="T17" fmla="*/ 110 h 1298"/>
                              <a:gd name="T18" fmla="*/ 262 w 1428"/>
                              <a:gd name="T19" fmla="*/ 192 h 1298"/>
                              <a:gd name="T20" fmla="*/ 162 w 1428"/>
                              <a:gd name="T21" fmla="*/ 291 h 1298"/>
                              <a:gd name="T22" fmla="*/ 86 w 1428"/>
                              <a:gd name="T23" fmla="*/ 401 h 1298"/>
                              <a:gd name="T24" fmla="*/ 33 w 1428"/>
                              <a:gd name="T25" fmla="*/ 520 h 1298"/>
                              <a:gd name="T26" fmla="*/ 4 w 1428"/>
                              <a:gd name="T27" fmla="*/ 644 h 1298"/>
                              <a:gd name="T28" fmla="*/ 2 w 1428"/>
                              <a:gd name="T29" fmla="*/ 770 h 1298"/>
                              <a:gd name="T30" fmla="*/ 29 w 1428"/>
                              <a:gd name="T31" fmla="*/ 894 h 1298"/>
                              <a:gd name="T32" fmla="*/ 84 w 1428"/>
                              <a:gd name="T33" fmla="*/ 1011 h 1298"/>
                              <a:gd name="T34" fmla="*/ 162 w 1428"/>
                              <a:gd name="T35" fmla="*/ 1111 h 1298"/>
                              <a:gd name="T36" fmla="*/ 260 w 1428"/>
                              <a:gd name="T37" fmla="*/ 1191 h 1298"/>
                              <a:gd name="T38" fmla="*/ 375 w 1428"/>
                              <a:gd name="T39" fmla="*/ 1249 h 1298"/>
                              <a:gd name="T40" fmla="*/ 500 w 1428"/>
                              <a:gd name="T41" fmla="*/ 1286 h 1298"/>
                              <a:gd name="T42" fmla="*/ 635 w 1428"/>
                              <a:gd name="T43" fmla="*/ 1298 h 1298"/>
                              <a:gd name="T44" fmla="*/ 773 w 1428"/>
                              <a:gd name="T45" fmla="*/ 1288 h 1298"/>
                              <a:gd name="T46" fmla="*/ 914 w 1428"/>
                              <a:gd name="T47" fmla="*/ 1251 h 1298"/>
                              <a:gd name="T48" fmla="*/ 1049 w 1428"/>
                              <a:gd name="T49" fmla="*/ 1187 h 1298"/>
                              <a:gd name="T50" fmla="*/ 1168 w 1428"/>
                              <a:gd name="T51" fmla="*/ 1106 h 1298"/>
                              <a:gd name="T52" fmla="*/ 1266 w 1428"/>
                              <a:gd name="T53" fmla="*/ 1007 h 1298"/>
                              <a:gd name="T54" fmla="*/ 1342 w 1428"/>
                              <a:gd name="T55" fmla="*/ 896 h 1298"/>
                              <a:gd name="T56" fmla="*/ 1394 w 1428"/>
                              <a:gd name="T57" fmla="*/ 778 h 1298"/>
                              <a:gd name="T58" fmla="*/ 1424 w 1428"/>
                              <a:gd name="T59" fmla="*/ 654 h 1298"/>
                              <a:gd name="T60" fmla="*/ 1426 w 1428"/>
                              <a:gd name="T61" fmla="*/ 527 h 1298"/>
                              <a:gd name="T62" fmla="*/ 1398 w 1428"/>
                              <a:gd name="T63" fmla="*/ 403 h 1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28" h="1298">
                                <a:moveTo>
                                  <a:pt x="1375" y="343"/>
                                </a:moveTo>
                                <a:lnTo>
                                  <a:pt x="1344" y="287"/>
                                </a:lnTo>
                                <a:lnTo>
                                  <a:pt x="1307" y="234"/>
                                </a:lnTo>
                                <a:lnTo>
                                  <a:pt x="1266" y="186"/>
                                </a:lnTo>
                                <a:lnTo>
                                  <a:pt x="1219" y="143"/>
                                </a:lnTo>
                                <a:lnTo>
                                  <a:pt x="1168" y="106"/>
                                </a:lnTo>
                                <a:lnTo>
                                  <a:pt x="1111" y="75"/>
                                </a:lnTo>
                                <a:lnTo>
                                  <a:pt x="1053" y="48"/>
                                </a:lnTo>
                                <a:lnTo>
                                  <a:pt x="992" y="27"/>
                                </a:lnTo>
                                <a:lnTo>
                                  <a:pt x="928" y="11"/>
                                </a:lnTo>
                                <a:lnTo>
                                  <a:pt x="861" y="2"/>
                                </a:lnTo>
                                <a:lnTo>
                                  <a:pt x="793" y="0"/>
                                </a:lnTo>
                                <a:lnTo>
                                  <a:pt x="725" y="2"/>
                                </a:lnTo>
                                <a:lnTo>
                                  <a:pt x="654" y="9"/>
                                </a:lnTo>
                                <a:lnTo>
                                  <a:pt x="584" y="25"/>
                                </a:lnTo>
                                <a:lnTo>
                                  <a:pt x="514" y="46"/>
                                </a:lnTo>
                                <a:lnTo>
                                  <a:pt x="445" y="75"/>
                                </a:lnTo>
                                <a:lnTo>
                                  <a:pt x="379" y="110"/>
                                </a:lnTo>
                                <a:lnTo>
                                  <a:pt x="318" y="149"/>
                                </a:lnTo>
                                <a:lnTo>
                                  <a:pt x="262" y="192"/>
                                </a:lnTo>
                                <a:lnTo>
                                  <a:pt x="209" y="240"/>
                                </a:lnTo>
                                <a:lnTo>
                                  <a:pt x="162" y="291"/>
                                </a:lnTo>
                                <a:lnTo>
                                  <a:pt x="121" y="345"/>
                                </a:lnTo>
                                <a:lnTo>
                                  <a:pt x="86" y="401"/>
                                </a:lnTo>
                                <a:lnTo>
                                  <a:pt x="56" y="460"/>
                                </a:lnTo>
                                <a:lnTo>
                                  <a:pt x="33" y="520"/>
                                </a:lnTo>
                                <a:lnTo>
                                  <a:pt x="15" y="582"/>
                                </a:lnTo>
                                <a:lnTo>
                                  <a:pt x="4" y="644"/>
                                </a:lnTo>
                                <a:lnTo>
                                  <a:pt x="0" y="708"/>
                                </a:lnTo>
                                <a:lnTo>
                                  <a:pt x="2" y="770"/>
                                </a:lnTo>
                                <a:lnTo>
                                  <a:pt x="12" y="832"/>
                                </a:lnTo>
                                <a:lnTo>
                                  <a:pt x="29" y="894"/>
                                </a:lnTo>
                                <a:lnTo>
                                  <a:pt x="53" y="954"/>
                                </a:lnTo>
                                <a:lnTo>
                                  <a:pt x="84" y="1011"/>
                                </a:lnTo>
                                <a:lnTo>
                                  <a:pt x="121" y="1063"/>
                                </a:lnTo>
                                <a:lnTo>
                                  <a:pt x="162" y="1111"/>
                                </a:lnTo>
                                <a:lnTo>
                                  <a:pt x="209" y="1154"/>
                                </a:lnTo>
                                <a:lnTo>
                                  <a:pt x="260" y="1191"/>
                                </a:lnTo>
                                <a:lnTo>
                                  <a:pt x="316" y="1222"/>
                                </a:lnTo>
                                <a:lnTo>
                                  <a:pt x="375" y="1249"/>
                                </a:lnTo>
                                <a:lnTo>
                                  <a:pt x="435" y="1271"/>
                                </a:lnTo>
                                <a:lnTo>
                                  <a:pt x="500" y="1286"/>
                                </a:lnTo>
                                <a:lnTo>
                                  <a:pt x="566" y="1296"/>
                                </a:lnTo>
                                <a:lnTo>
                                  <a:pt x="635" y="1298"/>
                                </a:lnTo>
                                <a:lnTo>
                                  <a:pt x="703" y="1296"/>
                                </a:lnTo>
                                <a:lnTo>
                                  <a:pt x="773" y="1288"/>
                                </a:lnTo>
                                <a:lnTo>
                                  <a:pt x="844" y="1273"/>
                                </a:lnTo>
                                <a:lnTo>
                                  <a:pt x="914" y="1251"/>
                                </a:lnTo>
                                <a:lnTo>
                                  <a:pt x="982" y="1222"/>
                                </a:lnTo>
                                <a:lnTo>
                                  <a:pt x="1049" y="1187"/>
                                </a:lnTo>
                                <a:lnTo>
                                  <a:pt x="1109" y="1148"/>
                                </a:lnTo>
                                <a:lnTo>
                                  <a:pt x="1168" y="1106"/>
                                </a:lnTo>
                                <a:lnTo>
                                  <a:pt x="1219" y="1057"/>
                                </a:lnTo>
                                <a:lnTo>
                                  <a:pt x="1266" y="1007"/>
                                </a:lnTo>
                                <a:lnTo>
                                  <a:pt x="1307" y="952"/>
                                </a:lnTo>
                                <a:lnTo>
                                  <a:pt x="1342" y="896"/>
                                </a:lnTo>
                                <a:lnTo>
                                  <a:pt x="1371" y="838"/>
                                </a:lnTo>
                                <a:lnTo>
                                  <a:pt x="1394" y="778"/>
                                </a:lnTo>
                                <a:lnTo>
                                  <a:pt x="1412" y="716"/>
                                </a:lnTo>
                                <a:lnTo>
                                  <a:pt x="1424" y="654"/>
                                </a:lnTo>
                                <a:lnTo>
                                  <a:pt x="1428" y="590"/>
                                </a:lnTo>
                                <a:lnTo>
                                  <a:pt x="1426" y="527"/>
                                </a:lnTo>
                                <a:lnTo>
                                  <a:pt x="1416" y="465"/>
                                </a:lnTo>
                                <a:lnTo>
                                  <a:pt x="1398" y="403"/>
                                </a:lnTo>
                                <a:lnTo>
                                  <a:pt x="1375" y="343"/>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2" name="Freeform 34"/>
                        <wps:cNvSpPr>
                          <a:spLocks/>
                        </wps:cNvSpPr>
                        <wps:spPr bwMode="auto">
                          <a:xfrm>
                            <a:off x="1410335" y="1943735"/>
                            <a:ext cx="359410" cy="368300"/>
                          </a:xfrm>
                          <a:custGeom>
                            <a:avLst/>
                            <a:gdLst>
                              <a:gd name="T0" fmla="*/ 872 w 1133"/>
                              <a:gd name="T1" fmla="*/ 216 h 1160"/>
                              <a:gd name="T2" fmla="*/ 770 w 1133"/>
                              <a:gd name="T3" fmla="*/ 134 h 1160"/>
                              <a:gd name="T4" fmla="*/ 665 w 1133"/>
                              <a:gd name="T5" fmla="*/ 70 h 1160"/>
                              <a:gd name="T6" fmla="*/ 555 w 1133"/>
                              <a:gd name="T7" fmla="*/ 25 h 1160"/>
                              <a:gd name="T8" fmla="*/ 448 w 1133"/>
                              <a:gd name="T9" fmla="*/ 4 h 1160"/>
                              <a:gd name="T10" fmla="*/ 344 w 1133"/>
                              <a:gd name="T11" fmla="*/ 2 h 1160"/>
                              <a:gd name="T12" fmla="*/ 247 w 1133"/>
                              <a:gd name="T13" fmla="*/ 21 h 1160"/>
                              <a:gd name="T14" fmla="*/ 161 w 1133"/>
                              <a:gd name="T15" fmla="*/ 64 h 1160"/>
                              <a:gd name="T16" fmla="*/ 88 w 1133"/>
                              <a:gd name="T17" fmla="*/ 128 h 1160"/>
                              <a:gd name="T18" fmla="*/ 38 w 1133"/>
                              <a:gd name="T19" fmla="*/ 210 h 1160"/>
                              <a:gd name="T20" fmla="*/ 8 w 1133"/>
                              <a:gd name="T21" fmla="*/ 303 h 1160"/>
                              <a:gd name="T22" fmla="*/ 0 w 1133"/>
                              <a:gd name="T23" fmla="*/ 406 h 1160"/>
                              <a:gd name="T24" fmla="*/ 12 w 1133"/>
                              <a:gd name="T25" fmla="*/ 514 h 1160"/>
                              <a:gd name="T26" fmla="*/ 45 w 1133"/>
                              <a:gd name="T27" fmla="*/ 627 h 1160"/>
                              <a:gd name="T28" fmla="*/ 98 w 1133"/>
                              <a:gd name="T29" fmla="*/ 737 h 1160"/>
                              <a:gd name="T30" fmla="*/ 172 w 1133"/>
                              <a:gd name="T31" fmla="*/ 844 h 1160"/>
                              <a:gd name="T32" fmla="*/ 262 w 1133"/>
                              <a:gd name="T33" fmla="*/ 945 h 1160"/>
                              <a:gd name="T34" fmla="*/ 364 w 1133"/>
                              <a:gd name="T35" fmla="*/ 1027 h 1160"/>
                              <a:gd name="T36" fmla="*/ 469 w 1133"/>
                              <a:gd name="T37" fmla="*/ 1091 h 1160"/>
                              <a:gd name="T38" fmla="*/ 579 w 1133"/>
                              <a:gd name="T39" fmla="*/ 1135 h 1160"/>
                              <a:gd name="T40" fmla="*/ 686 w 1133"/>
                              <a:gd name="T41" fmla="*/ 1158 h 1160"/>
                              <a:gd name="T42" fmla="*/ 790 w 1133"/>
                              <a:gd name="T43" fmla="*/ 1158 h 1160"/>
                              <a:gd name="T44" fmla="*/ 887 w 1133"/>
                              <a:gd name="T45" fmla="*/ 1139 h 1160"/>
                              <a:gd name="T46" fmla="*/ 973 w 1133"/>
                              <a:gd name="T47" fmla="*/ 1096 h 1160"/>
                              <a:gd name="T48" fmla="*/ 1045 w 1133"/>
                              <a:gd name="T49" fmla="*/ 1032 h 1160"/>
                              <a:gd name="T50" fmla="*/ 1096 w 1133"/>
                              <a:gd name="T51" fmla="*/ 951 h 1160"/>
                              <a:gd name="T52" fmla="*/ 1126 w 1133"/>
                              <a:gd name="T53" fmla="*/ 858 h 1160"/>
                              <a:gd name="T54" fmla="*/ 1133 w 1133"/>
                              <a:gd name="T55" fmla="*/ 755 h 1160"/>
                              <a:gd name="T56" fmla="*/ 1122 w 1133"/>
                              <a:gd name="T57" fmla="*/ 646 h 1160"/>
                              <a:gd name="T58" fmla="*/ 1088 w 1133"/>
                              <a:gd name="T59" fmla="*/ 536 h 1160"/>
                              <a:gd name="T60" fmla="*/ 1036 w 1133"/>
                              <a:gd name="T61" fmla="*/ 423 h 1160"/>
                              <a:gd name="T62" fmla="*/ 961 w 1133"/>
                              <a:gd name="T63" fmla="*/ 316 h 1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33" h="1160">
                                <a:moveTo>
                                  <a:pt x="918" y="264"/>
                                </a:moveTo>
                                <a:lnTo>
                                  <a:pt x="872" y="216"/>
                                </a:lnTo>
                                <a:lnTo>
                                  <a:pt x="821" y="173"/>
                                </a:lnTo>
                                <a:lnTo>
                                  <a:pt x="770" y="134"/>
                                </a:lnTo>
                                <a:lnTo>
                                  <a:pt x="717" y="99"/>
                                </a:lnTo>
                                <a:lnTo>
                                  <a:pt x="665" y="70"/>
                                </a:lnTo>
                                <a:lnTo>
                                  <a:pt x="610" y="45"/>
                                </a:lnTo>
                                <a:lnTo>
                                  <a:pt x="555" y="25"/>
                                </a:lnTo>
                                <a:lnTo>
                                  <a:pt x="500" y="12"/>
                                </a:lnTo>
                                <a:lnTo>
                                  <a:pt x="448" y="4"/>
                                </a:lnTo>
                                <a:lnTo>
                                  <a:pt x="395" y="0"/>
                                </a:lnTo>
                                <a:lnTo>
                                  <a:pt x="344" y="2"/>
                                </a:lnTo>
                                <a:lnTo>
                                  <a:pt x="293" y="8"/>
                                </a:lnTo>
                                <a:lnTo>
                                  <a:pt x="247" y="21"/>
                                </a:lnTo>
                                <a:lnTo>
                                  <a:pt x="202" y="39"/>
                                </a:lnTo>
                                <a:lnTo>
                                  <a:pt x="161" y="64"/>
                                </a:lnTo>
                                <a:lnTo>
                                  <a:pt x="122" y="93"/>
                                </a:lnTo>
                                <a:lnTo>
                                  <a:pt x="88" y="128"/>
                                </a:lnTo>
                                <a:lnTo>
                                  <a:pt x="61" y="167"/>
                                </a:lnTo>
                                <a:lnTo>
                                  <a:pt x="38" y="210"/>
                                </a:lnTo>
                                <a:lnTo>
                                  <a:pt x="20" y="254"/>
                                </a:lnTo>
                                <a:lnTo>
                                  <a:pt x="8" y="303"/>
                                </a:lnTo>
                                <a:lnTo>
                                  <a:pt x="0" y="353"/>
                                </a:lnTo>
                                <a:lnTo>
                                  <a:pt x="0" y="406"/>
                                </a:lnTo>
                                <a:lnTo>
                                  <a:pt x="4" y="460"/>
                                </a:lnTo>
                                <a:lnTo>
                                  <a:pt x="12" y="514"/>
                                </a:lnTo>
                                <a:lnTo>
                                  <a:pt x="26" y="571"/>
                                </a:lnTo>
                                <a:lnTo>
                                  <a:pt x="45" y="627"/>
                                </a:lnTo>
                                <a:lnTo>
                                  <a:pt x="69" y="681"/>
                                </a:lnTo>
                                <a:lnTo>
                                  <a:pt x="98" y="737"/>
                                </a:lnTo>
                                <a:lnTo>
                                  <a:pt x="133" y="792"/>
                                </a:lnTo>
                                <a:lnTo>
                                  <a:pt x="172" y="844"/>
                                </a:lnTo>
                                <a:lnTo>
                                  <a:pt x="215" y="897"/>
                                </a:lnTo>
                                <a:lnTo>
                                  <a:pt x="262" y="945"/>
                                </a:lnTo>
                                <a:lnTo>
                                  <a:pt x="313" y="988"/>
                                </a:lnTo>
                                <a:lnTo>
                                  <a:pt x="364" y="1027"/>
                                </a:lnTo>
                                <a:lnTo>
                                  <a:pt x="416" y="1061"/>
                                </a:lnTo>
                                <a:lnTo>
                                  <a:pt x="469" y="1091"/>
                                </a:lnTo>
                                <a:lnTo>
                                  <a:pt x="524" y="1116"/>
                                </a:lnTo>
                                <a:lnTo>
                                  <a:pt x="579" y="1135"/>
                                </a:lnTo>
                                <a:lnTo>
                                  <a:pt x="633" y="1149"/>
                                </a:lnTo>
                                <a:lnTo>
                                  <a:pt x="686" y="1158"/>
                                </a:lnTo>
                                <a:lnTo>
                                  <a:pt x="739" y="1160"/>
                                </a:lnTo>
                                <a:lnTo>
                                  <a:pt x="790" y="1158"/>
                                </a:lnTo>
                                <a:lnTo>
                                  <a:pt x="840" y="1153"/>
                                </a:lnTo>
                                <a:lnTo>
                                  <a:pt x="887" y="1139"/>
                                </a:lnTo>
                                <a:lnTo>
                                  <a:pt x="932" y="1122"/>
                                </a:lnTo>
                                <a:lnTo>
                                  <a:pt x="973" y="1096"/>
                                </a:lnTo>
                                <a:lnTo>
                                  <a:pt x="1012" y="1067"/>
                                </a:lnTo>
                                <a:lnTo>
                                  <a:pt x="1045" y="1032"/>
                                </a:lnTo>
                                <a:lnTo>
                                  <a:pt x="1075" y="994"/>
                                </a:lnTo>
                                <a:lnTo>
                                  <a:pt x="1096" y="951"/>
                                </a:lnTo>
                                <a:lnTo>
                                  <a:pt x="1114" y="906"/>
                                </a:lnTo>
                                <a:lnTo>
                                  <a:pt x="1126" y="858"/>
                                </a:lnTo>
                                <a:lnTo>
                                  <a:pt x="1133" y="807"/>
                                </a:lnTo>
                                <a:lnTo>
                                  <a:pt x="1133" y="755"/>
                                </a:lnTo>
                                <a:lnTo>
                                  <a:pt x="1129" y="701"/>
                                </a:lnTo>
                                <a:lnTo>
                                  <a:pt x="1122" y="646"/>
                                </a:lnTo>
                                <a:lnTo>
                                  <a:pt x="1108" y="590"/>
                                </a:lnTo>
                                <a:lnTo>
                                  <a:pt x="1088" y="536"/>
                                </a:lnTo>
                                <a:lnTo>
                                  <a:pt x="1065" y="479"/>
                                </a:lnTo>
                                <a:lnTo>
                                  <a:pt x="1036" y="423"/>
                                </a:lnTo>
                                <a:lnTo>
                                  <a:pt x="1000" y="369"/>
                                </a:lnTo>
                                <a:lnTo>
                                  <a:pt x="961" y="316"/>
                                </a:lnTo>
                                <a:lnTo>
                                  <a:pt x="918" y="264"/>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cNvPr id="883" name="Group 35"/>
                        <wpg:cNvGrpSpPr>
                          <a:grpSpLocks/>
                        </wpg:cNvGrpSpPr>
                        <wpg:grpSpPr bwMode="auto">
                          <a:xfrm>
                            <a:off x="3183255" y="0"/>
                            <a:ext cx="426720" cy="751840"/>
                            <a:chOff x="4267" y="-320"/>
                            <a:chExt cx="672" cy="1184"/>
                          </a:xfrm>
                        </wpg:grpSpPr>
                        <wpg:grpSp>
                          <wpg:cNvPr id="884" name="Group 36"/>
                          <wpg:cNvGrpSpPr>
                            <a:grpSpLocks/>
                          </wpg:cNvGrpSpPr>
                          <wpg:grpSpPr bwMode="auto">
                            <a:xfrm>
                              <a:off x="4609" y="623"/>
                              <a:ext cx="44" cy="77"/>
                              <a:chOff x="4609" y="623"/>
                              <a:chExt cx="44" cy="77"/>
                            </a:xfrm>
                          </wpg:grpSpPr>
                          <wps:wsp>
                            <wps:cNvPr id="885" name="Freeform 37"/>
                            <wps:cNvSpPr>
                              <a:spLocks/>
                            </wps:cNvSpPr>
                            <wps:spPr bwMode="auto">
                              <a:xfrm>
                                <a:off x="4609" y="623"/>
                                <a:ext cx="44" cy="77"/>
                              </a:xfrm>
                              <a:custGeom>
                                <a:avLst/>
                                <a:gdLst>
                                  <a:gd name="T0" fmla="*/ 0 w 88"/>
                                  <a:gd name="T1" fmla="*/ 0 h 155"/>
                                  <a:gd name="T2" fmla="*/ 24 w 88"/>
                                  <a:gd name="T3" fmla="*/ 77 h 155"/>
                                  <a:gd name="T4" fmla="*/ 88 w 88"/>
                                  <a:gd name="T5" fmla="*/ 155 h 155"/>
                                  <a:gd name="T6" fmla="*/ 67 w 88"/>
                                  <a:gd name="T7" fmla="*/ 69 h 155"/>
                                  <a:gd name="T8" fmla="*/ 0 w 88"/>
                                  <a:gd name="T9" fmla="*/ 0 h 155"/>
                                </a:gdLst>
                                <a:ahLst/>
                                <a:cxnLst>
                                  <a:cxn ang="0">
                                    <a:pos x="T0" y="T1"/>
                                  </a:cxn>
                                  <a:cxn ang="0">
                                    <a:pos x="T2" y="T3"/>
                                  </a:cxn>
                                  <a:cxn ang="0">
                                    <a:pos x="T4" y="T5"/>
                                  </a:cxn>
                                  <a:cxn ang="0">
                                    <a:pos x="T6" y="T7"/>
                                  </a:cxn>
                                  <a:cxn ang="0">
                                    <a:pos x="T8" y="T9"/>
                                  </a:cxn>
                                </a:cxnLst>
                                <a:rect l="0" t="0" r="r" b="b"/>
                                <a:pathLst>
                                  <a:path w="88" h="155">
                                    <a:moveTo>
                                      <a:pt x="0" y="0"/>
                                    </a:moveTo>
                                    <a:lnTo>
                                      <a:pt x="24" y="77"/>
                                    </a:lnTo>
                                    <a:lnTo>
                                      <a:pt x="88" y="155"/>
                                    </a:lnTo>
                                    <a:lnTo>
                                      <a:pt x="67" y="69"/>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6" name="Freeform 38"/>
                            <wps:cNvSpPr>
                              <a:spLocks/>
                            </wps:cNvSpPr>
                            <wps:spPr bwMode="auto">
                              <a:xfrm>
                                <a:off x="4609" y="623"/>
                                <a:ext cx="44" cy="77"/>
                              </a:xfrm>
                              <a:custGeom>
                                <a:avLst/>
                                <a:gdLst>
                                  <a:gd name="T0" fmla="*/ 0 w 88"/>
                                  <a:gd name="T1" fmla="*/ 0 h 155"/>
                                  <a:gd name="T2" fmla="*/ 24 w 88"/>
                                  <a:gd name="T3" fmla="*/ 77 h 155"/>
                                  <a:gd name="T4" fmla="*/ 88 w 88"/>
                                  <a:gd name="T5" fmla="*/ 155 h 155"/>
                                  <a:gd name="T6" fmla="*/ 67 w 88"/>
                                  <a:gd name="T7" fmla="*/ 69 h 155"/>
                                  <a:gd name="T8" fmla="*/ 0 w 88"/>
                                  <a:gd name="T9" fmla="*/ 0 h 155"/>
                                </a:gdLst>
                                <a:ahLst/>
                                <a:cxnLst>
                                  <a:cxn ang="0">
                                    <a:pos x="T0" y="T1"/>
                                  </a:cxn>
                                  <a:cxn ang="0">
                                    <a:pos x="T2" y="T3"/>
                                  </a:cxn>
                                  <a:cxn ang="0">
                                    <a:pos x="T4" y="T5"/>
                                  </a:cxn>
                                  <a:cxn ang="0">
                                    <a:pos x="T6" y="T7"/>
                                  </a:cxn>
                                  <a:cxn ang="0">
                                    <a:pos x="T8" y="T9"/>
                                  </a:cxn>
                                </a:cxnLst>
                                <a:rect l="0" t="0" r="r" b="b"/>
                                <a:pathLst>
                                  <a:path w="88" h="155">
                                    <a:moveTo>
                                      <a:pt x="0" y="0"/>
                                    </a:moveTo>
                                    <a:lnTo>
                                      <a:pt x="24" y="77"/>
                                    </a:lnTo>
                                    <a:lnTo>
                                      <a:pt x="88" y="155"/>
                                    </a:lnTo>
                                    <a:lnTo>
                                      <a:pt x="67" y="69"/>
                                    </a:lnTo>
                                    <a:lnTo>
                                      <a:pt x="0"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87" name="Group 39"/>
                          <wpg:cNvGrpSpPr>
                            <a:grpSpLocks/>
                          </wpg:cNvGrpSpPr>
                          <wpg:grpSpPr bwMode="auto">
                            <a:xfrm>
                              <a:off x="4641" y="373"/>
                              <a:ext cx="298" cy="352"/>
                              <a:chOff x="4641" y="373"/>
                              <a:chExt cx="298" cy="352"/>
                            </a:xfrm>
                          </wpg:grpSpPr>
                          <wpg:grpSp>
                            <wpg:cNvPr id="888" name="Group 40"/>
                            <wpg:cNvGrpSpPr>
                              <a:grpSpLocks/>
                            </wpg:cNvGrpSpPr>
                            <wpg:grpSpPr bwMode="auto">
                              <a:xfrm>
                                <a:off x="4641" y="373"/>
                                <a:ext cx="298" cy="352"/>
                                <a:chOff x="4641" y="373"/>
                                <a:chExt cx="298" cy="352"/>
                              </a:xfrm>
                            </wpg:grpSpPr>
                            <wpg:grpSp>
                              <wpg:cNvPr id="889" name="Group 41"/>
                              <wpg:cNvGrpSpPr>
                                <a:grpSpLocks/>
                              </wpg:cNvGrpSpPr>
                              <wpg:grpSpPr bwMode="auto">
                                <a:xfrm>
                                  <a:off x="4641" y="373"/>
                                  <a:ext cx="298" cy="352"/>
                                  <a:chOff x="4641" y="373"/>
                                  <a:chExt cx="298" cy="352"/>
                                </a:xfrm>
                              </wpg:grpSpPr>
                              <wps:wsp>
                                <wps:cNvPr id="890" name="Freeform 42"/>
                                <wps:cNvSpPr>
                                  <a:spLocks/>
                                </wps:cNvSpPr>
                                <wps:spPr bwMode="auto">
                                  <a:xfrm>
                                    <a:off x="4641" y="37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1" name="Freeform 43"/>
                                <wps:cNvSpPr>
                                  <a:spLocks/>
                                </wps:cNvSpPr>
                                <wps:spPr bwMode="auto">
                                  <a:xfrm>
                                    <a:off x="4641" y="37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2" name="Freeform 44"/>
                                <wps:cNvSpPr>
                                  <a:spLocks/>
                                </wps:cNvSpPr>
                                <wps:spPr bwMode="auto">
                                  <a:xfrm>
                                    <a:off x="4641" y="37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3" name="Freeform 45"/>
                                <wps:cNvSpPr>
                                  <a:spLocks/>
                                </wps:cNvSpPr>
                                <wps:spPr bwMode="auto">
                                  <a:xfrm>
                                    <a:off x="4641" y="37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4" name="Freeform 46"/>
                                <wps:cNvSpPr>
                                  <a:spLocks/>
                                </wps:cNvSpPr>
                                <wps:spPr bwMode="auto">
                                  <a:xfrm>
                                    <a:off x="4641" y="38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5" name="Freeform 47"/>
                                <wps:cNvSpPr>
                                  <a:spLocks/>
                                </wps:cNvSpPr>
                                <wps:spPr bwMode="auto">
                                  <a:xfrm>
                                    <a:off x="4641" y="38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6" name="Freeform 48"/>
                                <wps:cNvSpPr>
                                  <a:spLocks/>
                                </wps:cNvSpPr>
                                <wps:spPr bwMode="auto">
                                  <a:xfrm>
                                    <a:off x="4641" y="3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7" name="Freeform 49"/>
                                <wps:cNvSpPr>
                                  <a:spLocks/>
                                </wps:cNvSpPr>
                                <wps:spPr bwMode="auto">
                                  <a:xfrm>
                                    <a:off x="4641" y="3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8" name="Freeform 50"/>
                                <wps:cNvSpPr>
                                  <a:spLocks/>
                                </wps:cNvSpPr>
                                <wps:spPr bwMode="auto">
                                  <a:xfrm>
                                    <a:off x="4641" y="38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9" name="Freeform 51"/>
                                <wps:cNvSpPr>
                                  <a:spLocks/>
                                </wps:cNvSpPr>
                                <wps:spPr bwMode="auto">
                                  <a:xfrm>
                                    <a:off x="4641" y="39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0" name="Freeform 52"/>
                                <wps:cNvSpPr>
                                  <a:spLocks/>
                                </wps:cNvSpPr>
                                <wps:spPr bwMode="auto">
                                  <a:xfrm>
                                    <a:off x="4641" y="39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1" name="Freeform 53"/>
                                <wps:cNvSpPr>
                                  <a:spLocks/>
                                </wps:cNvSpPr>
                                <wps:spPr bwMode="auto">
                                  <a:xfrm>
                                    <a:off x="4641" y="394"/>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2" name="Freeform 54"/>
                                <wps:cNvSpPr>
                                  <a:spLocks/>
                                </wps:cNvSpPr>
                                <wps:spPr bwMode="auto">
                                  <a:xfrm>
                                    <a:off x="4641" y="39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3" name="Freeform 55"/>
                                <wps:cNvSpPr>
                                  <a:spLocks/>
                                </wps:cNvSpPr>
                                <wps:spPr bwMode="auto">
                                  <a:xfrm>
                                    <a:off x="4641" y="3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4" name="Freeform 56"/>
                                <wps:cNvSpPr>
                                  <a:spLocks/>
                                </wps:cNvSpPr>
                                <wps:spPr bwMode="auto">
                                  <a:xfrm>
                                    <a:off x="4641" y="4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5" name="Freeform 57"/>
                                <wps:cNvSpPr>
                                  <a:spLocks/>
                                </wps:cNvSpPr>
                                <wps:spPr bwMode="auto">
                                  <a:xfrm>
                                    <a:off x="4641" y="40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6" name="Freeform 58"/>
                                <wps:cNvSpPr>
                                  <a:spLocks/>
                                </wps:cNvSpPr>
                                <wps:spPr bwMode="auto">
                                  <a:xfrm>
                                    <a:off x="4641" y="40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7" name="Freeform 59"/>
                                <wps:cNvSpPr>
                                  <a:spLocks/>
                                </wps:cNvSpPr>
                                <wps:spPr bwMode="auto">
                                  <a:xfrm>
                                    <a:off x="4641" y="40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8" name="Freeform 60"/>
                                <wps:cNvSpPr>
                                  <a:spLocks/>
                                </wps:cNvSpPr>
                                <wps:spPr bwMode="auto">
                                  <a:xfrm>
                                    <a:off x="4641" y="40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9" name="Freeform 61"/>
                                <wps:cNvSpPr>
                                  <a:spLocks/>
                                </wps:cNvSpPr>
                                <wps:spPr bwMode="auto">
                                  <a:xfrm>
                                    <a:off x="4641" y="40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0" name="Freeform 62"/>
                                <wps:cNvSpPr>
                                  <a:spLocks/>
                                </wps:cNvSpPr>
                                <wps:spPr bwMode="auto">
                                  <a:xfrm>
                                    <a:off x="4641" y="41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1" name="Freeform 63"/>
                                <wps:cNvSpPr>
                                  <a:spLocks/>
                                </wps:cNvSpPr>
                                <wps:spPr bwMode="auto">
                                  <a:xfrm>
                                    <a:off x="4641" y="41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2" name="Freeform 64"/>
                                <wps:cNvSpPr>
                                  <a:spLocks/>
                                </wps:cNvSpPr>
                                <wps:spPr bwMode="auto">
                                  <a:xfrm>
                                    <a:off x="4641" y="41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3" name="Freeform 65"/>
                                <wps:cNvSpPr>
                                  <a:spLocks/>
                                </wps:cNvSpPr>
                                <wps:spPr bwMode="auto">
                                  <a:xfrm>
                                    <a:off x="4641" y="41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4" name="Freeform 66"/>
                                <wps:cNvSpPr>
                                  <a:spLocks/>
                                </wps:cNvSpPr>
                                <wps:spPr bwMode="auto">
                                  <a:xfrm>
                                    <a:off x="4641" y="41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5" name="Freeform 67"/>
                                <wps:cNvSpPr>
                                  <a:spLocks/>
                                </wps:cNvSpPr>
                                <wps:spPr bwMode="auto">
                                  <a:xfrm>
                                    <a:off x="4641" y="42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6" name="Freeform 68"/>
                                <wps:cNvSpPr>
                                  <a:spLocks/>
                                </wps:cNvSpPr>
                                <wps:spPr bwMode="auto">
                                  <a:xfrm>
                                    <a:off x="4641" y="42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7" name="Freeform 69"/>
                                <wps:cNvSpPr>
                                  <a:spLocks/>
                                </wps:cNvSpPr>
                                <wps:spPr bwMode="auto">
                                  <a:xfrm>
                                    <a:off x="4641" y="42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8" name="Freeform 70"/>
                                <wps:cNvSpPr>
                                  <a:spLocks/>
                                </wps:cNvSpPr>
                                <wps:spPr bwMode="auto">
                                  <a:xfrm>
                                    <a:off x="4641" y="42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9" name="Freeform 71"/>
                                <wps:cNvSpPr>
                                  <a:spLocks/>
                                </wps:cNvSpPr>
                                <wps:spPr bwMode="auto">
                                  <a:xfrm>
                                    <a:off x="4641" y="42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0" name="Freeform 72"/>
                                <wps:cNvSpPr>
                                  <a:spLocks/>
                                </wps:cNvSpPr>
                                <wps:spPr bwMode="auto">
                                  <a:xfrm>
                                    <a:off x="4641" y="43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1" name="Freeform 73"/>
                                <wps:cNvSpPr>
                                  <a:spLocks/>
                                </wps:cNvSpPr>
                                <wps:spPr bwMode="auto">
                                  <a:xfrm>
                                    <a:off x="4641" y="43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2" name="Freeform 74"/>
                                <wps:cNvSpPr>
                                  <a:spLocks/>
                                </wps:cNvSpPr>
                                <wps:spPr bwMode="auto">
                                  <a:xfrm>
                                    <a:off x="4641" y="43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3" name="Freeform 75"/>
                                <wps:cNvSpPr>
                                  <a:spLocks/>
                                </wps:cNvSpPr>
                                <wps:spPr bwMode="auto">
                                  <a:xfrm>
                                    <a:off x="4641" y="43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4" name="Freeform 76"/>
                                <wps:cNvSpPr>
                                  <a:spLocks/>
                                </wps:cNvSpPr>
                                <wps:spPr bwMode="auto">
                                  <a:xfrm>
                                    <a:off x="4641" y="43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5" name="Freeform 77"/>
                                <wps:cNvSpPr>
                                  <a:spLocks/>
                                </wps:cNvSpPr>
                                <wps:spPr bwMode="auto">
                                  <a:xfrm>
                                    <a:off x="4641" y="44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6" name="Freeform 78"/>
                                <wps:cNvSpPr>
                                  <a:spLocks/>
                                </wps:cNvSpPr>
                                <wps:spPr bwMode="auto">
                                  <a:xfrm>
                                    <a:off x="4641" y="44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7" name="Freeform 79"/>
                                <wps:cNvSpPr>
                                  <a:spLocks/>
                                </wps:cNvSpPr>
                                <wps:spPr bwMode="auto">
                                  <a:xfrm>
                                    <a:off x="4641" y="444"/>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8" name="Freeform 80"/>
                                <wps:cNvSpPr>
                                  <a:spLocks/>
                                </wps:cNvSpPr>
                                <wps:spPr bwMode="auto">
                                  <a:xfrm>
                                    <a:off x="4641" y="446"/>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9" name="Freeform 81"/>
                                <wps:cNvSpPr>
                                  <a:spLocks/>
                                </wps:cNvSpPr>
                                <wps:spPr bwMode="auto">
                                  <a:xfrm>
                                    <a:off x="4641" y="44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0" name="Freeform 82"/>
                                <wps:cNvSpPr>
                                  <a:spLocks/>
                                </wps:cNvSpPr>
                                <wps:spPr bwMode="auto">
                                  <a:xfrm>
                                    <a:off x="4641" y="45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1" name="Freeform 83"/>
                                <wps:cNvSpPr>
                                  <a:spLocks/>
                                </wps:cNvSpPr>
                                <wps:spPr bwMode="auto">
                                  <a:xfrm>
                                    <a:off x="4641" y="45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2" name="Freeform 84"/>
                                <wps:cNvSpPr>
                                  <a:spLocks/>
                                </wps:cNvSpPr>
                                <wps:spPr bwMode="auto">
                                  <a:xfrm>
                                    <a:off x="4641" y="45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3" name="Freeform 85"/>
                                <wps:cNvSpPr>
                                  <a:spLocks/>
                                </wps:cNvSpPr>
                                <wps:spPr bwMode="auto">
                                  <a:xfrm>
                                    <a:off x="4641" y="45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4" name="Freeform 86"/>
                                <wps:cNvSpPr>
                                  <a:spLocks/>
                                </wps:cNvSpPr>
                                <wps:spPr bwMode="auto">
                                  <a:xfrm>
                                    <a:off x="4641" y="45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5" name="Freeform 87"/>
                                <wps:cNvSpPr>
                                  <a:spLocks/>
                                </wps:cNvSpPr>
                                <wps:spPr bwMode="auto">
                                  <a:xfrm>
                                    <a:off x="4641" y="46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6" name="Freeform 88"/>
                                <wps:cNvSpPr>
                                  <a:spLocks/>
                                </wps:cNvSpPr>
                                <wps:spPr bwMode="auto">
                                  <a:xfrm>
                                    <a:off x="4641" y="46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7" name="Freeform 89"/>
                                <wps:cNvSpPr>
                                  <a:spLocks/>
                                </wps:cNvSpPr>
                                <wps:spPr bwMode="auto">
                                  <a:xfrm>
                                    <a:off x="4641" y="46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8" name="Freeform 90"/>
                                <wps:cNvSpPr>
                                  <a:spLocks/>
                                </wps:cNvSpPr>
                                <wps:spPr bwMode="auto">
                                  <a:xfrm>
                                    <a:off x="4641" y="46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9" name="Freeform 91"/>
                                <wps:cNvSpPr>
                                  <a:spLocks/>
                                </wps:cNvSpPr>
                                <wps:spPr bwMode="auto">
                                  <a:xfrm>
                                    <a:off x="4641" y="46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0" name="Freeform 92"/>
                                <wps:cNvSpPr>
                                  <a:spLocks/>
                                </wps:cNvSpPr>
                                <wps:spPr bwMode="auto">
                                  <a:xfrm>
                                    <a:off x="4641" y="47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1" name="Freeform 93"/>
                                <wps:cNvSpPr>
                                  <a:spLocks/>
                                </wps:cNvSpPr>
                                <wps:spPr bwMode="auto">
                                  <a:xfrm>
                                    <a:off x="4641" y="47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2" name="Freeform 94"/>
                                <wps:cNvSpPr>
                                  <a:spLocks/>
                                </wps:cNvSpPr>
                                <wps:spPr bwMode="auto">
                                  <a:xfrm>
                                    <a:off x="4641" y="47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3" name="Freeform 95"/>
                                <wps:cNvSpPr>
                                  <a:spLocks/>
                                </wps:cNvSpPr>
                                <wps:spPr bwMode="auto">
                                  <a:xfrm>
                                    <a:off x="4641" y="47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4" name="Freeform 96"/>
                                <wps:cNvSpPr>
                                  <a:spLocks/>
                                </wps:cNvSpPr>
                                <wps:spPr bwMode="auto">
                                  <a:xfrm>
                                    <a:off x="4641" y="477"/>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5" name="Freeform 97"/>
                                <wps:cNvSpPr>
                                  <a:spLocks/>
                                </wps:cNvSpPr>
                                <wps:spPr bwMode="auto">
                                  <a:xfrm>
                                    <a:off x="4641" y="479"/>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6" name="Freeform 98"/>
                                <wps:cNvSpPr>
                                  <a:spLocks/>
                                </wps:cNvSpPr>
                                <wps:spPr bwMode="auto">
                                  <a:xfrm>
                                    <a:off x="4641" y="48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7" name="Freeform 99"/>
                                <wps:cNvSpPr>
                                  <a:spLocks/>
                                </wps:cNvSpPr>
                                <wps:spPr bwMode="auto">
                                  <a:xfrm>
                                    <a:off x="4641" y="48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8" name="Freeform 100"/>
                                <wps:cNvSpPr>
                                  <a:spLocks/>
                                </wps:cNvSpPr>
                                <wps:spPr bwMode="auto">
                                  <a:xfrm>
                                    <a:off x="4641" y="48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9" name="Freeform 101"/>
                                <wps:cNvSpPr>
                                  <a:spLocks/>
                                </wps:cNvSpPr>
                                <wps:spPr bwMode="auto">
                                  <a:xfrm>
                                    <a:off x="4641" y="48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0" name="Freeform 102"/>
                                <wps:cNvSpPr>
                                  <a:spLocks/>
                                </wps:cNvSpPr>
                                <wps:spPr bwMode="auto">
                                  <a:xfrm>
                                    <a:off x="4641" y="48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1" name="Freeform 103"/>
                                <wps:cNvSpPr>
                                  <a:spLocks/>
                                </wps:cNvSpPr>
                                <wps:spPr bwMode="auto">
                                  <a:xfrm>
                                    <a:off x="4641" y="491"/>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2" name="Freeform 104"/>
                                <wps:cNvSpPr>
                                  <a:spLocks/>
                                </wps:cNvSpPr>
                                <wps:spPr bwMode="auto">
                                  <a:xfrm>
                                    <a:off x="4641" y="493"/>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3" name="Freeform 105"/>
                                <wps:cNvSpPr>
                                  <a:spLocks/>
                                </wps:cNvSpPr>
                                <wps:spPr bwMode="auto">
                                  <a:xfrm>
                                    <a:off x="4641" y="495"/>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4" name="Freeform 106"/>
                                <wps:cNvSpPr>
                                  <a:spLocks/>
                                </wps:cNvSpPr>
                                <wps:spPr bwMode="auto">
                                  <a:xfrm>
                                    <a:off x="4641" y="49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5" name="Freeform 107"/>
                                <wps:cNvSpPr>
                                  <a:spLocks/>
                                </wps:cNvSpPr>
                                <wps:spPr bwMode="auto">
                                  <a:xfrm>
                                    <a:off x="4641" y="49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6" name="Freeform 108"/>
                                <wps:cNvSpPr>
                                  <a:spLocks/>
                                </wps:cNvSpPr>
                                <wps:spPr bwMode="auto">
                                  <a:xfrm>
                                    <a:off x="4641" y="50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7" name="Freeform 109"/>
                                <wps:cNvSpPr>
                                  <a:spLocks/>
                                </wps:cNvSpPr>
                                <wps:spPr bwMode="auto">
                                  <a:xfrm>
                                    <a:off x="4641" y="50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8" name="Freeform 110"/>
                                <wps:cNvSpPr>
                                  <a:spLocks/>
                                </wps:cNvSpPr>
                                <wps:spPr bwMode="auto">
                                  <a:xfrm>
                                    <a:off x="4641" y="50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9" name="Freeform 111"/>
                                <wps:cNvSpPr>
                                  <a:spLocks/>
                                </wps:cNvSpPr>
                                <wps:spPr bwMode="auto">
                                  <a:xfrm>
                                    <a:off x="4641" y="50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0" name="Freeform 112"/>
                                <wps:cNvSpPr>
                                  <a:spLocks/>
                                </wps:cNvSpPr>
                                <wps:spPr bwMode="auto">
                                  <a:xfrm>
                                    <a:off x="4641" y="50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1" name="Freeform 113"/>
                                <wps:cNvSpPr>
                                  <a:spLocks/>
                                </wps:cNvSpPr>
                                <wps:spPr bwMode="auto">
                                  <a:xfrm>
                                    <a:off x="4641" y="51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2" name="Freeform 114"/>
                                <wps:cNvSpPr>
                                  <a:spLocks/>
                                </wps:cNvSpPr>
                                <wps:spPr bwMode="auto">
                                  <a:xfrm>
                                    <a:off x="4641" y="51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3" name="Freeform 115"/>
                                <wps:cNvSpPr>
                                  <a:spLocks/>
                                </wps:cNvSpPr>
                                <wps:spPr bwMode="auto">
                                  <a:xfrm>
                                    <a:off x="4641" y="51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4" name="Freeform 116"/>
                                <wps:cNvSpPr>
                                  <a:spLocks/>
                                </wps:cNvSpPr>
                                <wps:spPr bwMode="auto">
                                  <a:xfrm>
                                    <a:off x="4641" y="51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5" name="Freeform 117"/>
                                <wps:cNvSpPr>
                                  <a:spLocks/>
                                </wps:cNvSpPr>
                                <wps:spPr bwMode="auto">
                                  <a:xfrm>
                                    <a:off x="4641" y="51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6" name="Freeform 118"/>
                                <wps:cNvSpPr>
                                  <a:spLocks/>
                                </wps:cNvSpPr>
                                <wps:spPr bwMode="auto">
                                  <a:xfrm>
                                    <a:off x="4641" y="52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7" name="Freeform 119"/>
                                <wps:cNvSpPr>
                                  <a:spLocks/>
                                </wps:cNvSpPr>
                                <wps:spPr bwMode="auto">
                                  <a:xfrm>
                                    <a:off x="4641" y="522"/>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8" name="Freeform 120"/>
                                <wps:cNvSpPr>
                                  <a:spLocks/>
                                </wps:cNvSpPr>
                                <wps:spPr bwMode="auto">
                                  <a:xfrm>
                                    <a:off x="4641" y="524"/>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9" name="Freeform 121"/>
                                <wps:cNvSpPr>
                                  <a:spLocks/>
                                </wps:cNvSpPr>
                                <wps:spPr bwMode="auto">
                                  <a:xfrm>
                                    <a:off x="4641" y="52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0" name="Freeform 122"/>
                                <wps:cNvSpPr>
                                  <a:spLocks/>
                                </wps:cNvSpPr>
                                <wps:spPr bwMode="auto">
                                  <a:xfrm>
                                    <a:off x="4641" y="52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1" name="Freeform 123"/>
                                <wps:cNvSpPr>
                                  <a:spLocks/>
                                </wps:cNvSpPr>
                                <wps:spPr bwMode="auto">
                                  <a:xfrm>
                                    <a:off x="4641" y="53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2" name="Freeform 124"/>
                                <wps:cNvSpPr>
                                  <a:spLocks/>
                                </wps:cNvSpPr>
                                <wps:spPr bwMode="auto">
                                  <a:xfrm>
                                    <a:off x="4641" y="53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3" name="Freeform 125"/>
                                <wps:cNvSpPr>
                                  <a:spLocks/>
                                </wps:cNvSpPr>
                                <wps:spPr bwMode="auto">
                                  <a:xfrm>
                                    <a:off x="4641" y="53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4" name="Freeform 126"/>
                                <wps:cNvSpPr>
                                  <a:spLocks/>
                                </wps:cNvSpPr>
                                <wps:spPr bwMode="auto">
                                  <a:xfrm>
                                    <a:off x="4641" y="53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5" name="Freeform 127"/>
                                <wps:cNvSpPr>
                                  <a:spLocks/>
                                </wps:cNvSpPr>
                                <wps:spPr bwMode="auto">
                                  <a:xfrm>
                                    <a:off x="4641" y="53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6" name="Freeform 128"/>
                                <wps:cNvSpPr>
                                  <a:spLocks/>
                                </wps:cNvSpPr>
                                <wps:spPr bwMode="auto">
                                  <a:xfrm>
                                    <a:off x="4641" y="53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7" name="Freeform 129"/>
                                <wps:cNvSpPr>
                                  <a:spLocks/>
                                </wps:cNvSpPr>
                                <wps:spPr bwMode="auto">
                                  <a:xfrm>
                                    <a:off x="4641" y="54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8" name="Freeform 130"/>
                                <wps:cNvSpPr>
                                  <a:spLocks/>
                                </wps:cNvSpPr>
                                <wps:spPr bwMode="auto">
                                  <a:xfrm>
                                    <a:off x="4641" y="54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9" name="Freeform 131"/>
                                <wps:cNvSpPr>
                                  <a:spLocks/>
                                </wps:cNvSpPr>
                                <wps:spPr bwMode="auto">
                                  <a:xfrm>
                                    <a:off x="4641" y="54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0" name="Freeform 132"/>
                                <wps:cNvSpPr>
                                  <a:spLocks/>
                                </wps:cNvSpPr>
                                <wps:spPr bwMode="auto">
                                  <a:xfrm>
                                    <a:off x="4641" y="54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1" name="Freeform 133"/>
                                <wps:cNvSpPr>
                                  <a:spLocks/>
                                </wps:cNvSpPr>
                                <wps:spPr bwMode="auto">
                                  <a:xfrm>
                                    <a:off x="4641" y="54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2" name="Freeform 134"/>
                                <wps:cNvSpPr>
                                  <a:spLocks/>
                                </wps:cNvSpPr>
                                <wps:spPr bwMode="auto">
                                  <a:xfrm>
                                    <a:off x="4641" y="55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3" name="Freeform 135"/>
                                <wps:cNvSpPr>
                                  <a:spLocks/>
                                </wps:cNvSpPr>
                                <wps:spPr bwMode="auto">
                                  <a:xfrm>
                                    <a:off x="4641" y="55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4" name="Freeform 136"/>
                                <wps:cNvSpPr>
                                  <a:spLocks/>
                                </wps:cNvSpPr>
                                <wps:spPr bwMode="auto">
                                  <a:xfrm>
                                    <a:off x="4641" y="55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5" name="Freeform 137"/>
                                <wps:cNvSpPr>
                                  <a:spLocks/>
                                </wps:cNvSpPr>
                                <wps:spPr bwMode="auto">
                                  <a:xfrm>
                                    <a:off x="4641" y="55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6" name="Freeform 138"/>
                                <wps:cNvSpPr>
                                  <a:spLocks/>
                                </wps:cNvSpPr>
                                <wps:spPr bwMode="auto">
                                  <a:xfrm>
                                    <a:off x="4641" y="55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7" name="Freeform 139"/>
                                <wps:cNvSpPr>
                                  <a:spLocks/>
                                </wps:cNvSpPr>
                                <wps:spPr bwMode="auto">
                                  <a:xfrm>
                                    <a:off x="4641" y="56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8" name="Freeform 140"/>
                                <wps:cNvSpPr>
                                  <a:spLocks/>
                                </wps:cNvSpPr>
                                <wps:spPr bwMode="auto">
                                  <a:xfrm>
                                    <a:off x="4641" y="56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9" name="Freeform 141"/>
                                <wps:cNvSpPr>
                                  <a:spLocks/>
                                </wps:cNvSpPr>
                                <wps:spPr bwMode="auto">
                                  <a:xfrm>
                                    <a:off x="4641" y="56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0" name="Freeform 142"/>
                                <wps:cNvSpPr>
                                  <a:spLocks/>
                                </wps:cNvSpPr>
                                <wps:spPr bwMode="auto">
                                  <a:xfrm>
                                    <a:off x="4641" y="56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1" name="Freeform 143"/>
                                <wps:cNvSpPr>
                                  <a:spLocks/>
                                </wps:cNvSpPr>
                                <wps:spPr bwMode="auto">
                                  <a:xfrm>
                                    <a:off x="4641" y="56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2" name="Freeform 144"/>
                                <wps:cNvSpPr>
                                  <a:spLocks/>
                                </wps:cNvSpPr>
                                <wps:spPr bwMode="auto">
                                  <a:xfrm>
                                    <a:off x="4641" y="57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3" name="Freeform 145"/>
                                <wps:cNvSpPr>
                                  <a:spLocks/>
                                </wps:cNvSpPr>
                                <wps:spPr bwMode="auto">
                                  <a:xfrm>
                                    <a:off x="4641" y="57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4" name="Freeform 146"/>
                                <wps:cNvSpPr>
                                  <a:spLocks/>
                                </wps:cNvSpPr>
                                <wps:spPr bwMode="auto">
                                  <a:xfrm>
                                    <a:off x="4641" y="574"/>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5" name="Freeform 147"/>
                                <wps:cNvSpPr>
                                  <a:spLocks/>
                                </wps:cNvSpPr>
                                <wps:spPr bwMode="auto">
                                  <a:xfrm>
                                    <a:off x="4641" y="576"/>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4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6" name="Freeform 148"/>
                                <wps:cNvSpPr>
                                  <a:spLocks/>
                                </wps:cNvSpPr>
                                <wps:spPr bwMode="auto">
                                  <a:xfrm>
                                    <a:off x="4641" y="57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7" name="Freeform 149"/>
                                <wps:cNvSpPr>
                                  <a:spLocks/>
                                </wps:cNvSpPr>
                                <wps:spPr bwMode="auto">
                                  <a:xfrm>
                                    <a:off x="4641" y="58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8" name="Freeform 150"/>
                                <wps:cNvSpPr>
                                  <a:spLocks/>
                                </wps:cNvSpPr>
                                <wps:spPr bwMode="auto">
                                  <a:xfrm>
                                    <a:off x="4641" y="58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9" name="Freeform 151"/>
                                <wps:cNvSpPr>
                                  <a:spLocks/>
                                </wps:cNvSpPr>
                                <wps:spPr bwMode="auto">
                                  <a:xfrm>
                                    <a:off x="4641" y="5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0" name="Freeform 152"/>
                                <wps:cNvSpPr>
                                  <a:spLocks/>
                                </wps:cNvSpPr>
                                <wps:spPr bwMode="auto">
                                  <a:xfrm>
                                    <a:off x="4641" y="5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1" name="Freeform 153"/>
                                <wps:cNvSpPr>
                                  <a:spLocks/>
                                </wps:cNvSpPr>
                                <wps:spPr bwMode="auto">
                                  <a:xfrm>
                                    <a:off x="4641" y="58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2" name="Freeform 154"/>
                                <wps:cNvSpPr>
                                  <a:spLocks/>
                                </wps:cNvSpPr>
                                <wps:spPr bwMode="auto">
                                  <a:xfrm>
                                    <a:off x="4641" y="59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3" name="Freeform 155"/>
                                <wps:cNvSpPr>
                                  <a:spLocks/>
                                </wps:cNvSpPr>
                                <wps:spPr bwMode="auto">
                                  <a:xfrm>
                                    <a:off x="4641" y="59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4" name="Freeform 156"/>
                                <wps:cNvSpPr>
                                  <a:spLocks/>
                                </wps:cNvSpPr>
                                <wps:spPr bwMode="auto">
                                  <a:xfrm>
                                    <a:off x="4641" y="59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5" name="Freeform 157"/>
                                <wps:cNvSpPr>
                                  <a:spLocks/>
                                </wps:cNvSpPr>
                                <wps:spPr bwMode="auto">
                                  <a:xfrm>
                                    <a:off x="4641" y="59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6" name="Freeform 158"/>
                                <wps:cNvSpPr>
                                  <a:spLocks/>
                                </wps:cNvSpPr>
                                <wps:spPr bwMode="auto">
                                  <a:xfrm>
                                    <a:off x="4641" y="5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7" name="Freeform 159"/>
                                <wps:cNvSpPr>
                                  <a:spLocks/>
                                </wps:cNvSpPr>
                                <wps:spPr bwMode="auto">
                                  <a:xfrm>
                                    <a:off x="4641" y="6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8" name="Freeform 160"/>
                                <wps:cNvSpPr>
                                  <a:spLocks/>
                                </wps:cNvSpPr>
                                <wps:spPr bwMode="auto">
                                  <a:xfrm>
                                    <a:off x="4641" y="60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9" name="Freeform 161"/>
                                <wps:cNvSpPr>
                                  <a:spLocks/>
                                </wps:cNvSpPr>
                                <wps:spPr bwMode="auto">
                                  <a:xfrm>
                                    <a:off x="4641" y="60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0" name="Freeform 162"/>
                                <wps:cNvSpPr>
                                  <a:spLocks/>
                                </wps:cNvSpPr>
                                <wps:spPr bwMode="auto">
                                  <a:xfrm>
                                    <a:off x="4641" y="60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1" name="Freeform 163"/>
                                <wps:cNvSpPr>
                                  <a:spLocks/>
                                </wps:cNvSpPr>
                                <wps:spPr bwMode="auto">
                                  <a:xfrm>
                                    <a:off x="4641" y="607"/>
                                    <a:ext cx="298" cy="118"/>
                                  </a:xfrm>
                                  <a:custGeom>
                                    <a:avLst/>
                                    <a:gdLst>
                                      <a:gd name="T0" fmla="*/ 596 w 596"/>
                                      <a:gd name="T1" fmla="*/ 234 h 234"/>
                                      <a:gd name="T2" fmla="*/ 0 w 596"/>
                                      <a:gd name="T3" fmla="*/ 0 h 234"/>
                                      <a:gd name="T4" fmla="*/ 0 w 596"/>
                                      <a:gd name="T5" fmla="*/ 0 h 234"/>
                                      <a:gd name="T6" fmla="*/ 596 w 596"/>
                                      <a:gd name="T7" fmla="*/ 234 h 234"/>
                                    </a:gdLst>
                                    <a:ahLst/>
                                    <a:cxnLst>
                                      <a:cxn ang="0">
                                        <a:pos x="T0" y="T1"/>
                                      </a:cxn>
                                      <a:cxn ang="0">
                                        <a:pos x="T2" y="T3"/>
                                      </a:cxn>
                                      <a:cxn ang="0">
                                        <a:pos x="T4" y="T5"/>
                                      </a:cxn>
                                      <a:cxn ang="0">
                                        <a:pos x="T6" y="T7"/>
                                      </a:cxn>
                                    </a:cxnLst>
                                    <a:rect l="0" t="0" r="r" b="b"/>
                                    <a:pathLst>
                                      <a:path w="596" h="234">
                                        <a:moveTo>
                                          <a:pt x="596" y="234"/>
                                        </a:moveTo>
                                        <a:lnTo>
                                          <a:pt x="0" y="0"/>
                                        </a:lnTo>
                                        <a:lnTo>
                                          <a:pt x="0" y="0"/>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2" name="Freeform 164"/>
                                <wps:cNvSpPr>
                                  <a:spLocks/>
                                </wps:cNvSpPr>
                                <wps:spPr bwMode="auto">
                                  <a:xfrm>
                                    <a:off x="4641" y="490"/>
                                    <a:ext cx="296" cy="116"/>
                                  </a:xfrm>
                                  <a:custGeom>
                                    <a:avLst/>
                                    <a:gdLst>
                                      <a:gd name="T0" fmla="*/ 0 w 592"/>
                                      <a:gd name="T1" fmla="*/ 233 h 233"/>
                                      <a:gd name="T2" fmla="*/ 6 w 592"/>
                                      <a:gd name="T3" fmla="*/ 157 h 233"/>
                                      <a:gd name="T4" fmla="*/ 592 w 592"/>
                                      <a:gd name="T5" fmla="*/ 0 h 233"/>
                                      <a:gd name="T6" fmla="*/ 582 w 592"/>
                                      <a:gd name="T7" fmla="*/ 68 h 233"/>
                                      <a:gd name="T8" fmla="*/ 0 w 592"/>
                                      <a:gd name="T9" fmla="*/ 233 h 233"/>
                                    </a:gdLst>
                                    <a:ahLst/>
                                    <a:cxnLst>
                                      <a:cxn ang="0">
                                        <a:pos x="T0" y="T1"/>
                                      </a:cxn>
                                      <a:cxn ang="0">
                                        <a:pos x="T2" y="T3"/>
                                      </a:cxn>
                                      <a:cxn ang="0">
                                        <a:pos x="T4" y="T5"/>
                                      </a:cxn>
                                      <a:cxn ang="0">
                                        <a:pos x="T6" y="T7"/>
                                      </a:cxn>
                                      <a:cxn ang="0">
                                        <a:pos x="T8" y="T9"/>
                                      </a:cxn>
                                    </a:cxnLst>
                                    <a:rect l="0" t="0" r="r" b="b"/>
                                    <a:pathLst>
                                      <a:path w="592" h="233">
                                        <a:moveTo>
                                          <a:pt x="0" y="233"/>
                                        </a:moveTo>
                                        <a:lnTo>
                                          <a:pt x="6" y="157"/>
                                        </a:lnTo>
                                        <a:lnTo>
                                          <a:pt x="592" y="0"/>
                                        </a:lnTo>
                                        <a:lnTo>
                                          <a:pt x="582" y="68"/>
                                        </a:lnTo>
                                        <a:lnTo>
                                          <a:pt x="0" y="233"/>
                                        </a:lnTo>
                                        <a:close/>
                                      </a:path>
                                    </a:pathLst>
                                  </a:custGeom>
                                  <a:solidFill>
                                    <a:srgbClr val="618FFD"/>
                                  </a:solidFill>
                                  <a:ln w="0">
                                    <a:solidFill>
                                      <a:srgbClr val="FFFFFF"/>
                                    </a:solidFill>
                                    <a:prstDash val="solid"/>
                                    <a:round/>
                                    <a:headEnd/>
                                    <a:tailEnd/>
                                  </a:ln>
                                </wps:spPr>
                                <wps:bodyPr rot="0" vert="horz" wrap="square" lIns="91440" tIns="45720" rIns="91440" bIns="45720" anchor="t" anchorCtr="0" upright="1">
                                  <a:noAutofit/>
                                </wps:bodyPr>
                              </wps:wsp>
                              <wps:wsp>
                                <wps:cNvPr id="1013" name="Freeform 165"/>
                                <wps:cNvSpPr>
                                  <a:spLocks/>
                                </wps:cNvSpPr>
                                <wps:spPr bwMode="auto">
                                  <a:xfrm>
                                    <a:off x="4641" y="490"/>
                                    <a:ext cx="296" cy="116"/>
                                  </a:xfrm>
                                  <a:custGeom>
                                    <a:avLst/>
                                    <a:gdLst>
                                      <a:gd name="T0" fmla="*/ 0 w 592"/>
                                      <a:gd name="T1" fmla="*/ 233 h 233"/>
                                      <a:gd name="T2" fmla="*/ 6 w 592"/>
                                      <a:gd name="T3" fmla="*/ 157 h 233"/>
                                      <a:gd name="T4" fmla="*/ 592 w 592"/>
                                      <a:gd name="T5" fmla="*/ 0 h 233"/>
                                      <a:gd name="T6" fmla="*/ 582 w 592"/>
                                      <a:gd name="T7" fmla="*/ 68 h 233"/>
                                      <a:gd name="T8" fmla="*/ 0 w 592"/>
                                      <a:gd name="T9" fmla="*/ 233 h 233"/>
                                    </a:gdLst>
                                    <a:ahLst/>
                                    <a:cxnLst>
                                      <a:cxn ang="0">
                                        <a:pos x="T0" y="T1"/>
                                      </a:cxn>
                                      <a:cxn ang="0">
                                        <a:pos x="T2" y="T3"/>
                                      </a:cxn>
                                      <a:cxn ang="0">
                                        <a:pos x="T4" y="T5"/>
                                      </a:cxn>
                                      <a:cxn ang="0">
                                        <a:pos x="T6" y="T7"/>
                                      </a:cxn>
                                      <a:cxn ang="0">
                                        <a:pos x="T8" y="T9"/>
                                      </a:cxn>
                                    </a:cxnLst>
                                    <a:rect l="0" t="0" r="r" b="b"/>
                                    <a:pathLst>
                                      <a:path w="592" h="233">
                                        <a:moveTo>
                                          <a:pt x="0" y="233"/>
                                        </a:moveTo>
                                        <a:lnTo>
                                          <a:pt x="6" y="157"/>
                                        </a:lnTo>
                                        <a:lnTo>
                                          <a:pt x="592" y="0"/>
                                        </a:lnTo>
                                        <a:lnTo>
                                          <a:pt x="582" y="68"/>
                                        </a:lnTo>
                                        <a:lnTo>
                                          <a:pt x="0" y="2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4" name="Freeform 166"/>
                                <wps:cNvSpPr>
                                  <a:spLocks/>
                                </wps:cNvSpPr>
                                <wps:spPr bwMode="auto">
                                  <a:xfrm>
                                    <a:off x="4641" y="37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5" name="Freeform 167"/>
                                <wps:cNvSpPr>
                                  <a:spLocks/>
                                </wps:cNvSpPr>
                                <wps:spPr bwMode="auto">
                                  <a:xfrm>
                                    <a:off x="4641" y="37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6" name="Freeform 168"/>
                                <wps:cNvSpPr>
                                  <a:spLocks/>
                                </wps:cNvSpPr>
                                <wps:spPr bwMode="auto">
                                  <a:xfrm>
                                    <a:off x="4641" y="37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7" name="Freeform 169"/>
                                <wps:cNvSpPr>
                                  <a:spLocks/>
                                </wps:cNvSpPr>
                                <wps:spPr bwMode="auto">
                                  <a:xfrm>
                                    <a:off x="4641" y="37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8" name="Freeform 170"/>
                                <wps:cNvSpPr>
                                  <a:spLocks/>
                                </wps:cNvSpPr>
                                <wps:spPr bwMode="auto">
                                  <a:xfrm>
                                    <a:off x="4641" y="38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9" name="Freeform 171"/>
                                <wps:cNvSpPr>
                                  <a:spLocks/>
                                </wps:cNvSpPr>
                                <wps:spPr bwMode="auto">
                                  <a:xfrm>
                                    <a:off x="4641" y="38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0" name="Freeform 172"/>
                                <wps:cNvSpPr>
                                  <a:spLocks/>
                                </wps:cNvSpPr>
                                <wps:spPr bwMode="auto">
                                  <a:xfrm>
                                    <a:off x="4641" y="3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1" name="Freeform 173"/>
                                <wps:cNvSpPr>
                                  <a:spLocks/>
                                </wps:cNvSpPr>
                                <wps:spPr bwMode="auto">
                                  <a:xfrm>
                                    <a:off x="4641" y="3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2" name="Freeform 174"/>
                                <wps:cNvSpPr>
                                  <a:spLocks/>
                                </wps:cNvSpPr>
                                <wps:spPr bwMode="auto">
                                  <a:xfrm>
                                    <a:off x="4641" y="38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3" name="Freeform 175"/>
                                <wps:cNvSpPr>
                                  <a:spLocks/>
                                </wps:cNvSpPr>
                                <wps:spPr bwMode="auto">
                                  <a:xfrm>
                                    <a:off x="4641" y="39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4" name="Freeform 176"/>
                                <wps:cNvSpPr>
                                  <a:spLocks/>
                                </wps:cNvSpPr>
                                <wps:spPr bwMode="auto">
                                  <a:xfrm>
                                    <a:off x="4641" y="39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5" name="Freeform 177"/>
                                <wps:cNvSpPr>
                                  <a:spLocks/>
                                </wps:cNvSpPr>
                                <wps:spPr bwMode="auto">
                                  <a:xfrm>
                                    <a:off x="4641" y="394"/>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6" name="Freeform 178"/>
                                <wps:cNvSpPr>
                                  <a:spLocks/>
                                </wps:cNvSpPr>
                                <wps:spPr bwMode="auto">
                                  <a:xfrm>
                                    <a:off x="4641" y="39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7" name="Freeform 179"/>
                                <wps:cNvSpPr>
                                  <a:spLocks/>
                                </wps:cNvSpPr>
                                <wps:spPr bwMode="auto">
                                  <a:xfrm>
                                    <a:off x="4641" y="3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8" name="Freeform 180"/>
                                <wps:cNvSpPr>
                                  <a:spLocks/>
                                </wps:cNvSpPr>
                                <wps:spPr bwMode="auto">
                                  <a:xfrm>
                                    <a:off x="4641" y="4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9" name="Freeform 181"/>
                                <wps:cNvSpPr>
                                  <a:spLocks/>
                                </wps:cNvSpPr>
                                <wps:spPr bwMode="auto">
                                  <a:xfrm>
                                    <a:off x="4641" y="40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0" name="Freeform 182"/>
                                <wps:cNvSpPr>
                                  <a:spLocks/>
                                </wps:cNvSpPr>
                                <wps:spPr bwMode="auto">
                                  <a:xfrm>
                                    <a:off x="4641" y="40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1" name="Freeform 183"/>
                                <wps:cNvSpPr>
                                  <a:spLocks/>
                                </wps:cNvSpPr>
                                <wps:spPr bwMode="auto">
                                  <a:xfrm>
                                    <a:off x="4641" y="40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2" name="Freeform 184"/>
                                <wps:cNvSpPr>
                                  <a:spLocks/>
                                </wps:cNvSpPr>
                                <wps:spPr bwMode="auto">
                                  <a:xfrm>
                                    <a:off x="4641" y="40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3" name="Freeform 185"/>
                                <wps:cNvSpPr>
                                  <a:spLocks/>
                                </wps:cNvSpPr>
                                <wps:spPr bwMode="auto">
                                  <a:xfrm>
                                    <a:off x="4641" y="40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4" name="Freeform 186"/>
                                <wps:cNvSpPr>
                                  <a:spLocks/>
                                </wps:cNvSpPr>
                                <wps:spPr bwMode="auto">
                                  <a:xfrm>
                                    <a:off x="4641" y="41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5" name="Freeform 187"/>
                                <wps:cNvSpPr>
                                  <a:spLocks/>
                                </wps:cNvSpPr>
                                <wps:spPr bwMode="auto">
                                  <a:xfrm>
                                    <a:off x="4641" y="41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6" name="Freeform 188"/>
                                <wps:cNvSpPr>
                                  <a:spLocks/>
                                </wps:cNvSpPr>
                                <wps:spPr bwMode="auto">
                                  <a:xfrm>
                                    <a:off x="4641" y="41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7" name="Freeform 189"/>
                                <wps:cNvSpPr>
                                  <a:spLocks/>
                                </wps:cNvSpPr>
                                <wps:spPr bwMode="auto">
                                  <a:xfrm>
                                    <a:off x="4641" y="41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8" name="Freeform 190"/>
                                <wps:cNvSpPr>
                                  <a:spLocks/>
                                </wps:cNvSpPr>
                                <wps:spPr bwMode="auto">
                                  <a:xfrm>
                                    <a:off x="4641" y="41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9" name="Freeform 191"/>
                                <wps:cNvSpPr>
                                  <a:spLocks/>
                                </wps:cNvSpPr>
                                <wps:spPr bwMode="auto">
                                  <a:xfrm>
                                    <a:off x="4641" y="42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0" name="Freeform 192"/>
                                <wps:cNvSpPr>
                                  <a:spLocks/>
                                </wps:cNvSpPr>
                                <wps:spPr bwMode="auto">
                                  <a:xfrm>
                                    <a:off x="4641" y="42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1" name="Freeform 193"/>
                                <wps:cNvSpPr>
                                  <a:spLocks/>
                                </wps:cNvSpPr>
                                <wps:spPr bwMode="auto">
                                  <a:xfrm>
                                    <a:off x="4641" y="42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2" name="Freeform 194"/>
                                <wps:cNvSpPr>
                                  <a:spLocks/>
                                </wps:cNvSpPr>
                                <wps:spPr bwMode="auto">
                                  <a:xfrm>
                                    <a:off x="4641" y="42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3" name="Freeform 195"/>
                                <wps:cNvSpPr>
                                  <a:spLocks/>
                                </wps:cNvSpPr>
                                <wps:spPr bwMode="auto">
                                  <a:xfrm>
                                    <a:off x="4641" y="42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4" name="Freeform 196"/>
                                <wps:cNvSpPr>
                                  <a:spLocks/>
                                </wps:cNvSpPr>
                                <wps:spPr bwMode="auto">
                                  <a:xfrm>
                                    <a:off x="4641" y="43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5" name="Freeform 197"/>
                                <wps:cNvSpPr>
                                  <a:spLocks/>
                                </wps:cNvSpPr>
                                <wps:spPr bwMode="auto">
                                  <a:xfrm>
                                    <a:off x="4641" y="43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6" name="Freeform 198"/>
                                <wps:cNvSpPr>
                                  <a:spLocks/>
                                </wps:cNvSpPr>
                                <wps:spPr bwMode="auto">
                                  <a:xfrm>
                                    <a:off x="4641" y="43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7" name="Freeform 199"/>
                                <wps:cNvSpPr>
                                  <a:spLocks/>
                                </wps:cNvSpPr>
                                <wps:spPr bwMode="auto">
                                  <a:xfrm>
                                    <a:off x="4641" y="43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8" name="Freeform 200"/>
                                <wps:cNvSpPr>
                                  <a:spLocks/>
                                </wps:cNvSpPr>
                                <wps:spPr bwMode="auto">
                                  <a:xfrm>
                                    <a:off x="4641" y="43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9" name="Freeform 201"/>
                                <wps:cNvSpPr>
                                  <a:spLocks/>
                                </wps:cNvSpPr>
                                <wps:spPr bwMode="auto">
                                  <a:xfrm>
                                    <a:off x="4641" y="44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0" name="Freeform 202"/>
                                <wps:cNvSpPr>
                                  <a:spLocks/>
                                </wps:cNvSpPr>
                                <wps:spPr bwMode="auto">
                                  <a:xfrm>
                                    <a:off x="4641" y="44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1" name="Freeform 203"/>
                                <wps:cNvSpPr>
                                  <a:spLocks/>
                                </wps:cNvSpPr>
                                <wps:spPr bwMode="auto">
                                  <a:xfrm>
                                    <a:off x="4641" y="444"/>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2" name="Freeform 204"/>
                                <wps:cNvSpPr>
                                  <a:spLocks/>
                                </wps:cNvSpPr>
                                <wps:spPr bwMode="auto">
                                  <a:xfrm>
                                    <a:off x="4641" y="446"/>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3" name="Freeform 205"/>
                                <wps:cNvSpPr>
                                  <a:spLocks/>
                                </wps:cNvSpPr>
                                <wps:spPr bwMode="auto">
                                  <a:xfrm>
                                    <a:off x="4641" y="44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4" name="Freeform 206"/>
                                <wps:cNvSpPr>
                                  <a:spLocks/>
                                </wps:cNvSpPr>
                                <wps:spPr bwMode="auto">
                                  <a:xfrm>
                                    <a:off x="4641" y="45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5" name="Freeform 207"/>
                                <wps:cNvSpPr>
                                  <a:spLocks/>
                                </wps:cNvSpPr>
                                <wps:spPr bwMode="auto">
                                  <a:xfrm>
                                    <a:off x="4641" y="45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6" name="Freeform 208"/>
                                <wps:cNvSpPr>
                                  <a:spLocks/>
                                </wps:cNvSpPr>
                                <wps:spPr bwMode="auto">
                                  <a:xfrm>
                                    <a:off x="4641" y="45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7" name="Freeform 209"/>
                                <wps:cNvSpPr>
                                  <a:spLocks/>
                                </wps:cNvSpPr>
                                <wps:spPr bwMode="auto">
                                  <a:xfrm>
                                    <a:off x="4641" y="45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8" name="Freeform 210"/>
                                <wps:cNvSpPr>
                                  <a:spLocks/>
                                </wps:cNvSpPr>
                                <wps:spPr bwMode="auto">
                                  <a:xfrm>
                                    <a:off x="4641" y="45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9" name="Freeform 211"/>
                                <wps:cNvSpPr>
                                  <a:spLocks/>
                                </wps:cNvSpPr>
                                <wps:spPr bwMode="auto">
                                  <a:xfrm>
                                    <a:off x="4641" y="46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0" name="Freeform 212"/>
                                <wps:cNvSpPr>
                                  <a:spLocks/>
                                </wps:cNvSpPr>
                                <wps:spPr bwMode="auto">
                                  <a:xfrm>
                                    <a:off x="4641" y="46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1" name="Freeform 213"/>
                                <wps:cNvSpPr>
                                  <a:spLocks/>
                                </wps:cNvSpPr>
                                <wps:spPr bwMode="auto">
                                  <a:xfrm>
                                    <a:off x="4641" y="46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2" name="Freeform 214"/>
                                <wps:cNvSpPr>
                                  <a:spLocks/>
                                </wps:cNvSpPr>
                                <wps:spPr bwMode="auto">
                                  <a:xfrm>
                                    <a:off x="4641" y="46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3" name="Freeform 215"/>
                                <wps:cNvSpPr>
                                  <a:spLocks/>
                                </wps:cNvSpPr>
                                <wps:spPr bwMode="auto">
                                  <a:xfrm>
                                    <a:off x="4641" y="46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4" name="Freeform 216"/>
                                <wps:cNvSpPr>
                                  <a:spLocks/>
                                </wps:cNvSpPr>
                                <wps:spPr bwMode="auto">
                                  <a:xfrm>
                                    <a:off x="4641" y="47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5" name="Freeform 217"/>
                                <wps:cNvSpPr>
                                  <a:spLocks/>
                                </wps:cNvSpPr>
                                <wps:spPr bwMode="auto">
                                  <a:xfrm>
                                    <a:off x="4641" y="47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6" name="Freeform 218"/>
                                <wps:cNvSpPr>
                                  <a:spLocks/>
                                </wps:cNvSpPr>
                                <wps:spPr bwMode="auto">
                                  <a:xfrm>
                                    <a:off x="4641" y="47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7" name="Freeform 219"/>
                                <wps:cNvSpPr>
                                  <a:spLocks/>
                                </wps:cNvSpPr>
                                <wps:spPr bwMode="auto">
                                  <a:xfrm>
                                    <a:off x="4641" y="47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8" name="Freeform 220"/>
                                <wps:cNvSpPr>
                                  <a:spLocks/>
                                </wps:cNvSpPr>
                                <wps:spPr bwMode="auto">
                                  <a:xfrm>
                                    <a:off x="4641" y="477"/>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9" name="Freeform 221"/>
                                <wps:cNvSpPr>
                                  <a:spLocks/>
                                </wps:cNvSpPr>
                                <wps:spPr bwMode="auto">
                                  <a:xfrm>
                                    <a:off x="4641" y="479"/>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0" name="Freeform 222"/>
                                <wps:cNvSpPr>
                                  <a:spLocks/>
                                </wps:cNvSpPr>
                                <wps:spPr bwMode="auto">
                                  <a:xfrm>
                                    <a:off x="4641" y="48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1" name="Freeform 223"/>
                                <wps:cNvSpPr>
                                  <a:spLocks/>
                                </wps:cNvSpPr>
                                <wps:spPr bwMode="auto">
                                  <a:xfrm>
                                    <a:off x="4641" y="48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2" name="Freeform 224"/>
                                <wps:cNvSpPr>
                                  <a:spLocks/>
                                </wps:cNvSpPr>
                                <wps:spPr bwMode="auto">
                                  <a:xfrm>
                                    <a:off x="4641" y="48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3" name="Freeform 225"/>
                                <wps:cNvSpPr>
                                  <a:spLocks/>
                                </wps:cNvSpPr>
                                <wps:spPr bwMode="auto">
                                  <a:xfrm>
                                    <a:off x="4641" y="48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4" name="Freeform 226"/>
                                <wps:cNvSpPr>
                                  <a:spLocks/>
                                </wps:cNvSpPr>
                                <wps:spPr bwMode="auto">
                                  <a:xfrm>
                                    <a:off x="4641" y="48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5" name="Freeform 227"/>
                                <wps:cNvSpPr>
                                  <a:spLocks/>
                                </wps:cNvSpPr>
                                <wps:spPr bwMode="auto">
                                  <a:xfrm>
                                    <a:off x="4641" y="491"/>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6" name="Freeform 228"/>
                                <wps:cNvSpPr>
                                  <a:spLocks/>
                                </wps:cNvSpPr>
                                <wps:spPr bwMode="auto">
                                  <a:xfrm>
                                    <a:off x="4641" y="493"/>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7" name="Freeform 229"/>
                                <wps:cNvSpPr>
                                  <a:spLocks/>
                                </wps:cNvSpPr>
                                <wps:spPr bwMode="auto">
                                  <a:xfrm>
                                    <a:off x="4641" y="495"/>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8" name="Freeform 230"/>
                                <wps:cNvSpPr>
                                  <a:spLocks/>
                                </wps:cNvSpPr>
                                <wps:spPr bwMode="auto">
                                  <a:xfrm>
                                    <a:off x="4641" y="49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9" name="Freeform 231"/>
                                <wps:cNvSpPr>
                                  <a:spLocks/>
                                </wps:cNvSpPr>
                                <wps:spPr bwMode="auto">
                                  <a:xfrm>
                                    <a:off x="4641" y="49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0" name="Freeform 232"/>
                                <wps:cNvSpPr>
                                  <a:spLocks/>
                                </wps:cNvSpPr>
                                <wps:spPr bwMode="auto">
                                  <a:xfrm>
                                    <a:off x="4641" y="50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1" name="Freeform 233"/>
                                <wps:cNvSpPr>
                                  <a:spLocks/>
                                </wps:cNvSpPr>
                                <wps:spPr bwMode="auto">
                                  <a:xfrm>
                                    <a:off x="4641" y="50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2" name="Freeform 234"/>
                                <wps:cNvSpPr>
                                  <a:spLocks/>
                                </wps:cNvSpPr>
                                <wps:spPr bwMode="auto">
                                  <a:xfrm>
                                    <a:off x="4641" y="50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3" name="Freeform 235"/>
                                <wps:cNvSpPr>
                                  <a:spLocks/>
                                </wps:cNvSpPr>
                                <wps:spPr bwMode="auto">
                                  <a:xfrm>
                                    <a:off x="4641" y="50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4" name="Freeform 236"/>
                                <wps:cNvSpPr>
                                  <a:spLocks/>
                                </wps:cNvSpPr>
                                <wps:spPr bwMode="auto">
                                  <a:xfrm>
                                    <a:off x="4641" y="50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5" name="Freeform 237"/>
                                <wps:cNvSpPr>
                                  <a:spLocks/>
                                </wps:cNvSpPr>
                                <wps:spPr bwMode="auto">
                                  <a:xfrm>
                                    <a:off x="4641" y="51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6" name="Freeform 238"/>
                                <wps:cNvSpPr>
                                  <a:spLocks/>
                                </wps:cNvSpPr>
                                <wps:spPr bwMode="auto">
                                  <a:xfrm>
                                    <a:off x="4641" y="51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7" name="Freeform 239"/>
                                <wps:cNvSpPr>
                                  <a:spLocks/>
                                </wps:cNvSpPr>
                                <wps:spPr bwMode="auto">
                                  <a:xfrm>
                                    <a:off x="4641" y="51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8" name="Freeform 240"/>
                                <wps:cNvSpPr>
                                  <a:spLocks/>
                                </wps:cNvSpPr>
                                <wps:spPr bwMode="auto">
                                  <a:xfrm>
                                    <a:off x="4641" y="51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9" name="Freeform 241"/>
                                <wps:cNvSpPr>
                                  <a:spLocks/>
                                </wps:cNvSpPr>
                                <wps:spPr bwMode="auto">
                                  <a:xfrm>
                                    <a:off x="4641" y="51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090" name="Freeform 242"/>
                              <wps:cNvSpPr>
                                <a:spLocks/>
                              </wps:cNvSpPr>
                              <wps:spPr bwMode="auto">
                                <a:xfrm>
                                  <a:off x="4641" y="52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1" name="Freeform 243"/>
                              <wps:cNvSpPr>
                                <a:spLocks/>
                              </wps:cNvSpPr>
                              <wps:spPr bwMode="auto">
                                <a:xfrm>
                                  <a:off x="4641" y="522"/>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2" name="Freeform 244"/>
                              <wps:cNvSpPr>
                                <a:spLocks/>
                              </wps:cNvSpPr>
                              <wps:spPr bwMode="auto">
                                <a:xfrm>
                                  <a:off x="4641" y="524"/>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3" name="Freeform 245"/>
                              <wps:cNvSpPr>
                                <a:spLocks/>
                              </wps:cNvSpPr>
                              <wps:spPr bwMode="auto">
                                <a:xfrm>
                                  <a:off x="4641" y="52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4" name="Freeform 246"/>
                              <wps:cNvSpPr>
                                <a:spLocks/>
                              </wps:cNvSpPr>
                              <wps:spPr bwMode="auto">
                                <a:xfrm>
                                  <a:off x="4641" y="52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5" name="Freeform 247"/>
                              <wps:cNvSpPr>
                                <a:spLocks/>
                              </wps:cNvSpPr>
                              <wps:spPr bwMode="auto">
                                <a:xfrm>
                                  <a:off x="4641" y="53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6" name="Freeform 248"/>
                              <wps:cNvSpPr>
                                <a:spLocks/>
                              </wps:cNvSpPr>
                              <wps:spPr bwMode="auto">
                                <a:xfrm>
                                  <a:off x="4641" y="53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7" name="Freeform 249"/>
                              <wps:cNvSpPr>
                                <a:spLocks/>
                              </wps:cNvSpPr>
                              <wps:spPr bwMode="auto">
                                <a:xfrm>
                                  <a:off x="4641" y="53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8" name="Freeform 250"/>
                              <wps:cNvSpPr>
                                <a:spLocks/>
                              </wps:cNvSpPr>
                              <wps:spPr bwMode="auto">
                                <a:xfrm>
                                  <a:off x="4641" y="53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9" name="Freeform 251"/>
                              <wps:cNvSpPr>
                                <a:spLocks/>
                              </wps:cNvSpPr>
                              <wps:spPr bwMode="auto">
                                <a:xfrm>
                                  <a:off x="4641" y="53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0" name="Freeform 252"/>
                              <wps:cNvSpPr>
                                <a:spLocks/>
                              </wps:cNvSpPr>
                              <wps:spPr bwMode="auto">
                                <a:xfrm>
                                  <a:off x="4641" y="53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1" name="Freeform 253"/>
                              <wps:cNvSpPr>
                                <a:spLocks/>
                              </wps:cNvSpPr>
                              <wps:spPr bwMode="auto">
                                <a:xfrm>
                                  <a:off x="4641" y="54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2" name="Freeform 254"/>
                              <wps:cNvSpPr>
                                <a:spLocks/>
                              </wps:cNvSpPr>
                              <wps:spPr bwMode="auto">
                                <a:xfrm>
                                  <a:off x="4641" y="54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3" name="Freeform 255"/>
                              <wps:cNvSpPr>
                                <a:spLocks/>
                              </wps:cNvSpPr>
                              <wps:spPr bwMode="auto">
                                <a:xfrm>
                                  <a:off x="4641" y="54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4" name="Freeform 256"/>
                              <wps:cNvSpPr>
                                <a:spLocks/>
                              </wps:cNvSpPr>
                              <wps:spPr bwMode="auto">
                                <a:xfrm>
                                  <a:off x="4641" y="54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5" name="Freeform 257"/>
                              <wps:cNvSpPr>
                                <a:spLocks/>
                              </wps:cNvSpPr>
                              <wps:spPr bwMode="auto">
                                <a:xfrm>
                                  <a:off x="4641" y="54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6" name="Freeform 258"/>
                              <wps:cNvSpPr>
                                <a:spLocks/>
                              </wps:cNvSpPr>
                              <wps:spPr bwMode="auto">
                                <a:xfrm>
                                  <a:off x="4641" y="55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7" name="Freeform 259"/>
                              <wps:cNvSpPr>
                                <a:spLocks/>
                              </wps:cNvSpPr>
                              <wps:spPr bwMode="auto">
                                <a:xfrm>
                                  <a:off x="4641" y="55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8" name="Freeform 260"/>
                              <wps:cNvSpPr>
                                <a:spLocks/>
                              </wps:cNvSpPr>
                              <wps:spPr bwMode="auto">
                                <a:xfrm>
                                  <a:off x="4641" y="55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9" name="Freeform 261"/>
                              <wps:cNvSpPr>
                                <a:spLocks/>
                              </wps:cNvSpPr>
                              <wps:spPr bwMode="auto">
                                <a:xfrm>
                                  <a:off x="4641" y="55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0" name="Freeform 262"/>
                              <wps:cNvSpPr>
                                <a:spLocks/>
                              </wps:cNvSpPr>
                              <wps:spPr bwMode="auto">
                                <a:xfrm>
                                  <a:off x="4641" y="55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1" name="Freeform 263"/>
                              <wps:cNvSpPr>
                                <a:spLocks/>
                              </wps:cNvSpPr>
                              <wps:spPr bwMode="auto">
                                <a:xfrm>
                                  <a:off x="4641" y="56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2" name="Freeform 264"/>
                              <wps:cNvSpPr>
                                <a:spLocks/>
                              </wps:cNvSpPr>
                              <wps:spPr bwMode="auto">
                                <a:xfrm>
                                  <a:off x="4641" y="56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3" name="Freeform 265"/>
                              <wps:cNvSpPr>
                                <a:spLocks/>
                              </wps:cNvSpPr>
                              <wps:spPr bwMode="auto">
                                <a:xfrm>
                                  <a:off x="4641" y="56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4" name="Freeform 266"/>
                              <wps:cNvSpPr>
                                <a:spLocks/>
                              </wps:cNvSpPr>
                              <wps:spPr bwMode="auto">
                                <a:xfrm>
                                  <a:off x="4641" y="56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5" name="Freeform 267"/>
                              <wps:cNvSpPr>
                                <a:spLocks/>
                              </wps:cNvSpPr>
                              <wps:spPr bwMode="auto">
                                <a:xfrm>
                                  <a:off x="4641" y="56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6" name="Freeform 268"/>
                              <wps:cNvSpPr>
                                <a:spLocks/>
                              </wps:cNvSpPr>
                              <wps:spPr bwMode="auto">
                                <a:xfrm>
                                  <a:off x="4641" y="57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7" name="Freeform 269"/>
                              <wps:cNvSpPr>
                                <a:spLocks/>
                              </wps:cNvSpPr>
                              <wps:spPr bwMode="auto">
                                <a:xfrm>
                                  <a:off x="4641" y="57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8" name="Freeform 270"/>
                              <wps:cNvSpPr>
                                <a:spLocks/>
                              </wps:cNvSpPr>
                              <wps:spPr bwMode="auto">
                                <a:xfrm>
                                  <a:off x="4641" y="574"/>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9" name="Freeform 271"/>
                              <wps:cNvSpPr>
                                <a:spLocks/>
                              </wps:cNvSpPr>
                              <wps:spPr bwMode="auto">
                                <a:xfrm>
                                  <a:off x="4641" y="576"/>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4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0" name="Freeform 272"/>
                              <wps:cNvSpPr>
                                <a:spLocks/>
                              </wps:cNvSpPr>
                              <wps:spPr bwMode="auto">
                                <a:xfrm>
                                  <a:off x="4641" y="57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1" name="Freeform 273"/>
                              <wps:cNvSpPr>
                                <a:spLocks/>
                              </wps:cNvSpPr>
                              <wps:spPr bwMode="auto">
                                <a:xfrm>
                                  <a:off x="4641" y="58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2" name="Freeform 274"/>
                              <wps:cNvSpPr>
                                <a:spLocks/>
                              </wps:cNvSpPr>
                              <wps:spPr bwMode="auto">
                                <a:xfrm>
                                  <a:off x="4641" y="58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3" name="Freeform 275"/>
                              <wps:cNvSpPr>
                                <a:spLocks/>
                              </wps:cNvSpPr>
                              <wps:spPr bwMode="auto">
                                <a:xfrm>
                                  <a:off x="4641" y="5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4" name="Freeform 276"/>
                              <wps:cNvSpPr>
                                <a:spLocks/>
                              </wps:cNvSpPr>
                              <wps:spPr bwMode="auto">
                                <a:xfrm>
                                  <a:off x="4641" y="5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5" name="Freeform 277"/>
                              <wps:cNvSpPr>
                                <a:spLocks/>
                              </wps:cNvSpPr>
                              <wps:spPr bwMode="auto">
                                <a:xfrm>
                                  <a:off x="4641" y="58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6" name="Freeform 278"/>
                              <wps:cNvSpPr>
                                <a:spLocks/>
                              </wps:cNvSpPr>
                              <wps:spPr bwMode="auto">
                                <a:xfrm>
                                  <a:off x="4641" y="59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7" name="Freeform 279"/>
                              <wps:cNvSpPr>
                                <a:spLocks/>
                              </wps:cNvSpPr>
                              <wps:spPr bwMode="auto">
                                <a:xfrm>
                                  <a:off x="4641" y="59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8" name="Freeform 280"/>
                              <wps:cNvSpPr>
                                <a:spLocks/>
                              </wps:cNvSpPr>
                              <wps:spPr bwMode="auto">
                                <a:xfrm>
                                  <a:off x="4641" y="59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9" name="Freeform 281"/>
                              <wps:cNvSpPr>
                                <a:spLocks/>
                              </wps:cNvSpPr>
                              <wps:spPr bwMode="auto">
                                <a:xfrm>
                                  <a:off x="4641" y="59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0" name="Freeform 282"/>
                              <wps:cNvSpPr>
                                <a:spLocks/>
                              </wps:cNvSpPr>
                              <wps:spPr bwMode="auto">
                                <a:xfrm>
                                  <a:off x="4641" y="5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1" name="Freeform 283"/>
                              <wps:cNvSpPr>
                                <a:spLocks/>
                              </wps:cNvSpPr>
                              <wps:spPr bwMode="auto">
                                <a:xfrm>
                                  <a:off x="4641" y="6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2" name="Freeform 284"/>
                              <wps:cNvSpPr>
                                <a:spLocks/>
                              </wps:cNvSpPr>
                              <wps:spPr bwMode="auto">
                                <a:xfrm>
                                  <a:off x="4641" y="60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3" name="Freeform 285"/>
                              <wps:cNvSpPr>
                                <a:spLocks/>
                              </wps:cNvSpPr>
                              <wps:spPr bwMode="auto">
                                <a:xfrm>
                                  <a:off x="4641" y="60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4" name="Freeform 286"/>
                              <wps:cNvSpPr>
                                <a:spLocks/>
                              </wps:cNvSpPr>
                              <wps:spPr bwMode="auto">
                                <a:xfrm>
                                  <a:off x="4641" y="60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5" name="Freeform 287"/>
                              <wps:cNvSpPr>
                                <a:spLocks/>
                              </wps:cNvSpPr>
                              <wps:spPr bwMode="auto">
                                <a:xfrm>
                                  <a:off x="4641" y="607"/>
                                  <a:ext cx="298" cy="118"/>
                                </a:xfrm>
                                <a:custGeom>
                                  <a:avLst/>
                                  <a:gdLst>
                                    <a:gd name="T0" fmla="*/ 596 w 596"/>
                                    <a:gd name="T1" fmla="*/ 234 h 234"/>
                                    <a:gd name="T2" fmla="*/ 0 w 596"/>
                                    <a:gd name="T3" fmla="*/ 0 h 234"/>
                                    <a:gd name="T4" fmla="*/ 0 w 596"/>
                                    <a:gd name="T5" fmla="*/ 0 h 234"/>
                                    <a:gd name="T6" fmla="*/ 596 w 596"/>
                                    <a:gd name="T7" fmla="*/ 234 h 234"/>
                                  </a:gdLst>
                                  <a:ahLst/>
                                  <a:cxnLst>
                                    <a:cxn ang="0">
                                      <a:pos x="T0" y="T1"/>
                                    </a:cxn>
                                    <a:cxn ang="0">
                                      <a:pos x="T2" y="T3"/>
                                    </a:cxn>
                                    <a:cxn ang="0">
                                      <a:pos x="T4" y="T5"/>
                                    </a:cxn>
                                    <a:cxn ang="0">
                                      <a:pos x="T6" y="T7"/>
                                    </a:cxn>
                                  </a:cxnLst>
                                  <a:rect l="0" t="0" r="r" b="b"/>
                                  <a:pathLst>
                                    <a:path w="596" h="234">
                                      <a:moveTo>
                                        <a:pt x="596" y="234"/>
                                      </a:moveTo>
                                      <a:lnTo>
                                        <a:pt x="0" y="0"/>
                                      </a:lnTo>
                                      <a:lnTo>
                                        <a:pt x="0" y="0"/>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136" name="Freeform 288"/>
                            <wps:cNvSpPr>
                              <a:spLocks/>
                            </wps:cNvSpPr>
                            <wps:spPr bwMode="auto">
                              <a:xfrm>
                                <a:off x="4641" y="490"/>
                                <a:ext cx="296" cy="116"/>
                              </a:xfrm>
                              <a:custGeom>
                                <a:avLst/>
                                <a:gdLst>
                                  <a:gd name="T0" fmla="*/ 0 w 592"/>
                                  <a:gd name="T1" fmla="*/ 233 h 233"/>
                                  <a:gd name="T2" fmla="*/ 6 w 592"/>
                                  <a:gd name="T3" fmla="*/ 157 h 233"/>
                                  <a:gd name="T4" fmla="*/ 592 w 592"/>
                                  <a:gd name="T5" fmla="*/ 0 h 233"/>
                                  <a:gd name="T6" fmla="*/ 582 w 592"/>
                                  <a:gd name="T7" fmla="*/ 68 h 233"/>
                                  <a:gd name="T8" fmla="*/ 0 w 592"/>
                                  <a:gd name="T9" fmla="*/ 233 h 233"/>
                                </a:gdLst>
                                <a:ahLst/>
                                <a:cxnLst>
                                  <a:cxn ang="0">
                                    <a:pos x="T0" y="T1"/>
                                  </a:cxn>
                                  <a:cxn ang="0">
                                    <a:pos x="T2" y="T3"/>
                                  </a:cxn>
                                  <a:cxn ang="0">
                                    <a:pos x="T4" y="T5"/>
                                  </a:cxn>
                                  <a:cxn ang="0">
                                    <a:pos x="T6" y="T7"/>
                                  </a:cxn>
                                  <a:cxn ang="0">
                                    <a:pos x="T8" y="T9"/>
                                  </a:cxn>
                                </a:cxnLst>
                                <a:rect l="0" t="0" r="r" b="b"/>
                                <a:pathLst>
                                  <a:path w="592" h="233">
                                    <a:moveTo>
                                      <a:pt x="0" y="233"/>
                                    </a:moveTo>
                                    <a:lnTo>
                                      <a:pt x="6" y="157"/>
                                    </a:lnTo>
                                    <a:lnTo>
                                      <a:pt x="592" y="0"/>
                                    </a:lnTo>
                                    <a:lnTo>
                                      <a:pt x="582" y="68"/>
                                    </a:lnTo>
                                    <a:lnTo>
                                      <a:pt x="0" y="233"/>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137" name="Group 289"/>
                          <wpg:cNvGrpSpPr>
                            <a:grpSpLocks/>
                          </wpg:cNvGrpSpPr>
                          <wpg:grpSpPr bwMode="auto">
                            <a:xfrm>
                              <a:off x="4641" y="563"/>
                              <a:ext cx="22" cy="40"/>
                              <a:chOff x="4641" y="563"/>
                              <a:chExt cx="22" cy="40"/>
                            </a:xfrm>
                          </wpg:grpSpPr>
                          <wps:wsp>
                            <wps:cNvPr id="1138" name="Freeform 290"/>
                            <wps:cNvSpPr>
                              <a:spLocks/>
                            </wps:cNvSpPr>
                            <wps:spPr bwMode="auto">
                              <a:xfrm>
                                <a:off x="4641" y="563"/>
                                <a:ext cx="22" cy="40"/>
                              </a:xfrm>
                              <a:custGeom>
                                <a:avLst/>
                                <a:gdLst>
                                  <a:gd name="T0" fmla="*/ 0 w 45"/>
                                  <a:gd name="T1" fmla="*/ 82 h 82"/>
                                  <a:gd name="T2" fmla="*/ 10 w 45"/>
                                  <a:gd name="T3" fmla="*/ 12 h 82"/>
                                  <a:gd name="T4" fmla="*/ 45 w 45"/>
                                  <a:gd name="T5" fmla="*/ 0 h 82"/>
                                  <a:gd name="T6" fmla="*/ 37 w 45"/>
                                  <a:gd name="T7" fmla="*/ 72 h 82"/>
                                  <a:gd name="T8" fmla="*/ 0 w 45"/>
                                  <a:gd name="T9" fmla="*/ 82 h 82"/>
                                </a:gdLst>
                                <a:ahLst/>
                                <a:cxnLst>
                                  <a:cxn ang="0">
                                    <a:pos x="T0" y="T1"/>
                                  </a:cxn>
                                  <a:cxn ang="0">
                                    <a:pos x="T2" y="T3"/>
                                  </a:cxn>
                                  <a:cxn ang="0">
                                    <a:pos x="T4" y="T5"/>
                                  </a:cxn>
                                  <a:cxn ang="0">
                                    <a:pos x="T6" y="T7"/>
                                  </a:cxn>
                                  <a:cxn ang="0">
                                    <a:pos x="T8" y="T9"/>
                                  </a:cxn>
                                </a:cxnLst>
                                <a:rect l="0" t="0" r="r" b="b"/>
                                <a:pathLst>
                                  <a:path w="45" h="82">
                                    <a:moveTo>
                                      <a:pt x="0" y="82"/>
                                    </a:moveTo>
                                    <a:lnTo>
                                      <a:pt x="10" y="12"/>
                                    </a:lnTo>
                                    <a:lnTo>
                                      <a:pt x="45" y="0"/>
                                    </a:lnTo>
                                    <a:lnTo>
                                      <a:pt x="37" y="72"/>
                                    </a:lnTo>
                                    <a:lnTo>
                                      <a:pt x="0" y="8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9" name="Freeform 291"/>
                            <wps:cNvSpPr>
                              <a:spLocks/>
                            </wps:cNvSpPr>
                            <wps:spPr bwMode="auto">
                              <a:xfrm>
                                <a:off x="4641" y="563"/>
                                <a:ext cx="22" cy="40"/>
                              </a:xfrm>
                              <a:custGeom>
                                <a:avLst/>
                                <a:gdLst>
                                  <a:gd name="T0" fmla="*/ 0 w 45"/>
                                  <a:gd name="T1" fmla="*/ 82 h 82"/>
                                  <a:gd name="T2" fmla="*/ 10 w 45"/>
                                  <a:gd name="T3" fmla="*/ 12 h 82"/>
                                  <a:gd name="T4" fmla="*/ 45 w 45"/>
                                  <a:gd name="T5" fmla="*/ 0 h 82"/>
                                  <a:gd name="T6" fmla="*/ 37 w 45"/>
                                  <a:gd name="T7" fmla="*/ 72 h 82"/>
                                  <a:gd name="T8" fmla="*/ 0 w 45"/>
                                  <a:gd name="T9" fmla="*/ 82 h 82"/>
                                </a:gdLst>
                                <a:ahLst/>
                                <a:cxnLst>
                                  <a:cxn ang="0">
                                    <a:pos x="T0" y="T1"/>
                                  </a:cxn>
                                  <a:cxn ang="0">
                                    <a:pos x="T2" y="T3"/>
                                  </a:cxn>
                                  <a:cxn ang="0">
                                    <a:pos x="T4" y="T5"/>
                                  </a:cxn>
                                  <a:cxn ang="0">
                                    <a:pos x="T6" y="T7"/>
                                  </a:cxn>
                                  <a:cxn ang="0">
                                    <a:pos x="T8" y="T9"/>
                                  </a:cxn>
                                </a:cxnLst>
                                <a:rect l="0" t="0" r="r" b="b"/>
                                <a:pathLst>
                                  <a:path w="45" h="82">
                                    <a:moveTo>
                                      <a:pt x="0" y="82"/>
                                    </a:moveTo>
                                    <a:lnTo>
                                      <a:pt x="10" y="12"/>
                                    </a:lnTo>
                                    <a:lnTo>
                                      <a:pt x="45" y="0"/>
                                    </a:lnTo>
                                    <a:lnTo>
                                      <a:pt x="37" y="72"/>
                                    </a:lnTo>
                                    <a:lnTo>
                                      <a:pt x="0" y="82"/>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140" name="Group 292"/>
                          <wpg:cNvGrpSpPr>
                            <a:grpSpLocks/>
                          </wpg:cNvGrpSpPr>
                          <wpg:grpSpPr bwMode="auto">
                            <a:xfrm>
                              <a:off x="4563" y="559"/>
                              <a:ext cx="83" cy="107"/>
                              <a:chOff x="4563" y="559"/>
                              <a:chExt cx="83" cy="107"/>
                            </a:xfrm>
                          </wpg:grpSpPr>
                          <wps:wsp>
                            <wps:cNvPr id="1141" name="Freeform 293"/>
                            <wps:cNvSpPr>
                              <a:spLocks/>
                            </wps:cNvSpPr>
                            <wps:spPr bwMode="auto">
                              <a:xfrm>
                                <a:off x="4563" y="559"/>
                                <a:ext cx="83" cy="107"/>
                              </a:xfrm>
                              <a:custGeom>
                                <a:avLst/>
                                <a:gdLst>
                                  <a:gd name="T0" fmla="*/ 9 w 166"/>
                                  <a:gd name="T1" fmla="*/ 2 h 215"/>
                                  <a:gd name="T2" fmla="*/ 0 w 166"/>
                                  <a:gd name="T3" fmla="*/ 124 h 215"/>
                                  <a:gd name="T4" fmla="*/ 68 w 166"/>
                                  <a:gd name="T5" fmla="*/ 215 h 215"/>
                                  <a:gd name="T6" fmla="*/ 150 w 166"/>
                                  <a:gd name="T7" fmla="*/ 184 h 215"/>
                                  <a:gd name="T8" fmla="*/ 166 w 166"/>
                                  <a:gd name="T9" fmla="*/ 85 h 215"/>
                                  <a:gd name="T10" fmla="*/ 88 w 166"/>
                                  <a:gd name="T11" fmla="*/ 112 h 215"/>
                                  <a:gd name="T12" fmla="*/ 13 w 166"/>
                                  <a:gd name="T13" fmla="*/ 0 h 215"/>
                                  <a:gd name="T14" fmla="*/ 9 w 166"/>
                                  <a:gd name="T15" fmla="*/ 2 h 2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6" h="215">
                                    <a:moveTo>
                                      <a:pt x="9" y="2"/>
                                    </a:moveTo>
                                    <a:lnTo>
                                      <a:pt x="0" y="124"/>
                                    </a:lnTo>
                                    <a:lnTo>
                                      <a:pt x="68" y="215"/>
                                    </a:lnTo>
                                    <a:lnTo>
                                      <a:pt x="150" y="184"/>
                                    </a:lnTo>
                                    <a:lnTo>
                                      <a:pt x="166" y="85"/>
                                    </a:lnTo>
                                    <a:lnTo>
                                      <a:pt x="88" y="112"/>
                                    </a:lnTo>
                                    <a:lnTo>
                                      <a:pt x="13" y="0"/>
                                    </a:lnTo>
                                    <a:lnTo>
                                      <a:pt x="9"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2" name="Freeform 294"/>
                            <wps:cNvSpPr>
                              <a:spLocks/>
                            </wps:cNvSpPr>
                            <wps:spPr bwMode="auto">
                              <a:xfrm>
                                <a:off x="4563" y="559"/>
                                <a:ext cx="83" cy="107"/>
                              </a:xfrm>
                              <a:custGeom>
                                <a:avLst/>
                                <a:gdLst>
                                  <a:gd name="T0" fmla="*/ 9 w 166"/>
                                  <a:gd name="T1" fmla="*/ 2 h 215"/>
                                  <a:gd name="T2" fmla="*/ 0 w 166"/>
                                  <a:gd name="T3" fmla="*/ 124 h 215"/>
                                  <a:gd name="T4" fmla="*/ 68 w 166"/>
                                  <a:gd name="T5" fmla="*/ 215 h 215"/>
                                  <a:gd name="T6" fmla="*/ 150 w 166"/>
                                  <a:gd name="T7" fmla="*/ 184 h 215"/>
                                  <a:gd name="T8" fmla="*/ 166 w 166"/>
                                  <a:gd name="T9" fmla="*/ 85 h 215"/>
                                  <a:gd name="T10" fmla="*/ 88 w 166"/>
                                  <a:gd name="T11" fmla="*/ 112 h 215"/>
                                  <a:gd name="T12" fmla="*/ 13 w 166"/>
                                  <a:gd name="T13" fmla="*/ 0 h 215"/>
                                </a:gdLst>
                                <a:ahLst/>
                                <a:cxnLst>
                                  <a:cxn ang="0">
                                    <a:pos x="T0" y="T1"/>
                                  </a:cxn>
                                  <a:cxn ang="0">
                                    <a:pos x="T2" y="T3"/>
                                  </a:cxn>
                                  <a:cxn ang="0">
                                    <a:pos x="T4" y="T5"/>
                                  </a:cxn>
                                  <a:cxn ang="0">
                                    <a:pos x="T6" y="T7"/>
                                  </a:cxn>
                                  <a:cxn ang="0">
                                    <a:pos x="T8" y="T9"/>
                                  </a:cxn>
                                  <a:cxn ang="0">
                                    <a:pos x="T10" y="T11"/>
                                  </a:cxn>
                                  <a:cxn ang="0">
                                    <a:pos x="T12" y="T13"/>
                                  </a:cxn>
                                </a:cxnLst>
                                <a:rect l="0" t="0" r="r" b="b"/>
                                <a:pathLst>
                                  <a:path w="166" h="215">
                                    <a:moveTo>
                                      <a:pt x="9" y="2"/>
                                    </a:moveTo>
                                    <a:lnTo>
                                      <a:pt x="0" y="124"/>
                                    </a:lnTo>
                                    <a:lnTo>
                                      <a:pt x="68" y="215"/>
                                    </a:lnTo>
                                    <a:lnTo>
                                      <a:pt x="150" y="184"/>
                                    </a:lnTo>
                                    <a:lnTo>
                                      <a:pt x="166" y="85"/>
                                    </a:lnTo>
                                    <a:lnTo>
                                      <a:pt x="88" y="112"/>
                                    </a:lnTo>
                                    <a:lnTo>
                                      <a:pt x="13"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143" name="Group 295"/>
                          <wpg:cNvGrpSpPr>
                            <a:grpSpLocks/>
                          </wpg:cNvGrpSpPr>
                          <wpg:grpSpPr bwMode="auto">
                            <a:xfrm>
                              <a:off x="4569" y="478"/>
                              <a:ext cx="79" cy="207"/>
                              <a:chOff x="4569" y="478"/>
                              <a:chExt cx="79" cy="207"/>
                            </a:xfrm>
                          </wpg:grpSpPr>
                          <wpg:grpSp>
                            <wpg:cNvPr id="1144" name="Group 296"/>
                            <wpg:cNvGrpSpPr>
                              <a:grpSpLocks/>
                            </wpg:cNvGrpSpPr>
                            <wpg:grpSpPr bwMode="auto">
                              <a:xfrm>
                                <a:off x="4569" y="478"/>
                                <a:ext cx="79" cy="207"/>
                                <a:chOff x="4569" y="478"/>
                                <a:chExt cx="79" cy="207"/>
                              </a:xfrm>
                            </wpg:grpSpPr>
                            <wps:wsp>
                              <wps:cNvPr id="1145" name="Freeform 297"/>
                              <wps:cNvSpPr>
                                <a:spLocks/>
                              </wps:cNvSpPr>
                              <wps:spPr bwMode="auto">
                                <a:xfrm>
                                  <a:off x="4569" y="47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6" name="Freeform 298"/>
                              <wps:cNvSpPr>
                                <a:spLocks/>
                              </wps:cNvSpPr>
                              <wps:spPr bwMode="auto">
                                <a:xfrm>
                                  <a:off x="4569" y="48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7" name="Freeform 299"/>
                              <wps:cNvSpPr>
                                <a:spLocks/>
                              </wps:cNvSpPr>
                              <wps:spPr bwMode="auto">
                                <a:xfrm>
                                  <a:off x="4569" y="484"/>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8" name="Freeform 300"/>
                              <wps:cNvSpPr>
                                <a:spLocks/>
                              </wps:cNvSpPr>
                              <wps:spPr bwMode="auto">
                                <a:xfrm>
                                  <a:off x="4569" y="487"/>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9" name="Freeform 301"/>
                              <wps:cNvSpPr>
                                <a:spLocks/>
                              </wps:cNvSpPr>
                              <wps:spPr bwMode="auto">
                                <a:xfrm>
                                  <a:off x="4569" y="49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0" name="Freeform 302"/>
                              <wps:cNvSpPr>
                                <a:spLocks/>
                              </wps:cNvSpPr>
                              <wps:spPr bwMode="auto">
                                <a:xfrm>
                                  <a:off x="4569" y="494"/>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1" name="Freeform 303"/>
                              <wps:cNvSpPr>
                                <a:spLocks/>
                              </wps:cNvSpPr>
                              <wps:spPr bwMode="auto">
                                <a:xfrm>
                                  <a:off x="4569" y="497"/>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2" name="Freeform 304"/>
                              <wps:cNvSpPr>
                                <a:spLocks/>
                              </wps:cNvSpPr>
                              <wps:spPr bwMode="auto">
                                <a:xfrm>
                                  <a:off x="4569" y="500"/>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3" name="Freeform 305"/>
                              <wps:cNvSpPr>
                                <a:spLocks/>
                              </wps:cNvSpPr>
                              <wps:spPr bwMode="auto">
                                <a:xfrm>
                                  <a:off x="4569" y="503"/>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4" name="Freeform 306"/>
                              <wps:cNvSpPr>
                                <a:spLocks/>
                              </wps:cNvSpPr>
                              <wps:spPr bwMode="auto">
                                <a:xfrm>
                                  <a:off x="4569" y="50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5" name="Freeform 307"/>
                              <wps:cNvSpPr>
                                <a:spLocks/>
                              </wps:cNvSpPr>
                              <wps:spPr bwMode="auto">
                                <a:xfrm>
                                  <a:off x="4569" y="509"/>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6" name="Freeform 308"/>
                              <wps:cNvSpPr>
                                <a:spLocks/>
                              </wps:cNvSpPr>
                              <wps:spPr bwMode="auto">
                                <a:xfrm>
                                  <a:off x="4569" y="51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7" name="Freeform 309"/>
                              <wps:cNvSpPr>
                                <a:spLocks/>
                              </wps:cNvSpPr>
                              <wps:spPr bwMode="auto">
                                <a:xfrm>
                                  <a:off x="4569" y="515"/>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8" name="Freeform 310"/>
                              <wps:cNvSpPr>
                                <a:spLocks/>
                              </wps:cNvSpPr>
                              <wps:spPr bwMode="auto">
                                <a:xfrm>
                                  <a:off x="4569" y="518"/>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9" name="Freeform 311"/>
                              <wps:cNvSpPr>
                                <a:spLocks/>
                              </wps:cNvSpPr>
                              <wps:spPr bwMode="auto">
                                <a:xfrm>
                                  <a:off x="4569" y="52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0" name="Freeform 312"/>
                              <wps:cNvSpPr>
                                <a:spLocks/>
                              </wps:cNvSpPr>
                              <wps:spPr bwMode="auto">
                                <a:xfrm>
                                  <a:off x="4569" y="524"/>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1" name="Freeform 313"/>
                              <wps:cNvSpPr>
                                <a:spLocks/>
                              </wps:cNvSpPr>
                              <wps:spPr bwMode="auto">
                                <a:xfrm>
                                  <a:off x="4569" y="527"/>
                                  <a:ext cx="79" cy="73"/>
                                </a:xfrm>
                                <a:custGeom>
                                  <a:avLst/>
                                  <a:gdLst>
                                    <a:gd name="T0" fmla="*/ 0 w 159"/>
                                    <a:gd name="T1" fmla="*/ 137 h 145"/>
                                    <a:gd name="T2" fmla="*/ 159 w 159"/>
                                    <a:gd name="T3" fmla="*/ 0 h 145"/>
                                    <a:gd name="T4" fmla="*/ 159 w 159"/>
                                    <a:gd name="T5" fmla="*/ 7 h 145"/>
                                    <a:gd name="T6" fmla="*/ 0 w 159"/>
                                    <a:gd name="T7" fmla="*/ 145 h 145"/>
                                    <a:gd name="T8" fmla="*/ 0 w 159"/>
                                    <a:gd name="T9" fmla="*/ 137 h 145"/>
                                  </a:gdLst>
                                  <a:ahLst/>
                                  <a:cxnLst>
                                    <a:cxn ang="0">
                                      <a:pos x="T0" y="T1"/>
                                    </a:cxn>
                                    <a:cxn ang="0">
                                      <a:pos x="T2" y="T3"/>
                                    </a:cxn>
                                    <a:cxn ang="0">
                                      <a:pos x="T4" y="T5"/>
                                    </a:cxn>
                                    <a:cxn ang="0">
                                      <a:pos x="T6" y="T7"/>
                                    </a:cxn>
                                    <a:cxn ang="0">
                                      <a:pos x="T8" y="T9"/>
                                    </a:cxn>
                                  </a:cxnLst>
                                  <a:rect l="0" t="0" r="r" b="b"/>
                                  <a:pathLst>
                                    <a:path w="159" h="145">
                                      <a:moveTo>
                                        <a:pt x="0" y="137"/>
                                      </a:moveTo>
                                      <a:lnTo>
                                        <a:pt x="159" y="0"/>
                                      </a:lnTo>
                                      <a:lnTo>
                                        <a:pt x="159" y="7"/>
                                      </a:lnTo>
                                      <a:lnTo>
                                        <a:pt x="0" y="145"/>
                                      </a:lnTo>
                                      <a:lnTo>
                                        <a:pt x="0" y="137"/>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2" name="Freeform 314"/>
                              <wps:cNvSpPr>
                                <a:spLocks/>
                              </wps:cNvSpPr>
                              <wps:spPr bwMode="auto">
                                <a:xfrm>
                                  <a:off x="4569" y="53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3" name="Freeform 315"/>
                              <wps:cNvSpPr>
                                <a:spLocks/>
                              </wps:cNvSpPr>
                              <wps:spPr bwMode="auto">
                                <a:xfrm>
                                  <a:off x="4569" y="534"/>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4" name="Freeform 316"/>
                              <wps:cNvSpPr>
                                <a:spLocks/>
                              </wps:cNvSpPr>
                              <wps:spPr bwMode="auto">
                                <a:xfrm>
                                  <a:off x="4569" y="53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5" name="Freeform 317"/>
                              <wps:cNvSpPr>
                                <a:spLocks/>
                              </wps:cNvSpPr>
                              <wps:spPr bwMode="auto">
                                <a:xfrm>
                                  <a:off x="4569" y="539"/>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6" name="Freeform 318"/>
                              <wps:cNvSpPr>
                                <a:spLocks/>
                              </wps:cNvSpPr>
                              <wps:spPr bwMode="auto">
                                <a:xfrm>
                                  <a:off x="4569" y="54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7" name="Freeform 319"/>
                              <wps:cNvSpPr>
                                <a:spLocks/>
                              </wps:cNvSpPr>
                              <wps:spPr bwMode="auto">
                                <a:xfrm>
                                  <a:off x="4569" y="545"/>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8" name="Freeform 320"/>
                              <wps:cNvSpPr>
                                <a:spLocks/>
                              </wps:cNvSpPr>
                              <wps:spPr bwMode="auto">
                                <a:xfrm>
                                  <a:off x="4569" y="54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9" name="Freeform 321"/>
                              <wps:cNvSpPr>
                                <a:spLocks/>
                              </wps:cNvSpPr>
                              <wps:spPr bwMode="auto">
                                <a:xfrm>
                                  <a:off x="4569" y="55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0" name="Freeform 322"/>
                              <wps:cNvSpPr>
                                <a:spLocks/>
                              </wps:cNvSpPr>
                              <wps:spPr bwMode="auto">
                                <a:xfrm>
                                  <a:off x="4569" y="555"/>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1" name="Freeform 323"/>
                              <wps:cNvSpPr>
                                <a:spLocks/>
                              </wps:cNvSpPr>
                              <wps:spPr bwMode="auto">
                                <a:xfrm>
                                  <a:off x="4569" y="55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2" name="Freeform 324"/>
                              <wps:cNvSpPr>
                                <a:spLocks/>
                              </wps:cNvSpPr>
                              <wps:spPr bwMode="auto">
                                <a:xfrm>
                                  <a:off x="4569" y="56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3" name="Freeform 325"/>
                              <wps:cNvSpPr>
                                <a:spLocks/>
                              </wps:cNvSpPr>
                              <wps:spPr bwMode="auto">
                                <a:xfrm>
                                  <a:off x="4569" y="564"/>
                                  <a:ext cx="79" cy="72"/>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4" name="Freeform 326"/>
                              <wps:cNvSpPr>
                                <a:spLocks/>
                              </wps:cNvSpPr>
                              <wps:spPr bwMode="auto">
                                <a:xfrm>
                                  <a:off x="4569" y="56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5" name="Freeform 327"/>
                              <wps:cNvSpPr>
                                <a:spLocks/>
                              </wps:cNvSpPr>
                              <wps:spPr bwMode="auto">
                                <a:xfrm>
                                  <a:off x="4569" y="570"/>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6" name="Freeform 328"/>
                              <wps:cNvSpPr>
                                <a:spLocks/>
                              </wps:cNvSpPr>
                              <wps:spPr bwMode="auto">
                                <a:xfrm>
                                  <a:off x="4569" y="573"/>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7" name="Freeform 329"/>
                              <wps:cNvSpPr>
                                <a:spLocks/>
                              </wps:cNvSpPr>
                              <wps:spPr bwMode="auto">
                                <a:xfrm>
                                  <a:off x="4569" y="57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8" name="Freeform 330"/>
                              <wps:cNvSpPr>
                                <a:spLocks/>
                              </wps:cNvSpPr>
                              <wps:spPr bwMode="auto">
                                <a:xfrm>
                                  <a:off x="4569" y="57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9" name="Freeform 331"/>
                              <wps:cNvSpPr>
                                <a:spLocks/>
                              </wps:cNvSpPr>
                              <wps:spPr bwMode="auto">
                                <a:xfrm>
                                  <a:off x="4569" y="58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0" name="Freeform 332"/>
                              <wps:cNvSpPr>
                                <a:spLocks/>
                              </wps:cNvSpPr>
                              <wps:spPr bwMode="auto">
                                <a:xfrm>
                                  <a:off x="4569" y="58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1" name="Freeform 333"/>
                              <wps:cNvSpPr>
                                <a:spLocks/>
                              </wps:cNvSpPr>
                              <wps:spPr bwMode="auto">
                                <a:xfrm>
                                  <a:off x="4569" y="589"/>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2" name="Freeform 334"/>
                              <wps:cNvSpPr>
                                <a:spLocks/>
                              </wps:cNvSpPr>
                              <wps:spPr bwMode="auto">
                                <a:xfrm>
                                  <a:off x="4569" y="59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3" name="Freeform 335"/>
                              <wps:cNvSpPr>
                                <a:spLocks/>
                              </wps:cNvSpPr>
                              <wps:spPr bwMode="auto">
                                <a:xfrm>
                                  <a:off x="4569" y="595"/>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4" name="Freeform 336"/>
                              <wps:cNvSpPr>
                                <a:spLocks/>
                              </wps:cNvSpPr>
                              <wps:spPr bwMode="auto">
                                <a:xfrm>
                                  <a:off x="4569" y="59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5" name="Freeform 337"/>
                              <wps:cNvSpPr>
                                <a:spLocks/>
                              </wps:cNvSpPr>
                              <wps:spPr bwMode="auto">
                                <a:xfrm>
                                  <a:off x="4569" y="60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6" name="Freeform 338"/>
                              <wps:cNvSpPr>
                                <a:spLocks/>
                              </wps:cNvSpPr>
                              <wps:spPr bwMode="auto">
                                <a:xfrm>
                                  <a:off x="4569" y="603"/>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7" name="Freeform 339"/>
                              <wps:cNvSpPr>
                                <a:spLocks/>
                              </wps:cNvSpPr>
                              <wps:spPr bwMode="auto">
                                <a:xfrm>
                                  <a:off x="4569" y="607"/>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8" name="Freeform 340"/>
                              <wps:cNvSpPr>
                                <a:spLocks/>
                              </wps:cNvSpPr>
                              <wps:spPr bwMode="auto">
                                <a:xfrm>
                                  <a:off x="4569" y="610"/>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9" name="Freeform 341"/>
                              <wps:cNvSpPr>
                                <a:spLocks/>
                              </wps:cNvSpPr>
                              <wps:spPr bwMode="auto">
                                <a:xfrm>
                                  <a:off x="4569" y="613"/>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0" name="Freeform 342"/>
                              <wps:cNvSpPr>
                                <a:spLocks/>
                              </wps:cNvSpPr>
                              <wps:spPr bwMode="auto">
                                <a:xfrm>
                                  <a:off x="4569" y="616"/>
                                  <a:ext cx="79" cy="69"/>
                                </a:xfrm>
                                <a:custGeom>
                                  <a:avLst/>
                                  <a:gdLst>
                                    <a:gd name="T0" fmla="*/ 0 w 159"/>
                                    <a:gd name="T1" fmla="*/ 138 h 138"/>
                                    <a:gd name="T2" fmla="*/ 159 w 159"/>
                                    <a:gd name="T3" fmla="*/ 0 h 138"/>
                                    <a:gd name="T4" fmla="*/ 159 w 159"/>
                                    <a:gd name="T5" fmla="*/ 0 h 138"/>
                                    <a:gd name="T6" fmla="*/ 0 w 159"/>
                                    <a:gd name="T7" fmla="*/ 138 h 138"/>
                                  </a:gdLst>
                                  <a:ahLst/>
                                  <a:cxnLst>
                                    <a:cxn ang="0">
                                      <a:pos x="T0" y="T1"/>
                                    </a:cxn>
                                    <a:cxn ang="0">
                                      <a:pos x="T2" y="T3"/>
                                    </a:cxn>
                                    <a:cxn ang="0">
                                      <a:pos x="T4" y="T5"/>
                                    </a:cxn>
                                    <a:cxn ang="0">
                                      <a:pos x="T6" y="T7"/>
                                    </a:cxn>
                                  </a:cxnLst>
                                  <a:rect l="0" t="0" r="r" b="b"/>
                                  <a:pathLst>
                                    <a:path w="159" h="138">
                                      <a:moveTo>
                                        <a:pt x="0" y="138"/>
                                      </a:moveTo>
                                      <a:lnTo>
                                        <a:pt x="159" y="0"/>
                                      </a:lnTo>
                                      <a:lnTo>
                                        <a:pt x="159" y="0"/>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1" name="Freeform 343"/>
                              <wps:cNvSpPr>
                                <a:spLocks/>
                              </wps:cNvSpPr>
                              <wps:spPr bwMode="auto">
                                <a:xfrm>
                                  <a:off x="4569" y="547"/>
                                  <a:ext cx="77" cy="68"/>
                                </a:xfrm>
                                <a:custGeom>
                                  <a:avLst/>
                                  <a:gdLst>
                                    <a:gd name="T0" fmla="*/ 0 w 155"/>
                                    <a:gd name="T1" fmla="*/ 20 h 136"/>
                                    <a:gd name="T2" fmla="*/ 75 w 155"/>
                                    <a:gd name="T3" fmla="*/ 136 h 136"/>
                                    <a:gd name="T4" fmla="*/ 155 w 155"/>
                                    <a:gd name="T5" fmla="*/ 113 h 136"/>
                                    <a:gd name="T6" fmla="*/ 88 w 155"/>
                                    <a:gd name="T7" fmla="*/ 0 h 136"/>
                                    <a:gd name="T8" fmla="*/ 0 w 155"/>
                                    <a:gd name="T9" fmla="*/ 20 h 136"/>
                                  </a:gdLst>
                                  <a:ahLst/>
                                  <a:cxnLst>
                                    <a:cxn ang="0">
                                      <a:pos x="T0" y="T1"/>
                                    </a:cxn>
                                    <a:cxn ang="0">
                                      <a:pos x="T2" y="T3"/>
                                    </a:cxn>
                                    <a:cxn ang="0">
                                      <a:pos x="T4" y="T5"/>
                                    </a:cxn>
                                    <a:cxn ang="0">
                                      <a:pos x="T6" y="T7"/>
                                    </a:cxn>
                                    <a:cxn ang="0">
                                      <a:pos x="T8" y="T9"/>
                                    </a:cxn>
                                  </a:cxnLst>
                                  <a:rect l="0" t="0" r="r" b="b"/>
                                  <a:pathLst>
                                    <a:path w="155" h="136">
                                      <a:moveTo>
                                        <a:pt x="0" y="20"/>
                                      </a:moveTo>
                                      <a:lnTo>
                                        <a:pt x="75" y="136"/>
                                      </a:lnTo>
                                      <a:lnTo>
                                        <a:pt x="155" y="113"/>
                                      </a:lnTo>
                                      <a:lnTo>
                                        <a:pt x="88" y="0"/>
                                      </a:lnTo>
                                      <a:lnTo>
                                        <a:pt x="0" y="20"/>
                                      </a:lnTo>
                                      <a:close/>
                                    </a:path>
                                  </a:pathLst>
                                </a:custGeom>
                                <a:solidFill>
                                  <a:srgbClr val="919191"/>
                                </a:solidFill>
                                <a:ln w="0">
                                  <a:solidFill>
                                    <a:srgbClr val="FFFFFF"/>
                                  </a:solidFill>
                                  <a:prstDash val="solid"/>
                                  <a:round/>
                                  <a:headEnd/>
                                  <a:tailEnd/>
                                </a:ln>
                              </wps:spPr>
                              <wps:bodyPr rot="0" vert="horz" wrap="square" lIns="91440" tIns="45720" rIns="91440" bIns="45720" anchor="t" anchorCtr="0" upright="1">
                                <a:noAutofit/>
                              </wps:bodyPr>
                            </wps:wsp>
                            <wps:wsp>
                              <wps:cNvPr id="1192" name="Freeform 344"/>
                              <wps:cNvSpPr>
                                <a:spLocks/>
                              </wps:cNvSpPr>
                              <wps:spPr bwMode="auto">
                                <a:xfrm>
                                  <a:off x="4569" y="547"/>
                                  <a:ext cx="77" cy="68"/>
                                </a:xfrm>
                                <a:custGeom>
                                  <a:avLst/>
                                  <a:gdLst>
                                    <a:gd name="T0" fmla="*/ 0 w 155"/>
                                    <a:gd name="T1" fmla="*/ 20 h 136"/>
                                    <a:gd name="T2" fmla="*/ 75 w 155"/>
                                    <a:gd name="T3" fmla="*/ 136 h 136"/>
                                    <a:gd name="T4" fmla="*/ 155 w 155"/>
                                    <a:gd name="T5" fmla="*/ 113 h 136"/>
                                    <a:gd name="T6" fmla="*/ 88 w 155"/>
                                    <a:gd name="T7" fmla="*/ 0 h 136"/>
                                    <a:gd name="T8" fmla="*/ 0 w 155"/>
                                    <a:gd name="T9" fmla="*/ 20 h 136"/>
                                  </a:gdLst>
                                  <a:ahLst/>
                                  <a:cxnLst>
                                    <a:cxn ang="0">
                                      <a:pos x="T0" y="T1"/>
                                    </a:cxn>
                                    <a:cxn ang="0">
                                      <a:pos x="T2" y="T3"/>
                                    </a:cxn>
                                    <a:cxn ang="0">
                                      <a:pos x="T4" y="T5"/>
                                    </a:cxn>
                                    <a:cxn ang="0">
                                      <a:pos x="T6" y="T7"/>
                                    </a:cxn>
                                    <a:cxn ang="0">
                                      <a:pos x="T8" y="T9"/>
                                    </a:cxn>
                                  </a:cxnLst>
                                  <a:rect l="0" t="0" r="r" b="b"/>
                                  <a:pathLst>
                                    <a:path w="155" h="136">
                                      <a:moveTo>
                                        <a:pt x="0" y="20"/>
                                      </a:moveTo>
                                      <a:lnTo>
                                        <a:pt x="75" y="136"/>
                                      </a:lnTo>
                                      <a:lnTo>
                                        <a:pt x="155" y="113"/>
                                      </a:lnTo>
                                      <a:lnTo>
                                        <a:pt x="88" y="0"/>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3" name="Freeform 345"/>
                              <wps:cNvSpPr>
                                <a:spLocks/>
                              </wps:cNvSpPr>
                              <wps:spPr bwMode="auto">
                                <a:xfrm>
                                  <a:off x="4569" y="47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4" name="Freeform 346"/>
                              <wps:cNvSpPr>
                                <a:spLocks/>
                              </wps:cNvSpPr>
                              <wps:spPr bwMode="auto">
                                <a:xfrm>
                                  <a:off x="4569" y="48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5" name="Freeform 347"/>
                              <wps:cNvSpPr>
                                <a:spLocks/>
                              </wps:cNvSpPr>
                              <wps:spPr bwMode="auto">
                                <a:xfrm>
                                  <a:off x="4569" y="484"/>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6" name="Freeform 348"/>
                              <wps:cNvSpPr>
                                <a:spLocks/>
                              </wps:cNvSpPr>
                              <wps:spPr bwMode="auto">
                                <a:xfrm>
                                  <a:off x="4569" y="487"/>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7" name="Freeform 349"/>
                              <wps:cNvSpPr>
                                <a:spLocks/>
                              </wps:cNvSpPr>
                              <wps:spPr bwMode="auto">
                                <a:xfrm>
                                  <a:off x="4569" y="49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8" name="Freeform 350"/>
                              <wps:cNvSpPr>
                                <a:spLocks/>
                              </wps:cNvSpPr>
                              <wps:spPr bwMode="auto">
                                <a:xfrm>
                                  <a:off x="4569" y="494"/>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9" name="Freeform 351"/>
                              <wps:cNvSpPr>
                                <a:spLocks/>
                              </wps:cNvSpPr>
                              <wps:spPr bwMode="auto">
                                <a:xfrm>
                                  <a:off x="4569" y="497"/>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0" name="Freeform 352"/>
                              <wps:cNvSpPr>
                                <a:spLocks/>
                              </wps:cNvSpPr>
                              <wps:spPr bwMode="auto">
                                <a:xfrm>
                                  <a:off x="4569" y="500"/>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1" name="Freeform 353"/>
                              <wps:cNvSpPr>
                                <a:spLocks/>
                              </wps:cNvSpPr>
                              <wps:spPr bwMode="auto">
                                <a:xfrm>
                                  <a:off x="4569" y="503"/>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2" name="Freeform 354"/>
                              <wps:cNvSpPr>
                                <a:spLocks/>
                              </wps:cNvSpPr>
                              <wps:spPr bwMode="auto">
                                <a:xfrm>
                                  <a:off x="4569" y="50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3" name="Freeform 355"/>
                              <wps:cNvSpPr>
                                <a:spLocks/>
                              </wps:cNvSpPr>
                              <wps:spPr bwMode="auto">
                                <a:xfrm>
                                  <a:off x="4569" y="509"/>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4" name="Freeform 356"/>
                              <wps:cNvSpPr>
                                <a:spLocks/>
                              </wps:cNvSpPr>
                              <wps:spPr bwMode="auto">
                                <a:xfrm>
                                  <a:off x="4569" y="51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5" name="Freeform 357"/>
                              <wps:cNvSpPr>
                                <a:spLocks/>
                              </wps:cNvSpPr>
                              <wps:spPr bwMode="auto">
                                <a:xfrm>
                                  <a:off x="4569" y="515"/>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6" name="Freeform 358"/>
                              <wps:cNvSpPr>
                                <a:spLocks/>
                              </wps:cNvSpPr>
                              <wps:spPr bwMode="auto">
                                <a:xfrm>
                                  <a:off x="4569" y="518"/>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7" name="Freeform 359"/>
                              <wps:cNvSpPr>
                                <a:spLocks/>
                              </wps:cNvSpPr>
                              <wps:spPr bwMode="auto">
                                <a:xfrm>
                                  <a:off x="4569" y="52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8" name="Freeform 360"/>
                              <wps:cNvSpPr>
                                <a:spLocks/>
                              </wps:cNvSpPr>
                              <wps:spPr bwMode="auto">
                                <a:xfrm>
                                  <a:off x="4569" y="524"/>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9" name="Freeform 361"/>
                              <wps:cNvSpPr>
                                <a:spLocks/>
                              </wps:cNvSpPr>
                              <wps:spPr bwMode="auto">
                                <a:xfrm>
                                  <a:off x="4569" y="527"/>
                                  <a:ext cx="79" cy="73"/>
                                </a:xfrm>
                                <a:custGeom>
                                  <a:avLst/>
                                  <a:gdLst>
                                    <a:gd name="T0" fmla="*/ 0 w 159"/>
                                    <a:gd name="T1" fmla="*/ 137 h 145"/>
                                    <a:gd name="T2" fmla="*/ 159 w 159"/>
                                    <a:gd name="T3" fmla="*/ 0 h 145"/>
                                    <a:gd name="T4" fmla="*/ 159 w 159"/>
                                    <a:gd name="T5" fmla="*/ 7 h 145"/>
                                    <a:gd name="T6" fmla="*/ 0 w 159"/>
                                    <a:gd name="T7" fmla="*/ 145 h 145"/>
                                    <a:gd name="T8" fmla="*/ 0 w 159"/>
                                    <a:gd name="T9" fmla="*/ 137 h 145"/>
                                  </a:gdLst>
                                  <a:ahLst/>
                                  <a:cxnLst>
                                    <a:cxn ang="0">
                                      <a:pos x="T0" y="T1"/>
                                    </a:cxn>
                                    <a:cxn ang="0">
                                      <a:pos x="T2" y="T3"/>
                                    </a:cxn>
                                    <a:cxn ang="0">
                                      <a:pos x="T4" y="T5"/>
                                    </a:cxn>
                                    <a:cxn ang="0">
                                      <a:pos x="T6" y="T7"/>
                                    </a:cxn>
                                    <a:cxn ang="0">
                                      <a:pos x="T8" y="T9"/>
                                    </a:cxn>
                                  </a:cxnLst>
                                  <a:rect l="0" t="0" r="r" b="b"/>
                                  <a:pathLst>
                                    <a:path w="159" h="145">
                                      <a:moveTo>
                                        <a:pt x="0" y="137"/>
                                      </a:moveTo>
                                      <a:lnTo>
                                        <a:pt x="159" y="0"/>
                                      </a:lnTo>
                                      <a:lnTo>
                                        <a:pt x="159" y="7"/>
                                      </a:lnTo>
                                      <a:lnTo>
                                        <a:pt x="0" y="145"/>
                                      </a:lnTo>
                                      <a:lnTo>
                                        <a:pt x="0" y="137"/>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0" name="Freeform 362"/>
                              <wps:cNvSpPr>
                                <a:spLocks/>
                              </wps:cNvSpPr>
                              <wps:spPr bwMode="auto">
                                <a:xfrm>
                                  <a:off x="4569" y="53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1" name="Freeform 363"/>
                              <wps:cNvSpPr>
                                <a:spLocks/>
                              </wps:cNvSpPr>
                              <wps:spPr bwMode="auto">
                                <a:xfrm>
                                  <a:off x="4569" y="534"/>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2" name="Freeform 364"/>
                              <wps:cNvSpPr>
                                <a:spLocks/>
                              </wps:cNvSpPr>
                              <wps:spPr bwMode="auto">
                                <a:xfrm>
                                  <a:off x="4569" y="53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3" name="Freeform 365"/>
                              <wps:cNvSpPr>
                                <a:spLocks/>
                              </wps:cNvSpPr>
                              <wps:spPr bwMode="auto">
                                <a:xfrm>
                                  <a:off x="4569" y="539"/>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4" name="Freeform 366"/>
                              <wps:cNvSpPr>
                                <a:spLocks/>
                              </wps:cNvSpPr>
                              <wps:spPr bwMode="auto">
                                <a:xfrm>
                                  <a:off x="4569" y="54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5" name="Freeform 367"/>
                              <wps:cNvSpPr>
                                <a:spLocks/>
                              </wps:cNvSpPr>
                              <wps:spPr bwMode="auto">
                                <a:xfrm>
                                  <a:off x="4569" y="545"/>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6" name="Freeform 368"/>
                              <wps:cNvSpPr>
                                <a:spLocks/>
                              </wps:cNvSpPr>
                              <wps:spPr bwMode="auto">
                                <a:xfrm>
                                  <a:off x="4569" y="54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7" name="Freeform 369"/>
                              <wps:cNvSpPr>
                                <a:spLocks/>
                              </wps:cNvSpPr>
                              <wps:spPr bwMode="auto">
                                <a:xfrm>
                                  <a:off x="4569" y="55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8" name="Freeform 370"/>
                              <wps:cNvSpPr>
                                <a:spLocks/>
                              </wps:cNvSpPr>
                              <wps:spPr bwMode="auto">
                                <a:xfrm>
                                  <a:off x="4569" y="555"/>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9" name="Freeform 371"/>
                              <wps:cNvSpPr>
                                <a:spLocks/>
                              </wps:cNvSpPr>
                              <wps:spPr bwMode="auto">
                                <a:xfrm>
                                  <a:off x="4569" y="55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0" name="Freeform 372"/>
                              <wps:cNvSpPr>
                                <a:spLocks/>
                              </wps:cNvSpPr>
                              <wps:spPr bwMode="auto">
                                <a:xfrm>
                                  <a:off x="4569" y="56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1" name="Freeform 373"/>
                              <wps:cNvSpPr>
                                <a:spLocks/>
                              </wps:cNvSpPr>
                              <wps:spPr bwMode="auto">
                                <a:xfrm>
                                  <a:off x="4569" y="564"/>
                                  <a:ext cx="79" cy="72"/>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2" name="Freeform 374"/>
                              <wps:cNvSpPr>
                                <a:spLocks/>
                              </wps:cNvSpPr>
                              <wps:spPr bwMode="auto">
                                <a:xfrm>
                                  <a:off x="4569" y="56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3" name="Freeform 375"/>
                              <wps:cNvSpPr>
                                <a:spLocks/>
                              </wps:cNvSpPr>
                              <wps:spPr bwMode="auto">
                                <a:xfrm>
                                  <a:off x="4569" y="570"/>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4" name="Freeform 376"/>
                              <wps:cNvSpPr>
                                <a:spLocks/>
                              </wps:cNvSpPr>
                              <wps:spPr bwMode="auto">
                                <a:xfrm>
                                  <a:off x="4569" y="573"/>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5" name="Freeform 377"/>
                              <wps:cNvSpPr>
                                <a:spLocks/>
                              </wps:cNvSpPr>
                              <wps:spPr bwMode="auto">
                                <a:xfrm>
                                  <a:off x="4569" y="57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6" name="Freeform 378"/>
                              <wps:cNvSpPr>
                                <a:spLocks/>
                              </wps:cNvSpPr>
                              <wps:spPr bwMode="auto">
                                <a:xfrm>
                                  <a:off x="4569" y="57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7" name="Freeform 379"/>
                              <wps:cNvSpPr>
                                <a:spLocks/>
                              </wps:cNvSpPr>
                              <wps:spPr bwMode="auto">
                                <a:xfrm>
                                  <a:off x="4569" y="58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8" name="Freeform 380"/>
                              <wps:cNvSpPr>
                                <a:spLocks/>
                              </wps:cNvSpPr>
                              <wps:spPr bwMode="auto">
                                <a:xfrm>
                                  <a:off x="4569" y="58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9" name="Freeform 381"/>
                              <wps:cNvSpPr>
                                <a:spLocks/>
                              </wps:cNvSpPr>
                              <wps:spPr bwMode="auto">
                                <a:xfrm>
                                  <a:off x="4569" y="589"/>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0" name="Freeform 382"/>
                              <wps:cNvSpPr>
                                <a:spLocks/>
                              </wps:cNvSpPr>
                              <wps:spPr bwMode="auto">
                                <a:xfrm>
                                  <a:off x="4569" y="59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1" name="Freeform 383"/>
                              <wps:cNvSpPr>
                                <a:spLocks/>
                              </wps:cNvSpPr>
                              <wps:spPr bwMode="auto">
                                <a:xfrm>
                                  <a:off x="4569" y="595"/>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2" name="Freeform 384"/>
                              <wps:cNvSpPr>
                                <a:spLocks/>
                              </wps:cNvSpPr>
                              <wps:spPr bwMode="auto">
                                <a:xfrm>
                                  <a:off x="4569" y="59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3" name="Freeform 385"/>
                              <wps:cNvSpPr>
                                <a:spLocks/>
                              </wps:cNvSpPr>
                              <wps:spPr bwMode="auto">
                                <a:xfrm>
                                  <a:off x="4569" y="60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4" name="Freeform 386"/>
                              <wps:cNvSpPr>
                                <a:spLocks/>
                              </wps:cNvSpPr>
                              <wps:spPr bwMode="auto">
                                <a:xfrm>
                                  <a:off x="4569" y="603"/>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5" name="Freeform 387"/>
                              <wps:cNvSpPr>
                                <a:spLocks/>
                              </wps:cNvSpPr>
                              <wps:spPr bwMode="auto">
                                <a:xfrm>
                                  <a:off x="4569" y="607"/>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6" name="Freeform 388"/>
                              <wps:cNvSpPr>
                                <a:spLocks/>
                              </wps:cNvSpPr>
                              <wps:spPr bwMode="auto">
                                <a:xfrm>
                                  <a:off x="4569" y="610"/>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7" name="Freeform 389"/>
                              <wps:cNvSpPr>
                                <a:spLocks/>
                              </wps:cNvSpPr>
                              <wps:spPr bwMode="auto">
                                <a:xfrm>
                                  <a:off x="4569" y="613"/>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8" name="Freeform 390"/>
                              <wps:cNvSpPr>
                                <a:spLocks/>
                              </wps:cNvSpPr>
                              <wps:spPr bwMode="auto">
                                <a:xfrm>
                                  <a:off x="4569" y="616"/>
                                  <a:ext cx="79" cy="69"/>
                                </a:xfrm>
                                <a:custGeom>
                                  <a:avLst/>
                                  <a:gdLst>
                                    <a:gd name="T0" fmla="*/ 0 w 159"/>
                                    <a:gd name="T1" fmla="*/ 138 h 138"/>
                                    <a:gd name="T2" fmla="*/ 159 w 159"/>
                                    <a:gd name="T3" fmla="*/ 0 h 138"/>
                                    <a:gd name="T4" fmla="*/ 159 w 159"/>
                                    <a:gd name="T5" fmla="*/ 0 h 138"/>
                                    <a:gd name="T6" fmla="*/ 0 w 159"/>
                                    <a:gd name="T7" fmla="*/ 138 h 138"/>
                                  </a:gdLst>
                                  <a:ahLst/>
                                  <a:cxnLst>
                                    <a:cxn ang="0">
                                      <a:pos x="T0" y="T1"/>
                                    </a:cxn>
                                    <a:cxn ang="0">
                                      <a:pos x="T2" y="T3"/>
                                    </a:cxn>
                                    <a:cxn ang="0">
                                      <a:pos x="T4" y="T5"/>
                                    </a:cxn>
                                    <a:cxn ang="0">
                                      <a:pos x="T6" y="T7"/>
                                    </a:cxn>
                                  </a:cxnLst>
                                  <a:rect l="0" t="0" r="r" b="b"/>
                                  <a:pathLst>
                                    <a:path w="159" h="138">
                                      <a:moveTo>
                                        <a:pt x="0" y="138"/>
                                      </a:moveTo>
                                      <a:lnTo>
                                        <a:pt x="159" y="0"/>
                                      </a:lnTo>
                                      <a:lnTo>
                                        <a:pt x="159" y="0"/>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239" name="Freeform 391"/>
                            <wps:cNvSpPr>
                              <a:spLocks/>
                            </wps:cNvSpPr>
                            <wps:spPr bwMode="auto">
                              <a:xfrm>
                                <a:off x="4569" y="547"/>
                                <a:ext cx="77" cy="68"/>
                              </a:xfrm>
                              <a:custGeom>
                                <a:avLst/>
                                <a:gdLst>
                                  <a:gd name="T0" fmla="*/ 0 w 155"/>
                                  <a:gd name="T1" fmla="*/ 20 h 136"/>
                                  <a:gd name="T2" fmla="*/ 75 w 155"/>
                                  <a:gd name="T3" fmla="*/ 136 h 136"/>
                                  <a:gd name="T4" fmla="*/ 155 w 155"/>
                                  <a:gd name="T5" fmla="*/ 113 h 136"/>
                                  <a:gd name="T6" fmla="*/ 88 w 155"/>
                                  <a:gd name="T7" fmla="*/ 0 h 136"/>
                                  <a:gd name="T8" fmla="*/ 0 w 155"/>
                                  <a:gd name="T9" fmla="*/ 20 h 136"/>
                                </a:gdLst>
                                <a:ahLst/>
                                <a:cxnLst>
                                  <a:cxn ang="0">
                                    <a:pos x="T0" y="T1"/>
                                  </a:cxn>
                                  <a:cxn ang="0">
                                    <a:pos x="T2" y="T3"/>
                                  </a:cxn>
                                  <a:cxn ang="0">
                                    <a:pos x="T4" y="T5"/>
                                  </a:cxn>
                                  <a:cxn ang="0">
                                    <a:pos x="T6" y="T7"/>
                                  </a:cxn>
                                  <a:cxn ang="0">
                                    <a:pos x="T8" y="T9"/>
                                  </a:cxn>
                                </a:cxnLst>
                                <a:rect l="0" t="0" r="r" b="b"/>
                                <a:pathLst>
                                  <a:path w="155" h="136">
                                    <a:moveTo>
                                      <a:pt x="0" y="20"/>
                                    </a:moveTo>
                                    <a:lnTo>
                                      <a:pt x="75" y="136"/>
                                    </a:lnTo>
                                    <a:lnTo>
                                      <a:pt x="155" y="113"/>
                                    </a:lnTo>
                                    <a:lnTo>
                                      <a:pt x="88" y="0"/>
                                    </a:lnTo>
                                    <a:lnTo>
                                      <a:pt x="0" y="2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240" name="Line 392"/>
                          <wps:cNvCnPr/>
                          <wps:spPr bwMode="auto">
                            <a:xfrm flipH="1" flipV="1">
                              <a:off x="4479" y="452"/>
                              <a:ext cx="82" cy="152"/>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g:grpSp>
                          <wpg:cNvPr id="1241" name="Group 393"/>
                          <wpg:cNvGrpSpPr>
                            <a:grpSpLocks/>
                          </wpg:cNvGrpSpPr>
                          <wpg:grpSpPr bwMode="auto">
                            <a:xfrm>
                              <a:off x="4545" y="590"/>
                              <a:ext cx="30" cy="46"/>
                              <a:chOff x="4545" y="590"/>
                              <a:chExt cx="30" cy="46"/>
                            </a:xfrm>
                          </wpg:grpSpPr>
                          <wps:wsp>
                            <wps:cNvPr id="1242" name="Freeform 394"/>
                            <wps:cNvSpPr>
                              <a:spLocks/>
                            </wps:cNvSpPr>
                            <wps:spPr bwMode="auto">
                              <a:xfrm>
                                <a:off x="4545" y="590"/>
                                <a:ext cx="30" cy="46"/>
                              </a:xfrm>
                              <a:custGeom>
                                <a:avLst/>
                                <a:gdLst>
                                  <a:gd name="T0" fmla="*/ 14 w 59"/>
                                  <a:gd name="T1" fmla="*/ 0 h 93"/>
                                  <a:gd name="T2" fmla="*/ 0 w 59"/>
                                  <a:gd name="T3" fmla="*/ 93 h 93"/>
                                  <a:gd name="T4" fmla="*/ 6 w 59"/>
                                  <a:gd name="T5" fmla="*/ 91 h 93"/>
                                  <a:gd name="T6" fmla="*/ 12 w 59"/>
                                  <a:gd name="T7" fmla="*/ 56 h 93"/>
                                  <a:gd name="T8" fmla="*/ 55 w 59"/>
                                  <a:gd name="T9" fmla="*/ 40 h 93"/>
                                  <a:gd name="T10" fmla="*/ 59 w 59"/>
                                  <a:gd name="T11" fmla="*/ 40 h 93"/>
                                  <a:gd name="T12" fmla="*/ 59 w 59"/>
                                  <a:gd name="T13" fmla="*/ 33 h 93"/>
                                  <a:gd name="T14" fmla="*/ 57 w 59"/>
                                  <a:gd name="T15" fmla="*/ 25 h 93"/>
                                  <a:gd name="T16" fmla="*/ 14 w 59"/>
                                  <a:gd name="T17" fmla="*/ 38 h 93"/>
                                  <a:gd name="T18" fmla="*/ 20 w 59"/>
                                  <a:gd name="T19" fmla="*/ 2 h 93"/>
                                  <a:gd name="T20" fmla="*/ 14 w 59"/>
                                  <a:gd name="T21"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 h="93">
                                    <a:moveTo>
                                      <a:pt x="14" y="0"/>
                                    </a:moveTo>
                                    <a:lnTo>
                                      <a:pt x="0" y="93"/>
                                    </a:lnTo>
                                    <a:lnTo>
                                      <a:pt x="6" y="91"/>
                                    </a:lnTo>
                                    <a:lnTo>
                                      <a:pt x="12" y="56"/>
                                    </a:lnTo>
                                    <a:lnTo>
                                      <a:pt x="55" y="40"/>
                                    </a:lnTo>
                                    <a:lnTo>
                                      <a:pt x="59" y="40"/>
                                    </a:lnTo>
                                    <a:lnTo>
                                      <a:pt x="59" y="33"/>
                                    </a:lnTo>
                                    <a:lnTo>
                                      <a:pt x="57" y="25"/>
                                    </a:lnTo>
                                    <a:lnTo>
                                      <a:pt x="14" y="38"/>
                                    </a:lnTo>
                                    <a:lnTo>
                                      <a:pt x="20" y="2"/>
                                    </a:lnTo>
                                    <a:lnTo>
                                      <a:pt x="1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3" name="Freeform 395"/>
                            <wps:cNvSpPr>
                              <a:spLocks/>
                            </wps:cNvSpPr>
                            <wps:spPr bwMode="auto">
                              <a:xfrm>
                                <a:off x="4545" y="590"/>
                                <a:ext cx="30" cy="46"/>
                              </a:xfrm>
                              <a:custGeom>
                                <a:avLst/>
                                <a:gdLst>
                                  <a:gd name="T0" fmla="*/ 14 w 59"/>
                                  <a:gd name="T1" fmla="*/ 0 h 93"/>
                                  <a:gd name="T2" fmla="*/ 0 w 59"/>
                                  <a:gd name="T3" fmla="*/ 93 h 93"/>
                                  <a:gd name="T4" fmla="*/ 6 w 59"/>
                                  <a:gd name="T5" fmla="*/ 91 h 93"/>
                                  <a:gd name="T6" fmla="*/ 12 w 59"/>
                                  <a:gd name="T7" fmla="*/ 56 h 93"/>
                                  <a:gd name="T8" fmla="*/ 55 w 59"/>
                                  <a:gd name="T9" fmla="*/ 40 h 93"/>
                                  <a:gd name="T10" fmla="*/ 59 w 59"/>
                                  <a:gd name="T11" fmla="*/ 40 h 93"/>
                                  <a:gd name="T12" fmla="*/ 59 w 59"/>
                                  <a:gd name="T13" fmla="*/ 33 h 93"/>
                                  <a:gd name="T14" fmla="*/ 57 w 59"/>
                                  <a:gd name="T15" fmla="*/ 25 h 93"/>
                                  <a:gd name="T16" fmla="*/ 14 w 59"/>
                                  <a:gd name="T17" fmla="*/ 38 h 93"/>
                                  <a:gd name="T18" fmla="*/ 20 w 59"/>
                                  <a:gd name="T19" fmla="*/ 2 h 93"/>
                                  <a:gd name="T20" fmla="*/ 14 w 59"/>
                                  <a:gd name="T21"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 h="93">
                                    <a:moveTo>
                                      <a:pt x="14" y="0"/>
                                    </a:moveTo>
                                    <a:lnTo>
                                      <a:pt x="0" y="93"/>
                                    </a:lnTo>
                                    <a:lnTo>
                                      <a:pt x="6" y="91"/>
                                    </a:lnTo>
                                    <a:lnTo>
                                      <a:pt x="12" y="56"/>
                                    </a:lnTo>
                                    <a:lnTo>
                                      <a:pt x="55" y="40"/>
                                    </a:lnTo>
                                    <a:lnTo>
                                      <a:pt x="59" y="40"/>
                                    </a:lnTo>
                                    <a:lnTo>
                                      <a:pt x="59" y="33"/>
                                    </a:lnTo>
                                    <a:lnTo>
                                      <a:pt x="57" y="25"/>
                                    </a:lnTo>
                                    <a:lnTo>
                                      <a:pt x="14" y="38"/>
                                    </a:lnTo>
                                    <a:lnTo>
                                      <a:pt x="20" y="2"/>
                                    </a:lnTo>
                                    <a:lnTo>
                                      <a:pt x="14"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244" name="Group 396"/>
                          <wpg:cNvGrpSpPr>
                            <a:grpSpLocks/>
                          </wpg:cNvGrpSpPr>
                          <wpg:grpSpPr bwMode="auto">
                            <a:xfrm>
                              <a:off x="4267" y="490"/>
                              <a:ext cx="284" cy="335"/>
                              <a:chOff x="4267" y="490"/>
                              <a:chExt cx="284" cy="335"/>
                            </a:xfrm>
                          </wpg:grpSpPr>
                          <wpg:grpSp>
                            <wpg:cNvPr id="1245" name="Group 397"/>
                            <wpg:cNvGrpSpPr>
                              <a:grpSpLocks/>
                            </wpg:cNvGrpSpPr>
                            <wpg:grpSpPr bwMode="auto">
                              <a:xfrm>
                                <a:off x="4267" y="490"/>
                                <a:ext cx="284" cy="335"/>
                                <a:chOff x="4267" y="490"/>
                                <a:chExt cx="284" cy="335"/>
                              </a:xfrm>
                            </wpg:grpSpPr>
                            <wpg:grpSp>
                              <wpg:cNvPr id="1246" name="Group 398"/>
                              <wpg:cNvGrpSpPr>
                                <a:grpSpLocks/>
                              </wpg:cNvGrpSpPr>
                              <wpg:grpSpPr bwMode="auto">
                                <a:xfrm>
                                  <a:off x="4267" y="490"/>
                                  <a:ext cx="284" cy="335"/>
                                  <a:chOff x="4267" y="490"/>
                                  <a:chExt cx="284" cy="335"/>
                                </a:xfrm>
                              </wpg:grpSpPr>
                              <wps:wsp>
                                <wps:cNvPr id="1247" name="Freeform 399"/>
                                <wps:cNvSpPr>
                                  <a:spLocks/>
                                </wps:cNvSpPr>
                                <wps:spPr bwMode="auto">
                                  <a:xfrm>
                                    <a:off x="4267" y="49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8" name="Freeform 400"/>
                                <wps:cNvSpPr>
                                  <a:spLocks/>
                                </wps:cNvSpPr>
                                <wps:spPr bwMode="auto">
                                  <a:xfrm>
                                    <a:off x="4267" y="49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9" name="Freeform 401"/>
                                <wps:cNvSpPr>
                                  <a:spLocks/>
                                </wps:cNvSpPr>
                                <wps:spPr bwMode="auto">
                                  <a:xfrm>
                                    <a:off x="4267" y="49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0" name="Freeform 402"/>
                                <wps:cNvSpPr>
                                  <a:spLocks/>
                                </wps:cNvSpPr>
                                <wps:spPr bwMode="auto">
                                  <a:xfrm>
                                    <a:off x="4267" y="49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1" name="Freeform 403"/>
                                <wps:cNvSpPr>
                                  <a:spLocks/>
                                </wps:cNvSpPr>
                                <wps:spPr bwMode="auto">
                                  <a:xfrm>
                                    <a:off x="4267" y="4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2" name="Freeform 404"/>
                                <wps:cNvSpPr>
                                  <a:spLocks/>
                                </wps:cNvSpPr>
                                <wps:spPr bwMode="auto">
                                  <a:xfrm>
                                    <a:off x="4267" y="50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3" name="Freeform 405"/>
                                <wps:cNvSpPr>
                                  <a:spLocks/>
                                </wps:cNvSpPr>
                                <wps:spPr bwMode="auto">
                                  <a:xfrm>
                                    <a:off x="4267" y="50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4" name="Freeform 406"/>
                                <wps:cNvSpPr>
                                  <a:spLocks/>
                                </wps:cNvSpPr>
                                <wps:spPr bwMode="auto">
                                  <a:xfrm>
                                    <a:off x="4267" y="5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5" name="Freeform 407"/>
                                <wps:cNvSpPr>
                                  <a:spLocks/>
                                </wps:cNvSpPr>
                                <wps:spPr bwMode="auto">
                                  <a:xfrm>
                                    <a:off x="4267" y="50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6" name="Freeform 408"/>
                                <wps:cNvSpPr>
                                  <a:spLocks/>
                                </wps:cNvSpPr>
                                <wps:spPr bwMode="auto">
                                  <a:xfrm>
                                    <a:off x="4267" y="50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7" name="Freeform 409"/>
                                <wps:cNvSpPr>
                                  <a:spLocks/>
                                </wps:cNvSpPr>
                                <wps:spPr bwMode="auto">
                                  <a:xfrm>
                                    <a:off x="4267" y="5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8" name="Freeform 410"/>
                                <wps:cNvSpPr>
                                  <a:spLocks/>
                                </wps:cNvSpPr>
                                <wps:spPr bwMode="auto">
                                  <a:xfrm>
                                    <a:off x="4267" y="511"/>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9" name="Freeform 411"/>
                                <wps:cNvSpPr>
                                  <a:spLocks/>
                                </wps:cNvSpPr>
                                <wps:spPr bwMode="auto">
                                  <a:xfrm>
                                    <a:off x="4267" y="513"/>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0" name="Freeform 412"/>
                                <wps:cNvSpPr>
                                  <a:spLocks/>
                                </wps:cNvSpPr>
                                <wps:spPr bwMode="auto">
                                  <a:xfrm>
                                    <a:off x="4267" y="51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1" name="Freeform 413"/>
                                <wps:cNvSpPr>
                                  <a:spLocks/>
                                </wps:cNvSpPr>
                                <wps:spPr bwMode="auto">
                                  <a:xfrm>
                                    <a:off x="4267" y="51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2" name="Freeform 414"/>
                                <wps:cNvSpPr>
                                  <a:spLocks/>
                                </wps:cNvSpPr>
                                <wps:spPr bwMode="auto">
                                  <a:xfrm>
                                    <a:off x="4267" y="51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3" name="Freeform 415"/>
                                <wps:cNvSpPr>
                                  <a:spLocks/>
                                </wps:cNvSpPr>
                                <wps:spPr bwMode="auto">
                                  <a:xfrm>
                                    <a:off x="4267" y="52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4" name="Freeform 416"/>
                                <wps:cNvSpPr>
                                  <a:spLocks/>
                                </wps:cNvSpPr>
                                <wps:spPr bwMode="auto">
                                  <a:xfrm>
                                    <a:off x="4267" y="52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5" name="Freeform 417"/>
                                <wps:cNvSpPr>
                                  <a:spLocks/>
                                </wps:cNvSpPr>
                                <wps:spPr bwMode="auto">
                                  <a:xfrm>
                                    <a:off x="4267" y="52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6" name="Freeform 418"/>
                                <wps:cNvSpPr>
                                  <a:spLocks/>
                                </wps:cNvSpPr>
                                <wps:spPr bwMode="auto">
                                  <a:xfrm>
                                    <a:off x="4267" y="52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7" name="Freeform 419"/>
                                <wps:cNvSpPr>
                                  <a:spLocks/>
                                </wps:cNvSpPr>
                                <wps:spPr bwMode="auto">
                                  <a:xfrm>
                                    <a:off x="4267" y="52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8" name="Freeform 420"/>
                                <wps:cNvSpPr>
                                  <a:spLocks/>
                                </wps:cNvSpPr>
                                <wps:spPr bwMode="auto">
                                  <a:xfrm>
                                    <a:off x="4267" y="53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9" name="Freeform 421"/>
                                <wps:cNvSpPr>
                                  <a:spLocks/>
                                </wps:cNvSpPr>
                                <wps:spPr bwMode="auto">
                                  <a:xfrm>
                                    <a:off x="4267" y="53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0" name="Freeform 422"/>
                                <wps:cNvSpPr>
                                  <a:spLocks/>
                                </wps:cNvSpPr>
                                <wps:spPr bwMode="auto">
                                  <a:xfrm>
                                    <a:off x="4267" y="53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1" name="Freeform 423"/>
                                <wps:cNvSpPr>
                                  <a:spLocks/>
                                </wps:cNvSpPr>
                                <wps:spPr bwMode="auto">
                                  <a:xfrm>
                                    <a:off x="4267" y="53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2" name="Freeform 424"/>
                                <wps:cNvSpPr>
                                  <a:spLocks/>
                                </wps:cNvSpPr>
                                <wps:spPr bwMode="auto">
                                  <a:xfrm>
                                    <a:off x="4267" y="53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3" name="Freeform 425"/>
                                <wps:cNvSpPr>
                                  <a:spLocks/>
                                </wps:cNvSpPr>
                                <wps:spPr bwMode="auto">
                                  <a:xfrm>
                                    <a:off x="4267" y="54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4" name="Freeform 426"/>
                                <wps:cNvSpPr>
                                  <a:spLocks/>
                                </wps:cNvSpPr>
                                <wps:spPr bwMode="auto">
                                  <a:xfrm>
                                    <a:off x="4267" y="54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5" name="Freeform 427"/>
                                <wps:cNvSpPr>
                                  <a:spLocks/>
                                </wps:cNvSpPr>
                                <wps:spPr bwMode="auto">
                                  <a:xfrm>
                                    <a:off x="4267" y="54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6" name="Freeform 428"/>
                                <wps:cNvSpPr>
                                  <a:spLocks/>
                                </wps:cNvSpPr>
                                <wps:spPr bwMode="auto">
                                  <a:xfrm>
                                    <a:off x="4267" y="54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7" name="Freeform 429"/>
                                <wps:cNvSpPr>
                                  <a:spLocks/>
                                </wps:cNvSpPr>
                                <wps:spPr bwMode="auto">
                                  <a:xfrm>
                                    <a:off x="4267" y="54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8" name="Freeform 430"/>
                                <wps:cNvSpPr>
                                  <a:spLocks/>
                                </wps:cNvSpPr>
                                <wps:spPr bwMode="auto">
                                  <a:xfrm>
                                    <a:off x="4267" y="55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9" name="Freeform 431"/>
                                <wps:cNvSpPr>
                                  <a:spLocks/>
                                </wps:cNvSpPr>
                                <wps:spPr bwMode="auto">
                                  <a:xfrm>
                                    <a:off x="4267" y="55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0" name="Freeform 432"/>
                                <wps:cNvSpPr>
                                  <a:spLocks/>
                                </wps:cNvSpPr>
                                <wps:spPr bwMode="auto">
                                  <a:xfrm>
                                    <a:off x="4267" y="55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1" name="Freeform 433"/>
                                <wps:cNvSpPr>
                                  <a:spLocks/>
                                </wps:cNvSpPr>
                                <wps:spPr bwMode="auto">
                                  <a:xfrm>
                                    <a:off x="4267" y="55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2" name="Freeform 434"/>
                                <wps:cNvSpPr>
                                  <a:spLocks/>
                                </wps:cNvSpPr>
                                <wps:spPr bwMode="auto">
                                  <a:xfrm>
                                    <a:off x="4267" y="55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3" name="Freeform 435"/>
                                <wps:cNvSpPr>
                                  <a:spLocks/>
                                </wps:cNvSpPr>
                                <wps:spPr bwMode="auto">
                                  <a:xfrm>
                                    <a:off x="4267" y="56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4" name="Freeform 436"/>
                                <wps:cNvSpPr>
                                  <a:spLocks/>
                                </wps:cNvSpPr>
                                <wps:spPr bwMode="auto">
                                  <a:xfrm>
                                    <a:off x="4267" y="56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5" name="Freeform 437"/>
                                <wps:cNvSpPr>
                                  <a:spLocks/>
                                </wps:cNvSpPr>
                                <wps:spPr bwMode="auto">
                                  <a:xfrm>
                                    <a:off x="4267" y="56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6" name="Freeform 438"/>
                                <wps:cNvSpPr>
                                  <a:spLocks/>
                                </wps:cNvSpPr>
                                <wps:spPr bwMode="auto">
                                  <a:xfrm>
                                    <a:off x="4267" y="56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7" name="Freeform 439"/>
                                <wps:cNvSpPr>
                                  <a:spLocks/>
                                </wps:cNvSpPr>
                                <wps:spPr bwMode="auto">
                                  <a:xfrm>
                                    <a:off x="4267" y="56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8" name="Freeform 440"/>
                                <wps:cNvSpPr>
                                  <a:spLocks/>
                                </wps:cNvSpPr>
                                <wps:spPr bwMode="auto">
                                  <a:xfrm>
                                    <a:off x="4267" y="56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9" name="Freeform 441"/>
                                <wps:cNvSpPr>
                                  <a:spLocks/>
                                </wps:cNvSpPr>
                                <wps:spPr bwMode="auto">
                                  <a:xfrm>
                                    <a:off x="4267" y="57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0" name="Freeform 442"/>
                                <wps:cNvSpPr>
                                  <a:spLocks/>
                                </wps:cNvSpPr>
                                <wps:spPr bwMode="auto">
                                  <a:xfrm>
                                    <a:off x="4267" y="57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1" name="Freeform 443"/>
                                <wps:cNvSpPr>
                                  <a:spLocks/>
                                </wps:cNvSpPr>
                                <wps:spPr bwMode="auto">
                                  <a:xfrm>
                                    <a:off x="4267" y="57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2" name="Freeform 444"/>
                                <wps:cNvSpPr>
                                  <a:spLocks/>
                                </wps:cNvSpPr>
                                <wps:spPr bwMode="auto">
                                  <a:xfrm>
                                    <a:off x="4267" y="57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3" name="Freeform 445"/>
                                <wps:cNvSpPr>
                                  <a:spLocks/>
                                </wps:cNvSpPr>
                                <wps:spPr bwMode="auto">
                                  <a:xfrm>
                                    <a:off x="4267" y="57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4" name="Freeform 446"/>
                                <wps:cNvSpPr>
                                  <a:spLocks/>
                                </wps:cNvSpPr>
                                <wps:spPr bwMode="auto">
                                  <a:xfrm>
                                    <a:off x="4267" y="58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5" name="Freeform 447"/>
                                <wps:cNvSpPr>
                                  <a:spLocks/>
                                </wps:cNvSpPr>
                                <wps:spPr bwMode="auto">
                                  <a:xfrm>
                                    <a:off x="4267" y="58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6" name="Freeform 448"/>
                                <wps:cNvSpPr>
                                  <a:spLocks/>
                                </wps:cNvSpPr>
                                <wps:spPr bwMode="auto">
                                  <a:xfrm>
                                    <a:off x="4267" y="58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7" name="Freeform 449"/>
                                <wps:cNvSpPr>
                                  <a:spLocks/>
                                </wps:cNvSpPr>
                                <wps:spPr bwMode="auto">
                                  <a:xfrm>
                                    <a:off x="4267" y="58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8" name="Freeform 450"/>
                                <wps:cNvSpPr>
                                  <a:spLocks/>
                                </wps:cNvSpPr>
                                <wps:spPr bwMode="auto">
                                  <a:xfrm>
                                    <a:off x="4267" y="58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9" name="Freeform 451"/>
                                <wps:cNvSpPr>
                                  <a:spLocks/>
                                </wps:cNvSpPr>
                                <wps:spPr bwMode="auto">
                                  <a:xfrm>
                                    <a:off x="4267" y="591"/>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0" name="Freeform 452"/>
                                <wps:cNvSpPr>
                                  <a:spLocks/>
                                </wps:cNvSpPr>
                                <wps:spPr bwMode="auto">
                                  <a:xfrm>
                                    <a:off x="4267" y="593"/>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1" name="Freeform 453"/>
                                <wps:cNvSpPr>
                                  <a:spLocks/>
                                </wps:cNvSpPr>
                                <wps:spPr bwMode="auto">
                                  <a:xfrm>
                                    <a:off x="4267" y="59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2" name="Freeform 454"/>
                                <wps:cNvSpPr>
                                  <a:spLocks/>
                                </wps:cNvSpPr>
                                <wps:spPr bwMode="auto">
                                  <a:xfrm>
                                    <a:off x="4267" y="59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3" name="Freeform 455"/>
                                <wps:cNvSpPr>
                                  <a:spLocks/>
                                </wps:cNvSpPr>
                                <wps:spPr bwMode="auto">
                                  <a:xfrm>
                                    <a:off x="4267" y="59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4" name="Freeform 456"/>
                                <wps:cNvSpPr>
                                  <a:spLocks/>
                                </wps:cNvSpPr>
                                <wps:spPr bwMode="auto">
                                  <a:xfrm>
                                    <a:off x="4267" y="60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5" name="Freeform 457"/>
                                <wps:cNvSpPr>
                                  <a:spLocks/>
                                </wps:cNvSpPr>
                                <wps:spPr bwMode="auto">
                                  <a:xfrm>
                                    <a:off x="4267" y="60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6" name="Freeform 458"/>
                                <wps:cNvSpPr>
                                  <a:spLocks/>
                                </wps:cNvSpPr>
                                <wps:spPr bwMode="auto">
                                  <a:xfrm>
                                    <a:off x="4267" y="60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7" name="Freeform 459"/>
                                <wps:cNvSpPr>
                                  <a:spLocks/>
                                </wps:cNvSpPr>
                                <wps:spPr bwMode="auto">
                                  <a:xfrm>
                                    <a:off x="4267" y="60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8" name="Freeform 460"/>
                                <wps:cNvSpPr>
                                  <a:spLocks/>
                                </wps:cNvSpPr>
                                <wps:spPr bwMode="auto">
                                  <a:xfrm>
                                    <a:off x="4267" y="608"/>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9" name="Freeform 461"/>
                                <wps:cNvSpPr>
                                  <a:spLocks/>
                                </wps:cNvSpPr>
                                <wps:spPr bwMode="auto">
                                  <a:xfrm>
                                    <a:off x="4267" y="610"/>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0" name="Freeform 462"/>
                                <wps:cNvSpPr>
                                  <a:spLocks/>
                                </wps:cNvSpPr>
                                <wps:spPr bwMode="auto">
                                  <a:xfrm>
                                    <a:off x="4267" y="61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1" name="Freeform 463"/>
                                <wps:cNvSpPr>
                                  <a:spLocks/>
                                </wps:cNvSpPr>
                                <wps:spPr bwMode="auto">
                                  <a:xfrm>
                                    <a:off x="4267" y="61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2" name="Freeform 464"/>
                                <wps:cNvSpPr>
                                  <a:spLocks/>
                                </wps:cNvSpPr>
                                <wps:spPr bwMode="auto">
                                  <a:xfrm>
                                    <a:off x="4267" y="61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3" name="Freeform 465"/>
                                <wps:cNvSpPr>
                                  <a:spLocks/>
                                </wps:cNvSpPr>
                                <wps:spPr bwMode="auto">
                                  <a:xfrm>
                                    <a:off x="4267" y="61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4" name="Freeform 466"/>
                                <wps:cNvSpPr>
                                  <a:spLocks/>
                                </wps:cNvSpPr>
                                <wps:spPr bwMode="auto">
                                  <a:xfrm>
                                    <a:off x="4267" y="62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5" name="Freeform 467"/>
                                <wps:cNvSpPr>
                                  <a:spLocks/>
                                </wps:cNvSpPr>
                                <wps:spPr bwMode="auto">
                                  <a:xfrm>
                                    <a:off x="4267" y="62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6" name="Freeform 468"/>
                                <wps:cNvSpPr>
                                  <a:spLocks/>
                                </wps:cNvSpPr>
                                <wps:spPr bwMode="auto">
                                  <a:xfrm>
                                    <a:off x="4267" y="62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7" name="Freeform 469"/>
                                <wps:cNvSpPr>
                                  <a:spLocks/>
                                </wps:cNvSpPr>
                                <wps:spPr bwMode="auto">
                                  <a:xfrm>
                                    <a:off x="4267" y="62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8" name="Freeform 470"/>
                                <wps:cNvSpPr>
                                  <a:spLocks/>
                                </wps:cNvSpPr>
                                <wps:spPr bwMode="auto">
                                  <a:xfrm>
                                    <a:off x="4267" y="62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9" name="Freeform 471"/>
                                <wps:cNvSpPr>
                                  <a:spLocks/>
                                </wps:cNvSpPr>
                                <wps:spPr bwMode="auto">
                                  <a:xfrm>
                                    <a:off x="4267" y="63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0" name="Freeform 472"/>
                                <wps:cNvSpPr>
                                  <a:spLocks/>
                                </wps:cNvSpPr>
                                <wps:spPr bwMode="auto">
                                  <a:xfrm>
                                    <a:off x="4267" y="63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1" name="Freeform 473"/>
                                <wps:cNvSpPr>
                                  <a:spLocks/>
                                </wps:cNvSpPr>
                                <wps:spPr bwMode="auto">
                                  <a:xfrm>
                                    <a:off x="4267" y="63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2" name="Freeform 474"/>
                                <wps:cNvSpPr>
                                  <a:spLocks/>
                                </wps:cNvSpPr>
                                <wps:spPr bwMode="auto">
                                  <a:xfrm>
                                    <a:off x="4267" y="63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3" name="Freeform 475"/>
                                <wps:cNvSpPr>
                                  <a:spLocks/>
                                </wps:cNvSpPr>
                                <wps:spPr bwMode="auto">
                                  <a:xfrm>
                                    <a:off x="4267" y="63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4" name="Freeform 476"/>
                                <wps:cNvSpPr>
                                  <a:spLocks/>
                                </wps:cNvSpPr>
                                <wps:spPr bwMode="auto">
                                  <a:xfrm>
                                    <a:off x="4267" y="639"/>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5" name="Freeform 477"/>
                                <wps:cNvSpPr>
                                  <a:spLocks/>
                                </wps:cNvSpPr>
                                <wps:spPr bwMode="auto">
                                  <a:xfrm>
                                    <a:off x="4267" y="641"/>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6" name="Freeform 478"/>
                                <wps:cNvSpPr>
                                  <a:spLocks/>
                                </wps:cNvSpPr>
                                <wps:spPr bwMode="auto">
                                  <a:xfrm>
                                    <a:off x="4267" y="64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7" name="Freeform 479"/>
                                <wps:cNvSpPr>
                                  <a:spLocks/>
                                </wps:cNvSpPr>
                                <wps:spPr bwMode="auto">
                                  <a:xfrm>
                                    <a:off x="4267" y="64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8" name="Freeform 480"/>
                                <wps:cNvSpPr>
                                  <a:spLocks/>
                                </wps:cNvSpPr>
                                <wps:spPr bwMode="auto">
                                  <a:xfrm>
                                    <a:off x="4267" y="64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9" name="Freeform 481"/>
                                <wps:cNvSpPr>
                                  <a:spLocks/>
                                </wps:cNvSpPr>
                                <wps:spPr bwMode="auto">
                                  <a:xfrm>
                                    <a:off x="4267" y="64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0" name="Freeform 482"/>
                                <wps:cNvSpPr>
                                  <a:spLocks/>
                                </wps:cNvSpPr>
                                <wps:spPr bwMode="auto">
                                  <a:xfrm>
                                    <a:off x="4267" y="65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1" name="Freeform 483"/>
                                <wps:cNvSpPr>
                                  <a:spLocks/>
                                </wps:cNvSpPr>
                                <wps:spPr bwMode="auto">
                                  <a:xfrm>
                                    <a:off x="4267" y="65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2" name="Freeform 484"/>
                                <wps:cNvSpPr>
                                  <a:spLocks/>
                                </wps:cNvSpPr>
                                <wps:spPr bwMode="auto">
                                  <a:xfrm>
                                    <a:off x="4267" y="65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3" name="Freeform 485"/>
                                <wps:cNvSpPr>
                                  <a:spLocks/>
                                </wps:cNvSpPr>
                                <wps:spPr bwMode="auto">
                                  <a:xfrm>
                                    <a:off x="4267" y="65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4" name="Freeform 486"/>
                                <wps:cNvSpPr>
                                  <a:spLocks/>
                                </wps:cNvSpPr>
                                <wps:spPr bwMode="auto">
                                  <a:xfrm>
                                    <a:off x="4267" y="65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5" name="Freeform 487"/>
                                <wps:cNvSpPr>
                                  <a:spLocks/>
                                </wps:cNvSpPr>
                                <wps:spPr bwMode="auto">
                                  <a:xfrm>
                                    <a:off x="4267" y="66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6" name="Freeform 488"/>
                                <wps:cNvSpPr>
                                  <a:spLocks/>
                                </wps:cNvSpPr>
                                <wps:spPr bwMode="auto">
                                  <a:xfrm>
                                    <a:off x="4267" y="66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7" name="Freeform 489"/>
                                <wps:cNvSpPr>
                                  <a:spLocks/>
                                </wps:cNvSpPr>
                                <wps:spPr bwMode="auto">
                                  <a:xfrm>
                                    <a:off x="4267" y="66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8" name="Freeform 490"/>
                                <wps:cNvSpPr>
                                  <a:spLocks/>
                                </wps:cNvSpPr>
                                <wps:spPr bwMode="auto">
                                  <a:xfrm>
                                    <a:off x="4267" y="66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9" name="Freeform 491"/>
                                <wps:cNvSpPr>
                                  <a:spLocks/>
                                </wps:cNvSpPr>
                                <wps:spPr bwMode="auto">
                                  <a:xfrm>
                                    <a:off x="4267" y="66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0" name="Freeform 492"/>
                                <wps:cNvSpPr>
                                  <a:spLocks/>
                                </wps:cNvSpPr>
                                <wps:spPr bwMode="auto">
                                  <a:xfrm>
                                    <a:off x="4267" y="67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1" name="Freeform 493"/>
                                <wps:cNvSpPr>
                                  <a:spLocks/>
                                </wps:cNvSpPr>
                                <wps:spPr bwMode="auto">
                                  <a:xfrm>
                                    <a:off x="4267" y="67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2" name="Freeform 494"/>
                                <wps:cNvSpPr>
                                  <a:spLocks/>
                                </wps:cNvSpPr>
                                <wps:spPr bwMode="auto">
                                  <a:xfrm>
                                    <a:off x="4267" y="67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3" name="Freeform 495"/>
                                <wps:cNvSpPr>
                                  <a:spLocks/>
                                </wps:cNvSpPr>
                                <wps:spPr bwMode="auto">
                                  <a:xfrm>
                                    <a:off x="4267" y="67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4" name="Freeform 496"/>
                                <wps:cNvSpPr>
                                  <a:spLocks/>
                                </wps:cNvSpPr>
                                <wps:spPr bwMode="auto">
                                  <a:xfrm>
                                    <a:off x="4267" y="67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5" name="Freeform 497"/>
                                <wps:cNvSpPr>
                                  <a:spLocks/>
                                </wps:cNvSpPr>
                                <wps:spPr bwMode="auto">
                                  <a:xfrm>
                                    <a:off x="4267" y="68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6" name="Freeform 498"/>
                                <wps:cNvSpPr>
                                  <a:spLocks/>
                                </wps:cNvSpPr>
                                <wps:spPr bwMode="auto">
                                  <a:xfrm>
                                    <a:off x="4267" y="68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7" name="Freeform 499"/>
                                <wps:cNvSpPr>
                                  <a:spLocks/>
                                </wps:cNvSpPr>
                                <wps:spPr bwMode="auto">
                                  <a:xfrm>
                                    <a:off x="4267" y="68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8" name="Freeform 500"/>
                                <wps:cNvSpPr>
                                  <a:spLocks/>
                                </wps:cNvSpPr>
                                <wps:spPr bwMode="auto">
                                  <a:xfrm>
                                    <a:off x="4267" y="68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9" name="Freeform 501"/>
                                <wps:cNvSpPr>
                                  <a:spLocks/>
                                </wps:cNvSpPr>
                                <wps:spPr bwMode="auto">
                                  <a:xfrm>
                                    <a:off x="4267" y="68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0" name="Freeform 502"/>
                                <wps:cNvSpPr>
                                  <a:spLocks/>
                                </wps:cNvSpPr>
                                <wps:spPr bwMode="auto">
                                  <a:xfrm>
                                    <a:off x="4267" y="69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1" name="Freeform 503"/>
                                <wps:cNvSpPr>
                                  <a:spLocks/>
                                </wps:cNvSpPr>
                                <wps:spPr bwMode="auto">
                                  <a:xfrm>
                                    <a:off x="4267" y="69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2" name="Freeform 504"/>
                                <wps:cNvSpPr>
                                  <a:spLocks/>
                                </wps:cNvSpPr>
                                <wps:spPr bwMode="auto">
                                  <a:xfrm>
                                    <a:off x="4267" y="69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3" name="Freeform 505"/>
                                <wps:cNvSpPr>
                                  <a:spLocks/>
                                </wps:cNvSpPr>
                                <wps:spPr bwMode="auto">
                                  <a:xfrm>
                                    <a:off x="4267" y="69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4" name="Freeform 506"/>
                                <wps:cNvSpPr>
                                  <a:spLocks/>
                                </wps:cNvSpPr>
                                <wps:spPr bwMode="auto">
                                  <a:xfrm>
                                    <a:off x="4267" y="6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5" name="Freeform 507"/>
                                <wps:cNvSpPr>
                                  <a:spLocks/>
                                </wps:cNvSpPr>
                                <wps:spPr bwMode="auto">
                                  <a:xfrm>
                                    <a:off x="4267" y="69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6" name="Freeform 508"/>
                                <wps:cNvSpPr>
                                  <a:spLocks/>
                                </wps:cNvSpPr>
                                <wps:spPr bwMode="auto">
                                  <a:xfrm>
                                    <a:off x="4267" y="70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7" name="Freeform 509"/>
                                <wps:cNvSpPr>
                                  <a:spLocks/>
                                </wps:cNvSpPr>
                                <wps:spPr bwMode="auto">
                                  <a:xfrm>
                                    <a:off x="4267" y="7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8" name="Freeform 510"/>
                                <wps:cNvSpPr>
                                  <a:spLocks/>
                                </wps:cNvSpPr>
                                <wps:spPr bwMode="auto">
                                  <a:xfrm>
                                    <a:off x="4267" y="70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9" name="Freeform 511"/>
                                <wps:cNvSpPr>
                                  <a:spLocks/>
                                </wps:cNvSpPr>
                                <wps:spPr bwMode="auto">
                                  <a:xfrm>
                                    <a:off x="4267" y="70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0" name="Freeform 512"/>
                                <wps:cNvSpPr>
                                  <a:spLocks/>
                                </wps:cNvSpPr>
                                <wps:spPr bwMode="auto">
                                  <a:xfrm>
                                    <a:off x="4267" y="7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1" name="Freeform 513"/>
                                <wps:cNvSpPr>
                                  <a:spLocks/>
                                </wps:cNvSpPr>
                                <wps:spPr bwMode="auto">
                                  <a:xfrm>
                                    <a:off x="4267" y="71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2" name="Freeform 514"/>
                                <wps:cNvSpPr>
                                  <a:spLocks/>
                                </wps:cNvSpPr>
                                <wps:spPr bwMode="auto">
                                  <a:xfrm>
                                    <a:off x="4267" y="713"/>
                                    <a:ext cx="284" cy="112"/>
                                  </a:xfrm>
                                  <a:custGeom>
                                    <a:avLst/>
                                    <a:gdLst>
                                      <a:gd name="T0" fmla="*/ 568 w 568"/>
                                      <a:gd name="T1" fmla="*/ 223 h 223"/>
                                      <a:gd name="T2" fmla="*/ 0 w 568"/>
                                      <a:gd name="T3" fmla="*/ 0 h 223"/>
                                      <a:gd name="T4" fmla="*/ 0 w 568"/>
                                      <a:gd name="T5" fmla="*/ 0 h 223"/>
                                      <a:gd name="T6" fmla="*/ 568 w 568"/>
                                      <a:gd name="T7" fmla="*/ 223 h 223"/>
                                    </a:gdLst>
                                    <a:ahLst/>
                                    <a:cxnLst>
                                      <a:cxn ang="0">
                                        <a:pos x="T0" y="T1"/>
                                      </a:cxn>
                                      <a:cxn ang="0">
                                        <a:pos x="T2" y="T3"/>
                                      </a:cxn>
                                      <a:cxn ang="0">
                                        <a:pos x="T4" y="T5"/>
                                      </a:cxn>
                                      <a:cxn ang="0">
                                        <a:pos x="T6" y="T7"/>
                                      </a:cxn>
                                    </a:cxnLst>
                                    <a:rect l="0" t="0" r="r" b="b"/>
                                    <a:pathLst>
                                      <a:path w="568" h="223">
                                        <a:moveTo>
                                          <a:pt x="568" y="223"/>
                                        </a:moveTo>
                                        <a:lnTo>
                                          <a:pt x="0" y="0"/>
                                        </a:lnTo>
                                        <a:lnTo>
                                          <a:pt x="0" y="0"/>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3" name="Freeform 515"/>
                                <wps:cNvSpPr>
                                  <a:spLocks/>
                                </wps:cNvSpPr>
                                <wps:spPr bwMode="auto">
                                  <a:xfrm>
                                    <a:off x="4267" y="601"/>
                                    <a:ext cx="282" cy="111"/>
                                  </a:xfrm>
                                  <a:custGeom>
                                    <a:avLst/>
                                    <a:gdLst>
                                      <a:gd name="T0" fmla="*/ 0 w 564"/>
                                      <a:gd name="T1" fmla="*/ 221 h 221"/>
                                      <a:gd name="T2" fmla="*/ 10 w 564"/>
                                      <a:gd name="T3" fmla="*/ 151 h 221"/>
                                      <a:gd name="T4" fmla="*/ 564 w 564"/>
                                      <a:gd name="T5" fmla="*/ 0 h 221"/>
                                      <a:gd name="T6" fmla="*/ 556 w 564"/>
                                      <a:gd name="T7" fmla="*/ 68 h 221"/>
                                      <a:gd name="T8" fmla="*/ 0 w 564"/>
                                      <a:gd name="T9" fmla="*/ 221 h 221"/>
                                    </a:gdLst>
                                    <a:ahLst/>
                                    <a:cxnLst>
                                      <a:cxn ang="0">
                                        <a:pos x="T0" y="T1"/>
                                      </a:cxn>
                                      <a:cxn ang="0">
                                        <a:pos x="T2" y="T3"/>
                                      </a:cxn>
                                      <a:cxn ang="0">
                                        <a:pos x="T4" y="T5"/>
                                      </a:cxn>
                                      <a:cxn ang="0">
                                        <a:pos x="T6" y="T7"/>
                                      </a:cxn>
                                      <a:cxn ang="0">
                                        <a:pos x="T8" y="T9"/>
                                      </a:cxn>
                                    </a:cxnLst>
                                    <a:rect l="0" t="0" r="r" b="b"/>
                                    <a:pathLst>
                                      <a:path w="564" h="221">
                                        <a:moveTo>
                                          <a:pt x="0" y="221"/>
                                        </a:moveTo>
                                        <a:lnTo>
                                          <a:pt x="10" y="151"/>
                                        </a:lnTo>
                                        <a:lnTo>
                                          <a:pt x="564" y="0"/>
                                        </a:lnTo>
                                        <a:lnTo>
                                          <a:pt x="556" y="68"/>
                                        </a:lnTo>
                                        <a:lnTo>
                                          <a:pt x="0" y="221"/>
                                        </a:lnTo>
                                        <a:close/>
                                      </a:path>
                                    </a:pathLst>
                                  </a:custGeom>
                                  <a:solidFill>
                                    <a:srgbClr val="618FFD"/>
                                  </a:solidFill>
                                  <a:ln w="0">
                                    <a:solidFill>
                                      <a:srgbClr val="FFFFFF"/>
                                    </a:solidFill>
                                    <a:prstDash val="solid"/>
                                    <a:round/>
                                    <a:headEnd/>
                                    <a:tailEnd/>
                                  </a:ln>
                                </wps:spPr>
                                <wps:bodyPr rot="0" vert="horz" wrap="square" lIns="91440" tIns="45720" rIns="91440" bIns="45720" anchor="t" anchorCtr="0" upright="1">
                                  <a:noAutofit/>
                                </wps:bodyPr>
                              </wps:wsp>
                              <wps:wsp>
                                <wps:cNvPr id="1364" name="Freeform 516"/>
                                <wps:cNvSpPr>
                                  <a:spLocks/>
                                </wps:cNvSpPr>
                                <wps:spPr bwMode="auto">
                                  <a:xfrm>
                                    <a:off x="4267" y="601"/>
                                    <a:ext cx="282" cy="111"/>
                                  </a:xfrm>
                                  <a:custGeom>
                                    <a:avLst/>
                                    <a:gdLst>
                                      <a:gd name="T0" fmla="*/ 0 w 564"/>
                                      <a:gd name="T1" fmla="*/ 221 h 221"/>
                                      <a:gd name="T2" fmla="*/ 10 w 564"/>
                                      <a:gd name="T3" fmla="*/ 151 h 221"/>
                                      <a:gd name="T4" fmla="*/ 564 w 564"/>
                                      <a:gd name="T5" fmla="*/ 0 h 221"/>
                                      <a:gd name="T6" fmla="*/ 556 w 564"/>
                                      <a:gd name="T7" fmla="*/ 68 h 221"/>
                                      <a:gd name="T8" fmla="*/ 0 w 564"/>
                                      <a:gd name="T9" fmla="*/ 221 h 221"/>
                                    </a:gdLst>
                                    <a:ahLst/>
                                    <a:cxnLst>
                                      <a:cxn ang="0">
                                        <a:pos x="T0" y="T1"/>
                                      </a:cxn>
                                      <a:cxn ang="0">
                                        <a:pos x="T2" y="T3"/>
                                      </a:cxn>
                                      <a:cxn ang="0">
                                        <a:pos x="T4" y="T5"/>
                                      </a:cxn>
                                      <a:cxn ang="0">
                                        <a:pos x="T6" y="T7"/>
                                      </a:cxn>
                                      <a:cxn ang="0">
                                        <a:pos x="T8" y="T9"/>
                                      </a:cxn>
                                    </a:cxnLst>
                                    <a:rect l="0" t="0" r="r" b="b"/>
                                    <a:pathLst>
                                      <a:path w="564" h="221">
                                        <a:moveTo>
                                          <a:pt x="0" y="221"/>
                                        </a:moveTo>
                                        <a:lnTo>
                                          <a:pt x="10" y="151"/>
                                        </a:lnTo>
                                        <a:lnTo>
                                          <a:pt x="564" y="0"/>
                                        </a:lnTo>
                                        <a:lnTo>
                                          <a:pt x="556" y="68"/>
                                        </a:lnTo>
                                        <a:lnTo>
                                          <a:pt x="0"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5" name="Freeform 517"/>
                                <wps:cNvSpPr>
                                  <a:spLocks/>
                                </wps:cNvSpPr>
                                <wps:spPr bwMode="auto">
                                  <a:xfrm>
                                    <a:off x="4267" y="49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6" name="Freeform 518"/>
                                <wps:cNvSpPr>
                                  <a:spLocks/>
                                </wps:cNvSpPr>
                                <wps:spPr bwMode="auto">
                                  <a:xfrm>
                                    <a:off x="4267" y="49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7" name="Freeform 519"/>
                                <wps:cNvSpPr>
                                  <a:spLocks/>
                                </wps:cNvSpPr>
                                <wps:spPr bwMode="auto">
                                  <a:xfrm>
                                    <a:off x="4267" y="49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8" name="Freeform 520"/>
                                <wps:cNvSpPr>
                                  <a:spLocks/>
                                </wps:cNvSpPr>
                                <wps:spPr bwMode="auto">
                                  <a:xfrm>
                                    <a:off x="4267" y="49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9" name="Freeform 521"/>
                                <wps:cNvSpPr>
                                  <a:spLocks/>
                                </wps:cNvSpPr>
                                <wps:spPr bwMode="auto">
                                  <a:xfrm>
                                    <a:off x="4267" y="4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0" name="Freeform 522"/>
                                <wps:cNvSpPr>
                                  <a:spLocks/>
                                </wps:cNvSpPr>
                                <wps:spPr bwMode="auto">
                                  <a:xfrm>
                                    <a:off x="4267" y="50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1" name="Freeform 523"/>
                                <wps:cNvSpPr>
                                  <a:spLocks/>
                                </wps:cNvSpPr>
                                <wps:spPr bwMode="auto">
                                  <a:xfrm>
                                    <a:off x="4267" y="50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2" name="Freeform 524"/>
                                <wps:cNvSpPr>
                                  <a:spLocks/>
                                </wps:cNvSpPr>
                                <wps:spPr bwMode="auto">
                                  <a:xfrm>
                                    <a:off x="4267" y="5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3" name="Freeform 525"/>
                                <wps:cNvSpPr>
                                  <a:spLocks/>
                                </wps:cNvSpPr>
                                <wps:spPr bwMode="auto">
                                  <a:xfrm>
                                    <a:off x="4267" y="50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4" name="Freeform 526"/>
                                <wps:cNvSpPr>
                                  <a:spLocks/>
                                </wps:cNvSpPr>
                                <wps:spPr bwMode="auto">
                                  <a:xfrm>
                                    <a:off x="4267" y="50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5" name="Freeform 527"/>
                                <wps:cNvSpPr>
                                  <a:spLocks/>
                                </wps:cNvSpPr>
                                <wps:spPr bwMode="auto">
                                  <a:xfrm>
                                    <a:off x="4267" y="5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6" name="Freeform 528"/>
                                <wps:cNvSpPr>
                                  <a:spLocks/>
                                </wps:cNvSpPr>
                                <wps:spPr bwMode="auto">
                                  <a:xfrm>
                                    <a:off x="4267" y="511"/>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7" name="Freeform 529"/>
                                <wps:cNvSpPr>
                                  <a:spLocks/>
                                </wps:cNvSpPr>
                                <wps:spPr bwMode="auto">
                                  <a:xfrm>
                                    <a:off x="4267" y="513"/>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8" name="Freeform 530"/>
                                <wps:cNvSpPr>
                                  <a:spLocks/>
                                </wps:cNvSpPr>
                                <wps:spPr bwMode="auto">
                                  <a:xfrm>
                                    <a:off x="4267" y="51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9" name="Freeform 531"/>
                                <wps:cNvSpPr>
                                  <a:spLocks/>
                                </wps:cNvSpPr>
                                <wps:spPr bwMode="auto">
                                  <a:xfrm>
                                    <a:off x="4267" y="51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0" name="Freeform 532"/>
                                <wps:cNvSpPr>
                                  <a:spLocks/>
                                </wps:cNvSpPr>
                                <wps:spPr bwMode="auto">
                                  <a:xfrm>
                                    <a:off x="4267" y="51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1" name="Freeform 533"/>
                                <wps:cNvSpPr>
                                  <a:spLocks/>
                                </wps:cNvSpPr>
                                <wps:spPr bwMode="auto">
                                  <a:xfrm>
                                    <a:off x="4267" y="52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2" name="Freeform 534"/>
                                <wps:cNvSpPr>
                                  <a:spLocks/>
                                </wps:cNvSpPr>
                                <wps:spPr bwMode="auto">
                                  <a:xfrm>
                                    <a:off x="4267" y="52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3" name="Freeform 535"/>
                                <wps:cNvSpPr>
                                  <a:spLocks/>
                                </wps:cNvSpPr>
                                <wps:spPr bwMode="auto">
                                  <a:xfrm>
                                    <a:off x="4267" y="52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4" name="Freeform 536"/>
                                <wps:cNvSpPr>
                                  <a:spLocks/>
                                </wps:cNvSpPr>
                                <wps:spPr bwMode="auto">
                                  <a:xfrm>
                                    <a:off x="4267" y="52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5" name="Freeform 537"/>
                                <wps:cNvSpPr>
                                  <a:spLocks/>
                                </wps:cNvSpPr>
                                <wps:spPr bwMode="auto">
                                  <a:xfrm>
                                    <a:off x="4267" y="52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6" name="Freeform 538"/>
                                <wps:cNvSpPr>
                                  <a:spLocks/>
                                </wps:cNvSpPr>
                                <wps:spPr bwMode="auto">
                                  <a:xfrm>
                                    <a:off x="4267" y="53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7" name="Freeform 539"/>
                                <wps:cNvSpPr>
                                  <a:spLocks/>
                                </wps:cNvSpPr>
                                <wps:spPr bwMode="auto">
                                  <a:xfrm>
                                    <a:off x="4267" y="53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8" name="Freeform 540"/>
                                <wps:cNvSpPr>
                                  <a:spLocks/>
                                </wps:cNvSpPr>
                                <wps:spPr bwMode="auto">
                                  <a:xfrm>
                                    <a:off x="4267" y="53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9" name="Freeform 541"/>
                                <wps:cNvSpPr>
                                  <a:spLocks/>
                                </wps:cNvSpPr>
                                <wps:spPr bwMode="auto">
                                  <a:xfrm>
                                    <a:off x="4267" y="53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0" name="Freeform 542"/>
                                <wps:cNvSpPr>
                                  <a:spLocks/>
                                </wps:cNvSpPr>
                                <wps:spPr bwMode="auto">
                                  <a:xfrm>
                                    <a:off x="4267" y="53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1" name="Freeform 543"/>
                                <wps:cNvSpPr>
                                  <a:spLocks/>
                                </wps:cNvSpPr>
                                <wps:spPr bwMode="auto">
                                  <a:xfrm>
                                    <a:off x="4267" y="54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2" name="Freeform 544"/>
                                <wps:cNvSpPr>
                                  <a:spLocks/>
                                </wps:cNvSpPr>
                                <wps:spPr bwMode="auto">
                                  <a:xfrm>
                                    <a:off x="4267" y="54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3" name="Freeform 545"/>
                                <wps:cNvSpPr>
                                  <a:spLocks/>
                                </wps:cNvSpPr>
                                <wps:spPr bwMode="auto">
                                  <a:xfrm>
                                    <a:off x="4267" y="54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4" name="Freeform 546"/>
                                <wps:cNvSpPr>
                                  <a:spLocks/>
                                </wps:cNvSpPr>
                                <wps:spPr bwMode="auto">
                                  <a:xfrm>
                                    <a:off x="4267" y="54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5" name="Freeform 547"/>
                                <wps:cNvSpPr>
                                  <a:spLocks/>
                                </wps:cNvSpPr>
                                <wps:spPr bwMode="auto">
                                  <a:xfrm>
                                    <a:off x="4267" y="54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6" name="Freeform 548"/>
                                <wps:cNvSpPr>
                                  <a:spLocks/>
                                </wps:cNvSpPr>
                                <wps:spPr bwMode="auto">
                                  <a:xfrm>
                                    <a:off x="4267" y="55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7" name="Freeform 549"/>
                                <wps:cNvSpPr>
                                  <a:spLocks/>
                                </wps:cNvSpPr>
                                <wps:spPr bwMode="auto">
                                  <a:xfrm>
                                    <a:off x="4267" y="55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8" name="Freeform 550"/>
                                <wps:cNvSpPr>
                                  <a:spLocks/>
                                </wps:cNvSpPr>
                                <wps:spPr bwMode="auto">
                                  <a:xfrm>
                                    <a:off x="4267" y="55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9" name="Freeform 551"/>
                                <wps:cNvSpPr>
                                  <a:spLocks/>
                                </wps:cNvSpPr>
                                <wps:spPr bwMode="auto">
                                  <a:xfrm>
                                    <a:off x="4267" y="55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0" name="Freeform 552"/>
                                <wps:cNvSpPr>
                                  <a:spLocks/>
                                </wps:cNvSpPr>
                                <wps:spPr bwMode="auto">
                                  <a:xfrm>
                                    <a:off x="4267" y="55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1" name="Freeform 553"/>
                                <wps:cNvSpPr>
                                  <a:spLocks/>
                                </wps:cNvSpPr>
                                <wps:spPr bwMode="auto">
                                  <a:xfrm>
                                    <a:off x="4267" y="56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2" name="Freeform 554"/>
                                <wps:cNvSpPr>
                                  <a:spLocks/>
                                </wps:cNvSpPr>
                                <wps:spPr bwMode="auto">
                                  <a:xfrm>
                                    <a:off x="4267" y="56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3" name="Freeform 555"/>
                                <wps:cNvSpPr>
                                  <a:spLocks/>
                                </wps:cNvSpPr>
                                <wps:spPr bwMode="auto">
                                  <a:xfrm>
                                    <a:off x="4267" y="56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4" name="Freeform 556"/>
                                <wps:cNvSpPr>
                                  <a:spLocks/>
                                </wps:cNvSpPr>
                                <wps:spPr bwMode="auto">
                                  <a:xfrm>
                                    <a:off x="4267" y="56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5" name="Freeform 557"/>
                                <wps:cNvSpPr>
                                  <a:spLocks/>
                                </wps:cNvSpPr>
                                <wps:spPr bwMode="auto">
                                  <a:xfrm>
                                    <a:off x="4267" y="56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6" name="Freeform 558"/>
                                <wps:cNvSpPr>
                                  <a:spLocks/>
                                </wps:cNvSpPr>
                                <wps:spPr bwMode="auto">
                                  <a:xfrm>
                                    <a:off x="4267" y="56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7" name="Freeform 559"/>
                                <wps:cNvSpPr>
                                  <a:spLocks/>
                                </wps:cNvSpPr>
                                <wps:spPr bwMode="auto">
                                  <a:xfrm>
                                    <a:off x="4267" y="57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8" name="Freeform 560"/>
                                <wps:cNvSpPr>
                                  <a:spLocks/>
                                </wps:cNvSpPr>
                                <wps:spPr bwMode="auto">
                                  <a:xfrm>
                                    <a:off x="4267" y="57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9" name="Freeform 561"/>
                                <wps:cNvSpPr>
                                  <a:spLocks/>
                                </wps:cNvSpPr>
                                <wps:spPr bwMode="auto">
                                  <a:xfrm>
                                    <a:off x="4267" y="57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0" name="Freeform 562"/>
                                <wps:cNvSpPr>
                                  <a:spLocks/>
                                </wps:cNvSpPr>
                                <wps:spPr bwMode="auto">
                                  <a:xfrm>
                                    <a:off x="4267" y="57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1" name="Freeform 563"/>
                                <wps:cNvSpPr>
                                  <a:spLocks/>
                                </wps:cNvSpPr>
                                <wps:spPr bwMode="auto">
                                  <a:xfrm>
                                    <a:off x="4267" y="57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2" name="Freeform 564"/>
                                <wps:cNvSpPr>
                                  <a:spLocks/>
                                </wps:cNvSpPr>
                                <wps:spPr bwMode="auto">
                                  <a:xfrm>
                                    <a:off x="4267" y="58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3" name="Freeform 565"/>
                                <wps:cNvSpPr>
                                  <a:spLocks/>
                                </wps:cNvSpPr>
                                <wps:spPr bwMode="auto">
                                  <a:xfrm>
                                    <a:off x="4267" y="58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4" name="Freeform 566"/>
                                <wps:cNvSpPr>
                                  <a:spLocks/>
                                </wps:cNvSpPr>
                                <wps:spPr bwMode="auto">
                                  <a:xfrm>
                                    <a:off x="4267" y="58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5" name="Freeform 567"/>
                                <wps:cNvSpPr>
                                  <a:spLocks/>
                                </wps:cNvSpPr>
                                <wps:spPr bwMode="auto">
                                  <a:xfrm>
                                    <a:off x="4267" y="58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6" name="Freeform 568"/>
                                <wps:cNvSpPr>
                                  <a:spLocks/>
                                </wps:cNvSpPr>
                                <wps:spPr bwMode="auto">
                                  <a:xfrm>
                                    <a:off x="4267" y="58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7" name="Freeform 569"/>
                                <wps:cNvSpPr>
                                  <a:spLocks/>
                                </wps:cNvSpPr>
                                <wps:spPr bwMode="auto">
                                  <a:xfrm>
                                    <a:off x="4267" y="591"/>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8" name="Freeform 570"/>
                                <wps:cNvSpPr>
                                  <a:spLocks/>
                                </wps:cNvSpPr>
                                <wps:spPr bwMode="auto">
                                  <a:xfrm>
                                    <a:off x="4267" y="593"/>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9" name="Freeform 571"/>
                                <wps:cNvSpPr>
                                  <a:spLocks/>
                                </wps:cNvSpPr>
                                <wps:spPr bwMode="auto">
                                  <a:xfrm>
                                    <a:off x="4267" y="59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0" name="Freeform 572"/>
                                <wps:cNvSpPr>
                                  <a:spLocks/>
                                </wps:cNvSpPr>
                                <wps:spPr bwMode="auto">
                                  <a:xfrm>
                                    <a:off x="4267" y="59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1" name="Freeform 573"/>
                                <wps:cNvSpPr>
                                  <a:spLocks/>
                                </wps:cNvSpPr>
                                <wps:spPr bwMode="auto">
                                  <a:xfrm>
                                    <a:off x="4267" y="59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2" name="Freeform 574"/>
                                <wps:cNvSpPr>
                                  <a:spLocks/>
                                </wps:cNvSpPr>
                                <wps:spPr bwMode="auto">
                                  <a:xfrm>
                                    <a:off x="4267" y="60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3" name="Freeform 575"/>
                                <wps:cNvSpPr>
                                  <a:spLocks/>
                                </wps:cNvSpPr>
                                <wps:spPr bwMode="auto">
                                  <a:xfrm>
                                    <a:off x="4267" y="60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4" name="Freeform 576"/>
                                <wps:cNvSpPr>
                                  <a:spLocks/>
                                </wps:cNvSpPr>
                                <wps:spPr bwMode="auto">
                                  <a:xfrm>
                                    <a:off x="4267" y="60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5" name="Freeform 577"/>
                                <wps:cNvSpPr>
                                  <a:spLocks/>
                                </wps:cNvSpPr>
                                <wps:spPr bwMode="auto">
                                  <a:xfrm>
                                    <a:off x="4267" y="60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6" name="Freeform 578"/>
                                <wps:cNvSpPr>
                                  <a:spLocks/>
                                </wps:cNvSpPr>
                                <wps:spPr bwMode="auto">
                                  <a:xfrm>
                                    <a:off x="4267" y="608"/>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7" name="Freeform 579"/>
                                <wps:cNvSpPr>
                                  <a:spLocks/>
                                </wps:cNvSpPr>
                                <wps:spPr bwMode="auto">
                                  <a:xfrm>
                                    <a:off x="4267" y="610"/>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8" name="Freeform 580"/>
                                <wps:cNvSpPr>
                                  <a:spLocks/>
                                </wps:cNvSpPr>
                                <wps:spPr bwMode="auto">
                                  <a:xfrm>
                                    <a:off x="4267" y="61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9" name="Freeform 581"/>
                                <wps:cNvSpPr>
                                  <a:spLocks/>
                                </wps:cNvSpPr>
                                <wps:spPr bwMode="auto">
                                  <a:xfrm>
                                    <a:off x="4267" y="61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0" name="Freeform 582"/>
                                <wps:cNvSpPr>
                                  <a:spLocks/>
                                </wps:cNvSpPr>
                                <wps:spPr bwMode="auto">
                                  <a:xfrm>
                                    <a:off x="4267" y="61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1" name="Freeform 583"/>
                                <wps:cNvSpPr>
                                  <a:spLocks/>
                                </wps:cNvSpPr>
                                <wps:spPr bwMode="auto">
                                  <a:xfrm>
                                    <a:off x="4267" y="61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2" name="Freeform 584"/>
                                <wps:cNvSpPr>
                                  <a:spLocks/>
                                </wps:cNvSpPr>
                                <wps:spPr bwMode="auto">
                                  <a:xfrm>
                                    <a:off x="4267" y="62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3" name="Freeform 585"/>
                                <wps:cNvSpPr>
                                  <a:spLocks/>
                                </wps:cNvSpPr>
                                <wps:spPr bwMode="auto">
                                  <a:xfrm>
                                    <a:off x="4267" y="62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4" name="Freeform 586"/>
                                <wps:cNvSpPr>
                                  <a:spLocks/>
                                </wps:cNvSpPr>
                                <wps:spPr bwMode="auto">
                                  <a:xfrm>
                                    <a:off x="4267" y="62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5" name="Freeform 587"/>
                                <wps:cNvSpPr>
                                  <a:spLocks/>
                                </wps:cNvSpPr>
                                <wps:spPr bwMode="auto">
                                  <a:xfrm>
                                    <a:off x="4267" y="62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6" name="Freeform 588"/>
                                <wps:cNvSpPr>
                                  <a:spLocks/>
                                </wps:cNvSpPr>
                                <wps:spPr bwMode="auto">
                                  <a:xfrm>
                                    <a:off x="4267" y="62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7" name="Freeform 589"/>
                                <wps:cNvSpPr>
                                  <a:spLocks/>
                                </wps:cNvSpPr>
                                <wps:spPr bwMode="auto">
                                  <a:xfrm>
                                    <a:off x="4267" y="63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8" name="Freeform 590"/>
                                <wps:cNvSpPr>
                                  <a:spLocks/>
                                </wps:cNvSpPr>
                                <wps:spPr bwMode="auto">
                                  <a:xfrm>
                                    <a:off x="4267" y="63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9" name="Freeform 591"/>
                                <wps:cNvSpPr>
                                  <a:spLocks/>
                                </wps:cNvSpPr>
                                <wps:spPr bwMode="auto">
                                  <a:xfrm>
                                    <a:off x="4267" y="63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0" name="Freeform 592"/>
                                <wps:cNvSpPr>
                                  <a:spLocks/>
                                </wps:cNvSpPr>
                                <wps:spPr bwMode="auto">
                                  <a:xfrm>
                                    <a:off x="4267" y="63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1" name="Freeform 593"/>
                                <wps:cNvSpPr>
                                  <a:spLocks/>
                                </wps:cNvSpPr>
                                <wps:spPr bwMode="auto">
                                  <a:xfrm>
                                    <a:off x="4267" y="63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2" name="Freeform 594"/>
                                <wps:cNvSpPr>
                                  <a:spLocks/>
                                </wps:cNvSpPr>
                                <wps:spPr bwMode="auto">
                                  <a:xfrm>
                                    <a:off x="4267" y="639"/>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3" name="Freeform 595"/>
                                <wps:cNvSpPr>
                                  <a:spLocks/>
                                </wps:cNvSpPr>
                                <wps:spPr bwMode="auto">
                                  <a:xfrm>
                                    <a:off x="4267" y="641"/>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4" name="Freeform 596"/>
                                <wps:cNvSpPr>
                                  <a:spLocks/>
                                </wps:cNvSpPr>
                                <wps:spPr bwMode="auto">
                                  <a:xfrm>
                                    <a:off x="4267" y="64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5" name="Freeform 597"/>
                                <wps:cNvSpPr>
                                  <a:spLocks/>
                                </wps:cNvSpPr>
                                <wps:spPr bwMode="auto">
                                  <a:xfrm>
                                    <a:off x="4267" y="64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6" name="Freeform 598"/>
                                <wps:cNvSpPr>
                                  <a:spLocks/>
                                </wps:cNvSpPr>
                                <wps:spPr bwMode="auto">
                                  <a:xfrm>
                                    <a:off x="4267" y="64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447" name="Freeform 599"/>
                              <wps:cNvSpPr>
                                <a:spLocks/>
                              </wps:cNvSpPr>
                              <wps:spPr bwMode="auto">
                                <a:xfrm>
                                  <a:off x="4267" y="64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8" name="Freeform 600"/>
                              <wps:cNvSpPr>
                                <a:spLocks/>
                              </wps:cNvSpPr>
                              <wps:spPr bwMode="auto">
                                <a:xfrm>
                                  <a:off x="4267" y="65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9" name="Freeform 601"/>
                              <wps:cNvSpPr>
                                <a:spLocks/>
                              </wps:cNvSpPr>
                              <wps:spPr bwMode="auto">
                                <a:xfrm>
                                  <a:off x="4267" y="65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0" name="Freeform 602"/>
                              <wps:cNvSpPr>
                                <a:spLocks/>
                              </wps:cNvSpPr>
                              <wps:spPr bwMode="auto">
                                <a:xfrm>
                                  <a:off x="4267" y="65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1" name="Freeform 603"/>
                              <wps:cNvSpPr>
                                <a:spLocks/>
                              </wps:cNvSpPr>
                              <wps:spPr bwMode="auto">
                                <a:xfrm>
                                  <a:off x="4267" y="65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2" name="Freeform 604"/>
                              <wps:cNvSpPr>
                                <a:spLocks/>
                              </wps:cNvSpPr>
                              <wps:spPr bwMode="auto">
                                <a:xfrm>
                                  <a:off x="4267" y="65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3" name="Freeform 605"/>
                              <wps:cNvSpPr>
                                <a:spLocks/>
                              </wps:cNvSpPr>
                              <wps:spPr bwMode="auto">
                                <a:xfrm>
                                  <a:off x="4267" y="66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4" name="Freeform 606"/>
                              <wps:cNvSpPr>
                                <a:spLocks/>
                              </wps:cNvSpPr>
                              <wps:spPr bwMode="auto">
                                <a:xfrm>
                                  <a:off x="4267" y="66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5" name="Freeform 607"/>
                              <wps:cNvSpPr>
                                <a:spLocks/>
                              </wps:cNvSpPr>
                              <wps:spPr bwMode="auto">
                                <a:xfrm>
                                  <a:off x="4267" y="66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6" name="Freeform 608"/>
                              <wps:cNvSpPr>
                                <a:spLocks/>
                              </wps:cNvSpPr>
                              <wps:spPr bwMode="auto">
                                <a:xfrm>
                                  <a:off x="4267" y="66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7" name="Freeform 609"/>
                              <wps:cNvSpPr>
                                <a:spLocks/>
                              </wps:cNvSpPr>
                              <wps:spPr bwMode="auto">
                                <a:xfrm>
                                  <a:off x="4267" y="66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8" name="Freeform 610"/>
                              <wps:cNvSpPr>
                                <a:spLocks/>
                              </wps:cNvSpPr>
                              <wps:spPr bwMode="auto">
                                <a:xfrm>
                                  <a:off x="4267" y="67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9" name="Freeform 611"/>
                              <wps:cNvSpPr>
                                <a:spLocks/>
                              </wps:cNvSpPr>
                              <wps:spPr bwMode="auto">
                                <a:xfrm>
                                  <a:off x="4267" y="67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0" name="Freeform 612"/>
                              <wps:cNvSpPr>
                                <a:spLocks/>
                              </wps:cNvSpPr>
                              <wps:spPr bwMode="auto">
                                <a:xfrm>
                                  <a:off x="4267" y="67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1" name="Freeform 613"/>
                              <wps:cNvSpPr>
                                <a:spLocks/>
                              </wps:cNvSpPr>
                              <wps:spPr bwMode="auto">
                                <a:xfrm>
                                  <a:off x="4267" y="67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2" name="Freeform 614"/>
                              <wps:cNvSpPr>
                                <a:spLocks/>
                              </wps:cNvSpPr>
                              <wps:spPr bwMode="auto">
                                <a:xfrm>
                                  <a:off x="4267" y="67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3" name="Freeform 615"/>
                              <wps:cNvSpPr>
                                <a:spLocks/>
                              </wps:cNvSpPr>
                              <wps:spPr bwMode="auto">
                                <a:xfrm>
                                  <a:off x="4267" y="68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4" name="Freeform 616"/>
                              <wps:cNvSpPr>
                                <a:spLocks/>
                              </wps:cNvSpPr>
                              <wps:spPr bwMode="auto">
                                <a:xfrm>
                                  <a:off x="4267" y="68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5" name="Freeform 617"/>
                              <wps:cNvSpPr>
                                <a:spLocks/>
                              </wps:cNvSpPr>
                              <wps:spPr bwMode="auto">
                                <a:xfrm>
                                  <a:off x="4267" y="68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6" name="Freeform 618"/>
                              <wps:cNvSpPr>
                                <a:spLocks/>
                              </wps:cNvSpPr>
                              <wps:spPr bwMode="auto">
                                <a:xfrm>
                                  <a:off x="4267" y="68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7" name="Freeform 619"/>
                              <wps:cNvSpPr>
                                <a:spLocks/>
                              </wps:cNvSpPr>
                              <wps:spPr bwMode="auto">
                                <a:xfrm>
                                  <a:off x="4267" y="68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8" name="Freeform 620"/>
                              <wps:cNvSpPr>
                                <a:spLocks/>
                              </wps:cNvSpPr>
                              <wps:spPr bwMode="auto">
                                <a:xfrm>
                                  <a:off x="4267" y="69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9" name="Freeform 621"/>
                              <wps:cNvSpPr>
                                <a:spLocks/>
                              </wps:cNvSpPr>
                              <wps:spPr bwMode="auto">
                                <a:xfrm>
                                  <a:off x="4267" y="69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0" name="Freeform 622"/>
                              <wps:cNvSpPr>
                                <a:spLocks/>
                              </wps:cNvSpPr>
                              <wps:spPr bwMode="auto">
                                <a:xfrm>
                                  <a:off x="4267" y="69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1" name="Freeform 623"/>
                              <wps:cNvSpPr>
                                <a:spLocks/>
                              </wps:cNvSpPr>
                              <wps:spPr bwMode="auto">
                                <a:xfrm>
                                  <a:off x="4267" y="69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2" name="Freeform 624"/>
                              <wps:cNvSpPr>
                                <a:spLocks/>
                              </wps:cNvSpPr>
                              <wps:spPr bwMode="auto">
                                <a:xfrm>
                                  <a:off x="4267" y="6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3" name="Freeform 625"/>
                              <wps:cNvSpPr>
                                <a:spLocks/>
                              </wps:cNvSpPr>
                              <wps:spPr bwMode="auto">
                                <a:xfrm>
                                  <a:off x="4267" y="69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4" name="Freeform 626"/>
                              <wps:cNvSpPr>
                                <a:spLocks/>
                              </wps:cNvSpPr>
                              <wps:spPr bwMode="auto">
                                <a:xfrm>
                                  <a:off x="4267" y="70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5" name="Freeform 627"/>
                              <wps:cNvSpPr>
                                <a:spLocks/>
                              </wps:cNvSpPr>
                              <wps:spPr bwMode="auto">
                                <a:xfrm>
                                  <a:off x="4267" y="7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6" name="Freeform 628"/>
                              <wps:cNvSpPr>
                                <a:spLocks/>
                              </wps:cNvSpPr>
                              <wps:spPr bwMode="auto">
                                <a:xfrm>
                                  <a:off x="4267" y="70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7" name="Freeform 629"/>
                              <wps:cNvSpPr>
                                <a:spLocks/>
                              </wps:cNvSpPr>
                              <wps:spPr bwMode="auto">
                                <a:xfrm>
                                  <a:off x="4267" y="70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8" name="Freeform 630"/>
                              <wps:cNvSpPr>
                                <a:spLocks/>
                              </wps:cNvSpPr>
                              <wps:spPr bwMode="auto">
                                <a:xfrm>
                                  <a:off x="4267" y="7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9" name="Freeform 631"/>
                              <wps:cNvSpPr>
                                <a:spLocks/>
                              </wps:cNvSpPr>
                              <wps:spPr bwMode="auto">
                                <a:xfrm>
                                  <a:off x="4267" y="71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0" name="Freeform 632"/>
                              <wps:cNvSpPr>
                                <a:spLocks/>
                              </wps:cNvSpPr>
                              <wps:spPr bwMode="auto">
                                <a:xfrm>
                                  <a:off x="4267" y="713"/>
                                  <a:ext cx="284" cy="112"/>
                                </a:xfrm>
                                <a:custGeom>
                                  <a:avLst/>
                                  <a:gdLst>
                                    <a:gd name="T0" fmla="*/ 568 w 568"/>
                                    <a:gd name="T1" fmla="*/ 223 h 223"/>
                                    <a:gd name="T2" fmla="*/ 0 w 568"/>
                                    <a:gd name="T3" fmla="*/ 0 h 223"/>
                                    <a:gd name="T4" fmla="*/ 0 w 568"/>
                                    <a:gd name="T5" fmla="*/ 0 h 223"/>
                                    <a:gd name="T6" fmla="*/ 568 w 568"/>
                                    <a:gd name="T7" fmla="*/ 223 h 223"/>
                                  </a:gdLst>
                                  <a:ahLst/>
                                  <a:cxnLst>
                                    <a:cxn ang="0">
                                      <a:pos x="T0" y="T1"/>
                                    </a:cxn>
                                    <a:cxn ang="0">
                                      <a:pos x="T2" y="T3"/>
                                    </a:cxn>
                                    <a:cxn ang="0">
                                      <a:pos x="T4" y="T5"/>
                                    </a:cxn>
                                    <a:cxn ang="0">
                                      <a:pos x="T6" y="T7"/>
                                    </a:cxn>
                                  </a:cxnLst>
                                  <a:rect l="0" t="0" r="r" b="b"/>
                                  <a:pathLst>
                                    <a:path w="568" h="223">
                                      <a:moveTo>
                                        <a:pt x="568" y="223"/>
                                      </a:moveTo>
                                      <a:lnTo>
                                        <a:pt x="0" y="0"/>
                                      </a:lnTo>
                                      <a:lnTo>
                                        <a:pt x="0" y="0"/>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481" name="Freeform 633"/>
                            <wps:cNvSpPr>
                              <a:spLocks/>
                            </wps:cNvSpPr>
                            <wps:spPr bwMode="auto">
                              <a:xfrm>
                                <a:off x="4267" y="601"/>
                                <a:ext cx="282" cy="111"/>
                              </a:xfrm>
                              <a:custGeom>
                                <a:avLst/>
                                <a:gdLst>
                                  <a:gd name="T0" fmla="*/ 0 w 564"/>
                                  <a:gd name="T1" fmla="*/ 221 h 221"/>
                                  <a:gd name="T2" fmla="*/ 10 w 564"/>
                                  <a:gd name="T3" fmla="*/ 151 h 221"/>
                                  <a:gd name="T4" fmla="*/ 564 w 564"/>
                                  <a:gd name="T5" fmla="*/ 0 h 221"/>
                                  <a:gd name="T6" fmla="*/ 556 w 564"/>
                                  <a:gd name="T7" fmla="*/ 68 h 221"/>
                                  <a:gd name="T8" fmla="*/ 0 w 564"/>
                                  <a:gd name="T9" fmla="*/ 221 h 221"/>
                                </a:gdLst>
                                <a:ahLst/>
                                <a:cxnLst>
                                  <a:cxn ang="0">
                                    <a:pos x="T0" y="T1"/>
                                  </a:cxn>
                                  <a:cxn ang="0">
                                    <a:pos x="T2" y="T3"/>
                                  </a:cxn>
                                  <a:cxn ang="0">
                                    <a:pos x="T4" y="T5"/>
                                  </a:cxn>
                                  <a:cxn ang="0">
                                    <a:pos x="T6" y="T7"/>
                                  </a:cxn>
                                  <a:cxn ang="0">
                                    <a:pos x="T8" y="T9"/>
                                  </a:cxn>
                                </a:cxnLst>
                                <a:rect l="0" t="0" r="r" b="b"/>
                                <a:pathLst>
                                  <a:path w="564" h="221">
                                    <a:moveTo>
                                      <a:pt x="0" y="221"/>
                                    </a:moveTo>
                                    <a:lnTo>
                                      <a:pt x="10" y="151"/>
                                    </a:lnTo>
                                    <a:lnTo>
                                      <a:pt x="564" y="0"/>
                                    </a:lnTo>
                                    <a:lnTo>
                                      <a:pt x="556" y="68"/>
                                    </a:lnTo>
                                    <a:lnTo>
                                      <a:pt x="0" y="221"/>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82" name="Group 634"/>
                          <wpg:cNvGrpSpPr>
                            <a:grpSpLocks/>
                          </wpg:cNvGrpSpPr>
                          <wpg:grpSpPr bwMode="auto">
                            <a:xfrm>
                              <a:off x="4530" y="602"/>
                              <a:ext cx="19" cy="38"/>
                              <a:chOff x="4530" y="602"/>
                              <a:chExt cx="19" cy="38"/>
                            </a:xfrm>
                          </wpg:grpSpPr>
                          <wps:wsp>
                            <wps:cNvPr id="1483" name="Freeform 635"/>
                            <wps:cNvSpPr>
                              <a:spLocks/>
                            </wps:cNvSpPr>
                            <wps:spPr bwMode="auto">
                              <a:xfrm>
                                <a:off x="4530" y="602"/>
                                <a:ext cx="19" cy="38"/>
                              </a:xfrm>
                              <a:custGeom>
                                <a:avLst/>
                                <a:gdLst>
                                  <a:gd name="T0" fmla="*/ 0 w 39"/>
                                  <a:gd name="T1" fmla="*/ 76 h 76"/>
                                  <a:gd name="T2" fmla="*/ 10 w 39"/>
                                  <a:gd name="T3" fmla="*/ 12 h 76"/>
                                  <a:gd name="T4" fmla="*/ 39 w 39"/>
                                  <a:gd name="T5" fmla="*/ 0 h 76"/>
                                  <a:gd name="T6" fmla="*/ 31 w 39"/>
                                  <a:gd name="T7" fmla="*/ 66 h 76"/>
                                  <a:gd name="T8" fmla="*/ 0 w 39"/>
                                  <a:gd name="T9" fmla="*/ 76 h 76"/>
                                </a:gdLst>
                                <a:ahLst/>
                                <a:cxnLst>
                                  <a:cxn ang="0">
                                    <a:pos x="T0" y="T1"/>
                                  </a:cxn>
                                  <a:cxn ang="0">
                                    <a:pos x="T2" y="T3"/>
                                  </a:cxn>
                                  <a:cxn ang="0">
                                    <a:pos x="T4" y="T5"/>
                                  </a:cxn>
                                  <a:cxn ang="0">
                                    <a:pos x="T6" y="T7"/>
                                  </a:cxn>
                                  <a:cxn ang="0">
                                    <a:pos x="T8" y="T9"/>
                                  </a:cxn>
                                </a:cxnLst>
                                <a:rect l="0" t="0" r="r" b="b"/>
                                <a:pathLst>
                                  <a:path w="39" h="76">
                                    <a:moveTo>
                                      <a:pt x="0" y="76"/>
                                    </a:moveTo>
                                    <a:lnTo>
                                      <a:pt x="10" y="12"/>
                                    </a:lnTo>
                                    <a:lnTo>
                                      <a:pt x="39" y="0"/>
                                    </a:lnTo>
                                    <a:lnTo>
                                      <a:pt x="31" y="66"/>
                                    </a:lnTo>
                                    <a:lnTo>
                                      <a:pt x="0" y="7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4" name="Freeform 636"/>
                            <wps:cNvSpPr>
                              <a:spLocks/>
                            </wps:cNvSpPr>
                            <wps:spPr bwMode="auto">
                              <a:xfrm>
                                <a:off x="4530" y="602"/>
                                <a:ext cx="19" cy="38"/>
                              </a:xfrm>
                              <a:custGeom>
                                <a:avLst/>
                                <a:gdLst>
                                  <a:gd name="T0" fmla="*/ 0 w 39"/>
                                  <a:gd name="T1" fmla="*/ 76 h 76"/>
                                  <a:gd name="T2" fmla="*/ 10 w 39"/>
                                  <a:gd name="T3" fmla="*/ 12 h 76"/>
                                  <a:gd name="T4" fmla="*/ 39 w 39"/>
                                  <a:gd name="T5" fmla="*/ 0 h 76"/>
                                  <a:gd name="T6" fmla="*/ 31 w 39"/>
                                  <a:gd name="T7" fmla="*/ 66 h 76"/>
                                  <a:gd name="T8" fmla="*/ 0 w 39"/>
                                  <a:gd name="T9" fmla="*/ 76 h 76"/>
                                </a:gdLst>
                                <a:ahLst/>
                                <a:cxnLst>
                                  <a:cxn ang="0">
                                    <a:pos x="T0" y="T1"/>
                                  </a:cxn>
                                  <a:cxn ang="0">
                                    <a:pos x="T2" y="T3"/>
                                  </a:cxn>
                                  <a:cxn ang="0">
                                    <a:pos x="T4" y="T5"/>
                                  </a:cxn>
                                  <a:cxn ang="0">
                                    <a:pos x="T6" y="T7"/>
                                  </a:cxn>
                                  <a:cxn ang="0">
                                    <a:pos x="T8" y="T9"/>
                                  </a:cxn>
                                </a:cxnLst>
                                <a:rect l="0" t="0" r="r" b="b"/>
                                <a:pathLst>
                                  <a:path w="39" h="76">
                                    <a:moveTo>
                                      <a:pt x="0" y="76"/>
                                    </a:moveTo>
                                    <a:lnTo>
                                      <a:pt x="10" y="12"/>
                                    </a:lnTo>
                                    <a:lnTo>
                                      <a:pt x="39" y="0"/>
                                    </a:lnTo>
                                    <a:lnTo>
                                      <a:pt x="31" y="66"/>
                                    </a:lnTo>
                                    <a:lnTo>
                                      <a:pt x="0" y="76"/>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85" name="Group 637"/>
                          <wpg:cNvGrpSpPr>
                            <a:grpSpLocks/>
                          </wpg:cNvGrpSpPr>
                          <wpg:grpSpPr bwMode="auto">
                            <a:xfrm>
                              <a:off x="4545" y="633"/>
                              <a:ext cx="45" cy="74"/>
                              <a:chOff x="4545" y="633"/>
                              <a:chExt cx="45" cy="74"/>
                            </a:xfrm>
                          </wpg:grpSpPr>
                          <wps:wsp>
                            <wps:cNvPr id="1486" name="Freeform 638"/>
                            <wps:cNvSpPr>
                              <a:spLocks/>
                            </wps:cNvSpPr>
                            <wps:spPr bwMode="auto">
                              <a:xfrm>
                                <a:off x="4545" y="633"/>
                                <a:ext cx="45" cy="74"/>
                              </a:xfrm>
                              <a:custGeom>
                                <a:avLst/>
                                <a:gdLst>
                                  <a:gd name="T0" fmla="*/ 40 w 90"/>
                                  <a:gd name="T1" fmla="*/ 0 h 149"/>
                                  <a:gd name="T2" fmla="*/ 0 w 90"/>
                                  <a:gd name="T3" fmla="*/ 72 h 149"/>
                                  <a:gd name="T4" fmla="*/ 53 w 90"/>
                                  <a:gd name="T5" fmla="*/ 149 h 149"/>
                                  <a:gd name="T6" fmla="*/ 90 w 90"/>
                                  <a:gd name="T7" fmla="*/ 72 h 149"/>
                                  <a:gd name="T8" fmla="*/ 40 w 90"/>
                                  <a:gd name="T9" fmla="*/ 0 h 149"/>
                                </a:gdLst>
                                <a:ahLst/>
                                <a:cxnLst>
                                  <a:cxn ang="0">
                                    <a:pos x="T0" y="T1"/>
                                  </a:cxn>
                                  <a:cxn ang="0">
                                    <a:pos x="T2" y="T3"/>
                                  </a:cxn>
                                  <a:cxn ang="0">
                                    <a:pos x="T4" y="T5"/>
                                  </a:cxn>
                                  <a:cxn ang="0">
                                    <a:pos x="T6" y="T7"/>
                                  </a:cxn>
                                  <a:cxn ang="0">
                                    <a:pos x="T8" y="T9"/>
                                  </a:cxn>
                                </a:cxnLst>
                                <a:rect l="0" t="0" r="r" b="b"/>
                                <a:pathLst>
                                  <a:path w="90" h="149">
                                    <a:moveTo>
                                      <a:pt x="40" y="0"/>
                                    </a:moveTo>
                                    <a:lnTo>
                                      <a:pt x="0" y="72"/>
                                    </a:lnTo>
                                    <a:lnTo>
                                      <a:pt x="53" y="149"/>
                                    </a:lnTo>
                                    <a:lnTo>
                                      <a:pt x="90" y="72"/>
                                    </a:lnTo>
                                    <a:lnTo>
                                      <a:pt x="4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7" name="Freeform 639"/>
                            <wps:cNvSpPr>
                              <a:spLocks/>
                            </wps:cNvSpPr>
                            <wps:spPr bwMode="auto">
                              <a:xfrm>
                                <a:off x="4545" y="633"/>
                                <a:ext cx="45" cy="74"/>
                              </a:xfrm>
                              <a:custGeom>
                                <a:avLst/>
                                <a:gdLst>
                                  <a:gd name="T0" fmla="*/ 40 w 90"/>
                                  <a:gd name="T1" fmla="*/ 0 h 149"/>
                                  <a:gd name="T2" fmla="*/ 0 w 90"/>
                                  <a:gd name="T3" fmla="*/ 72 h 149"/>
                                  <a:gd name="T4" fmla="*/ 53 w 90"/>
                                  <a:gd name="T5" fmla="*/ 149 h 149"/>
                                  <a:gd name="T6" fmla="*/ 90 w 90"/>
                                  <a:gd name="T7" fmla="*/ 72 h 149"/>
                                  <a:gd name="T8" fmla="*/ 40 w 90"/>
                                  <a:gd name="T9" fmla="*/ 0 h 149"/>
                                </a:gdLst>
                                <a:ahLst/>
                                <a:cxnLst>
                                  <a:cxn ang="0">
                                    <a:pos x="T0" y="T1"/>
                                  </a:cxn>
                                  <a:cxn ang="0">
                                    <a:pos x="T2" y="T3"/>
                                  </a:cxn>
                                  <a:cxn ang="0">
                                    <a:pos x="T4" y="T5"/>
                                  </a:cxn>
                                  <a:cxn ang="0">
                                    <a:pos x="T6" y="T7"/>
                                  </a:cxn>
                                  <a:cxn ang="0">
                                    <a:pos x="T8" y="T9"/>
                                  </a:cxn>
                                </a:cxnLst>
                                <a:rect l="0" t="0" r="r" b="b"/>
                                <a:pathLst>
                                  <a:path w="90" h="149">
                                    <a:moveTo>
                                      <a:pt x="40" y="0"/>
                                    </a:moveTo>
                                    <a:lnTo>
                                      <a:pt x="0" y="72"/>
                                    </a:lnTo>
                                    <a:lnTo>
                                      <a:pt x="53" y="149"/>
                                    </a:lnTo>
                                    <a:lnTo>
                                      <a:pt x="90" y="72"/>
                                    </a:lnTo>
                                    <a:lnTo>
                                      <a:pt x="40"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88" name="Line 640"/>
                          <wps:cNvCnPr/>
                          <wps:spPr bwMode="auto">
                            <a:xfrm flipH="1">
                              <a:off x="4488" y="620"/>
                              <a:ext cx="4" cy="3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489" name="Line 641"/>
                          <wps:cNvCnPr/>
                          <wps:spPr bwMode="auto">
                            <a:xfrm flipH="1">
                              <a:off x="4445" y="632"/>
                              <a:ext cx="4" cy="3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490" name="Line 642"/>
                          <wps:cNvCnPr/>
                          <wps:spPr bwMode="auto">
                            <a:xfrm flipH="1">
                              <a:off x="4401" y="644"/>
                              <a:ext cx="4" cy="3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491" name="Line 643"/>
                          <wps:cNvCnPr/>
                          <wps:spPr bwMode="auto">
                            <a:xfrm flipH="1">
                              <a:off x="4358" y="656"/>
                              <a:ext cx="4" cy="3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492" name="Line 644"/>
                          <wps:cNvCnPr/>
                          <wps:spPr bwMode="auto">
                            <a:xfrm flipH="1">
                              <a:off x="4315" y="667"/>
                              <a:ext cx="4" cy="31"/>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493" name="Line 645"/>
                          <wps:cNvCnPr/>
                          <wps:spPr bwMode="auto">
                            <a:xfrm flipH="1">
                              <a:off x="4753" y="542"/>
                              <a:ext cx="4" cy="3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494" name="Line 646"/>
                          <wps:cNvCnPr/>
                          <wps:spPr bwMode="auto">
                            <a:xfrm flipH="1">
                              <a:off x="4798" y="528"/>
                              <a:ext cx="4" cy="31"/>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495" name="Line 647"/>
                          <wps:cNvCnPr/>
                          <wps:spPr bwMode="auto">
                            <a:xfrm flipH="1">
                              <a:off x="4844" y="516"/>
                              <a:ext cx="4" cy="31"/>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496" name="Line 648"/>
                          <wps:cNvCnPr/>
                          <wps:spPr bwMode="auto">
                            <a:xfrm flipH="1">
                              <a:off x="4886" y="503"/>
                              <a:ext cx="4" cy="31"/>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497" name="Line 649"/>
                          <wps:cNvCnPr/>
                          <wps:spPr bwMode="auto">
                            <a:xfrm flipH="1">
                              <a:off x="4708" y="554"/>
                              <a:ext cx="4" cy="3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g:grpSp>
                          <wpg:cNvPr id="1498" name="Group 650"/>
                          <wpg:cNvGrpSpPr>
                            <a:grpSpLocks/>
                          </wpg:cNvGrpSpPr>
                          <wpg:grpSpPr bwMode="auto">
                            <a:xfrm>
                              <a:off x="4415" y="-320"/>
                              <a:ext cx="414" cy="1184"/>
                              <a:chOff x="4415" y="-320"/>
                              <a:chExt cx="414" cy="1184"/>
                            </a:xfrm>
                          </wpg:grpSpPr>
                          <wps:wsp>
                            <wps:cNvPr id="1499" name="Freeform 651"/>
                            <wps:cNvSpPr>
                              <a:spLocks/>
                            </wps:cNvSpPr>
                            <wps:spPr bwMode="auto">
                              <a:xfrm>
                                <a:off x="4415" y="57"/>
                                <a:ext cx="401" cy="393"/>
                              </a:xfrm>
                              <a:custGeom>
                                <a:avLst/>
                                <a:gdLst>
                                  <a:gd name="T0" fmla="*/ 767 w 801"/>
                                  <a:gd name="T1" fmla="*/ 10 h 786"/>
                                  <a:gd name="T2" fmla="*/ 726 w 801"/>
                                  <a:gd name="T3" fmla="*/ 0 h 786"/>
                                  <a:gd name="T4" fmla="*/ 676 w 801"/>
                                  <a:gd name="T5" fmla="*/ 6 h 786"/>
                                  <a:gd name="T6" fmla="*/ 615 w 801"/>
                                  <a:gd name="T7" fmla="*/ 26 h 786"/>
                                  <a:gd name="T8" fmla="*/ 549 w 801"/>
                                  <a:gd name="T9" fmla="*/ 61 h 786"/>
                                  <a:gd name="T10" fmla="*/ 474 w 801"/>
                                  <a:gd name="T11" fmla="*/ 107 h 786"/>
                                  <a:gd name="T12" fmla="*/ 396 w 801"/>
                                  <a:gd name="T13" fmla="*/ 163 h 786"/>
                                  <a:gd name="T14" fmla="*/ 316 w 801"/>
                                  <a:gd name="T15" fmla="*/ 233 h 786"/>
                                  <a:gd name="T16" fmla="*/ 240 w 801"/>
                                  <a:gd name="T17" fmla="*/ 309 h 786"/>
                                  <a:gd name="T18" fmla="*/ 170 w 801"/>
                                  <a:gd name="T19" fmla="*/ 387 h 786"/>
                                  <a:gd name="T20" fmla="*/ 111 w 801"/>
                                  <a:gd name="T21" fmla="*/ 462 h 786"/>
                                  <a:gd name="T22" fmla="*/ 64 w 801"/>
                                  <a:gd name="T23" fmla="*/ 536 h 786"/>
                                  <a:gd name="T24" fmla="*/ 29 w 801"/>
                                  <a:gd name="T25" fmla="*/ 604 h 786"/>
                                  <a:gd name="T26" fmla="*/ 8 w 801"/>
                                  <a:gd name="T27" fmla="*/ 662 h 786"/>
                                  <a:gd name="T28" fmla="*/ 0 w 801"/>
                                  <a:gd name="T29" fmla="*/ 713 h 786"/>
                                  <a:gd name="T30" fmla="*/ 9 w 801"/>
                                  <a:gd name="T31" fmla="*/ 753 h 786"/>
                                  <a:gd name="T32" fmla="*/ 35 w 801"/>
                                  <a:gd name="T33" fmla="*/ 779 h 786"/>
                                  <a:gd name="T34" fmla="*/ 74 w 801"/>
                                  <a:gd name="T35" fmla="*/ 786 h 786"/>
                                  <a:gd name="T36" fmla="*/ 125 w 801"/>
                                  <a:gd name="T37" fmla="*/ 780 h 786"/>
                                  <a:gd name="T38" fmla="*/ 185 w 801"/>
                                  <a:gd name="T39" fmla="*/ 761 h 786"/>
                                  <a:gd name="T40" fmla="*/ 254 w 801"/>
                                  <a:gd name="T41" fmla="*/ 726 h 786"/>
                                  <a:gd name="T42" fmla="*/ 326 w 801"/>
                                  <a:gd name="T43" fmla="*/ 680 h 786"/>
                                  <a:gd name="T44" fmla="*/ 404 w 801"/>
                                  <a:gd name="T45" fmla="*/ 623 h 786"/>
                                  <a:gd name="T46" fmla="*/ 484 w 801"/>
                                  <a:gd name="T47" fmla="*/ 553 h 786"/>
                                  <a:gd name="T48" fmla="*/ 562 w 801"/>
                                  <a:gd name="T49" fmla="*/ 478 h 786"/>
                                  <a:gd name="T50" fmla="*/ 631 w 801"/>
                                  <a:gd name="T51" fmla="*/ 400 h 786"/>
                                  <a:gd name="T52" fmla="*/ 689 w 801"/>
                                  <a:gd name="T53" fmla="*/ 324 h 786"/>
                                  <a:gd name="T54" fmla="*/ 736 w 801"/>
                                  <a:gd name="T55" fmla="*/ 251 h 786"/>
                                  <a:gd name="T56" fmla="*/ 771 w 801"/>
                                  <a:gd name="T57" fmla="*/ 183 h 786"/>
                                  <a:gd name="T58" fmla="*/ 793 w 801"/>
                                  <a:gd name="T59" fmla="*/ 125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7" y="10"/>
                                    </a:lnTo>
                                    <a:lnTo>
                                      <a:pt x="748" y="2"/>
                                    </a:lnTo>
                                    <a:lnTo>
                                      <a:pt x="726" y="0"/>
                                    </a:lnTo>
                                    <a:lnTo>
                                      <a:pt x="703" y="0"/>
                                    </a:lnTo>
                                    <a:lnTo>
                                      <a:pt x="676" y="6"/>
                                    </a:lnTo>
                                    <a:lnTo>
                                      <a:pt x="646" y="14"/>
                                    </a:lnTo>
                                    <a:lnTo>
                                      <a:pt x="615" y="26"/>
                                    </a:lnTo>
                                    <a:lnTo>
                                      <a:pt x="582" y="41"/>
                                    </a:lnTo>
                                    <a:lnTo>
                                      <a:pt x="549" y="61"/>
                                    </a:lnTo>
                                    <a:lnTo>
                                      <a:pt x="511" y="82"/>
                                    </a:lnTo>
                                    <a:lnTo>
                                      <a:pt x="474" y="107"/>
                                    </a:lnTo>
                                    <a:lnTo>
                                      <a:pt x="435" y="134"/>
                                    </a:lnTo>
                                    <a:lnTo>
                                      <a:pt x="396" y="163"/>
                                    </a:lnTo>
                                    <a:lnTo>
                                      <a:pt x="357" y="196"/>
                                    </a:lnTo>
                                    <a:lnTo>
                                      <a:pt x="316" y="233"/>
                                    </a:lnTo>
                                    <a:lnTo>
                                      <a:pt x="277" y="270"/>
                                    </a:lnTo>
                                    <a:lnTo>
                                      <a:pt x="240" y="309"/>
                                    </a:lnTo>
                                    <a:lnTo>
                                      <a:pt x="203" y="348"/>
                                    </a:lnTo>
                                    <a:lnTo>
                                      <a:pt x="170" y="387"/>
                                    </a:lnTo>
                                    <a:lnTo>
                                      <a:pt x="138" y="425"/>
                                    </a:lnTo>
                                    <a:lnTo>
                                      <a:pt x="111" y="462"/>
                                    </a:lnTo>
                                    <a:lnTo>
                                      <a:pt x="86" y="499"/>
                                    </a:lnTo>
                                    <a:lnTo>
                                      <a:pt x="64" y="536"/>
                                    </a:lnTo>
                                    <a:lnTo>
                                      <a:pt x="45" y="571"/>
                                    </a:lnTo>
                                    <a:lnTo>
                                      <a:pt x="29" y="604"/>
                                    </a:lnTo>
                                    <a:lnTo>
                                      <a:pt x="17" y="635"/>
                                    </a:lnTo>
                                    <a:lnTo>
                                      <a:pt x="8" y="662"/>
                                    </a:lnTo>
                                    <a:lnTo>
                                      <a:pt x="2" y="689"/>
                                    </a:lnTo>
                                    <a:lnTo>
                                      <a:pt x="0" y="713"/>
                                    </a:lnTo>
                                    <a:lnTo>
                                      <a:pt x="4" y="734"/>
                                    </a:lnTo>
                                    <a:lnTo>
                                      <a:pt x="9" y="753"/>
                                    </a:lnTo>
                                    <a:lnTo>
                                      <a:pt x="19" y="767"/>
                                    </a:lnTo>
                                    <a:lnTo>
                                      <a:pt x="35" y="779"/>
                                    </a:lnTo>
                                    <a:lnTo>
                                      <a:pt x="52" y="784"/>
                                    </a:lnTo>
                                    <a:lnTo>
                                      <a:pt x="74" y="786"/>
                                    </a:lnTo>
                                    <a:lnTo>
                                      <a:pt x="97" y="786"/>
                                    </a:lnTo>
                                    <a:lnTo>
                                      <a:pt x="125" y="780"/>
                                    </a:lnTo>
                                    <a:lnTo>
                                      <a:pt x="154" y="773"/>
                                    </a:lnTo>
                                    <a:lnTo>
                                      <a:pt x="185" y="761"/>
                                    </a:lnTo>
                                    <a:lnTo>
                                      <a:pt x="218" y="746"/>
                                    </a:lnTo>
                                    <a:lnTo>
                                      <a:pt x="254" y="726"/>
                                    </a:lnTo>
                                    <a:lnTo>
                                      <a:pt x="289" y="705"/>
                                    </a:lnTo>
                                    <a:lnTo>
                                      <a:pt x="326" y="680"/>
                                    </a:lnTo>
                                    <a:lnTo>
                                      <a:pt x="365" y="652"/>
                                    </a:lnTo>
                                    <a:lnTo>
                                      <a:pt x="404" y="623"/>
                                    </a:lnTo>
                                    <a:lnTo>
                                      <a:pt x="443" y="590"/>
                                    </a:lnTo>
                                    <a:lnTo>
                                      <a:pt x="484" y="553"/>
                                    </a:lnTo>
                                    <a:lnTo>
                                      <a:pt x="523" y="517"/>
                                    </a:lnTo>
                                    <a:lnTo>
                                      <a:pt x="562" y="478"/>
                                    </a:lnTo>
                                    <a:lnTo>
                                      <a:pt x="597" y="439"/>
                                    </a:lnTo>
                                    <a:lnTo>
                                      <a:pt x="631" y="400"/>
                                    </a:lnTo>
                                    <a:lnTo>
                                      <a:pt x="662" y="361"/>
                                    </a:lnTo>
                                    <a:lnTo>
                                      <a:pt x="689" y="324"/>
                                    </a:lnTo>
                                    <a:lnTo>
                                      <a:pt x="715" y="288"/>
                                    </a:lnTo>
                                    <a:lnTo>
                                      <a:pt x="736" y="251"/>
                                    </a:lnTo>
                                    <a:lnTo>
                                      <a:pt x="756" y="216"/>
                                    </a:lnTo>
                                    <a:lnTo>
                                      <a:pt x="771" y="183"/>
                                    </a:lnTo>
                                    <a:lnTo>
                                      <a:pt x="783" y="152"/>
                                    </a:lnTo>
                                    <a:lnTo>
                                      <a:pt x="793" y="125"/>
                                    </a:lnTo>
                                    <a:lnTo>
                                      <a:pt x="799" y="97"/>
                                    </a:lnTo>
                                    <a:lnTo>
                                      <a:pt x="801" y="74"/>
                                    </a:lnTo>
                                    <a:lnTo>
                                      <a:pt x="799" y="53"/>
                                    </a:lnTo>
                                    <a:lnTo>
                                      <a:pt x="791" y="35"/>
                                    </a:lnTo>
                                    <a:lnTo>
                                      <a:pt x="781" y="20"/>
                                    </a:lnTo>
                                    <a:close/>
                                  </a:path>
                                </a:pathLst>
                              </a:custGeom>
                              <a:solidFill>
                                <a:srgbClr val="808080"/>
                              </a:solidFill>
                              <a:ln w="3810">
                                <a:solidFill>
                                  <a:srgbClr val="000000"/>
                                </a:solidFill>
                                <a:prstDash val="solid"/>
                                <a:round/>
                                <a:headEnd/>
                                <a:tailEnd/>
                              </a:ln>
                            </wps:spPr>
                            <wps:bodyPr rot="0" vert="horz" wrap="square" lIns="91440" tIns="45720" rIns="91440" bIns="45720" anchor="t" anchorCtr="0" upright="1">
                              <a:noAutofit/>
                            </wps:bodyPr>
                          </wps:wsp>
                          <wpg:grpSp>
                            <wpg:cNvPr id="1500" name="Group 652"/>
                            <wpg:cNvGrpSpPr>
                              <a:grpSpLocks/>
                            </wpg:cNvGrpSpPr>
                            <wpg:grpSpPr bwMode="auto">
                              <a:xfrm>
                                <a:off x="4428" y="-320"/>
                                <a:ext cx="401" cy="1184"/>
                                <a:chOff x="4428" y="-320"/>
                                <a:chExt cx="401" cy="1184"/>
                              </a:xfrm>
                            </wpg:grpSpPr>
                            <wpg:grpSp>
                              <wpg:cNvPr id="1501" name="Group 653"/>
                              <wpg:cNvGrpSpPr>
                                <a:grpSpLocks/>
                              </wpg:cNvGrpSpPr>
                              <wpg:grpSpPr bwMode="auto">
                                <a:xfrm>
                                  <a:off x="4428" y="-320"/>
                                  <a:ext cx="401" cy="1184"/>
                                  <a:chOff x="4428" y="-320"/>
                                  <a:chExt cx="401" cy="1184"/>
                                </a:xfrm>
                              </wpg:grpSpPr>
                              <wpg:grpSp>
                                <wpg:cNvPr id="1502" name="Group 654"/>
                                <wpg:cNvGrpSpPr>
                                  <a:grpSpLocks/>
                                </wpg:cNvGrpSpPr>
                                <wpg:grpSpPr bwMode="auto">
                                  <a:xfrm>
                                    <a:off x="4428" y="-320"/>
                                    <a:ext cx="401" cy="1184"/>
                                    <a:chOff x="4428" y="-320"/>
                                    <a:chExt cx="401" cy="1184"/>
                                  </a:xfrm>
                                </wpg:grpSpPr>
                                <wps:wsp>
                                  <wps:cNvPr id="1503" name="Freeform 655"/>
                                  <wps:cNvSpPr>
                                    <a:spLocks/>
                                  </wps:cNvSpPr>
                                  <wps:spPr bwMode="auto">
                                    <a:xfrm>
                                      <a:off x="4428" y="-3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4" name="Freeform 656"/>
                                  <wps:cNvSpPr>
                                    <a:spLocks/>
                                  </wps:cNvSpPr>
                                  <wps:spPr bwMode="auto">
                                    <a:xfrm>
                                      <a:off x="4428" y="-31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5" name="Freeform 657"/>
                                  <wps:cNvSpPr>
                                    <a:spLocks/>
                                  </wps:cNvSpPr>
                                  <wps:spPr bwMode="auto">
                                    <a:xfrm>
                                      <a:off x="4428" y="-30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6" name="Freeform 658"/>
                                  <wps:cNvSpPr>
                                    <a:spLocks/>
                                  </wps:cNvSpPr>
                                  <wps:spPr bwMode="auto">
                                    <a:xfrm>
                                      <a:off x="4428" y="-30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7" name="Freeform 659"/>
                                  <wps:cNvSpPr>
                                    <a:spLocks/>
                                  </wps:cNvSpPr>
                                  <wps:spPr bwMode="auto">
                                    <a:xfrm>
                                      <a:off x="4428" y="-297"/>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8" name="Freeform 660"/>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9" name="Freeform 661"/>
                                  <wps:cNvSpPr>
                                    <a:spLocks/>
                                  </wps:cNvSpPr>
                                  <wps:spPr bwMode="auto">
                                    <a:xfrm>
                                      <a:off x="4428" y="-28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0" name="Freeform 662"/>
                                  <wps:cNvSpPr>
                                    <a:spLocks/>
                                  </wps:cNvSpPr>
                                  <wps:spPr bwMode="auto">
                                    <a:xfrm>
                                      <a:off x="4428" y="-28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1" name="Freeform 663"/>
                                  <wps:cNvSpPr>
                                    <a:spLocks/>
                                  </wps:cNvSpPr>
                                  <wps:spPr bwMode="auto">
                                    <a:xfrm>
                                      <a:off x="4428" y="-27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2" name="Freeform 664"/>
                                  <wps:cNvSpPr>
                                    <a:spLocks/>
                                  </wps:cNvSpPr>
                                  <wps:spPr bwMode="auto">
                                    <a:xfrm>
                                      <a:off x="4428" y="-2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3" name="Freeform 665"/>
                                  <wps:cNvSpPr>
                                    <a:spLocks/>
                                  </wps:cNvSpPr>
                                  <wps:spPr bwMode="auto">
                                    <a:xfrm>
                                      <a:off x="4428" y="-26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4" name="Freeform 666"/>
                                  <wps:cNvSpPr>
                                    <a:spLocks/>
                                  </wps:cNvSpPr>
                                  <wps:spPr bwMode="auto">
                                    <a:xfrm>
                                      <a:off x="4428" y="-257"/>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5" name="Freeform 667"/>
                                  <wps:cNvSpPr>
                                    <a:spLocks/>
                                  </wps:cNvSpPr>
                                  <wps:spPr bwMode="auto">
                                    <a:xfrm>
                                      <a:off x="4428" y="-25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6" name="Freeform 668"/>
                                  <wps:cNvSpPr>
                                    <a:spLocks/>
                                  </wps:cNvSpPr>
                                  <wps:spPr bwMode="auto">
                                    <a:xfrm>
                                      <a:off x="4428" y="-24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7" name="Freeform 669"/>
                                  <wps:cNvSpPr>
                                    <a:spLocks/>
                                  </wps:cNvSpPr>
                                  <wps:spPr bwMode="auto">
                                    <a:xfrm>
                                      <a:off x="4428" y="-240"/>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8" name="Freeform 670"/>
                                  <wps:cNvSpPr>
                                    <a:spLocks/>
                                  </wps:cNvSpPr>
                                  <wps:spPr bwMode="auto">
                                    <a:xfrm>
                                      <a:off x="4428" y="-235"/>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9" name="Freeform 671"/>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0" name="Freeform 672"/>
                                  <wps:cNvSpPr>
                                    <a:spLocks/>
                                  </wps:cNvSpPr>
                                  <wps:spPr bwMode="auto">
                                    <a:xfrm>
                                      <a:off x="4428" y="-2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1" name="Freeform 673"/>
                                  <wps:cNvSpPr>
                                    <a:spLocks/>
                                  </wps:cNvSpPr>
                                  <wps:spPr bwMode="auto">
                                    <a:xfrm>
                                      <a:off x="4428" y="-21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2" name="Freeform 674"/>
                                  <wps:cNvSpPr>
                                    <a:spLocks/>
                                  </wps:cNvSpPr>
                                  <wps:spPr bwMode="auto">
                                    <a:xfrm>
                                      <a:off x="4428" y="-21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3" name="Freeform 675"/>
                                  <wps:cNvSpPr>
                                    <a:spLocks/>
                                  </wps:cNvSpPr>
                                  <wps:spPr bwMode="auto">
                                    <a:xfrm>
                                      <a:off x="4428" y="-20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4" name="Freeform 676"/>
                                  <wps:cNvSpPr>
                                    <a:spLocks/>
                                  </wps:cNvSpPr>
                                  <wps:spPr bwMode="auto">
                                    <a:xfrm>
                                      <a:off x="4428" y="-20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5" name="Freeform 677"/>
                                  <wps:cNvSpPr>
                                    <a:spLocks/>
                                  </wps:cNvSpPr>
                                  <wps:spPr bwMode="auto">
                                    <a:xfrm>
                                      <a:off x="4428" y="-19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6" name="Freeform 678"/>
                                  <wps:cNvSpPr>
                                    <a:spLocks/>
                                  </wps:cNvSpPr>
                                  <wps:spPr bwMode="auto">
                                    <a:xfrm>
                                      <a:off x="4428" y="-18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7" name="Freeform 679"/>
                                  <wps:cNvSpPr>
                                    <a:spLocks/>
                                  </wps:cNvSpPr>
                                  <wps:spPr bwMode="auto">
                                    <a:xfrm>
                                      <a:off x="4428" y="-182"/>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8" name="Freeform 680"/>
                                  <wps:cNvSpPr>
                                    <a:spLocks/>
                                  </wps:cNvSpPr>
                                  <wps:spPr bwMode="auto">
                                    <a:xfrm>
                                      <a:off x="4428" y="-17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9" name="Freeform 681"/>
                                  <wps:cNvSpPr>
                                    <a:spLocks/>
                                  </wps:cNvSpPr>
                                  <wps:spPr bwMode="auto">
                                    <a:xfrm>
                                      <a:off x="4428" y="-17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0" name="Freeform 682"/>
                                  <wps:cNvSpPr>
                                    <a:spLocks/>
                                  </wps:cNvSpPr>
                                  <wps:spPr bwMode="auto">
                                    <a:xfrm>
                                      <a:off x="4428" y="-16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1" name="Freeform 683"/>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2" name="Freeform 684"/>
                                  <wps:cNvSpPr>
                                    <a:spLocks/>
                                  </wps:cNvSpPr>
                                  <wps:spPr bwMode="auto">
                                    <a:xfrm>
                                      <a:off x="4428" y="-154"/>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3" name="Freeform 685"/>
                                  <wps:cNvSpPr>
                                    <a:spLocks/>
                                  </wps:cNvSpPr>
                                  <wps:spPr bwMode="auto">
                                    <a:xfrm>
                                      <a:off x="4428" y="-14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4" name="Freeform 686"/>
                                  <wps:cNvSpPr>
                                    <a:spLocks/>
                                  </wps:cNvSpPr>
                                  <wps:spPr bwMode="auto">
                                    <a:xfrm>
                                      <a:off x="4428" y="-14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5" name="Freeform 687"/>
                                  <wps:cNvSpPr>
                                    <a:spLocks/>
                                  </wps:cNvSpPr>
                                  <wps:spPr bwMode="auto">
                                    <a:xfrm>
                                      <a:off x="4428" y="-13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6" name="Freeform 688"/>
                                  <wps:cNvSpPr>
                                    <a:spLocks/>
                                  </wps:cNvSpPr>
                                  <wps:spPr bwMode="auto">
                                    <a:xfrm>
                                      <a:off x="4428" y="-131"/>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7" name="Freeform 689"/>
                                  <wps:cNvSpPr>
                                    <a:spLocks/>
                                  </wps:cNvSpPr>
                                  <wps:spPr bwMode="auto">
                                    <a:xfrm>
                                      <a:off x="4428" y="-125"/>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8" name="Freeform 690"/>
                                  <wps:cNvSpPr>
                                    <a:spLocks/>
                                  </wps:cNvSpPr>
                                  <wps:spPr bwMode="auto">
                                    <a:xfrm>
                                      <a:off x="4428" y="-12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9" name="Freeform 691"/>
                                  <wps:cNvSpPr>
                                    <a:spLocks/>
                                  </wps:cNvSpPr>
                                  <wps:spPr bwMode="auto">
                                    <a:xfrm>
                                      <a:off x="4428" y="-11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0" name="Freeform 692"/>
                                  <wps:cNvSpPr>
                                    <a:spLocks/>
                                  </wps:cNvSpPr>
                                  <wps:spPr bwMode="auto">
                                    <a:xfrm>
                                      <a:off x="4428" y="-10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1" name="Freeform 693"/>
                                  <wps:cNvSpPr>
                                    <a:spLocks/>
                                  </wps:cNvSpPr>
                                  <wps:spPr bwMode="auto">
                                    <a:xfrm>
                                      <a:off x="4428" y="-10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2" name="Freeform 694"/>
                                  <wps:cNvSpPr>
                                    <a:spLocks/>
                                  </wps:cNvSpPr>
                                  <wps:spPr bwMode="auto">
                                    <a:xfrm>
                                      <a:off x="4428" y="-9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3" name="Freeform 695"/>
                                  <wps:cNvSpPr>
                                    <a:spLocks/>
                                  </wps:cNvSpPr>
                                  <wps:spPr bwMode="auto">
                                    <a:xfrm>
                                      <a:off x="4428" y="-9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4" name="Freeform 696"/>
                                  <wps:cNvSpPr>
                                    <a:spLocks/>
                                  </wps:cNvSpPr>
                                  <wps:spPr bwMode="auto">
                                    <a:xfrm>
                                      <a:off x="4428" y="-8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5" name="Freeform 697"/>
                                  <wps:cNvSpPr>
                                    <a:spLocks/>
                                  </wps:cNvSpPr>
                                  <wps:spPr bwMode="auto">
                                    <a:xfrm>
                                      <a:off x="4428" y="-8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6" name="Freeform 698"/>
                                  <wps:cNvSpPr>
                                    <a:spLocks/>
                                  </wps:cNvSpPr>
                                  <wps:spPr bwMode="auto">
                                    <a:xfrm>
                                      <a:off x="4428" y="-7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7" name="Freeform 699"/>
                                  <wps:cNvSpPr>
                                    <a:spLocks/>
                                  </wps:cNvSpPr>
                                  <wps:spPr bwMode="auto">
                                    <a:xfrm>
                                      <a:off x="4428" y="-68"/>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8" name="Freeform 700"/>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9" name="Freeform 701"/>
                                  <wps:cNvSpPr>
                                    <a:spLocks/>
                                  </wps:cNvSpPr>
                                  <wps:spPr bwMode="auto">
                                    <a:xfrm>
                                      <a:off x="4428" y="-57"/>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0" name="Freeform 702"/>
                                  <wps:cNvSpPr>
                                    <a:spLocks/>
                                  </wps:cNvSpPr>
                                  <wps:spPr bwMode="auto">
                                    <a:xfrm>
                                      <a:off x="4428" y="-5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1" name="Freeform 703"/>
                                  <wps:cNvSpPr>
                                    <a:spLocks/>
                                  </wps:cNvSpPr>
                                  <wps:spPr bwMode="auto">
                                    <a:xfrm>
                                      <a:off x="4428" y="-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2" name="Freeform 704"/>
                                  <wps:cNvSpPr>
                                    <a:spLocks/>
                                  </wps:cNvSpPr>
                                  <wps:spPr bwMode="auto">
                                    <a:xfrm>
                                      <a:off x="4428" y="-4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3" name="Freeform 705"/>
                                  <wps:cNvSpPr>
                                    <a:spLocks/>
                                  </wps:cNvSpPr>
                                  <wps:spPr bwMode="auto">
                                    <a:xfrm>
                                      <a:off x="4428" y="-3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4" name="Freeform 706"/>
                                  <wps:cNvSpPr>
                                    <a:spLocks/>
                                  </wps:cNvSpPr>
                                  <wps:spPr bwMode="auto">
                                    <a:xfrm>
                                      <a:off x="4428" y="-2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5" name="Freeform 707"/>
                                  <wps:cNvSpPr>
                                    <a:spLocks/>
                                  </wps:cNvSpPr>
                                  <wps:spPr bwMode="auto">
                                    <a:xfrm>
                                      <a:off x="4428" y="-2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6" name="Freeform 708"/>
                                  <wps:cNvSpPr>
                                    <a:spLocks/>
                                  </wps:cNvSpPr>
                                  <wps:spPr bwMode="auto">
                                    <a:xfrm>
                                      <a:off x="4428" y="-1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7" name="Freeform 709"/>
                                  <wps:cNvSpPr>
                                    <a:spLocks/>
                                  </wps:cNvSpPr>
                                  <wps:spPr bwMode="auto">
                                    <a:xfrm>
                                      <a:off x="4428" y="-11"/>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8" name="Freeform 710"/>
                                  <wps:cNvSpPr>
                                    <a:spLocks/>
                                  </wps:cNvSpPr>
                                  <wps:spPr bwMode="auto">
                                    <a:xfrm>
                                      <a:off x="4428" y="-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9" name="Freeform 711"/>
                                  <wps:cNvSpPr>
                                    <a:spLocks/>
                                  </wps:cNvSpPr>
                                  <wps:spPr bwMode="auto">
                                    <a:xfrm>
                                      <a:off x="4428" y="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0" name="Freeform 712"/>
                                  <wps:cNvSpPr>
                                    <a:spLocks/>
                                  </wps:cNvSpPr>
                                  <wps:spPr bwMode="auto">
                                    <a:xfrm>
                                      <a:off x="4428" y="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1" name="Freeform 713"/>
                                  <wps:cNvSpPr>
                                    <a:spLocks/>
                                  </wps:cNvSpPr>
                                  <wps:spPr bwMode="auto">
                                    <a:xfrm>
                                      <a:off x="4428" y="1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2" name="Freeform 714"/>
                                  <wps:cNvSpPr>
                                    <a:spLocks/>
                                  </wps:cNvSpPr>
                                  <wps:spPr bwMode="auto">
                                    <a:xfrm>
                                      <a:off x="4428" y="1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3" name="Freeform 715"/>
                                  <wps:cNvSpPr>
                                    <a:spLocks/>
                                  </wps:cNvSpPr>
                                  <wps:spPr bwMode="auto">
                                    <a:xfrm>
                                      <a:off x="4428" y="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4" name="Freeform 716"/>
                                  <wps:cNvSpPr>
                                    <a:spLocks/>
                                  </wps:cNvSpPr>
                                  <wps:spPr bwMode="auto">
                                    <a:xfrm>
                                      <a:off x="4428" y="2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5" name="Freeform 717"/>
                                  <wps:cNvSpPr>
                                    <a:spLocks/>
                                  </wps:cNvSpPr>
                                  <wps:spPr bwMode="auto">
                                    <a:xfrm>
                                      <a:off x="4428" y="35"/>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6" name="Freeform 718"/>
                                  <wps:cNvSpPr>
                                    <a:spLocks/>
                                  </wps:cNvSpPr>
                                  <wps:spPr bwMode="auto">
                                    <a:xfrm>
                                      <a:off x="4428" y="4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7" name="Freeform 719"/>
                                  <wps:cNvSpPr>
                                    <a:spLocks/>
                                  </wps:cNvSpPr>
                                  <wps:spPr bwMode="auto">
                                    <a:xfrm>
                                      <a:off x="4428" y="47"/>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8" name="Freeform 720"/>
                                  <wps:cNvSpPr>
                                    <a:spLocks/>
                                  </wps:cNvSpPr>
                                  <wps:spPr bwMode="auto">
                                    <a:xfrm>
                                      <a:off x="4428" y="51"/>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9" name="Freeform 721"/>
                                  <wps:cNvSpPr>
                                    <a:spLocks/>
                                  </wps:cNvSpPr>
                                  <wps:spPr bwMode="auto">
                                    <a:xfrm>
                                      <a:off x="4428" y="5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0" name="Freeform 722"/>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1" name="Freeform 723"/>
                                  <wps:cNvSpPr>
                                    <a:spLocks/>
                                  </wps:cNvSpPr>
                                  <wps:spPr bwMode="auto">
                                    <a:xfrm>
                                      <a:off x="4428" y="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2" name="Freeform 724"/>
                                  <wps:cNvSpPr>
                                    <a:spLocks/>
                                  </wps:cNvSpPr>
                                  <wps:spPr bwMode="auto">
                                    <a:xfrm>
                                      <a:off x="4428" y="7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3" name="Freeform 725"/>
                                  <wps:cNvSpPr>
                                    <a:spLocks/>
                                  </wps:cNvSpPr>
                                  <wps:spPr bwMode="auto">
                                    <a:xfrm>
                                      <a:off x="4428" y="8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4" name="Freeform 726"/>
                                  <wps:cNvSpPr>
                                    <a:spLocks/>
                                  </wps:cNvSpPr>
                                  <wps:spPr bwMode="auto">
                                    <a:xfrm>
                                      <a:off x="4428" y="8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5" name="Freeform 727"/>
                                  <wps:cNvSpPr>
                                    <a:spLocks/>
                                  </wps:cNvSpPr>
                                  <wps:spPr bwMode="auto">
                                    <a:xfrm>
                                      <a:off x="4428" y="9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6" name="Freeform 728"/>
                                  <wps:cNvSpPr>
                                    <a:spLocks/>
                                  </wps:cNvSpPr>
                                  <wps:spPr bwMode="auto">
                                    <a:xfrm>
                                      <a:off x="4428" y="98"/>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7" name="Freeform 729"/>
                                  <wps:cNvSpPr>
                                    <a:spLocks/>
                                  </wps:cNvSpPr>
                                  <wps:spPr bwMode="auto">
                                    <a:xfrm>
                                      <a:off x="4428" y="103"/>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8" name="Freeform 730"/>
                                  <wps:cNvSpPr>
                                    <a:spLocks/>
                                  </wps:cNvSpPr>
                                  <wps:spPr bwMode="auto">
                                    <a:xfrm>
                                      <a:off x="4428" y="109"/>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9" name="Freeform 731"/>
                                  <wps:cNvSpPr>
                                    <a:spLocks/>
                                  </wps:cNvSpPr>
                                  <wps:spPr bwMode="auto">
                                    <a:xfrm>
                                      <a:off x="4428" y="11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0" name="Freeform 732"/>
                                  <wps:cNvSpPr>
                                    <a:spLocks/>
                                  </wps:cNvSpPr>
                                  <wps:spPr bwMode="auto">
                                    <a:xfrm>
                                      <a:off x="4428" y="1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1" name="Freeform 733"/>
                                  <wps:cNvSpPr>
                                    <a:spLocks/>
                                  </wps:cNvSpPr>
                                  <wps:spPr bwMode="auto">
                                    <a:xfrm>
                                      <a:off x="4428" y="12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2" name="Freeform 734"/>
                                  <wps:cNvSpPr>
                                    <a:spLocks/>
                                  </wps:cNvSpPr>
                                  <wps:spPr bwMode="auto">
                                    <a:xfrm>
                                      <a:off x="4428" y="13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3" name="Freeform 735"/>
                                  <wps:cNvSpPr>
                                    <a:spLocks/>
                                  </wps:cNvSpPr>
                                  <wps:spPr bwMode="auto">
                                    <a:xfrm>
                                      <a:off x="4428" y="13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4" name="Freeform 736"/>
                                  <wps:cNvSpPr>
                                    <a:spLocks/>
                                  </wps:cNvSpPr>
                                  <wps:spPr bwMode="auto">
                                    <a:xfrm>
                                      <a:off x="4428" y="14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5" name="Freeform 737"/>
                                  <wps:cNvSpPr>
                                    <a:spLocks/>
                                  </wps:cNvSpPr>
                                  <wps:spPr bwMode="auto">
                                    <a:xfrm>
                                      <a:off x="4428" y="14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6" name="Freeform 738"/>
                                  <wps:cNvSpPr>
                                    <a:spLocks/>
                                  </wps:cNvSpPr>
                                  <wps:spPr bwMode="auto">
                                    <a:xfrm>
                                      <a:off x="4428" y="155"/>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7" name="Freeform 739"/>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8" name="Freeform 740"/>
                                  <wps:cNvSpPr>
                                    <a:spLocks/>
                                  </wps:cNvSpPr>
                                  <wps:spPr bwMode="auto">
                                    <a:xfrm>
                                      <a:off x="4428" y="16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9" name="Freeform 741"/>
                                  <wps:cNvSpPr>
                                    <a:spLocks/>
                                  </wps:cNvSpPr>
                                  <wps:spPr bwMode="auto">
                                    <a:xfrm>
                                      <a:off x="4428" y="17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0" name="Freeform 742"/>
                                  <wps:cNvSpPr>
                                    <a:spLocks/>
                                  </wps:cNvSpPr>
                                  <wps:spPr bwMode="auto">
                                    <a:xfrm>
                                      <a:off x="4428" y="17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1" name="Freeform 743"/>
                                  <wps:cNvSpPr>
                                    <a:spLocks/>
                                  </wps:cNvSpPr>
                                  <wps:spPr bwMode="auto">
                                    <a:xfrm>
                                      <a:off x="4428" y="18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2" name="Freeform 744"/>
                                  <wps:cNvSpPr>
                                    <a:spLocks/>
                                  </wps:cNvSpPr>
                                  <wps:spPr bwMode="auto">
                                    <a:xfrm>
                                      <a:off x="4428" y="18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3" name="Freeform 745"/>
                                  <wps:cNvSpPr>
                                    <a:spLocks/>
                                  </wps:cNvSpPr>
                                  <wps:spPr bwMode="auto">
                                    <a:xfrm>
                                      <a:off x="4428" y="19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4" name="Freeform 746"/>
                                  <wps:cNvSpPr>
                                    <a:spLocks/>
                                  </wps:cNvSpPr>
                                  <wps:spPr bwMode="auto">
                                    <a:xfrm>
                                      <a:off x="4428" y="20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5" name="Freeform 747"/>
                                  <wps:cNvSpPr>
                                    <a:spLocks/>
                                  </wps:cNvSpPr>
                                  <wps:spPr bwMode="auto">
                                    <a:xfrm>
                                      <a:off x="4428" y="20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6" name="Freeform 748"/>
                                  <wps:cNvSpPr>
                                    <a:spLocks/>
                                  </wps:cNvSpPr>
                                  <wps:spPr bwMode="auto">
                                    <a:xfrm>
                                      <a:off x="4428" y="212"/>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7" name="Freeform 749"/>
                                  <wps:cNvSpPr>
                                    <a:spLocks/>
                                  </wps:cNvSpPr>
                                  <wps:spPr bwMode="auto">
                                    <a:xfrm>
                                      <a:off x="4428" y="217"/>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8" name="Freeform 750"/>
                                  <wps:cNvSpPr>
                                    <a:spLocks/>
                                  </wps:cNvSpPr>
                                  <wps:spPr bwMode="auto">
                                    <a:xfrm>
                                      <a:off x="4428" y="22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9" name="Freeform 751"/>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0" name="Freeform 752"/>
                                  <wps:cNvSpPr>
                                    <a:spLocks/>
                                  </wps:cNvSpPr>
                                  <wps:spPr bwMode="auto">
                                    <a:xfrm>
                                      <a:off x="4428" y="23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1" name="Freeform 753"/>
                                  <wps:cNvSpPr>
                                    <a:spLocks/>
                                  </wps:cNvSpPr>
                                  <wps:spPr bwMode="auto">
                                    <a:xfrm>
                                      <a:off x="4428" y="24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2" name="Freeform 754"/>
                                  <wps:cNvSpPr>
                                    <a:spLocks/>
                                  </wps:cNvSpPr>
                                  <wps:spPr bwMode="auto">
                                    <a:xfrm>
                                      <a:off x="4428" y="2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3" name="Freeform 755"/>
                                  <wps:cNvSpPr>
                                    <a:spLocks/>
                                  </wps:cNvSpPr>
                                  <wps:spPr bwMode="auto">
                                    <a:xfrm>
                                      <a:off x="4428" y="25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4" name="Freeform 756"/>
                                  <wps:cNvSpPr>
                                    <a:spLocks/>
                                  </wps:cNvSpPr>
                                  <wps:spPr bwMode="auto">
                                    <a:xfrm>
                                      <a:off x="4428" y="25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5" name="Freeform 757"/>
                                  <wps:cNvSpPr>
                                    <a:spLocks/>
                                  </wps:cNvSpPr>
                                  <wps:spPr bwMode="auto">
                                    <a:xfrm>
                                      <a:off x="4428" y="26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6" name="Freeform 758"/>
                                  <wps:cNvSpPr>
                                    <a:spLocks/>
                                  </wps:cNvSpPr>
                                  <wps:spPr bwMode="auto">
                                    <a:xfrm>
                                      <a:off x="4428" y="270"/>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7" name="Freeform 759"/>
                                  <wps:cNvSpPr>
                                    <a:spLocks/>
                                  </wps:cNvSpPr>
                                  <wps:spPr bwMode="auto">
                                    <a:xfrm>
                                      <a:off x="4428" y="27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8" name="Freeform 760"/>
                                  <wps:cNvSpPr>
                                    <a:spLocks/>
                                  </wps:cNvSpPr>
                                  <wps:spPr bwMode="auto">
                                    <a:xfrm>
                                      <a:off x="4428" y="28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9" name="Freeform 761"/>
                                  <wps:cNvSpPr>
                                    <a:spLocks/>
                                  </wps:cNvSpPr>
                                  <wps:spPr bwMode="auto">
                                    <a:xfrm>
                                      <a:off x="4428" y="28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0" name="Freeform 762"/>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1" name="Freeform 763"/>
                                  <wps:cNvSpPr>
                                    <a:spLocks/>
                                  </wps:cNvSpPr>
                                  <wps:spPr bwMode="auto">
                                    <a:xfrm>
                                      <a:off x="4428" y="29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2" name="Freeform 764"/>
                                  <wps:cNvSpPr>
                                    <a:spLocks/>
                                  </wps:cNvSpPr>
                                  <wps:spPr bwMode="auto">
                                    <a:xfrm>
                                      <a:off x="4428" y="30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3" name="Freeform 765"/>
                                  <wps:cNvSpPr>
                                    <a:spLocks/>
                                  </wps:cNvSpPr>
                                  <wps:spPr bwMode="auto">
                                    <a:xfrm>
                                      <a:off x="4428" y="30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4" name="Freeform 766"/>
                                  <wps:cNvSpPr>
                                    <a:spLocks/>
                                  </wps:cNvSpPr>
                                  <wps:spPr bwMode="auto">
                                    <a:xfrm>
                                      <a:off x="4428" y="315"/>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5" name="Freeform 767"/>
                                  <wps:cNvSpPr>
                                    <a:spLocks/>
                                  </wps:cNvSpPr>
                                  <wps:spPr bwMode="auto">
                                    <a:xfrm>
                                      <a:off x="4428" y="321"/>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6" name="Freeform 768"/>
                                  <wps:cNvSpPr>
                                    <a:spLocks/>
                                  </wps:cNvSpPr>
                                  <wps:spPr bwMode="auto">
                                    <a:xfrm>
                                      <a:off x="4428" y="327"/>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7" name="Freeform 769"/>
                                  <wps:cNvSpPr>
                                    <a:spLocks/>
                                  </wps:cNvSpPr>
                                  <wps:spPr bwMode="auto">
                                    <a:xfrm>
                                      <a:off x="4428" y="332"/>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8" name="Freeform 770"/>
                                  <wps:cNvSpPr>
                                    <a:spLocks/>
                                  </wps:cNvSpPr>
                                  <wps:spPr bwMode="auto">
                                    <a:xfrm>
                                      <a:off x="4428" y="338"/>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9" name="Freeform 771"/>
                                  <wps:cNvSpPr>
                                    <a:spLocks/>
                                  </wps:cNvSpPr>
                                  <wps:spPr bwMode="auto">
                                    <a:xfrm>
                                      <a:off x="4428" y="343"/>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0" name="Freeform 772"/>
                                  <wps:cNvSpPr>
                                    <a:spLocks/>
                                  </wps:cNvSpPr>
                                  <wps:spPr bwMode="auto">
                                    <a:xfrm>
                                      <a:off x="4428" y="34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1" name="Freeform 773"/>
                                  <wps:cNvSpPr>
                                    <a:spLocks/>
                                  </wps:cNvSpPr>
                                  <wps:spPr bwMode="auto">
                                    <a:xfrm>
                                      <a:off x="4428" y="35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2" name="Freeform 774"/>
                                  <wps:cNvSpPr>
                                    <a:spLocks/>
                                  </wps:cNvSpPr>
                                  <wps:spPr bwMode="auto">
                                    <a:xfrm>
                                      <a:off x="4428" y="361"/>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3" name="Freeform 775"/>
                                  <wps:cNvSpPr>
                                    <a:spLocks/>
                                  </wps:cNvSpPr>
                                  <wps:spPr bwMode="auto">
                                    <a:xfrm>
                                      <a:off x="4428" y="36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4" name="Freeform 776"/>
                                  <wps:cNvSpPr>
                                    <a:spLocks/>
                                  </wps:cNvSpPr>
                                  <wps:spPr bwMode="auto">
                                    <a:xfrm>
                                      <a:off x="4428" y="373"/>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5" name="Freeform 777"/>
                                  <wps:cNvSpPr>
                                    <a:spLocks/>
                                  </wps:cNvSpPr>
                                  <wps:spPr bwMode="auto">
                                    <a:xfrm>
                                      <a:off x="4428" y="37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6" name="Freeform 778"/>
                                  <wps:cNvSpPr>
                                    <a:spLocks/>
                                  </wps:cNvSpPr>
                                  <wps:spPr bwMode="auto">
                                    <a:xfrm>
                                      <a:off x="4428" y="384"/>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7" name="Freeform 779"/>
                                  <wps:cNvSpPr>
                                    <a:spLocks/>
                                  </wps:cNvSpPr>
                                  <wps:spPr bwMode="auto">
                                    <a:xfrm>
                                      <a:off x="4428" y="38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8" name="Freeform 780"/>
                                  <wps:cNvSpPr>
                                    <a:spLocks/>
                                  </wps:cNvSpPr>
                                  <wps:spPr bwMode="auto">
                                    <a:xfrm>
                                      <a:off x="4428" y="39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9" name="Freeform 781"/>
                                  <wps:cNvSpPr>
                                    <a:spLocks/>
                                  </wps:cNvSpPr>
                                  <wps:spPr bwMode="auto">
                                    <a:xfrm>
                                      <a:off x="4428" y="40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0" name="Freeform 782"/>
                                  <wps:cNvSpPr>
                                    <a:spLocks/>
                                  </wps:cNvSpPr>
                                  <wps:spPr bwMode="auto">
                                    <a:xfrm>
                                      <a:off x="4428" y="406"/>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1" name="Freeform 783"/>
                                  <wps:cNvSpPr>
                                    <a:spLocks/>
                                  </wps:cNvSpPr>
                                  <wps:spPr bwMode="auto">
                                    <a:xfrm>
                                      <a:off x="4428" y="41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2" name="Freeform 784"/>
                                  <wps:cNvSpPr>
                                    <a:spLocks/>
                                  </wps:cNvSpPr>
                                  <wps:spPr bwMode="auto">
                                    <a:xfrm>
                                      <a:off x="4428" y="418"/>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3" name="Freeform 785"/>
                                  <wps:cNvSpPr>
                                    <a:spLocks/>
                                  </wps:cNvSpPr>
                                  <wps:spPr bwMode="auto">
                                    <a:xfrm>
                                      <a:off x="4428" y="42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4" name="Freeform 786"/>
                                  <wps:cNvSpPr>
                                    <a:spLocks/>
                                  </wps:cNvSpPr>
                                  <wps:spPr bwMode="auto">
                                    <a:xfrm>
                                      <a:off x="4428" y="430"/>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5" name="Freeform 787"/>
                                  <wps:cNvSpPr>
                                    <a:spLocks/>
                                  </wps:cNvSpPr>
                                  <wps:spPr bwMode="auto">
                                    <a:xfrm>
                                      <a:off x="4428" y="43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6" name="Freeform 788"/>
                                  <wps:cNvSpPr>
                                    <a:spLocks/>
                                  </wps:cNvSpPr>
                                  <wps:spPr bwMode="auto">
                                    <a:xfrm>
                                      <a:off x="4428" y="441"/>
                                      <a:ext cx="401" cy="400"/>
                                    </a:xfrm>
                                    <a:custGeom>
                                      <a:avLst/>
                                      <a:gdLst>
                                        <a:gd name="T0" fmla="*/ 0 w 803"/>
                                        <a:gd name="T1" fmla="*/ 789 h 799"/>
                                        <a:gd name="T2" fmla="*/ 803 w 803"/>
                                        <a:gd name="T3" fmla="*/ 0 h 799"/>
                                        <a:gd name="T4" fmla="*/ 803 w 803"/>
                                        <a:gd name="T5" fmla="*/ 10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10"/>
                                          </a:lnTo>
                                          <a:lnTo>
                                            <a:pt x="0" y="799"/>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7" name="Freeform 789"/>
                                  <wps:cNvSpPr>
                                    <a:spLocks/>
                                  </wps:cNvSpPr>
                                  <wps:spPr bwMode="auto">
                                    <a:xfrm>
                                      <a:off x="4428" y="4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8" name="Freeform 790"/>
                                  <wps:cNvSpPr>
                                    <a:spLocks/>
                                  </wps:cNvSpPr>
                                  <wps:spPr bwMode="auto">
                                    <a:xfrm>
                                      <a:off x="4428" y="45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9" name="Freeform 791"/>
                                  <wps:cNvSpPr>
                                    <a:spLocks/>
                                  </wps:cNvSpPr>
                                  <wps:spPr bwMode="auto">
                                    <a:xfrm>
                                      <a:off x="4428" y="45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0" name="Freeform 792"/>
                                  <wps:cNvSpPr>
                                    <a:spLocks/>
                                  </wps:cNvSpPr>
                                  <wps:spPr bwMode="auto">
                                    <a:xfrm>
                                      <a:off x="4428" y="46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1" name="Freeform 793"/>
                                  <wps:cNvSpPr>
                                    <a:spLocks/>
                                  </wps:cNvSpPr>
                                  <wps:spPr bwMode="auto">
                                    <a:xfrm>
                                      <a:off x="4428" y="470"/>
                                      <a:ext cx="401" cy="394"/>
                                    </a:xfrm>
                                    <a:custGeom>
                                      <a:avLst/>
                                      <a:gdLst>
                                        <a:gd name="T0" fmla="*/ 0 w 803"/>
                                        <a:gd name="T1" fmla="*/ 790 h 790"/>
                                        <a:gd name="T2" fmla="*/ 803 w 803"/>
                                        <a:gd name="T3" fmla="*/ 0 h 790"/>
                                        <a:gd name="T4" fmla="*/ 803 w 803"/>
                                        <a:gd name="T5" fmla="*/ 0 h 790"/>
                                        <a:gd name="T6" fmla="*/ 0 w 803"/>
                                        <a:gd name="T7" fmla="*/ 790 h 790"/>
                                      </a:gdLst>
                                      <a:ahLst/>
                                      <a:cxnLst>
                                        <a:cxn ang="0">
                                          <a:pos x="T0" y="T1"/>
                                        </a:cxn>
                                        <a:cxn ang="0">
                                          <a:pos x="T2" y="T3"/>
                                        </a:cxn>
                                        <a:cxn ang="0">
                                          <a:pos x="T4" y="T5"/>
                                        </a:cxn>
                                        <a:cxn ang="0">
                                          <a:pos x="T6" y="T7"/>
                                        </a:cxn>
                                      </a:cxnLst>
                                      <a:rect l="0" t="0" r="r" b="b"/>
                                      <a:pathLst>
                                        <a:path w="803" h="790">
                                          <a:moveTo>
                                            <a:pt x="0" y="790"/>
                                          </a:moveTo>
                                          <a:lnTo>
                                            <a:pt x="803" y="0"/>
                                          </a:lnTo>
                                          <a:lnTo>
                                            <a:pt x="803" y="0"/>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2" name="Freeform 794"/>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solidFill>
                                      <a:srgbClr val="765E00"/>
                                    </a:solidFill>
                                    <a:ln w="0">
                                      <a:solidFill>
                                        <a:srgbClr val="FFFFFF"/>
                                      </a:solidFill>
                                      <a:prstDash val="solid"/>
                                      <a:round/>
                                      <a:headEnd/>
                                      <a:tailEnd/>
                                    </a:ln>
                                  </wps:spPr>
                                  <wps:bodyPr rot="0" vert="horz" wrap="square" lIns="91440" tIns="45720" rIns="91440" bIns="45720" anchor="t" anchorCtr="0" upright="1">
                                    <a:noAutofit/>
                                  </wps:bodyPr>
                                </wps:wsp>
                                <wps:wsp>
                                  <wps:cNvPr id="1643" name="Freeform 795"/>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4" name="Freeform 796"/>
                                  <wps:cNvSpPr>
                                    <a:spLocks/>
                                  </wps:cNvSpPr>
                                  <wps:spPr bwMode="auto">
                                    <a:xfrm>
                                      <a:off x="4428" y="-3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5" name="Freeform 797"/>
                                  <wps:cNvSpPr>
                                    <a:spLocks/>
                                  </wps:cNvSpPr>
                                  <wps:spPr bwMode="auto">
                                    <a:xfrm>
                                      <a:off x="4428" y="-31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6" name="Freeform 798"/>
                                  <wps:cNvSpPr>
                                    <a:spLocks/>
                                  </wps:cNvSpPr>
                                  <wps:spPr bwMode="auto">
                                    <a:xfrm>
                                      <a:off x="4428" y="-30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7" name="Freeform 799"/>
                                  <wps:cNvSpPr>
                                    <a:spLocks/>
                                  </wps:cNvSpPr>
                                  <wps:spPr bwMode="auto">
                                    <a:xfrm>
                                      <a:off x="4428" y="-30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8" name="Freeform 800"/>
                                  <wps:cNvSpPr>
                                    <a:spLocks/>
                                  </wps:cNvSpPr>
                                  <wps:spPr bwMode="auto">
                                    <a:xfrm>
                                      <a:off x="4428" y="-297"/>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9" name="Freeform 801"/>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0" name="Freeform 802"/>
                                  <wps:cNvSpPr>
                                    <a:spLocks/>
                                  </wps:cNvSpPr>
                                  <wps:spPr bwMode="auto">
                                    <a:xfrm>
                                      <a:off x="4428" y="-28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1" name="Freeform 803"/>
                                  <wps:cNvSpPr>
                                    <a:spLocks/>
                                  </wps:cNvSpPr>
                                  <wps:spPr bwMode="auto">
                                    <a:xfrm>
                                      <a:off x="4428" y="-28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2" name="Freeform 804"/>
                                  <wps:cNvSpPr>
                                    <a:spLocks/>
                                  </wps:cNvSpPr>
                                  <wps:spPr bwMode="auto">
                                    <a:xfrm>
                                      <a:off x="4428" y="-27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3" name="Freeform 805"/>
                                  <wps:cNvSpPr>
                                    <a:spLocks/>
                                  </wps:cNvSpPr>
                                  <wps:spPr bwMode="auto">
                                    <a:xfrm>
                                      <a:off x="4428" y="-2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4" name="Freeform 806"/>
                                  <wps:cNvSpPr>
                                    <a:spLocks/>
                                  </wps:cNvSpPr>
                                  <wps:spPr bwMode="auto">
                                    <a:xfrm>
                                      <a:off x="4428" y="-26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5" name="Freeform 807"/>
                                  <wps:cNvSpPr>
                                    <a:spLocks/>
                                  </wps:cNvSpPr>
                                  <wps:spPr bwMode="auto">
                                    <a:xfrm>
                                      <a:off x="4428" y="-257"/>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6" name="Freeform 808"/>
                                  <wps:cNvSpPr>
                                    <a:spLocks/>
                                  </wps:cNvSpPr>
                                  <wps:spPr bwMode="auto">
                                    <a:xfrm>
                                      <a:off x="4428" y="-25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7" name="Freeform 809"/>
                                  <wps:cNvSpPr>
                                    <a:spLocks/>
                                  </wps:cNvSpPr>
                                  <wps:spPr bwMode="auto">
                                    <a:xfrm>
                                      <a:off x="4428" y="-24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8" name="Freeform 810"/>
                                  <wps:cNvSpPr>
                                    <a:spLocks/>
                                  </wps:cNvSpPr>
                                  <wps:spPr bwMode="auto">
                                    <a:xfrm>
                                      <a:off x="4428" y="-240"/>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9" name="Freeform 811"/>
                                  <wps:cNvSpPr>
                                    <a:spLocks/>
                                  </wps:cNvSpPr>
                                  <wps:spPr bwMode="auto">
                                    <a:xfrm>
                                      <a:off x="4428" y="-235"/>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0" name="Freeform 812"/>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1" name="Freeform 813"/>
                                  <wps:cNvSpPr>
                                    <a:spLocks/>
                                  </wps:cNvSpPr>
                                  <wps:spPr bwMode="auto">
                                    <a:xfrm>
                                      <a:off x="4428" y="-2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2" name="Freeform 814"/>
                                  <wps:cNvSpPr>
                                    <a:spLocks/>
                                  </wps:cNvSpPr>
                                  <wps:spPr bwMode="auto">
                                    <a:xfrm>
                                      <a:off x="4428" y="-21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3" name="Freeform 815"/>
                                  <wps:cNvSpPr>
                                    <a:spLocks/>
                                  </wps:cNvSpPr>
                                  <wps:spPr bwMode="auto">
                                    <a:xfrm>
                                      <a:off x="4428" y="-21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4" name="Freeform 816"/>
                                  <wps:cNvSpPr>
                                    <a:spLocks/>
                                  </wps:cNvSpPr>
                                  <wps:spPr bwMode="auto">
                                    <a:xfrm>
                                      <a:off x="4428" y="-20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5" name="Freeform 817"/>
                                  <wps:cNvSpPr>
                                    <a:spLocks/>
                                  </wps:cNvSpPr>
                                  <wps:spPr bwMode="auto">
                                    <a:xfrm>
                                      <a:off x="4428" y="-20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6" name="Freeform 818"/>
                                  <wps:cNvSpPr>
                                    <a:spLocks/>
                                  </wps:cNvSpPr>
                                  <wps:spPr bwMode="auto">
                                    <a:xfrm>
                                      <a:off x="4428" y="-19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7" name="Freeform 819"/>
                                  <wps:cNvSpPr>
                                    <a:spLocks/>
                                  </wps:cNvSpPr>
                                  <wps:spPr bwMode="auto">
                                    <a:xfrm>
                                      <a:off x="4428" y="-18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8" name="Freeform 820"/>
                                  <wps:cNvSpPr>
                                    <a:spLocks/>
                                  </wps:cNvSpPr>
                                  <wps:spPr bwMode="auto">
                                    <a:xfrm>
                                      <a:off x="4428" y="-182"/>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9" name="Freeform 821"/>
                                  <wps:cNvSpPr>
                                    <a:spLocks/>
                                  </wps:cNvSpPr>
                                  <wps:spPr bwMode="auto">
                                    <a:xfrm>
                                      <a:off x="4428" y="-17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0" name="Freeform 822"/>
                                  <wps:cNvSpPr>
                                    <a:spLocks/>
                                  </wps:cNvSpPr>
                                  <wps:spPr bwMode="auto">
                                    <a:xfrm>
                                      <a:off x="4428" y="-17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1" name="Freeform 823"/>
                                  <wps:cNvSpPr>
                                    <a:spLocks/>
                                  </wps:cNvSpPr>
                                  <wps:spPr bwMode="auto">
                                    <a:xfrm>
                                      <a:off x="4428" y="-16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2" name="Freeform 824"/>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3" name="Freeform 825"/>
                                  <wps:cNvSpPr>
                                    <a:spLocks/>
                                  </wps:cNvSpPr>
                                  <wps:spPr bwMode="auto">
                                    <a:xfrm>
                                      <a:off x="4428" y="-154"/>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4" name="Freeform 826"/>
                                  <wps:cNvSpPr>
                                    <a:spLocks/>
                                  </wps:cNvSpPr>
                                  <wps:spPr bwMode="auto">
                                    <a:xfrm>
                                      <a:off x="4428" y="-14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5" name="Freeform 827"/>
                                  <wps:cNvSpPr>
                                    <a:spLocks/>
                                  </wps:cNvSpPr>
                                  <wps:spPr bwMode="auto">
                                    <a:xfrm>
                                      <a:off x="4428" y="-14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6" name="Freeform 828"/>
                                  <wps:cNvSpPr>
                                    <a:spLocks/>
                                  </wps:cNvSpPr>
                                  <wps:spPr bwMode="auto">
                                    <a:xfrm>
                                      <a:off x="4428" y="-13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7" name="Freeform 829"/>
                                  <wps:cNvSpPr>
                                    <a:spLocks/>
                                  </wps:cNvSpPr>
                                  <wps:spPr bwMode="auto">
                                    <a:xfrm>
                                      <a:off x="4428" y="-131"/>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8" name="Freeform 830"/>
                                  <wps:cNvSpPr>
                                    <a:spLocks/>
                                  </wps:cNvSpPr>
                                  <wps:spPr bwMode="auto">
                                    <a:xfrm>
                                      <a:off x="4428" y="-125"/>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9" name="Freeform 831"/>
                                  <wps:cNvSpPr>
                                    <a:spLocks/>
                                  </wps:cNvSpPr>
                                  <wps:spPr bwMode="auto">
                                    <a:xfrm>
                                      <a:off x="4428" y="-12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0" name="Freeform 832"/>
                                  <wps:cNvSpPr>
                                    <a:spLocks/>
                                  </wps:cNvSpPr>
                                  <wps:spPr bwMode="auto">
                                    <a:xfrm>
                                      <a:off x="4428" y="-11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1" name="Freeform 833"/>
                                  <wps:cNvSpPr>
                                    <a:spLocks/>
                                  </wps:cNvSpPr>
                                  <wps:spPr bwMode="auto">
                                    <a:xfrm>
                                      <a:off x="4428" y="-10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2" name="Freeform 834"/>
                                  <wps:cNvSpPr>
                                    <a:spLocks/>
                                  </wps:cNvSpPr>
                                  <wps:spPr bwMode="auto">
                                    <a:xfrm>
                                      <a:off x="4428" y="-10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3" name="Freeform 835"/>
                                  <wps:cNvSpPr>
                                    <a:spLocks/>
                                  </wps:cNvSpPr>
                                  <wps:spPr bwMode="auto">
                                    <a:xfrm>
                                      <a:off x="4428" y="-9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4" name="Freeform 836"/>
                                  <wps:cNvSpPr>
                                    <a:spLocks/>
                                  </wps:cNvSpPr>
                                  <wps:spPr bwMode="auto">
                                    <a:xfrm>
                                      <a:off x="4428" y="-9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5" name="Freeform 837"/>
                                  <wps:cNvSpPr>
                                    <a:spLocks/>
                                  </wps:cNvSpPr>
                                  <wps:spPr bwMode="auto">
                                    <a:xfrm>
                                      <a:off x="4428" y="-8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6" name="Freeform 838"/>
                                  <wps:cNvSpPr>
                                    <a:spLocks/>
                                  </wps:cNvSpPr>
                                  <wps:spPr bwMode="auto">
                                    <a:xfrm>
                                      <a:off x="4428" y="-8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7" name="Freeform 839"/>
                                  <wps:cNvSpPr>
                                    <a:spLocks/>
                                  </wps:cNvSpPr>
                                  <wps:spPr bwMode="auto">
                                    <a:xfrm>
                                      <a:off x="4428" y="-7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8" name="Freeform 840"/>
                                  <wps:cNvSpPr>
                                    <a:spLocks/>
                                  </wps:cNvSpPr>
                                  <wps:spPr bwMode="auto">
                                    <a:xfrm>
                                      <a:off x="4428" y="-68"/>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9" name="Freeform 841"/>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0" name="Freeform 842"/>
                                  <wps:cNvSpPr>
                                    <a:spLocks/>
                                  </wps:cNvSpPr>
                                  <wps:spPr bwMode="auto">
                                    <a:xfrm>
                                      <a:off x="4428" y="-57"/>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1" name="Freeform 843"/>
                                  <wps:cNvSpPr>
                                    <a:spLocks/>
                                  </wps:cNvSpPr>
                                  <wps:spPr bwMode="auto">
                                    <a:xfrm>
                                      <a:off x="4428" y="-5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2" name="Freeform 844"/>
                                  <wps:cNvSpPr>
                                    <a:spLocks/>
                                  </wps:cNvSpPr>
                                  <wps:spPr bwMode="auto">
                                    <a:xfrm>
                                      <a:off x="4428" y="-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3" name="Freeform 845"/>
                                  <wps:cNvSpPr>
                                    <a:spLocks/>
                                  </wps:cNvSpPr>
                                  <wps:spPr bwMode="auto">
                                    <a:xfrm>
                                      <a:off x="4428" y="-4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4" name="Freeform 846"/>
                                  <wps:cNvSpPr>
                                    <a:spLocks/>
                                  </wps:cNvSpPr>
                                  <wps:spPr bwMode="auto">
                                    <a:xfrm>
                                      <a:off x="4428" y="-3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5" name="Freeform 847"/>
                                  <wps:cNvSpPr>
                                    <a:spLocks/>
                                  </wps:cNvSpPr>
                                  <wps:spPr bwMode="auto">
                                    <a:xfrm>
                                      <a:off x="4428" y="-2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6" name="Freeform 848"/>
                                  <wps:cNvSpPr>
                                    <a:spLocks/>
                                  </wps:cNvSpPr>
                                  <wps:spPr bwMode="auto">
                                    <a:xfrm>
                                      <a:off x="4428" y="-2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7" name="Freeform 849"/>
                                  <wps:cNvSpPr>
                                    <a:spLocks/>
                                  </wps:cNvSpPr>
                                  <wps:spPr bwMode="auto">
                                    <a:xfrm>
                                      <a:off x="4428" y="-1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8" name="Freeform 850"/>
                                  <wps:cNvSpPr>
                                    <a:spLocks/>
                                  </wps:cNvSpPr>
                                  <wps:spPr bwMode="auto">
                                    <a:xfrm>
                                      <a:off x="4428" y="-11"/>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9" name="Freeform 851"/>
                                  <wps:cNvSpPr>
                                    <a:spLocks/>
                                  </wps:cNvSpPr>
                                  <wps:spPr bwMode="auto">
                                    <a:xfrm>
                                      <a:off x="4428" y="-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0" name="Freeform 852"/>
                                  <wps:cNvSpPr>
                                    <a:spLocks/>
                                  </wps:cNvSpPr>
                                  <wps:spPr bwMode="auto">
                                    <a:xfrm>
                                      <a:off x="4428" y="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1" name="Freeform 853"/>
                                  <wps:cNvSpPr>
                                    <a:spLocks/>
                                  </wps:cNvSpPr>
                                  <wps:spPr bwMode="auto">
                                    <a:xfrm>
                                      <a:off x="4428" y="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2" name="Freeform 854"/>
                                  <wps:cNvSpPr>
                                    <a:spLocks/>
                                  </wps:cNvSpPr>
                                  <wps:spPr bwMode="auto">
                                    <a:xfrm>
                                      <a:off x="4428" y="1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703" name="Freeform 855"/>
                                <wps:cNvSpPr>
                                  <a:spLocks/>
                                </wps:cNvSpPr>
                                <wps:spPr bwMode="auto">
                                  <a:xfrm>
                                    <a:off x="4428" y="1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4" name="Freeform 856"/>
                                <wps:cNvSpPr>
                                  <a:spLocks/>
                                </wps:cNvSpPr>
                                <wps:spPr bwMode="auto">
                                  <a:xfrm>
                                    <a:off x="4428" y="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5" name="Freeform 857"/>
                                <wps:cNvSpPr>
                                  <a:spLocks/>
                                </wps:cNvSpPr>
                                <wps:spPr bwMode="auto">
                                  <a:xfrm>
                                    <a:off x="4428" y="2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6" name="Freeform 858"/>
                                <wps:cNvSpPr>
                                  <a:spLocks/>
                                </wps:cNvSpPr>
                                <wps:spPr bwMode="auto">
                                  <a:xfrm>
                                    <a:off x="4428" y="35"/>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7" name="Freeform 859"/>
                                <wps:cNvSpPr>
                                  <a:spLocks/>
                                </wps:cNvSpPr>
                                <wps:spPr bwMode="auto">
                                  <a:xfrm>
                                    <a:off x="4428" y="4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8" name="Freeform 860"/>
                                <wps:cNvSpPr>
                                  <a:spLocks/>
                                </wps:cNvSpPr>
                                <wps:spPr bwMode="auto">
                                  <a:xfrm>
                                    <a:off x="4428" y="47"/>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9" name="Freeform 861"/>
                                <wps:cNvSpPr>
                                  <a:spLocks/>
                                </wps:cNvSpPr>
                                <wps:spPr bwMode="auto">
                                  <a:xfrm>
                                    <a:off x="4428" y="51"/>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0" name="Freeform 862"/>
                                <wps:cNvSpPr>
                                  <a:spLocks/>
                                </wps:cNvSpPr>
                                <wps:spPr bwMode="auto">
                                  <a:xfrm>
                                    <a:off x="4428" y="5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1" name="Freeform 863"/>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2" name="Freeform 864"/>
                                <wps:cNvSpPr>
                                  <a:spLocks/>
                                </wps:cNvSpPr>
                                <wps:spPr bwMode="auto">
                                  <a:xfrm>
                                    <a:off x="4428" y="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3" name="Freeform 865"/>
                                <wps:cNvSpPr>
                                  <a:spLocks/>
                                </wps:cNvSpPr>
                                <wps:spPr bwMode="auto">
                                  <a:xfrm>
                                    <a:off x="4428" y="7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4" name="Freeform 866"/>
                                <wps:cNvSpPr>
                                  <a:spLocks/>
                                </wps:cNvSpPr>
                                <wps:spPr bwMode="auto">
                                  <a:xfrm>
                                    <a:off x="4428" y="8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5" name="Freeform 867"/>
                                <wps:cNvSpPr>
                                  <a:spLocks/>
                                </wps:cNvSpPr>
                                <wps:spPr bwMode="auto">
                                  <a:xfrm>
                                    <a:off x="4428" y="8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6" name="Freeform 868"/>
                                <wps:cNvSpPr>
                                  <a:spLocks/>
                                </wps:cNvSpPr>
                                <wps:spPr bwMode="auto">
                                  <a:xfrm>
                                    <a:off x="4428" y="9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7" name="Freeform 869"/>
                                <wps:cNvSpPr>
                                  <a:spLocks/>
                                </wps:cNvSpPr>
                                <wps:spPr bwMode="auto">
                                  <a:xfrm>
                                    <a:off x="4428" y="98"/>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8" name="Freeform 870"/>
                                <wps:cNvSpPr>
                                  <a:spLocks/>
                                </wps:cNvSpPr>
                                <wps:spPr bwMode="auto">
                                  <a:xfrm>
                                    <a:off x="4428" y="103"/>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9" name="Freeform 871"/>
                                <wps:cNvSpPr>
                                  <a:spLocks/>
                                </wps:cNvSpPr>
                                <wps:spPr bwMode="auto">
                                  <a:xfrm>
                                    <a:off x="4428" y="109"/>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0" name="Freeform 872"/>
                                <wps:cNvSpPr>
                                  <a:spLocks/>
                                </wps:cNvSpPr>
                                <wps:spPr bwMode="auto">
                                  <a:xfrm>
                                    <a:off x="4428" y="11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1" name="Freeform 873"/>
                                <wps:cNvSpPr>
                                  <a:spLocks/>
                                </wps:cNvSpPr>
                                <wps:spPr bwMode="auto">
                                  <a:xfrm>
                                    <a:off x="4428" y="1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2" name="Freeform 874"/>
                                <wps:cNvSpPr>
                                  <a:spLocks/>
                                </wps:cNvSpPr>
                                <wps:spPr bwMode="auto">
                                  <a:xfrm>
                                    <a:off x="4428" y="12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3" name="Freeform 875"/>
                                <wps:cNvSpPr>
                                  <a:spLocks/>
                                </wps:cNvSpPr>
                                <wps:spPr bwMode="auto">
                                  <a:xfrm>
                                    <a:off x="4428" y="13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4" name="Freeform 876"/>
                                <wps:cNvSpPr>
                                  <a:spLocks/>
                                </wps:cNvSpPr>
                                <wps:spPr bwMode="auto">
                                  <a:xfrm>
                                    <a:off x="4428" y="13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5" name="Freeform 877"/>
                                <wps:cNvSpPr>
                                  <a:spLocks/>
                                </wps:cNvSpPr>
                                <wps:spPr bwMode="auto">
                                  <a:xfrm>
                                    <a:off x="4428" y="14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6" name="Freeform 878"/>
                                <wps:cNvSpPr>
                                  <a:spLocks/>
                                </wps:cNvSpPr>
                                <wps:spPr bwMode="auto">
                                  <a:xfrm>
                                    <a:off x="4428" y="14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7" name="Freeform 879"/>
                                <wps:cNvSpPr>
                                  <a:spLocks/>
                                </wps:cNvSpPr>
                                <wps:spPr bwMode="auto">
                                  <a:xfrm>
                                    <a:off x="4428" y="155"/>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8" name="Freeform 880"/>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9" name="Freeform 881"/>
                                <wps:cNvSpPr>
                                  <a:spLocks/>
                                </wps:cNvSpPr>
                                <wps:spPr bwMode="auto">
                                  <a:xfrm>
                                    <a:off x="4428" y="16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0" name="Freeform 882"/>
                                <wps:cNvSpPr>
                                  <a:spLocks/>
                                </wps:cNvSpPr>
                                <wps:spPr bwMode="auto">
                                  <a:xfrm>
                                    <a:off x="4428" y="17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1" name="Freeform 883"/>
                                <wps:cNvSpPr>
                                  <a:spLocks/>
                                </wps:cNvSpPr>
                                <wps:spPr bwMode="auto">
                                  <a:xfrm>
                                    <a:off x="4428" y="17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2" name="Freeform 884"/>
                                <wps:cNvSpPr>
                                  <a:spLocks/>
                                </wps:cNvSpPr>
                                <wps:spPr bwMode="auto">
                                  <a:xfrm>
                                    <a:off x="4428" y="18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3" name="Freeform 885"/>
                                <wps:cNvSpPr>
                                  <a:spLocks/>
                                </wps:cNvSpPr>
                                <wps:spPr bwMode="auto">
                                  <a:xfrm>
                                    <a:off x="4428" y="18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4" name="Freeform 886"/>
                                <wps:cNvSpPr>
                                  <a:spLocks/>
                                </wps:cNvSpPr>
                                <wps:spPr bwMode="auto">
                                  <a:xfrm>
                                    <a:off x="4428" y="19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5" name="Freeform 887"/>
                                <wps:cNvSpPr>
                                  <a:spLocks/>
                                </wps:cNvSpPr>
                                <wps:spPr bwMode="auto">
                                  <a:xfrm>
                                    <a:off x="4428" y="20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6" name="Freeform 888"/>
                                <wps:cNvSpPr>
                                  <a:spLocks/>
                                </wps:cNvSpPr>
                                <wps:spPr bwMode="auto">
                                  <a:xfrm>
                                    <a:off x="4428" y="20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7" name="Freeform 889"/>
                                <wps:cNvSpPr>
                                  <a:spLocks/>
                                </wps:cNvSpPr>
                                <wps:spPr bwMode="auto">
                                  <a:xfrm>
                                    <a:off x="4428" y="212"/>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8" name="Freeform 890"/>
                                <wps:cNvSpPr>
                                  <a:spLocks/>
                                </wps:cNvSpPr>
                                <wps:spPr bwMode="auto">
                                  <a:xfrm>
                                    <a:off x="4428" y="217"/>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9" name="Freeform 891"/>
                                <wps:cNvSpPr>
                                  <a:spLocks/>
                                </wps:cNvSpPr>
                                <wps:spPr bwMode="auto">
                                  <a:xfrm>
                                    <a:off x="4428" y="22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0" name="Freeform 892"/>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1" name="Freeform 893"/>
                                <wps:cNvSpPr>
                                  <a:spLocks/>
                                </wps:cNvSpPr>
                                <wps:spPr bwMode="auto">
                                  <a:xfrm>
                                    <a:off x="4428" y="23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2" name="Freeform 894"/>
                                <wps:cNvSpPr>
                                  <a:spLocks/>
                                </wps:cNvSpPr>
                                <wps:spPr bwMode="auto">
                                  <a:xfrm>
                                    <a:off x="4428" y="24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3" name="Freeform 895"/>
                                <wps:cNvSpPr>
                                  <a:spLocks/>
                                </wps:cNvSpPr>
                                <wps:spPr bwMode="auto">
                                  <a:xfrm>
                                    <a:off x="4428" y="2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4" name="Freeform 896"/>
                                <wps:cNvSpPr>
                                  <a:spLocks/>
                                </wps:cNvSpPr>
                                <wps:spPr bwMode="auto">
                                  <a:xfrm>
                                    <a:off x="4428" y="25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5" name="Freeform 897"/>
                                <wps:cNvSpPr>
                                  <a:spLocks/>
                                </wps:cNvSpPr>
                                <wps:spPr bwMode="auto">
                                  <a:xfrm>
                                    <a:off x="4428" y="25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6" name="Freeform 898"/>
                                <wps:cNvSpPr>
                                  <a:spLocks/>
                                </wps:cNvSpPr>
                                <wps:spPr bwMode="auto">
                                  <a:xfrm>
                                    <a:off x="4428" y="26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7" name="Freeform 899"/>
                                <wps:cNvSpPr>
                                  <a:spLocks/>
                                </wps:cNvSpPr>
                                <wps:spPr bwMode="auto">
                                  <a:xfrm>
                                    <a:off x="4428" y="270"/>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8" name="Freeform 900"/>
                                <wps:cNvSpPr>
                                  <a:spLocks/>
                                </wps:cNvSpPr>
                                <wps:spPr bwMode="auto">
                                  <a:xfrm>
                                    <a:off x="4428" y="27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9" name="Freeform 901"/>
                                <wps:cNvSpPr>
                                  <a:spLocks/>
                                </wps:cNvSpPr>
                                <wps:spPr bwMode="auto">
                                  <a:xfrm>
                                    <a:off x="4428" y="28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0" name="Freeform 902"/>
                                <wps:cNvSpPr>
                                  <a:spLocks/>
                                </wps:cNvSpPr>
                                <wps:spPr bwMode="auto">
                                  <a:xfrm>
                                    <a:off x="4428" y="28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1" name="Freeform 903"/>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2" name="Freeform 904"/>
                                <wps:cNvSpPr>
                                  <a:spLocks/>
                                </wps:cNvSpPr>
                                <wps:spPr bwMode="auto">
                                  <a:xfrm>
                                    <a:off x="4428" y="29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3" name="Freeform 905"/>
                                <wps:cNvSpPr>
                                  <a:spLocks/>
                                </wps:cNvSpPr>
                                <wps:spPr bwMode="auto">
                                  <a:xfrm>
                                    <a:off x="4428" y="30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4" name="Freeform 906"/>
                                <wps:cNvSpPr>
                                  <a:spLocks/>
                                </wps:cNvSpPr>
                                <wps:spPr bwMode="auto">
                                  <a:xfrm>
                                    <a:off x="4428" y="30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5" name="Freeform 907"/>
                                <wps:cNvSpPr>
                                  <a:spLocks/>
                                </wps:cNvSpPr>
                                <wps:spPr bwMode="auto">
                                  <a:xfrm>
                                    <a:off x="4428" y="315"/>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6" name="Freeform 908"/>
                                <wps:cNvSpPr>
                                  <a:spLocks/>
                                </wps:cNvSpPr>
                                <wps:spPr bwMode="auto">
                                  <a:xfrm>
                                    <a:off x="4428" y="321"/>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7" name="Freeform 909"/>
                                <wps:cNvSpPr>
                                  <a:spLocks/>
                                </wps:cNvSpPr>
                                <wps:spPr bwMode="auto">
                                  <a:xfrm>
                                    <a:off x="4428" y="327"/>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8" name="Freeform 910"/>
                                <wps:cNvSpPr>
                                  <a:spLocks/>
                                </wps:cNvSpPr>
                                <wps:spPr bwMode="auto">
                                  <a:xfrm>
                                    <a:off x="4428" y="332"/>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9" name="Freeform 911"/>
                                <wps:cNvSpPr>
                                  <a:spLocks/>
                                </wps:cNvSpPr>
                                <wps:spPr bwMode="auto">
                                  <a:xfrm>
                                    <a:off x="4428" y="338"/>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0" name="Freeform 912"/>
                                <wps:cNvSpPr>
                                  <a:spLocks/>
                                </wps:cNvSpPr>
                                <wps:spPr bwMode="auto">
                                  <a:xfrm>
                                    <a:off x="4428" y="343"/>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1" name="Freeform 913"/>
                                <wps:cNvSpPr>
                                  <a:spLocks/>
                                </wps:cNvSpPr>
                                <wps:spPr bwMode="auto">
                                  <a:xfrm>
                                    <a:off x="4428" y="34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2" name="Freeform 914"/>
                                <wps:cNvSpPr>
                                  <a:spLocks/>
                                </wps:cNvSpPr>
                                <wps:spPr bwMode="auto">
                                  <a:xfrm>
                                    <a:off x="4428" y="35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3" name="Freeform 915"/>
                                <wps:cNvSpPr>
                                  <a:spLocks/>
                                </wps:cNvSpPr>
                                <wps:spPr bwMode="auto">
                                  <a:xfrm>
                                    <a:off x="4428" y="361"/>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4" name="Freeform 916"/>
                                <wps:cNvSpPr>
                                  <a:spLocks/>
                                </wps:cNvSpPr>
                                <wps:spPr bwMode="auto">
                                  <a:xfrm>
                                    <a:off x="4428" y="36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5" name="Freeform 917"/>
                                <wps:cNvSpPr>
                                  <a:spLocks/>
                                </wps:cNvSpPr>
                                <wps:spPr bwMode="auto">
                                  <a:xfrm>
                                    <a:off x="4428" y="373"/>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6" name="Freeform 918"/>
                                <wps:cNvSpPr>
                                  <a:spLocks/>
                                </wps:cNvSpPr>
                                <wps:spPr bwMode="auto">
                                  <a:xfrm>
                                    <a:off x="4428" y="37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7" name="Freeform 919"/>
                                <wps:cNvSpPr>
                                  <a:spLocks/>
                                </wps:cNvSpPr>
                                <wps:spPr bwMode="auto">
                                  <a:xfrm>
                                    <a:off x="4428" y="384"/>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8" name="Freeform 920"/>
                                <wps:cNvSpPr>
                                  <a:spLocks/>
                                </wps:cNvSpPr>
                                <wps:spPr bwMode="auto">
                                  <a:xfrm>
                                    <a:off x="4428" y="38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9" name="Freeform 921"/>
                                <wps:cNvSpPr>
                                  <a:spLocks/>
                                </wps:cNvSpPr>
                                <wps:spPr bwMode="auto">
                                  <a:xfrm>
                                    <a:off x="4428" y="39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0" name="Freeform 922"/>
                                <wps:cNvSpPr>
                                  <a:spLocks/>
                                </wps:cNvSpPr>
                                <wps:spPr bwMode="auto">
                                  <a:xfrm>
                                    <a:off x="4428" y="40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1" name="Freeform 923"/>
                                <wps:cNvSpPr>
                                  <a:spLocks/>
                                </wps:cNvSpPr>
                                <wps:spPr bwMode="auto">
                                  <a:xfrm>
                                    <a:off x="4428" y="406"/>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2" name="Freeform 924"/>
                                <wps:cNvSpPr>
                                  <a:spLocks/>
                                </wps:cNvSpPr>
                                <wps:spPr bwMode="auto">
                                  <a:xfrm>
                                    <a:off x="4428" y="41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3" name="Freeform 925"/>
                                <wps:cNvSpPr>
                                  <a:spLocks/>
                                </wps:cNvSpPr>
                                <wps:spPr bwMode="auto">
                                  <a:xfrm>
                                    <a:off x="4428" y="418"/>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4" name="Freeform 926"/>
                                <wps:cNvSpPr>
                                  <a:spLocks/>
                                </wps:cNvSpPr>
                                <wps:spPr bwMode="auto">
                                  <a:xfrm>
                                    <a:off x="4428" y="42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5" name="Freeform 927"/>
                                <wps:cNvSpPr>
                                  <a:spLocks/>
                                </wps:cNvSpPr>
                                <wps:spPr bwMode="auto">
                                  <a:xfrm>
                                    <a:off x="4428" y="430"/>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6" name="Freeform 928"/>
                                <wps:cNvSpPr>
                                  <a:spLocks/>
                                </wps:cNvSpPr>
                                <wps:spPr bwMode="auto">
                                  <a:xfrm>
                                    <a:off x="4428" y="43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7" name="Freeform 929"/>
                                <wps:cNvSpPr>
                                  <a:spLocks/>
                                </wps:cNvSpPr>
                                <wps:spPr bwMode="auto">
                                  <a:xfrm>
                                    <a:off x="4428" y="441"/>
                                    <a:ext cx="401" cy="400"/>
                                  </a:xfrm>
                                  <a:custGeom>
                                    <a:avLst/>
                                    <a:gdLst>
                                      <a:gd name="T0" fmla="*/ 0 w 803"/>
                                      <a:gd name="T1" fmla="*/ 789 h 799"/>
                                      <a:gd name="T2" fmla="*/ 803 w 803"/>
                                      <a:gd name="T3" fmla="*/ 0 h 799"/>
                                      <a:gd name="T4" fmla="*/ 803 w 803"/>
                                      <a:gd name="T5" fmla="*/ 10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10"/>
                                        </a:lnTo>
                                        <a:lnTo>
                                          <a:pt x="0" y="799"/>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8" name="Freeform 930"/>
                                <wps:cNvSpPr>
                                  <a:spLocks/>
                                </wps:cNvSpPr>
                                <wps:spPr bwMode="auto">
                                  <a:xfrm>
                                    <a:off x="4428" y="4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9" name="Freeform 931"/>
                                <wps:cNvSpPr>
                                  <a:spLocks/>
                                </wps:cNvSpPr>
                                <wps:spPr bwMode="auto">
                                  <a:xfrm>
                                    <a:off x="4428" y="45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0" name="Freeform 932"/>
                                <wps:cNvSpPr>
                                  <a:spLocks/>
                                </wps:cNvSpPr>
                                <wps:spPr bwMode="auto">
                                  <a:xfrm>
                                    <a:off x="4428" y="45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1" name="Freeform 933"/>
                                <wps:cNvSpPr>
                                  <a:spLocks/>
                                </wps:cNvSpPr>
                                <wps:spPr bwMode="auto">
                                  <a:xfrm>
                                    <a:off x="4428" y="46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2" name="Freeform 934"/>
                                <wps:cNvSpPr>
                                  <a:spLocks/>
                                </wps:cNvSpPr>
                                <wps:spPr bwMode="auto">
                                  <a:xfrm>
                                    <a:off x="4428" y="470"/>
                                    <a:ext cx="401" cy="394"/>
                                  </a:xfrm>
                                  <a:custGeom>
                                    <a:avLst/>
                                    <a:gdLst>
                                      <a:gd name="T0" fmla="*/ 0 w 803"/>
                                      <a:gd name="T1" fmla="*/ 790 h 790"/>
                                      <a:gd name="T2" fmla="*/ 803 w 803"/>
                                      <a:gd name="T3" fmla="*/ 0 h 790"/>
                                      <a:gd name="T4" fmla="*/ 803 w 803"/>
                                      <a:gd name="T5" fmla="*/ 0 h 790"/>
                                      <a:gd name="T6" fmla="*/ 0 w 803"/>
                                      <a:gd name="T7" fmla="*/ 790 h 790"/>
                                    </a:gdLst>
                                    <a:ahLst/>
                                    <a:cxnLst>
                                      <a:cxn ang="0">
                                        <a:pos x="T0" y="T1"/>
                                      </a:cxn>
                                      <a:cxn ang="0">
                                        <a:pos x="T2" y="T3"/>
                                      </a:cxn>
                                      <a:cxn ang="0">
                                        <a:pos x="T4" y="T5"/>
                                      </a:cxn>
                                      <a:cxn ang="0">
                                        <a:pos x="T6" y="T7"/>
                                      </a:cxn>
                                    </a:cxnLst>
                                    <a:rect l="0" t="0" r="r" b="b"/>
                                    <a:pathLst>
                                      <a:path w="803" h="790">
                                        <a:moveTo>
                                          <a:pt x="0" y="790"/>
                                        </a:moveTo>
                                        <a:lnTo>
                                          <a:pt x="803" y="0"/>
                                        </a:lnTo>
                                        <a:lnTo>
                                          <a:pt x="803" y="0"/>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783" name="Freeform 935"/>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noFill/>
                                <a:ln w="381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s:wsp>
                          <wps:cNvPr id="1784" name="Line 936"/>
                          <wps:cNvCnPr/>
                          <wps:spPr bwMode="auto">
                            <a:xfrm flipH="1">
                              <a:off x="4597" y="617"/>
                              <a:ext cx="8" cy="48"/>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1785" name="Freeform 937"/>
                          <wps:cNvSpPr>
                            <a:spLocks/>
                          </wps:cNvSpPr>
                          <wps:spPr bwMode="auto">
                            <a:xfrm>
                              <a:off x="4609" y="617"/>
                              <a:ext cx="24" cy="34"/>
                            </a:xfrm>
                            <a:custGeom>
                              <a:avLst/>
                              <a:gdLst>
                                <a:gd name="T0" fmla="*/ 34 w 49"/>
                                <a:gd name="T1" fmla="*/ 0 h 68"/>
                                <a:gd name="T2" fmla="*/ 24 w 49"/>
                                <a:gd name="T3" fmla="*/ 0 h 68"/>
                                <a:gd name="T4" fmla="*/ 16 w 49"/>
                                <a:gd name="T5" fmla="*/ 6 h 68"/>
                                <a:gd name="T6" fmla="*/ 8 w 49"/>
                                <a:gd name="T7" fmla="*/ 16 h 68"/>
                                <a:gd name="T8" fmla="*/ 2 w 49"/>
                                <a:gd name="T9" fmla="*/ 27 h 68"/>
                                <a:gd name="T10" fmla="*/ 0 w 49"/>
                                <a:gd name="T11" fmla="*/ 41 h 68"/>
                                <a:gd name="T12" fmla="*/ 4 w 49"/>
                                <a:gd name="T13" fmla="*/ 54 h 68"/>
                                <a:gd name="T14" fmla="*/ 8 w 49"/>
                                <a:gd name="T15" fmla="*/ 64 h 68"/>
                                <a:gd name="T16" fmla="*/ 16 w 49"/>
                                <a:gd name="T17" fmla="*/ 68 h 68"/>
                                <a:gd name="T18" fmla="*/ 26 w 49"/>
                                <a:gd name="T19" fmla="*/ 68 h 68"/>
                                <a:gd name="T20" fmla="*/ 34 w 49"/>
                                <a:gd name="T21" fmla="*/ 62 h 68"/>
                                <a:gd name="T22" fmla="*/ 41 w 49"/>
                                <a:gd name="T23" fmla="*/ 52 h 68"/>
                                <a:gd name="T24" fmla="*/ 47 w 49"/>
                                <a:gd name="T25" fmla="*/ 41 h 68"/>
                                <a:gd name="T26" fmla="*/ 49 w 49"/>
                                <a:gd name="T27" fmla="*/ 27 h 68"/>
                                <a:gd name="T28" fmla="*/ 47 w 49"/>
                                <a:gd name="T29" fmla="*/ 14 h 68"/>
                                <a:gd name="T30" fmla="*/ 41 w 49"/>
                                <a:gd name="T31" fmla="*/ 4 h 68"/>
                                <a:gd name="T32" fmla="*/ 34 w 49"/>
                                <a:gd name="T33"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 h="68">
                                  <a:moveTo>
                                    <a:pt x="34" y="0"/>
                                  </a:moveTo>
                                  <a:lnTo>
                                    <a:pt x="24" y="0"/>
                                  </a:lnTo>
                                  <a:lnTo>
                                    <a:pt x="16" y="6"/>
                                  </a:lnTo>
                                  <a:lnTo>
                                    <a:pt x="8" y="16"/>
                                  </a:lnTo>
                                  <a:lnTo>
                                    <a:pt x="2" y="27"/>
                                  </a:lnTo>
                                  <a:lnTo>
                                    <a:pt x="0" y="41"/>
                                  </a:lnTo>
                                  <a:lnTo>
                                    <a:pt x="4" y="54"/>
                                  </a:lnTo>
                                  <a:lnTo>
                                    <a:pt x="8" y="64"/>
                                  </a:lnTo>
                                  <a:lnTo>
                                    <a:pt x="16" y="68"/>
                                  </a:lnTo>
                                  <a:lnTo>
                                    <a:pt x="26" y="68"/>
                                  </a:lnTo>
                                  <a:lnTo>
                                    <a:pt x="34" y="62"/>
                                  </a:lnTo>
                                  <a:lnTo>
                                    <a:pt x="41" y="52"/>
                                  </a:lnTo>
                                  <a:lnTo>
                                    <a:pt x="47" y="41"/>
                                  </a:lnTo>
                                  <a:lnTo>
                                    <a:pt x="49" y="27"/>
                                  </a:lnTo>
                                  <a:lnTo>
                                    <a:pt x="47" y="14"/>
                                  </a:lnTo>
                                  <a:lnTo>
                                    <a:pt x="41" y="4"/>
                                  </a:lnTo>
                                  <a:lnTo>
                                    <a:pt x="34" y="0"/>
                                  </a:lnTo>
                                  <a:close/>
                                </a:path>
                              </a:pathLst>
                            </a:custGeom>
                            <a:solidFill>
                              <a:srgbClr val="000000"/>
                            </a:solidFill>
                            <a:ln w="3810">
                              <a:solidFill>
                                <a:srgbClr val="000000"/>
                              </a:solidFill>
                              <a:prstDash val="solid"/>
                              <a:round/>
                              <a:headEnd/>
                              <a:tailEnd/>
                            </a:ln>
                          </wps:spPr>
                          <wps:bodyPr rot="0" vert="horz" wrap="square" lIns="91440" tIns="45720" rIns="91440" bIns="45720" anchor="t" anchorCtr="0" upright="1">
                            <a:noAutofit/>
                          </wps:bodyPr>
                        </wps:wsp>
                        <wps:wsp>
                          <wps:cNvPr id="1786" name="Freeform 938"/>
                          <wps:cNvSpPr>
                            <a:spLocks/>
                          </wps:cNvSpPr>
                          <wps:spPr bwMode="auto">
                            <a:xfrm>
                              <a:off x="4589" y="556"/>
                              <a:ext cx="38" cy="53"/>
                            </a:xfrm>
                            <a:custGeom>
                              <a:avLst/>
                              <a:gdLst>
                                <a:gd name="T0" fmla="*/ 10 w 77"/>
                                <a:gd name="T1" fmla="*/ 2 h 106"/>
                                <a:gd name="T2" fmla="*/ 6 w 77"/>
                                <a:gd name="T3" fmla="*/ 6 h 106"/>
                                <a:gd name="T4" fmla="*/ 2 w 77"/>
                                <a:gd name="T5" fmla="*/ 11 h 106"/>
                                <a:gd name="T6" fmla="*/ 0 w 77"/>
                                <a:gd name="T7" fmla="*/ 27 h 106"/>
                                <a:gd name="T8" fmla="*/ 4 w 77"/>
                                <a:gd name="T9" fmla="*/ 46 h 106"/>
                                <a:gd name="T10" fmla="*/ 14 w 77"/>
                                <a:gd name="T11" fmla="*/ 68 h 106"/>
                                <a:gd name="T12" fmla="*/ 28 w 77"/>
                                <a:gd name="T13" fmla="*/ 85 h 106"/>
                                <a:gd name="T14" fmla="*/ 41 w 77"/>
                                <a:gd name="T15" fmla="*/ 99 h 106"/>
                                <a:gd name="T16" fmla="*/ 49 w 77"/>
                                <a:gd name="T17" fmla="*/ 103 h 106"/>
                                <a:gd name="T18" fmla="*/ 55 w 77"/>
                                <a:gd name="T19" fmla="*/ 106 h 106"/>
                                <a:gd name="T20" fmla="*/ 61 w 77"/>
                                <a:gd name="T21" fmla="*/ 106 h 106"/>
                                <a:gd name="T22" fmla="*/ 67 w 77"/>
                                <a:gd name="T23" fmla="*/ 105 h 106"/>
                                <a:gd name="T24" fmla="*/ 71 w 77"/>
                                <a:gd name="T25" fmla="*/ 101 h 106"/>
                                <a:gd name="T26" fmla="*/ 75 w 77"/>
                                <a:gd name="T27" fmla="*/ 95 h 106"/>
                                <a:gd name="T28" fmla="*/ 77 w 77"/>
                                <a:gd name="T29" fmla="*/ 79 h 106"/>
                                <a:gd name="T30" fmla="*/ 73 w 77"/>
                                <a:gd name="T31" fmla="*/ 60 h 106"/>
                                <a:gd name="T32" fmla="*/ 63 w 77"/>
                                <a:gd name="T33" fmla="*/ 39 h 106"/>
                                <a:gd name="T34" fmla="*/ 49 w 77"/>
                                <a:gd name="T35" fmla="*/ 21 h 106"/>
                                <a:gd name="T36" fmla="*/ 36 w 77"/>
                                <a:gd name="T37" fmla="*/ 8 h 106"/>
                                <a:gd name="T38" fmla="*/ 30 w 77"/>
                                <a:gd name="T39" fmla="*/ 4 h 106"/>
                                <a:gd name="T40" fmla="*/ 22 w 77"/>
                                <a:gd name="T41" fmla="*/ 0 h 106"/>
                                <a:gd name="T42" fmla="*/ 16 w 77"/>
                                <a:gd name="T43" fmla="*/ 0 h 106"/>
                                <a:gd name="T44" fmla="*/ 10 w 77"/>
                                <a:gd name="T45" fmla="*/ 2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7" h="106">
                                  <a:moveTo>
                                    <a:pt x="10" y="2"/>
                                  </a:moveTo>
                                  <a:lnTo>
                                    <a:pt x="6" y="6"/>
                                  </a:lnTo>
                                  <a:lnTo>
                                    <a:pt x="2" y="11"/>
                                  </a:lnTo>
                                  <a:lnTo>
                                    <a:pt x="0" y="27"/>
                                  </a:lnTo>
                                  <a:lnTo>
                                    <a:pt x="4" y="46"/>
                                  </a:lnTo>
                                  <a:lnTo>
                                    <a:pt x="14" y="68"/>
                                  </a:lnTo>
                                  <a:lnTo>
                                    <a:pt x="28" y="85"/>
                                  </a:lnTo>
                                  <a:lnTo>
                                    <a:pt x="41" y="99"/>
                                  </a:lnTo>
                                  <a:lnTo>
                                    <a:pt x="49" y="103"/>
                                  </a:lnTo>
                                  <a:lnTo>
                                    <a:pt x="55" y="106"/>
                                  </a:lnTo>
                                  <a:lnTo>
                                    <a:pt x="61" y="106"/>
                                  </a:lnTo>
                                  <a:lnTo>
                                    <a:pt x="67" y="105"/>
                                  </a:lnTo>
                                  <a:lnTo>
                                    <a:pt x="71" y="101"/>
                                  </a:lnTo>
                                  <a:lnTo>
                                    <a:pt x="75" y="95"/>
                                  </a:lnTo>
                                  <a:lnTo>
                                    <a:pt x="77" y="79"/>
                                  </a:lnTo>
                                  <a:lnTo>
                                    <a:pt x="73" y="60"/>
                                  </a:lnTo>
                                  <a:lnTo>
                                    <a:pt x="63" y="39"/>
                                  </a:lnTo>
                                  <a:lnTo>
                                    <a:pt x="49" y="21"/>
                                  </a:lnTo>
                                  <a:lnTo>
                                    <a:pt x="36" y="8"/>
                                  </a:lnTo>
                                  <a:lnTo>
                                    <a:pt x="30" y="4"/>
                                  </a:lnTo>
                                  <a:lnTo>
                                    <a:pt x="22" y="0"/>
                                  </a:lnTo>
                                  <a:lnTo>
                                    <a:pt x="16" y="0"/>
                                  </a:lnTo>
                                  <a:lnTo>
                                    <a:pt x="10" y="2"/>
                                  </a:lnTo>
                                  <a:close/>
                                </a:path>
                              </a:pathLst>
                            </a:custGeom>
                            <a:solidFill>
                              <a:srgbClr val="FFFF99"/>
                            </a:solidFill>
                            <a:ln w="3810">
                              <a:solidFill>
                                <a:srgbClr val="000000"/>
                              </a:solidFill>
                              <a:prstDash val="solid"/>
                              <a:round/>
                              <a:headEnd/>
                              <a:tailEnd/>
                            </a:ln>
                          </wps:spPr>
                          <wps:bodyPr rot="0" vert="horz" wrap="square" lIns="91440" tIns="45720" rIns="91440" bIns="45720" anchor="t" anchorCtr="0" upright="1">
                            <a:noAutofit/>
                          </wps:bodyPr>
                        </wps:wsp>
                      </wpg:wgp>
                      <wpg:wgp>
                        <wpg:cNvPr id="1787" name="Group 939"/>
                        <wpg:cNvGrpSpPr>
                          <a:grpSpLocks/>
                        </wpg:cNvGrpSpPr>
                        <wpg:grpSpPr bwMode="auto">
                          <a:xfrm>
                            <a:off x="3307715" y="570865"/>
                            <a:ext cx="132080" cy="282575"/>
                            <a:chOff x="4463" y="579"/>
                            <a:chExt cx="208" cy="445"/>
                          </a:xfrm>
                        </wpg:grpSpPr>
                        <wps:wsp>
                          <wps:cNvPr id="1788" name="Freeform 940"/>
                          <wps:cNvSpPr>
                            <a:spLocks/>
                          </wps:cNvSpPr>
                          <wps:spPr bwMode="auto">
                            <a:xfrm>
                              <a:off x="4463" y="718"/>
                              <a:ext cx="199" cy="147"/>
                            </a:xfrm>
                            <a:custGeom>
                              <a:avLst/>
                              <a:gdLst>
                                <a:gd name="T0" fmla="*/ 391 w 399"/>
                                <a:gd name="T1" fmla="*/ 60 h 295"/>
                                <a:gd name="T2" fmla="*/ 377 w 399"/>
                                <a:gd name="T3" fmla="*/ 39 h 295"/>
                                <a:gd name="T4" fmla="*/ 356 w 399"/>
                                <a:gd name="T5" fmla="*/ 21 h 295"/>
                                <a:gd name="T6" fmla="*/ 329 w 399"/>
                                <a:gd name="T7" fmla="*/ 8 h 295"/>
                                <a:gd name="T8" fmla="*/ 297 w 399"/>
                                <a:gd name="T9" fmla="*/ 2 h 295"/>
                                <a:gd name="T10" fmla="*/ 262 w 399"/>
                                <a:gd name="T11" fmla="*/ 0 h 295"/>
                                <a:gd name="T12" fmla="*/ 223 w 399"/>
                                <a:gd name="T13" fmla="*/ 4 h 295"/>
                                <a:gd name="T14" fmla="*/ 184 w 399"/>
                                <a:gd name="T15" fmla="*/ 13 h 295"/>
                                <a:gd name="T16" fmla="*/ 145 w 399"/>
                                <a:gd name="T17" fmla="*/ 29 h 295"/>
                                <a:gd name="T18" fmla="*/ 108 w 399"/>
                                <a:gd name="T19" fmla="*/ 48 h 295"/>
                                <a:gd name="T20" fmla="*/ 75 w 399"/>
                                <a:gd name="T21" fmla="*/ 72 h 295"/>
                                <a:gd name="T22" fmla="*/ 47 w 399"/>
                                <a:gd name="T23" fmla="*/ 99 h 295"/>
                                <a:gd name="T24" fmla="*/ 26 w 399"/>
                                <a:gd name="T25" fmla="*/ 126 h 295"/>
                                <a:gd name="T26" fmla="*/ 10 w 399"/>
                                <a:gd name="T27" fmla="*/ 153 h 295"/>
                                <a:gd name="T28" fmla="*/ 2 w 399"/>
                                <a:gd name="T29" fmla="*/ 182 h 295"/>
                                <a:gd name="T30" fmla="*/ 0 w 399"/>
                                <a:gd name="T31" fmla="*/ 196 h 295"/>
                                <a:gd name="T32" fmla="*/ 0 w 399"/>
                                <a:gd name="T33" fmla="*/ 209 h 295"/>
                                <a:gd name="T34" fmla="*/ 4 w 399"/>
                                <a:gd name="T35" fmla="*/ 223 h 295"/>
                                <a:gd name="T36" fmla="*/ 8 w 399"/>
                                <a:gd name="T37" fmla="*/ 235 h 295"/>
                                <a:gd name="T38" fmla="*/ 24 w 399"/>
                                <a:gd name="T39" fmla="*/ 258 h 295"/>
                                <a:gd name="T40" fmla="*/ 43 w 399"/>
                                <a:gd name="T41" fmla="*/ 273 h 295"/>
                                <a:gd name="T42" fmla="*/ 71 w 399"/>
                                <a:gd name="T43" fmla="*/ 287 h 295"/>
                                <a:gd name="T44" fmla="*/ 102 w 399"/>
                                <a:gd name="T45" fmla="*/ 293 h 295"/>
                                <a:gd name="T46" fmla="*/ 137 w 399"/>
                                <a:gd name="T47" fmla="*/ 295 h 295"/>
                                <a:gd name="T48" fmla="*/ 176 w 399"/>
                                <a:gd name="T49" fmla="*/ 291 h 295"/>
                                <a:gd name="T50" fmla="*/ 215 w 399"/>
                                <a:gd name="T51" fmla="*/ 281 h 295"/>
                                <a:gd name="T52" fmla="*/ 254 w 399"/>
                                <a:gd name="T53" fmla="*/ 266 h 295"/>
                                <a:gd name="T54" fmla="*/ 291 w 399"/>
                                <a:gd name="T55" fmla="*/ 246 h 295"/>
                                <a:gd name="T56" fmla="*/ 325 w 399"/>
                                <a:gd name="T57" fmla="*/ 223 h 295"/>
                                <a:gd name="T58" fmla="*/ 352 w 399"/>
                                <a:gd name="T59" fmla="*/ 196 h 295"/>
                                <a:gd name="T60" fmla="*/ 373 w 399"/>
                                <a:gd name="T61" fmla="*/ 169 h 295"/>
                                <a:gd name="T62" fmla="*/ 389 w 399"/>
                                <a:gd name="T63" fmla="*/ 141 h 295"/>
                                <a:gd name="T64" fmla="*/ 397 w 399"/>
                                <a:gd name="T65" fmla="*/ 112 h 295"/>
                                <a:gd name="T66" fmla="*/ 399 w 399"/>
                                <a:gd name="T67" fmla="*/ 99 h 295"/>
                                <a:gd name="T68" fmla="*/ 399 w 399"/>
                                <a:gd name="T69" fmla="*/ 85 h 295"/>
                                <a:gd name="T70" fmla="*/ 395 w 399"/>
                                <a:gd name="T71" fmla="*/ 73 h 295"/>
                                <a:gd name="T72" fmla="*/ 391 w 399"/>
                                <a:gd name="T73" fmla="*/ 60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9" h="295">
                                  <a:moveTo>
                                    <a:pt x="391" y="60"/>
                                  </a:moveTo>
                                  <a:lnTo>
                                    <a:pt x="377" y="39"/>
                                  </a:lnTo>
                                  <a:lnTo>
                                    <a:pt x="356" y="21"/>
                                  </a:lnTo>
                                  <a:lnTo>
                                    <a:pt x="329" y="8"/>
                                  </a:lnTo>
                                  <a:lnTo>
                                    <a:pt x="297" y="2"/>
                                  </a:lnTo>
                                  <a:lnTo>
                                    <a:pt x="262" y="0"/>
                                  </a:lnTo>
                                  <a:lnTo>
                                    <a:pt x="223" y="4"/>
                                  </a:lnTo>
                                  <a:lnTo>
                                    <a:pt x="184" y="13"/>
                                  </a:lnTo>
                                  <a:lnTo>
                                    <a:pt x="145" y="29"/>
                                  </a:lnTo>
                                  <a:lnTo>
                                    <a:pt x="108" y="48"/>
                                  </a:lnTo>
                                  <a:lnTo>
                                    <a:pt x="75" y="72"/>
                                  </a:lnTo>
                                  <a:lnTo>
                                    <a:pt x="47" y="99"/>
                                  </a:lnTo>
                                  <a:lnTo>
                                    <a:pt x="26" y="126"/>
                                  </a:lnTo>
                                  <a:lnTo>
                                    <a:pt x="10" y="153"/>
                                  </a:lnTo>
                                  <a:lnTo>
                                    <a:pt x="2" y="182"/>
                                  </a:lnTo>
                                  <a:lnTo>
                                    <a:pt x="0" y="196"/>
                                  </a:lnTo>
                                  <a:lnTo>
                                    <a:pt x="0" y="209"/>
                                  </a:lnTo>
                                  <a:lnTo>
                                    <a:pt x="4" y="223"/>
                                  </a:lnTo>
                                  <a:lnTo>
                                    <a:pt x="8" y="235"/>
                                  </a:lnTo>
                                  <a:lnTo>
                                    <a:pt x="24" y="258"/>
                                  </a:lnTo>
                                  <a:lnTo>
                                    <a:pt x="43" y="273"/>
                                  </a:lnTo>
                                  <a:lnTo>
                                    <a:pt x="71" y="287"/>
                                  </a:lnTo>
                                  <a:lnTo>
                                    <a:pt x="102" y="293"/>
                                  </a:lnTo>
                                  <a:lnTo>
                                    <a:pt x="137" y="295"/>
                                  </a:lnTo>
                                  <a:lnTo>
                                    <a:pt x="176" y="291"/>
                                  </a:lnTo>
                                  <a:lnTo>
                                    <a:pt x="215" y="281"/>
                                  </a:lnTo>
                                  <a:lnTo>
                                    <a:pt x="254" y="266"/>
                                  </a:lnTo>
                                  <a:lnTo>
                                    <a:pt x="291" y="246"/>
                                  </a:lnTo>
                                  <a:lnTo>
                                    <a:pt x="325" y="223"/>
                                  </a:lnTo>
                                  <a:lnTo>
                                    <a:pt x="352" y="196"/>
                                  </a:lnTo>
                                  <a:lnTo>
                                    <a:pt x="373" y="169"/>
                                  </a:lnTo>
                                  <a:lnTo>
                                    <a:pt x="389" y="141"/>
                                  </a:lnTo>
                                  <a:lnTo>
                                    <a:pt x="397" y="112"/>
                                  </a:lnTo>
                                  <a:lnTo>
                                    <a:pt x="399" y="99"/>
                                  </a:lnTo>
                                  <a:lnTo>
                                    <a:pt x="399" y="85"/>
                                  </a:lnTo>
                                  <a:lnTo>
                                    <a:pt x="395" y="73"/>
                                  </a:lnTo>
                                  <a:lnTo>
                                    <a:pt x="391" y="60"/>
                                  </a:lnTo>
                                  <a:close/>
                                </a:path>
                              </a:pathLst>
                            </a:custGeom>
                            <a:solidFill>
                              <a:srgbClr val="808080"/>
                            </a:solidFill>
                            <a:ln w="3810">
                              <a:solidFill>
                                <a:srgbClr val="000000"/>
                              </a:solidFill>
                              <a:prstDash val="solid"/>
                              <a:round/>
                              <a:headEnd/>
                              <a:tailEnd/>
                            </a:ln>
                          </wps:spPr>
                          <wps:bodyPr rot="0" vert="horz" wrap="square" lIns="91440" tIns="45720" rIns="91440" bIns="45720" anchor="t" anchorCtr="0" upright="1">
                            <a:noAutofit/>
                          </wps:bodyPr>
                        </wps:wsp>
                        <wpg:grpSp>
                          <wpg:cNvPr id="1789" name="Group 941"/>
                          <wpg:cNvGrpSpPr>
                            <a:grpSpLocks/>
                          </wpg:cNvGrpSpPr>
                          <wpg:grpSpPr bwMode="auto">
                            <a:xfrm>
                              <a:off x="4470" y="579"/>
                              <a:ext cx="201" cy="445"/>
                              <a:chOff x="4470" y="579"/>
                              <a:chExt cx="201" cy="445"/>
                            </a:xfrm>
                          </wpg:grpSpPr>
                          <wpg:grpSp>
                            <wpg:cNvPr id="1790" name="Group 942"/>
                            <wpg:cNvGrpSpPr>
                              <a:grpSpLocks/>
                            </wpg:cNvGrpSpPr>
                            <wpg:grpSpPr bwMode="auto">
                              <a:xfrm>
                                <a:off x="4470" y="579"/>
                                <a:ext cx="201" cy="445"/>
                                <a:chOff x="4470" y="579"/>
                                <a:chExt cx="201" cy="445"/>
                              </a:xfrm>
                            </wpg:grpSpPr>
                            <wpg:grpSp>
                              <wpg:cNvPr id="1791" name="Group 943"/>
                              <wpg:cNvGrpSpPr>
                                <a:grpSpLocks/>
                              </wpg:cNvGrpSpPr>
                              <wpg:grpSpPr bwMode="auto">
                                <a:xfrm>
                                  <a:off x="4470" y="579"/>
                                  <a:ext cx="201" cy="445"/>
                                  <a:chOff x="4470" y="579"/>
                                  <a:chExt cx="201" cy="445"/>
                                </a:xfrm>
                              </wpg:grpSpPr>
                              <wps:wsp>
                                <wps:cNvPr id="1792" name="Freeform 944"/>
                                <wps:cNvSpPr>
                                  <a:spLocks/>
                                </wps:cNvSpPr>
                                <wps:spPr bwMode="auto">
                                  <a:xfrm>
                                    <a:off x="4470" y="57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3" name="Freeform 945"/>
                                <wps:cNvSpPr>
                                  <a:spLocks/>
                                </wps:cNvSpPr>
                                <wps:spPr bwMode="auto">
                                  <a:xfrm>
                                    <a:off x="4470" y="58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4" name="Freeform 946"/>
                                <wps:cNvSpPr>
                                  <a:spLocks/>
                                </wps:cNvSpPr>
                                <wps:spPr bwMode="auto">
                                  <a:xfrm>
                                    <a:off x="4470" y="58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5" name="Freeform 947"/>
                                <wps:cNvSpPr>
                                  <a:spLocks/>
                                </wps:cNvSpPr>
                                <wps:spPr bwMode="auto">
                                  <a:xfrm>
                                    <a:off x="4470" y="58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6" name="Freeform 948"/>
                                <wps:cNvSpPr>
                                  <a:spLocks/>
                                </wps:cNvSpPr>
                                <wps:spPr bwMode="auto">
                                  <a:xfrm>
                                    <a:off x="4470" y="5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7" name="Freeform 949"/>
                                <wps:cNvSpPr>
                                  <a:spLocks/>
                                </wps:cNvSpPr>
                                <wps:spPr bwMode="auto">
                                  <a:xfrm>
                                    <a:off x="4470" y="590"/>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8" name="Freeform 950"/>
                                <wps:cNvSpPr>
                                  <a:spLocks/>
                                </wps:cNvSpPr>
                                <wps:spPr bwMode="auto">
                                  <a:xfrm>
                                    <a:off x="4470" y="592"/>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9" name="Freeform 951"/>
                                <wps:cNvSpPr>
                                  <a:spLocks/>
                                </wps:cNvSpPr>
                                <wps:spPr bwMode="auto">
                                  <a:xfrm>
                                    <a:off x="4470" y="5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0" name="Freeform 952"/>
                                <wps:cNvSpPr>
                                  <a:spLocks/>
                                </wps:cNvSpPr>
                                <wps:spPr bwMode="auto">
                                  <a:xfrm>
                                    <a:off x="4470" y="59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1" name="Freeform 953"/>
                                <wps:cNvSpPr>
                                  <a:spLocks/>
                                </wps:cNvSpPr>
                                <wps:spPr bwMode="auto">
                                  <a:xfrm>
                                    <a:off x="4470" y="59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2" name="Freeform 954"/>
                                <wps:cNvSpPr>
                                  <a:spLocks/>
                                </wps:cNvSpPr>
                                <wps:spPr bwMode="auto">
                                  <a:xfrm>
                                    <a:off x="4470" y="60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3" name="Freeform 955"/>
                                <wps:cNvSpPr>
                                  <a:spLocks/>
                                </wps:cNvSpPr>
                                <wps:spPr bwMode="auto">
                                  <a:xfrm>
                                    <a:off x="4470" y="602"/>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4" name="Freeform 956"/>
                                <wps:cNvSpPr>
                                  <a:spLocks/>
                                </wps:cNvSpPr>
                                <wps:spPr bwMode="auto">
                                  <a:xfrm>
                                    <a:off x="4470" y="60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5" name="Freeform 957"/>
                                <wps:cNvSpPr>
                                  <a:spLocks/>
                                </wps:cNvSpPr>
                                <wps:spPr bwMode="auto">
                                  <a:xfrm>
                                    <a:off x="4470" y="60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6" name="Freeform 958"/>
                                <wps:cNvSpPr>
                                  <a:spLocks/>
                                </wps:cNvSpPr>
                                <wps:spPr bwMode="auto">
                                  <a:xfrm>
                                    <a:off x="4470" y="60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7" name="Freeform 959"/>
                                <wps:cNvSpPr>
                                  <a:spLocks/>
                                </wps:cNvSpPr>
                                <wps:spPr bwMode="auto">
                                  <a:xfrm>
                                    <a:off x="4470" y="611"/>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8" name="Freeform 960"/>
                                <wps:cNvSpPr>
                                  <a:spLocks/>
                                </wps:cNvSpPr>
                                <wps:spPr bwMode="auto">
                                  <a:xfrm>
                                    <a:off x="4470" y="61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9" name="Freeform 961"/>
                                <wps:cNvSpPr>
                                  <a:spLocks/>
                                </wps:cNvSpPr>
                                <wps:spPr bwMode="auto">
                                  <a:xfrm>
                                    <a:off x="4470" y="61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0" name="Freeform 962"/>
                                <wps:cNvSpPr>
                                  <a:spLocks/>
                                </wps:cNvSpPr>
                                <wps:spPr bwMode="auto">
                                  <a:xfrm>
                                    <a:off x="4470" y="61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1" name="Freeform 963"/>
                                <wps:cNvSpPr>
                                  <a:spLocks/>
                                </wps:cNvSpPr>
                                <wps:spPr bwMode="auto">
                                  <a:xfrm>
                                    <a:off x="4470" y="62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2" name="Freeform 964"/>
                                <wps:cNvSpPr>
                                  <a:spLocks/>
                                </wps:cNvSpPr>
                                <wps:spPr bwMode="auto">
                                  <a:xfrm>
                                    <a:off x="4470" y="622"/>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3" name="Freeform 965"/>
                                <wps:cNvSpPr>
                                  <a:spLocks/>
                                </wps:cNvSpPr>
                                <wps:spPr bwMode="auto">
                                  <a:xfrm>
                                    <a:off x="4470" y="625"/>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4" name="Freeform 966"/>
                                <wps:cNvSpPr>
                                  <a:spLocks/>
                                </wps:cNvSpPr>
                                <wps:spPr bwMode="auto">
                                  <a:xfrm>
                                    <a:off x="4470" y="6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5" name="Freeform 967"/>
                                <wps:cNvSpPr>
                                  <a:spLocks/>
                                </wps:cNvSpPr>
                                <wps:spPr bwMode="auto">
                                  <a:xfrm>
                                    <a:off x="4470" y="62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6" name="Freeform 968"/>
                                <wps:cNvSpPr>
                                  <a:spLocks/>
                                </wps:cNvSpPr>
                                <wps:spPr bwMode="auto">
                                  <a:xfrm>
                                    <a:off x="4470" y="63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7" name="Freeform 969"/>
                                <wps:cNvSpPr>
                                  <a:spLocks/>
                                </wps:cNvSpPr>
                                <wps:spPr bwMode="auto">
                                  <a:xfrm>
                                    <a:off x="4470" y="63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8" name="Freeform 970"/>
                                <wps:cNvSpPr>
                                  <a:spLocks/>
                                </wps:cNvSpPr>
                                <wps:spPr bwMode="auto">
                                  <a:xfrm>
                                    <a:off x="4470" y="63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9" name="Freeform 971"/>
                                <wps:cNvSpPr>
                                  <a:spLocks/>
                                </wps:cNvSpPr>
                                <wps:spPr bwMode="auto">
                                  <a:xfrm>
                                    <a:off x="4470" y="637"/>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0" name="Freeform 972"/>
                                <wps:cNvSpPr>
                                  <a:spLocks/>
                                </wps:cNvSpPr>
                                <wps:spPr bwMode="auto">
                                  <a:xfrm>
                                    <a:off x="4470" y="639"/>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1" name="Freeform 973"/>
                                <wps:cNvSpPr>
                                  <a:spLocks/>
                                </wps:cNvSpPr>
                                <wps:spPr bwMode="auto">
                                  <a:xfrm>
                                    <a:off x="4470" y="64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2" name="Freeform 974"/>
                                <wps:cNvSpPr>
                                  <a:spLocks/>
                                </wps:cNvSpPr>
                                <wps:spPr bwMode="auto">
                                  <a:xfrm>
                                    <a:off x="4470" y="64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3" name="Freeform 975"/>
                                <wps:cNvSpPr>
                                  <a:spLocks/>
                                </wps:cNvSpPr>
                                <wps:spPr bwMode="auto">
                                  <a:xfrm>
                                    <a:off x="4470" y="6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4" name="Freeform 976"/>
                                <wps:cNvSpPr>
                                  <a:spLocks/>
                                </wps:cNvSpPr>
                                <wps:spPr bwMode="auto">
                                  <a:xfrm>
                                    <a:off x="4470" y="64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5" name="Freeform 977"/>
                                <wps:cNvSpPr>
                                  <a:spLocks/>
                                </wps:cNvSpPr>
                                <wps:spPr bwMode="auto">
                                  <a:xfrm>
                                    <a:off x="4470" y="65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6" name="Freeform 978"/>
                                <wps:cNvSpPr>
                                  <a:spLocks/>
                                </wps:cNvSpPr>
                                <wps:spPr bwMode="auto">
                                  <a:xfrm>
                                    <a:off x="4470" y="65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7" name="Freeform 979"/>
                                <wps:cNvSpPr>
                                  <a:spLocks/>
                                </wps:cNvSpPr>
                                <wps:spPr bwMode="auto">
                                  <a:xfrm>
                                    <a:off x="4470" y="655"/>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8" name="Freeform 980"/>
                                <wps:cNvSpPr>
                                  <a:spLocks/>
                                </wps:cNvSpPr>
                                <wps:spPr bwMode="auto">
                                  <a:xfrm>
                                    <a:off x="4470" y="657"/>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9" name="Freeform 981"/>
                                <wps:cNvSpPr>
                                  <a:spLocks/>
                                </wps:cNvSpPr>
                                <wps:spPr bwMode="auto">
                                  <a:xfrm>
                                    <a:off x="4470" y="6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0" name="Freeform 982"/>
                                <wps:cNvSpPr>
                                  <a:spLocks/>
                                </wps:cNvSpPr>
                                <wps:spPr bwMode="auto">
                                  <a:xfrm>
                                    <a:off x="4470" y="66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1" name="Freeform 983"/>
                                <wps:cNvSpPr>
                                  <a:spLocks/>
                                </wps:cNvSpPr>
                                <wps:spPr bwMode="auto">
                                  <a:xfrm>
                                    <a:off x="4470" y="66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2" name="Freeform 984"/>
                                <wps:cNvSpPr>
                                  <a:spLocks/>
                                </wps:cNvSpPr>
                                <wps:spPr bwMode="auto">
                                  <a:xfrm>
                                    <a:off x="4470" y="66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3" name="Freeform 985"/>
                                <wps:cNvSpPr>
                                  <a:spLocks/>
                                </wps:cNvSpPr>
                                <wps:spPr bwMode="auto">
                                  <a:xfrm>
                                    <a:off x="4470" y="66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4" name="Freeform 986"/>
                                <wps:cNvSpPr>
                                  <a:spLocks/>
                                </wps:cNvSpPr>
                                <wps:spPr bwMode="auto">
                                  <a:xfrm>
                                    <a:off x="4470" y="669"/>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5" name="Freeform 987"/>
                                <wps:cNvSpPr>
                                  <a:spLocks/>
                                </wps:cNvSpPr>
                                <wps:spPr bwMode="auto">
                                  <a:xfrm>
                                    <a:off x="4470" y="671"/>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6" name="Freeform 988"/>
                                <wps:cNvSpPr>
                                  <a:spLocks/>
                                </wps:cNvSpPr>
                                <wps:spPr bwMode="auto">
                                  <a:xfrm>
                                    <a:off x="4470" y="67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7" name="Freeform 989"/>
                                <wps:cNvSpPr>
                                  <a:spLocks/>
                                </wps:cNvSpPr>
                                <wps:spPr bwMode="auto">
                                  <a:xfrm>
                                    <a:off x="4470" y="67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8" name="Freeform 990"/>
                                <wps:cNvSpPr>
                                  <a:spLocks/>
                                </wps:cNvSpPr>
                                <wps:spPr bwMode="auto">
                                  <a:xfrm>
                                    <a:off x="4470" y="67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9" name="Freeform 991"/>
                                <wps:cNvSpPr>
                                  <a:spLocks/>
                                </wps:cNvSpPr>
                                <wps:spPr bwMode="auto">
                                  <a:xfrm>
                                    <a:off x="4470" y="68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0" name="Freeform 992"/>
                                <wps:cNvSpPr>
                                  <a:spLocks/>
                                </wps:cNvSpPr>
                                <wps:spPr bwMode="auto">
                                  <a:xfrm>
                                    <a:off x="4470" y="68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1" name="Freeform 993"/>
                                <wps:cNvSpPr>
                                  <a:spLocks/>
                                </wps:cNvSpPr>
                                <wps:spPr bwMode="auto">
                                  <a:xfrm>
                                    <a:off x="4470" y="68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2" name="Freeform 994"/>
                                <wps:cNvSpPr>
                                  <a:spLocks/>
                                </wps:cNvSpPr>
                                <wps:spPr bwMode="auto">
                                  <a:xfrm>
                                    <a:off x="4470" y="687"/>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3" name="Freeform 995"/>
                                <wps:cNvSpPr>
                                  <a:spLocks/>
                                </wps:cNvSpPr>
                                <wps:spPr bwMode="auto">
                                  <a:xfrm>
                                    <a:off x="4470" y="689"/>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4" name="Freeform 996"/>
                                <wps:cNvSpPr>
                                  <a:spLocks/>
                                </wps:cNvSpPr>
                                <wps:spPr bwMode="auto">
                                  <a:xfrm>
                                    <a:off x="4470" y="69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5" name="Freeform 997"/>
                                <wps:cNvSpPr>
                                  <a:spLocks/>
                                </wps:cNvSpPr>
                                <wps:spPr bwMode="auto">
                                  <a:xfrm>
                                    <a:off x="4470" y="69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6" name="Freeform 998"/>
                                <wps:cNvSpPr>
                                  <a:spLocks/>
                                </wps:cNvSpPr>
                                <wps:spPr bwMode="auto">
                                  <a:xfrm>
                                    <a:off x="4470" y="69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7" name="Freeform 999"/>
                                <wps:cNvSpPr>
                                  <a:spLocks/>
                                </wps:cNvSpPr>
                                <wps:spPr bwMode="auto">
                                  <a:xfrm>
                                    <a:off x="4470" y="69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8" name="Freeform 1000"/>
                                <wps:cNvSpPr>
                                  <a:spLocks/>
                                </wps:cNvSpPr>
                                <wps:spPr bwMode="auto">
                                  <a:xfrm>
                                    <a:off x="4470" y="69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9" name="Freeform 1001"/>
                                <wps:cNvSpPr>
                                  <a:spLocks/>
                                </wps:cNvSpPr>
                                <wps:spPr bwMode="auto">
                                  <a:xfrm>
                                    <a:off x="4470" y="701"/>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0" name="Freeform 1002"/>
                                <wps:cNvSpPr>
                                  <a:spLocks/>
                                </wps:cNvSpPr>
                                <wps:spPr bwMode="auto">
                                  <a:xfrm>
                                    <a:off x="4470" y="704"/>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1" name="Freeform 1003"/>
                                <wps:cNvSpPr>
                                  <a:spLocks/>
                                </wps:cNvSpPr>
                                <wps:spPr bwMode="auto">
                                  <a:xfrm>
                                    <a:off x="4470" y="70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2" name="Freeform 1004"/>
                                <wps:cNvSpPr>
                                  <a:spLocks/>
                                </wps:cNvSpPr>
                                <wps:spPr bwMode="auto">
                                  <a:xfrm>
                                    <a:off x="4470" y="70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3" name="Freeform 1005"/>
                                <wps:cNvSpPr>
                                  <a:spLocks/>
                                </wps:cNvSpPr>
                                <wps:spPr bwMode="auto">
                                  <a:xfrm>
                                    <a:off x="4470" y="71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4" name="Freeform 1006"/>
                                <wps:cNvSpPr>
                                  <a:spLocks/>
                                </wps:cNvSpPr>
                                <wps:spPr bwMode="auto">
                                  <a:xfrm>
                                    <a:off x="4470" y="71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5" name="Freeform 1007"/>
                                <wps:cNvSpPr>
                                  <a:spLocks/>
                                </wps:cNvSpPr>
                                <wps:spPr bwMode="auto">
                                  <a:xfrm>
                                    <a:off x="4470" y="71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6" name="Freeform 1008"/>
                                <wps:cNvSpPr>
                                  <a:spLocks/>
                                </wps:cNvSpPr>
                                <wps:spPr bwMode="auto">
                                  <a:xfrm>
                                    <a:off x="4470" y="71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7" name="Freeform 1009"/>
                                <wps:cNvSpPr>
                                  <a:spLocks/>
                                </wps:cNvSpPr>
                                <wps:spPr bwMode="auto">
                                  <a:xfrm>
                                    <a:off x="4470" y="719"/>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8" name="Freeform 1010"/>
                                <wps:cNvSpPr>
                                  <a:spLocks/>
                                </wps:cNvSpPr>
                                <wps:spPr bwMode="auto">
                                  <a:xfrm>
                                    <a:off x="4470" y="721"/>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9" name="Freeform 1011"/>
                                <wps:cNvSpPr>
                                  <a:spLocks/>
                                </wps:cNvSpPr>
                                <wps:spPr bwMode="auto">
                                  <a:xfrm>
                                    <a:off x="4470" y="72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0" name="Freeform 1012"/>
                                <wps:cNvSpPr>
                                  <a:spLocks/>
                                </wps:cNvSpPr>
                                <wps:spPr bwMode="auto">
                                  <a:xfrm>
                                    <a:off x="4470" y="72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1" name="Freeform 1013"/>
                                <wps:cNvSpPr>
                                  <a:spLocks/>
                                </wps:cNvSpPr>
                                <wps:spPr bwMode="auto">
                                  <a:xfrm>
                                    <a:off x="4470" y="72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2" name="Freeform 1014"/>
                                <wps:cNvSpPr>
                                  <a:spLocks/>
                                </wps:cNvSpPr>
                                <wps:spPr bwMode="auto">
                                  <a:xfrm>
                                    <a:off x="4470" y="73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3" name="Freeform 1015"/>
                                <wps:cNvSpPr>
                                  <a:spLocks/>
                                </wps:cNvSpPr>
                                <wps:spPr bwMode="auto">
                                  <a:xfrm>
                                    <a:off x="4470" y="73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4" name="Freeform 1016"/>
                                <wps:cNvSpPr>
                                  <a:spLocks/>
                                </wps:cNvSpPr>
                                <wps:spPr bwMode="auto">
                                  <a:xfrm>
                                    <a:off x="4470" y="734"/>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5" name="Freeform 1017"/>
                                <wps:cNvSpPr>
                                  <a:spLocks/>
                                </wps:cNvSpPr>
                                <wps:spPr bwMode="auto">
                                  <a:xfrm>
                                    <a:off x="4470" y="736"/>
                                    <a:ext cx="201" cy="151"/>
                                  </a:xfrm>
                                  <a:custGeom>
                                    <a:avLst/>
                                    <a:gdLst>
                                      <a:gd name="T0" fmla="*/ 0 w 402"/>
                                      <a:gd name="T1" fmla="*/ 296 h 300"/>
                                      <a:gd name="T2" fmla="*/ 402 w 402"/>
                                      <a:gd name="T3" fmla="*/ 0 h 300"/>
                                      <a:gd name="T4" fmla="*/ 402 w 402"/>
                                      <a:gd name="T5" fmla="*/ 4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4"/>
                                        </a:lnTo>
                                        <a:lnTo>
                                          <a:pt x="0" y="300"/>
                                        </a:lnTo>
                                        <a:lnTo>
                                          <a:pt x="0" y="296"/>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6" name="Freeform 1018"/>
                                <wps:cNvSpPr>
                                  <a:spLocks/>
                                </wps:cNvSpPr>
                                <wps:spPr bwMode="auto">
                                  <a:xfrm>
                                    <a:off x="4470" y="738"/>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7" name="Freeform 1019"/>
                                <wps:cNvSpPr>
                                  <a:spLocks/>
                                </wps:cNvSpPr>
                                <wps:spPr bwMode="auto">
                                  <a:xfrm>
                                    <a:off x="4470" y="74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8" name="Freeform 1020"/>
                                <wps:cNvSpPr>
                                  <a:spLocks/>
                                </wps:cNvSpPr>
                                <wps:spPr bwMode="auto">
                                  <a:xfrm>
                                    <a:off x="4470" y="74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9" name="Freeform 1021"/>
                                <wps:cNvSpPr>
                                  <a:spLocks/>
                                </wps:cNvSpPr>
                                <wps:spPr bwMode="auto">
                                  <a:xfrm>
                                    <a:off x="4470" y="74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0" name="Freeform 1022"/>
                                <wps:cNvSpPr>
                                  <a:spLocks/>
                                </wps:cNvSpPr>
                                <wps:spPr bwMode="auto">
                                  <a:xfrm>
                                    <a:off x="4470" y="74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1" name="Freeform 1023"/>
                                <wps:cNvSpPr>
                                  <a:spLocks/>
                                </wps:cNvSpPr>
                                <wps:spPr bwMode="auto">
                                  <a:xfrm>
                                    <a:off x="4470" y="74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2" name="Freeform 1024"/>
                                <wps:cNvSpPr>
                                  <a:spLocks/>
                                </wps:cNvSpPr>
                                <wps:spPr bwMode="auto">
                                  <a:xfrm>
                                    <a:off x="4470" y="751"/>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Freeform 1025"/>
                                <wps:cNvSpPr>
                                  <a:spLocks/>
                                </wps:cNvSpPr>
                                <wps:spPr bwMode="auto">
                                  <a:xfrm>
                                    <a:off x="4470" y="754"/>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4" name="Freeform 1026"/>
                                <wps:cNvSpPr>
                                  <a:spLocks/>
                                </wps:cNvSpPr>
                                <wps:spPr bwMode="auto">
                                  <a:xfrm>
                                    <a:off x="4470" y="75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5" name="Freeform 1027"/>
                                <wps:cNvSpPr>
                                  <a:spLocks/>
                                </wps:cNvSpPr>
                                <wps:spPr bwMode="auto">
                                  <a:xfrm>
                                    <a:off x="4470" y="75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6" name="Freeform 1028"/>
                                <wps:cNvSpPr>
                                  <a:spLocks/>
                                </wps:cNvSpPr>
                                <wps:spPr bwMode="auto">
                                  <a:xfrm>
                                    <a:off x="4470" y="76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7" name="Freeform 1029"/>
                                <wps:cNvSpPr>
                                  <a:spLocks/>
                                </wps:cNvSpPr>
                                <wps:spPr bwMode="auto">
                                  <a:xfrm>
                                    <a:off x="4470" y="76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8" name="Freeform 1030"/>
                                <wps:cNvSpPr>
                                  <a:spLocks/>
                                </wps:cNvSpPr>
                                <wps:spPr bwMode="auto">
                                  <a:xfrm>
                                    <a:off x="4470" y="76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9" name="Freeform 1031"/>
                                <wps:cNvSpPr>
                                  <a:spLocks/>
                                </wps:cNvSpPr>
                                <wps:spPr bwMode="auto">
                                  <a:xfrm>
                                    <a:off x="4470" y="76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0" name="Freeform 1032"/>
                                <wps:cNvSpPr>
                                  <a:spLocks/>
                                </wps:cNvSpPr>
                                <wps:spPr bwMode="auto">
                                  <a:xfrm>
                                    <a:off x="4470" y="768"/>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1" name="Freeform 1033"/>
                                <wps:cNvSpPr>
                                  <a:spLocks/>
                                </wps:cNvSpPr>
                                <wps:spPr bwMode="auto">
                                  <a:xfrm>
                                    <a:off x="4470" y="770"/>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2" name="Freeform 1034"/>
                                <wps:cNvSpPr>
                                  <a:spLocks/>
                                </wps:cNvSpPr>
                                <wps:spPr bwMode="auto">
                                  <a:xfrm>
                                    <a:off x="4470" y="77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3" name="Freeform 1035"/>
                                <wps:cNvSpPr>
                                  <a:spLocks/>
                                </wps:cNvSpPr>
                                <wps:spPr bwMode="auto">
                                  <a:xfrm>
                                    <a:off x="4470" y="77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4" name="Freeform 1036"/>
                                <wps:cNvSpPr>
                                  <a:spLocks/>
                                </wps:cNvSpPr>
                                <wps:spPr bwMode="auto">
                                  <a:xfrm>
                                    <a:off x="4470" y="77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5" name="Freeform 1037"/>
                                <wps:cNvSpPr>
                                  <a:spLocks/>
                                </wps:cNvSpPr>
                                <wps:spPr bwMode="auto">
                                  <a:xfrm>
                                    <a:off x="4470" y="77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Freeform 1038"/>
                                <wps:cNvSpPr>
                                  <a:spLocks/>
                                </wps:cNvSpPr>
                                <wps:spPr bwMode="auto">
                                  <a:xfrm>
                                    <a:off x="4470" y="78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7" name="Freeform 1039"/>
                                <wps:cNvSpPr>
                                  <a:spLocks/>
                                </wps:cNvSpPr>
                                <wps:spPr bwMode="auto">
                                  <a:xfrm>
                                    <a:off x="4470" y="784"/>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8" name="Freeform 1040"/>
                                <wps:cNvSpPr>
                                  <a:spLocks/>
                                </wps:cNvSpPr>
                                <wps:spPr bwMode="auto">
                                  <a:xfrm>
                                    <a:off x="4470" y="786"/>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9" name="Freeform 1041"/>
                                <wps:cNvSpPr>
                                  <a:spLocks/>
                                </wps:cNvSpPr>
                                <wps:spPr bwMode="auto">
                                  <a:xfrm>
                                    <a:off x="4470" y="7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0" name="Freeform 1042"/>
                                <wps:cNvSpPr>
                                  <a:spLocks/>
                                </wps:cNvSpPr>
                                <wps:spPr bwMode="auto">
                                  <a:xfrm>
                                    <a:off x="4470" y="79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1" name="Freeform 1043"/>
                                <wps:cNvSpPr>
                                  <a:spLocks/>
                                </wps:cNvSpPr>
                                <wps:spPr bwMode="auto">
                                  <a:xfrm>
                                    <a:off x="4470" y="79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2" name="Freeform 1044"/>
                                <wps:cNvSpPr>
                                  <a:spLocks/>
                                </wps:cNvSpPr>
                                <wps:spPr bwMode="auto">
                                  <a:xfrm>
                                    <a:off x="4470" y="7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3" name="Freeform 1045"/>
                                <wps:cNvSpPr>
                                  <a:spLocks/>
                                </wps:cNvSpPr>
                                <wps:spPr bwMode="auto">
                                  <a:xfrm>
                                    <a:off x="4470" y="79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4" name="Freeform 1046"/>
                                <wps:cNvSpPr>
                                  <a:spLocks/>
                                </wps:cNvSpPr>
                                <wps:spPr bwMode="auto">
                                  <a:xfrm>
                                    <a:off x="4470" y="79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5" name="Freeform 1047"/>
                                <wps:cNvSpPr>
                                  <a:spLocks/>
                                </wps:cNvSpPr>
                                <wps:spPr bwMode="auto">
                                  <a:xfrm>
                                    <a:off x="4470" y="800"/>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6" name="Freeform 1048"/>
                                <wps:cNvSpPr>
                                  <a:spLocks/>
                                </wps:cNvSpPr>
                                <wps:spPr bwMode="auto">
                                  <a:xfrm>
                                    <a:off x="4470" y="803"/>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7" name="Freeform 1049"/>
                                <wps:cNvSpPr>
                                  <a:spLocks/>
                                </wps:cNvSpPr>
                                <wps:spPr bwMode="auto">
                                  <a:xfrm>
                                    <a:off x="4470" y="80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8" name="Freeform 1050"/>
                                <wps:cNvSpPr>
                                  <a:spLocks/>
                                </wps:cNvSpPr>
                                <wps:spPr bwMode="auto">
                                  <a:xfrm>
                                    <a:off x="4470" y="80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9" name="Freeform 1051"/>
                                <wps:cNvSpPr>
                                  <a:spLocks/>
                                </wps:cNvSpPr>
                                <wps:spPr bwMode="auto">
                                  <a:xfrm>
                                    <a:off x="4470" y="80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0" name="Freeform 1052"/>
                                <wps:cNvSpPr>
                                  <a:spLocks/>
                                </wps:cNvSpPr>
                                <wps:spPr bwMode="auto">
                                  <a:xfrm>
                                    <a:off x="4470" y="81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1" name="Freeform 1053"/>
                                <wps:cNvSpPr>
                                  <a:spLocks/>
                                </wps:cNvSpPr>
                                <wps:spPr bwMode="auto">
                                  <a:xfrm>
                                    <a:off x="4470" y="81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2" name="Freeform 1054"/>
                                <wps:cNvSpPr>
                                  <a:spLocks/>
                                </wps:cNvSpPr>
                                <wps:spPr bwMode="auto">
                                  <a:xfrm>
                                    <a:off x="4470" y="816"/>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3" name="Freeform 1055"/>
                                <wps:cNvSpPr>
                                  <a:spLocks/>
                                </wps:cNvSpPr>
                                <wps:spPr bwMode="auto">
                                  <a:xfrm>
                                    <a:off x="4470" y="818"/>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4" name="Freeform 1056"/>
                                <wps:cNvSpPr>
                                  <a:spLocks/>
                                </wps:cNvSpPr>
                                <wps:spPr bwMode="auto">
                                  <a:xfrm>
                                    <a:off x="4470" y="82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5" name="Freeform 1057"/>
                                <wps:cNvSpPr>
                                  <a:spLocks/>
                                </wps:cNvSpPr>
                                <wps:spPr bwMode="auto">
                                  <a:xfrm>
                                    <a:off x="4470" y="82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6" name="Freeform 1058"/>
                                <wps:cNvSpPr>
                                  <a:spLocks/>
                                </wps:cNvSpPr>
                                <wps:spPr bwMode="auto">
                                  <a:xfrm>
                                    <a:off x="4470" y="82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7" name="Freeform 1059"/>
                                <wps:cNvSpPr>
                                  <a:spLocks/>
                                </wps:cNvSpPr>
                                <wps:spPr bwMode="auto">
                                  <a:xfrm>
                                    <a:off x="4470" y="8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8" name="Freeform 1060"/>
                                <wps:cNvSpPr>
                                  <a:spLocks/>
                                </wps:cNvSpPr>
                                <wps:spPr bwMode="auto">
                                  <a:xfrm>
                                    <a:off x="4470" y="82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9" name="Freeform 1061"/>
                                <wps:cNvSpPr>
                                  <a:spLocks/>
                                </wps:cNvSpPr>
                                <wps:spPr bwMode="auto">
                                  <a:xfrm>
                                    <a:off x="4470" y="83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0" name="Freeform 1062"/>
                                <wps:cNvSpPr>
                                  <a:spLocks/>
                                </wps:cNvSpPr>
                                <wps:spPr bwMode="auto">
                                  <a:xfrm>
                                    <a:off x="4470" y="833"/>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1" name="Freeform 1063"/>
                                <wps:cNvSpPr>
                                  <a:spLocks/>
                                </wps:cNvSpPr>
                                <wps:spPr bwMode="auto">
                                  <a:xfrm>
                                    <a:off x="4470" y="835"/>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2" name="Freeform 1064"/>
                                <wps:cNvSpPr>
                                  <a:spLocks/>
                                </wps:cNvSpPr>
                                <wps:spPr bwMode="auto">
                                  <a:xfrm>
                                    <a:off x="4470" y="83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3" name="Freeform 1065"/>
                                <wps:cNvSpPr>
                                  <a:spLocks/>
                                </wps:cNvSpPr>
                                <wps:spPr bwMode="auto">
                                  <a:xfrm>
                                    <a:off x="4470" y="839"/>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4" name="Freeform 1066"/>
                                <wps:cNvSpPr>
                                  <a:spLocks/>
                                </wps:cNvSpPr>
                                <wps:spPr bwMode="auto">
                                  <a:xfrm>
                                    <a:off x="4470" y="842"/>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5" name="Freeform 1067"/>
                                <wps:cNvSpPr>
                                  <a:spLocks/>
                                </wps:cNvSpPr>
                                <wps:spPr bwMode="auto">
                                  <a:xfrm>
                                    <a:off x="4470" y="84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6" name="Freeform 1068"/>
                                <wps:cNvSpPr>
                                  <a:spLocks/>
                                </wps:cNvSpPr>
                                <wps:spPr bwMode="auto">
                                  <a:xfrm>
                                    <a:off x="4470" y="8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7" name="Freeform 1069"/>
                                <wps:cNvSpPr>
                                  <a:spLocks/>
                                </wps:cNvSpPr>
                                <wps:spPr bwMode="auto">
                                  <a:xfrm>
                                    <a:off x="4470" y="848"/>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8" name="Freeform 1070"/>
                                <wps:cNvSpPr>
                                  <a:spLocks/>
                                </wps:cNvSpPr>
                                <wps:spPr bwMode="auto">
                                  <a:xfrm>
                                    <a:off x="4470" y="850"/>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9" name="Freeform 1071"/>
                                <wps:cNvSpPr>
                                  <a:spLocks/>
                                </wps:cNvSpPr>
                                <wps:spPr bwMode="auto">
                                  <a:xfrm>
                                    <a:off x="4470" y="85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0" name="Freeform 1072"/>
                                <wps:cNvSpPr>
                                  <a:spLocks/>
                                </wps:cNvSpPr>
                                <wps:spPr bwMode="auto">
                                  <a:xfrm>
                                    <a:off x="4470" y="85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1" name="Freeform 1073"/>
                                <wps:cNvSpPr>
                                  <a:spLocks/>
                                </wps:cNvSpPr>
                                <wps:spPr bwMode="auto">
                                  <a:xfrm>
                                    <a:off x="4470" y="85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2" name="Freeform 1074"/>
                                <wps:cNvSpPr>
                                  <a:spLocks/>
                                </wps:cNvSpPr>
                                <wps:spPr bwMode="auto">
                                  <a:xfrm>
                                    <a:off x="4470" y="8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3" name="Freeform 1075"/>
                                <wps:cNvSpPr>
                                  <a:spLocks/>
                                </wps:cNvSpPr>
                                <wps:spPr bwMode="auto">
                                  <a:xfrm>
                                    <a:off x="4470" y="86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4" name="Freeform 1076"/>
                                <wps:cNvSpPr>
                                  <a:spLocks/>
                                </wps:cNvSpPr>
                                <wps:spPr bwMode="auto">
                                  <a:xfrm>
                                    <a:off x="4470" y="86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5" name="Freeform 1077"/>
                                <wps:cNvSpPr>
                                  <a:spLocks/>
                                </wps:cNvSpPr>
                                <wps:spPr bwMode="auto">
                                  <a:xfrm>
                                    <a:off x="4470" y="86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6" name="Freeform 1078"/>
                                <wps:cNvSpPr>
                                  <a:spLocks/>
                                </wps:cNvSpPr>
                                <wps:spPr bwMode="auto">
                                  <a:xfrm>
                                    <a:off x="4470" y="86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7" name="Freeform 1079"/>
                                <wps:cNvSpPr>
                                  <a:spLocks/>
                                </wps:cNvSpPr>
                                <wps:spPr bwMode="auto">
                                  <a:xfrm>
                                    <a:off x="4470" y="869"/>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8" name="Freeform 1080"/>
                                <wps:cNvSpPr>
                                  <a:spLocks/>
                                </wps:cNvSpPr>
                                <wps:spPr bwMode="auto">
                                  <a:xfrm>
                                    <a:off x="4470" y="872"/>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9" name="Freeform 1081"/>
                                <wps:cNvSpPr>
                                  <a:spLocks/>
                                </wps:cNvSpPr>
                                <wps:spPr bwMode="auto">
                                  <a:xfrm>
                                    <a:off x="4470" y="87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0" name="Freeform 1082"/>
                                <wps:cNvSpPr>
                                  <a:spLocks/>
                                </wps:cNvSpPr>
                                <wps:spPr bwMode="auto">
                                  <a:xfrm>
                                    <a:off x="4470" y="876"/>
                                    <a:ext cx="201" cy="148"/>
                                  </a:xfrm>
                                  <a:custGeom>
                                    <a:avLst/>
                                    <a:gdLst>
                                      <a:gd name="T0" fmla="*/ 0 w 402"/>
                                      <a:gd name="T1" fmla="*/ 297 h 297"/>
                                      <a:gd name="T2" fmla="*/ 402 w 402"/>
                                      <a:gd name="T3" fmla="*/ 0 h 297"/>
                                      <a:gd name="T4" fmla="*/ 402 w 402"/>
                                      <a:gd name="T5" fmla="*/ 0 h 297"/>
                                      <a:gd name="T6" fmla="*/ 0 w 402"/>
                                      <a:gd name="T7" fmla="*/ 297 h 297"/>
                                    </a:gdLst>
                                    <a:ahLst/>
                                    <a:cxnLst>
                                      <a:cxn ang="0">
                                        <a:pos x="T0" y="T1"/>
                                      </a:cxn>
                                      <a:cxn ang="0">
                                        <a:pos x="T2" y="T3"/>
                                      </a:cxn>
                                      <a:cxn ang="0">
                                        <a:pos x="T4" y="T5"/>
                                      </a:cxn>
                                      <a:cxn ang="0">
                                        <a:pos x="T6" y="T7"/>
                                      </a:cxn>
                                    </a:cxnLst>
                                    <a:rect l="0" t="0" r="r" b="b"/>
                                    <a:pathLst>
                                      <a:path w="402" h="297">
                                        <a:moveTo>
                                          <a:pt x="0" y="297"/>
                                        </a:moveTo>
                                        <a:lnTo>
                                          <a:pt x="402" y="0"/>
                                        </a:lnTo>
                                        <a:lnTo>
                                          <a:pt x="402" y="0"/>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1" name="Freeform 1083"/>
                                <wps:cNvSpPr>
                                  <a:spLocks/>
                                </wps:cNvSpPr>
                                <wps:spPr bwMode="auto">
                                  <a:xfrm>
                                    <a:off x="4471" y="730"/>
                                    <a:ext cx="199" cy="146"/>
                                  </a:xfrm>
                                  <a:custGeom>
                                    <a:avLst/>
                                    <a:gdLst>
                                      <a:gd name="T0" fmla="*/ 391 w 398"/>
                                      <a:gd name="T1" fmla="*/ 60 h 293"/>
                                      <a:gd name="T2" fmla="*/ 377 w 398"/>
                                      <a:gd name="T3" fmla="*/ 39 h 293"/>
                                      <a:gd name="T4" fmla="*/ 356 w 398"/>
                                      <a:gd name="T5" fmla="*/ 21 h 293"/>
                                      <a:gd name="T6" fmla="*/ 328 w 398"/>
                                      <a:gd name="T7" fmla="*/ 8 h 293"/>
                                      <a:gd name="T8" fmla="*/ 297 w 398"/>
                                      <a:gd name="T9" fmla="*/ 2 h 293"/>
                                      <a:gd name="T10" fmla="*/ 262 w 398"/>
                                      <a:gd name="T11" fmla="*/ 0 h 293"/>
                                      <a:gd name="T12" fmla="*/ 225 w 398"/>
                                      <a:gd name="T13" fmla="*/ 4 h 293"/>
                                      <a:gd name="T14" fmla="*/ 186 w 398"/>
                                      <a:gd name="T15" fmla="*/ 14 h 293"/>
                                      <a:gd name="T16" fmla="*/ 145 w 398"/>
                                      <a:gd name="T17" fmla="*/ 29 h 293"/>
                                      <a:gd name="T18" fmla="*/ 107 w 398"/>
                                      <a:gd name="T19" fmla="*/ 49 h 293"/>
                                      <a:gd name="T20" fmla="*/ 74 w 398"/>
                                      <a:gd name="T21" fmla="*/ 72 h 293"/>
                                      <a:gd name="T22" fmla="*/ 47 w 398"/>
                                      <a:gd name="T23" fmla="*/ 99 h 293"/>
                                      <a:gd name="T24" fmla="*/ 25 w 398"/>
                                      <a:gd name="T25" fmla="*/ 126 h 293"/>
                                      <a:gd name="T26" fmla="*/ 10 w 398"/>
                                      <a:gd name="T27" fmla="*/ 153 h 293"/>
                                      <a:gd name="T28" fmla="*/ 2 w 398"/>
                                      <a:gd name="T29" fmla="*/ 180 h 293"/>
                                      <a:gd name="T30" fmla="*/ 0 w 398"/>
                                      <a:gd name="T31" fmla="*/ 194 h 293"/>
                                      <a:gd name="T32" fmla="*/ 2 w 398"/>
                                      <a:gd name="T33" fmla="*/ 208 h 293"/>
                                      <a:gd name="T34" fmla="*/ 4 w 398"/>
                                      <a:gd name="T35" fmla="*/ 221 h 293"/>
                                      <a:gd name="T36" fmla="*/ 8 w 398"/>
                                      <a:gd name="T37" fmla="*/ 233 h 293"/>
                                      <a:gd name="T38" fmla="*/ 22 w 398"/>
                                      <a:gd name="T39" fmla="*/ 256 h 293"/>
                                      <a:gd name="T40" fmla="*/ 43 w 398"/>
                                      <a:gd name="T41" fmla="*/ 272 h 293"/>
                                      <a:gd name="T42" fmla="*/ 70 w 398"/>
                                      <a:gd name="T43" fmla="*/ 285 h 293"/>
                                      <a:gd name="T44" fmla="*/ 102 w 398"/>
                                      <a:gd name="T45" fmla="*/ 291 h 293"/>
                                      <a:gd name="T46" fmla="*/ 137 w 398"/>
                                      <a:gd name="T47" fmla="*/ 293 h 293"/>
                                      <a:gd name="T48" fmla="*/ 174 w 398"/>
                                      <a:gd name="T49" fmla="*/ 289 h 293"/>
                                      <a:gd name="T50" fmla="*/ 213 w 398"/>
                                      <a:gd name="T51" fmla="*/ 279 h 293"/>
                                      <a:gd name="T52" fmla="*/ 254 w 398"/>
                                      <a:gd name="T53" fmla="*/ 264 h 293"/>
                                      <a:gd name="T54" fmla="*/ 291 w 398"/>
                                      <a:gd name="T55" fmla="*/ 245 h 293"/>
                                      <a:gd name="T56" fmla="*/ 324 w 398"/>
                                      <a:gd name="T57" fmla="*/ 221 h 293"/>
                                      <a:gd name="T58" fmla="*/ 352 w 398"/>
                                      <a:gd name="T59" fmla="*/ 196 h 293"/>
                                      <a:gd name="T60" fmla="*/ 373 w 398"/>
                                      <a:gd name="T61" fmla="*/ 169 h 293"/>
                                      <a:gd name="T62" fmla="*/ 389 w 398"/>
                                      <a:gd name="T63" fmla="*/ 140 h 293"/>
                                      <a:gd name="T64" fmla="*/ 397 w 398"/>
                                      <a:gd name="T65" fmla="*/ 113 h 293"/>
                                      <a:gd name="T66" fmla="*/ 398 w 398"/>
                                      <a:gd name="T67" fmla="*/ 99 h 293"/>
                                      <a:gd name="T68" fmla="*/ 398 w 398"/>
                                      <a:gd name="T69" fmla="*/ 85 h 293"/>
                                      <a:gd name="T70" fmla="*/ 395 w 398"/>
                                      <a:gd name="T71" fmla="*/ 72 h 293"/>
                                      <a:gd name="T72" fmla="*/ 391 w 398"/>
                                      <a:gd name="T73" fmla="*/ 6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8" h="293">
                                        <a:moveTo>
                                          <a:pt x="391" y="60"/>
                                        </a:moveTo>
                                        <a:lnTo>
                                          <a:pt x="377" y="39"/>
                                        </a:lnTo>
                                        <a:lnTo>
                                          <a:pt x="356" y="21"/>
                                        </a:lnTo>
                                        <a:lnTo>
                                          <a:pt x="328" y="8"/>
                                        </a:lnTo>
                                        <a:lnTo>
                                          <a:pt x="297" y="2"/>
                                        </a:lnTo>
                                        <a:lnTo>
                                          <a:pt x="262" y="0"/>
                                        </a:lnTo>
                                        <a:lnTo>
                                          <a:pt x="225" y="4"/>
                                        </a:lnTo>
                                        <a:lnTo>
                                          <a:pt x="186" y="14"/>
                                        </a:lnTo>
                                        <a:lnTo>
                                          <a:pt x="145" y="29"/>
                                        </a:lnTo>
                                        <a:lnTo>
                                          <a:pt x="107" y="49"/>
                                        </a:lnTo>
                                        <a:lnTo>
                                          <a:pt x="74" y="72"/>
                                        </a:lnTo>
                                        <a:lnTo>
                                          <a:pt x="47" y="99"/>
                                        </a:lnTo>
                                        <a:lnTo>
                                          <a:pt x="25" y="126"/>
                                        </a:lnTo>
                                        <a:lnTo>
                                          <a:pt x="10" y="153"/>
                                        </a:lnTo>
                                        <a:lnTo>
                                          <a:pt x="2" y="180"/>
                                        </a:lnTo>
                                        <a:lnTo>
                                          <a:pt x="0" y="194"/>
                                        </a:lnTo>
                                        <a:lnTo>
                                          <a:pt x="2" y="208"/>
                                        </a:lnTo>
                                        <a:lnTo>
                                          <a:pt x="4" y="221"/>
                                        </a:lnTo>
                                        <a:lnTo>
                                          <a:pt x="8" y="233"/>
                                        </a:lnTo>
                                        <a:lnTo>
                                          <a:pt x="22" y="256"/>
                                        </a:lnTo>
                                        <a:lnTo>
                                          <a:pt x="43" y="272"/>
                                        </a:lnTo>
                                        <a:lnTo>
                                          <a:pt x="70" y="285"/>
                                        </a:lnTo>
                                        <a:lnTo>
                                          <a:pt x="102" y="291"/>
                                        </a:lnTo>
                                        <a:lnTo>
                                          <a:pt x="137" y="293"/>
                                        </a:lnTo>
                                        <a:lnTo>
                                          <a:pt x="174" y="289"/>
                                        </a:lnTo>
                                        <a:lnTo>
                                          <a:pt x="213" y="279"/>
                                        </a:lnTo>
                                        <a:lnTo>
                                          <a:pt x="254" y="264"/>
                                        </a:lnTo>
                                        <a:lnTo>
                                          <a:pt x="291" y="245"/>
                                        </a:lnTo>
                                        <a:lnTo>
                                          <a:pt x="324" y="221"/>
                                        </a:lnTo>
                                        <a:lnTo>
                                          <a:pt x="352" y="196"/>
                                        </a:lnTo>
                                        <a:lnTo>
                                          <a:pt x="373" y="169"/>
                                        </a:lnTo>
                                        <a:lnTo>
                                          <a:pt x="389" y="140"/>
                                        </a:lnTo>
                                        <a:lnTo>
                                          <a:pt x="397" y="113"/>
                                        </a:lnTo>
                                        <a:lnTo>
                                          <a:pt x="398" y="99"/>
                                        </a:lnTo>
                                        <a:lnTo>
                                          <a:pt x="398" y="85"/>
                                        </a:lnTo>
                                        <a:lnTo>
                                          <a:pt x="395" y="72"/>
                                        </a:lnTo>
                                        <a:lnTo>
                                          <a:pt x="391" y="60"/>
                                        </a:lnTo>
                                        <a:close/>
                                      </a:path>
                                    </a:pathLst>
                                  </a:custGeom>
                                  <a:solidFill>
                                    <a:srgbClr val="765E00"/>
                                  </a:solidFill>
                                  <a:ln w="0">
                                    <a:solidFill>
                                      <a:srgbClr val="FFFFFF"/>
                                    </a:solidFill>
                                    <a:prstDash val="solid"/>
                                    <a:round/>
                                    <a:headEnd/>
                                    <a:tailEnd/>
                                  </a:ln>
                                </wps:spPr>
                                <wps:bodyPr rot="0" vert="horz" wrap="square" lIns="91440" tIns="45720" rIns="91440" bIns="45720" anchor="t" anchorCtr="0" upright="1">
                                  <a:noAutofit/>
                                </wps:bodyPr>
                              </wps:wsp>
                              <wps:wsp>
                                <wps:cNvPr id="1932" name="Freeform 1084"/>
                                <wps:cNvSpPr>
                                  <a:spLocks/>
                                </wps:cNvSpPr>
                                <wps:spPr bwMode="auto">
                                  <a:xfrm>
                                    <a:off x="4471" y="730"/>
                                    <a:ext cx="199" cy="146"/>
                                  </a:xfrm>
                                  <a:custGeom>
                                    <a:avLst/>
                                    <a:gdLst>
                                      <a:gd name="T0" fmla="*/ 391 w 398"/>
                                      <a:gd name="T1" fmla="*/ 60 h 293"/>
                                      <a:gd name="T2" fmla="*/ 377 w 398"/>
                                      <a:gd name="T3" fmla="*/ 39 h 293"/>
                                      <a:gd name="T4" fmla="*/ 356 w 398"/>
                                      <a:gd name="T5" fmla="*/ 21 h 293"/>
                                      <a:gd name="T6" fmla="*/ 328 w 398"/>
                                      <a:gd name="T7" fmla="*/ 8 h 293"/>
                                      <a:gd name="T8" fmla="*/ 297 w 398"/>
                                      <a:gd name="T9" fmla="*/ 2 h 293"/>
                                      <a:gd name="T10" fmla="*/ 262 w 398"/>
                                      <a:gd name="T11" fmla="*/ 0 h 293"/>
                                      <a:gd name="T12" fmla="*/ 225 w 398"/>
                                      <a:gd name="T13" fmla="*/ 4 h 293"/>
                                      <a:gd name="T14" fmla="*/ 186 w 398"/>
                                      <a:gd name="T15" fmla="*/ 14 h 293"/>
                                      <a:gd name="T16" fmla="*/ 145 w 398"/>
                                      <a:gd name="T17" fmla="*/ 29 h 293"/>
                                      <a:gd name="T18" fmla="*/ 107 w 398"/>
                                      <a:gd name="T19" fmla="*/ 49 h 293"/>
                                      <a:gd name="T20" fmla="*/ 74 w 398"/>
                                      <a:gd name="T21" fmla="*/ 72 h 293"/>
                                      <a:gd name="T22" fmla="*/ 47 w 398"/>
                                      <a:gd name="T23" fmla="*/ 99 h 293"/>
                                      <a:gd name="T24" fmla="*/ 25 w 398"/>
                                      <a:gd name="T25" fmla="*/ 126 h 293"/>
                                      <a:gd name="T26" fmla="*/ 10 w 398"/>
                                      <a:gd name="T27" fmla="*/ 153 h 293"/>
                                      <a:gd name="T28" fmla="*/ 2 w 398"/>
                                      <a:gd name="T29" fmla="*/ 180 h 293"/>
                                      <a:gd name="T30" fmla="*/ 0 w 398"/>
                                      <a:gd name="T31" fmla="*/ 194 h 293"/>
                                      <a:gd name="T32" fmla="*/ 2 w 398"/>
                                      <a:gd name="T33" fmla="*/ 208 h 293"/>
                                      <a:gd name="T34" fmla="*/ 4 w 398"/>
                                      <a:gd name="T35" fmla="*/ 221 h 293"/>
                                      <a:gd name="T36" fmla="*/ 8 w 398"/>
                                      <a:gd name="T37" fmla="*/ 233 h 293"/>
                                      <a:gd name="T38" fmla="*/ 22 w 398"/>
                                      <a:gd name="T39" fmla="*/ 256 h 293"/>
                                      <a:gd name="T40" fmla="*/ 43 w 398"/>
                                      <a:gd name="T41" fmla="*/ 272 h 293"/>
                                      <a:gd name="T42" fmla="*/ 70 w 398"/>
                                      <a:gd name="T43" fmla="*/ 285 h 293"/>
                                      <a:gd name="T44" fmla="*/ 102 w 398"/>
                                      <a:gd name="T45" fmla="*/ 291 h 293"/>
                                      <a:gd name="T46" fmla="*/ 137 w 398"/>
                                      <a:gd name="T47" fmla="*/ 293 h 293"/>
                                      <a:gd name="T48" fmla="*/ 174 w 398"/>
                                      <a:gd name="T49" fmla="*/ 289 h 293"/>
                                      <a:gd name="T50" fmla="*/ 213 w 398"/>
                                      <a:gd name="T51" fmla="*/ 279 h 293"/>
                                      <a:gd name="T52" fmla="*/ 254 w 398"/>
                                      <a:gd name="T53" fmla="*/ 264 h 293"/>
                                      <a:gd name="T54" fmla="*/ 291 w 398"/>
                                      <a:gd name="T55" fmla="*/ 245 h 293"/>
                                      <a:gd name="T56" fmla="*/ 324 w 398"/>
                                      <a:gd name="T57" fmla="*/ 221 h 293"/>
                                      <a:gd name="T58" fmla="*/ 352 w 398"/>
                                      <a:gd name="T59" fmla="*/ 196 h 293"/>
                                      <a:gd name="T60" fmla="*/ 373 w 398"/>
                                      <a:gd name="T61" fmla="*/ 169 h 293"/>
                                      <a:gd name="T62" fmla="*/ 389 w 398"/>
                                      <a:gd name="T63" fmla="*/ 140 h 293"/>
                                      <a:gd name="T64" fmla="*/ 397 w 398"/>
                                      <a:gd name="T65" fmla="*/ 113 h 293"/>
                                      <a:gd name="T66" fmla="*/ 398 w 398"/>
                                      <a:gd name="T67" fmla="*/ 99 h 293"/>
                                      <a:gd name="T68" fmla="*/ 398 w 398"/>
                                      <a:gd name="T69" fmla="*/ 85 h 293"/>
                                      <a:gd name="T70" fmla="*/ 395 w 398"/>
                                      <a:gd name="T71" fmla="*/ 72 h 293"/>
                                      <a:gd name="T72" fmla="*/ 391 w 398"/>
                                      <a:gd name="T73" fmla="*/ 6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8" h="293">
                                        <a:moveTo>
                                          <a:pt x="391" y="60"/>
                                        </a:moveTo>
                                        <a:lnTo>
                                          <a:pt x="377" y="39"/>
                                        </a:lnTo>
                                        <a:lnTo>
                                          <a:pt x="356" y="21"/>
                                        </a:lnTo>
                                        <a:lnTo>
                                          <a:pt x="328" y="8"/>
                                        </a:lnTo>
                                        <a:lnTo>
                                          <a:pt x="297" y="2"/>
                                        </a:lnTo>
                                        <a:lnTo>
                                          <a:pt x="262" y="0"/>
                                        </a:lnTo>
                                        <a:lnTo>
                                          <a:pt x="225" y="4"/>
                                        </a:lnTo>
                                        <a:lnTo>
                                          <a:pt x="186" y="14"/>
                                        </a:lnTo>
                                        <a:lnTo>
                                          <a:pt x="145" y="29"/>
                                        </a:lnTo>
                                        <a:lnTo>
                                          <a:pt x="107" y="49"/>
                                        </a:lnTo>
                                        <a:lnTo>
                                          <a:pt x="74" y="72"/>
                                        </a:lnTo>
                                        <a:lnTo>
                                          <a:pt x="47" y="99"/>
                                        </a:lnTo>
                                        <a:lnTo>
                                          <a:pt x="25" y="126"/>
                                        </a:lnTo>
                                        <a:lnTo>
                                          <a:pt x="10" y="153"/>
                                        </a:lnTo>
                                        <a:lnTo>
                                          <a:pt x="2" y="180"/>
                                        </a:lnTo>
                                        <a:lnTo>
                                          <a:pt x="0" y="194"/>
                                        </a:lnTo>
                                        <a:lnTo>
                                          <a:pt x="2" y="208"/>
                                        </a:lnTo>
                                        <a:lnTo>
                                          <a:pt x="4" y="221"/>
                                        </a:lnTo>
                                        <a:lnTo>
                                          <a:pt x="8" y="233"/>
                                        </a:lnTo>
                                        <a:lnTo>
                                          <a:pt x="22" y="256"/>
                                        </a:lnTo>
                                        <a:lnTo>
                                          <a:pt x="43" y="272"/>
                                        </a:lnTo>
                                        <a:lnTo>
                                          <a:pt x="70" y="285"/>
                                        </a:lnTo>
                                        <a:lnTo>
                                          <a:pt x="102" y="291"/>
                                        </a:lnTo>
                                        <a:lnTo>
                                          <a:pt x="137" y="293"/>
                                        </a:lnTo>
                                        <a:lnTo>
                                          <a:pt x="174" y="289"/>
                                        </a:lnTo>
                                        <a:lnTo>
                                          <a:pt x="213" y="279"/>
                                        </a:lnTo>
                                        <a:lnTo>
                                          <a:pt x="254" y="264"/>
                                        </a:lnTo>
                                        <a:lnTo>
                                          <a:pt x="291" y="245"/>
                                        </a:lnTo>
                                        <a:lnTo>
                                          <a:pt x="324" y="221"/>
                                        </a:lnTo>
                                        <a:lnTo>
                                          <a:pt x="352" y="196"/>
                                        </a:lnTo>
                                        <a:lnTo>
                                          <a:pt x="373" y="169"/>
                                        </a:lnTo>
                                        <a:lnTo>
                                          <a:pt x="389" y="140"/>
                                        </a:lnTo>
                                        <a:lnTo>
                                          <a:pt x="397" y="113"/>
                                        </a:lnTo>
                                        <a:lnTo>
                                          <a:pt x="398" y="99"/>
                                        </a:lnTo>
                                        <a:lnTo>
                                          <a:pt x="398" y="85"/>
                                        </a:lnTo>
                                        <a:lnTo>
                                          <a:pt x="395" y="72"/>
                                        </a:lnTo>
                                        <a:lnTo>
                                          <a:pt x="391"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3" name="Freeform 1085"/>
                                <wps:cNvSpPr>
                                  <a:spLocks/>
                                </wps:cNvSpPr>
                                <wps:spPr bwMode="auto">
                                  <a:xfrm>
                                    <a:off x="4470" y="57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4" name="Freeform 1086"/>
                                <wps:cNvSpPr>
                                  <a:spLocks/>
                                </wps:cNvSpPr>
                                <wps:spPr bwMode="auto">
                                  <a:xfrm>
                                    <a:off x="4470" y="58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5" name="Freeform 1087"/>
                                <wps:cNvSpPr>
                                  <a:spLocks/>
                                </wps:cNvSpPr>
                                <wps:spPr bwMode="auto">
                                  <a:xfrm>
                                    <a:off x="4470" y="58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6" name="Freeform 1088"/>
                                <wps:cNvSpPr>
                                  <a:spLocks/>
                                </wps:cNvSpPr>
                                <wps:spPr bwMode="auto">
                                  <a:xfrm>
                                    <a:off x="4470" y="58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7" name="Freeform 1089"/>
                                <wps:cNvSpPr>
                                  <a:spLocks/>
                                </wps:cNvSpPr>
                                <wps:spPr bwMode="auto">
                                  <a:xfrm>
                                    <a:off x="4470" y="5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8" name="Freeform 1090"/>
                                <wps:cNvSpPr>
                                  <a:spLocks/>
                                </wps:cNvSpPr>
                                <wps:spPr bwMode="auto">
                                  <a:xfrm>
                                    <a:off x="4470" y="590"/>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9" name="Freeform 1091"/>
                                <wps:cNvSpPr>
                                  <a:spLocks/>
                                </wps:cNvSpPr>
                                <wps:spPr bwMode="auto">
                                  <a:xfrm>
                                    <a:off x="4470" y="592"/>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0" name="Freeform 1092"/>
                                <wps:cNvSpPr>
                                  <a:spLocks/>
                                </wps:cNvSpPr>
                                <wps:spPr bwMode="auto">
                                  <a:xfrm>
                                    <a:off x="4470" y="5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1" name="Freeform 1093"/>
                                <wps:cNvSpPr>
                                  <a:spLocks/>
                                </wps:cNvSpPr>
                                <wps:spPr bwMode="auto">
                                  <a:xfrm>
                                    <a:off x="4470" y="59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2" name="Freeform 1094"/>
                                <wps:cNvSpPr>
                                  <a:spLocks/>
                                </wps:cNvSpPr>
                                <wps:spPr bwMode="auto">
                                  <a:xfrm>
                                    <a:off x="4470" y="59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3" name="Freeform 1095"/>
                                <wps:cNvSpPr>
                                  <a:spLocks/>
                                </wps:cNvSpPr>
                                <wps:spPr bwMode="auto">
                                  <a:xfrm>
                                    <a:off x="4470" y="60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4" name="Freeform 1096"/>
                                <wps:cNvSpPr>
                                  <a:spLocks/>
                                </wps:cNvSpPr>
                                <wps:spPr bwMode="auto">
                                  <a:xfrm>
                                    <a:off x="4470" y="602"/>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5" name="Freeform 1097"/>
                                <wps:cNvSpPr>
                                  <a:spLocks/>
                                </wps:cNvSpPr>
                                <wps:spPr bwMode="auto">
                                  <a:xfrm>
                                    <a:off x="4470" y="60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6" name="Freeform 1098"/>
                                <wps:cNvSpPr>
                                  <a:spLocks/>
                                </wps:cNvSpPr>
                                <wps:spPr bwMode="auto">
                                  <a:xfrm>
                                    <a:off x="4470" y="60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7" name="Freeform 1099"/>
                                <wps:cNvSpPr>
                                  <a:spLocks/>
                                </wps:cNvSpPr>
                                <wps:spPr bwMode="auto">
                                  <a:xfrm>
                                    <a:off x="4470" y="60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8" name="Freeform 1100"/>
                                <wps:cNvSpPr>
                                  <a:spLocks/>
                                </wps:cNvSpPr>
                                <wps:spPr bwMode="auto">
                                  <a:xfrm>
                                    <a:off x="4470" y="611"/>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9" name="Freeform 1101"/>
                                <wps:cNvSpPr>
                                  <a:spLocks/>
                                </wps:cNvSpPr>
                                <wps:spPr bwMode="auto">
                                  <a:xfrm>
                                    <a:off x="4470" y="61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0" name="Freeform 1102"/>
                                <wps:cNvSpPr>
                                  <a:spLocks/>
                                </wps:cNvSpPr>
                                <wps:spPr bwMode="auto">
                                  <a:xfrm>
                                    <a:off x="4470" y="61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1" name="Freeform 1103"/>
                                <wps:cNvSpPr>
                                  <a:spLocks/>
                                </wps:cNvSpPr>
                                <wps:spPr bwMode="auto">
                                  <a:xfrm>
                                    <a:off x="4470" y="61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2" name="Freeform 1104"/>
                                <wps:cNvSpPr>
                                  <a:spLocks/>
                                </wps:cNvSpPr>
                                <wps:spPr bwMode="auto">
                                  <a:xfrm>
                                    <a:off x="4470" y="62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3" name="Freeform 1105"/>
                                <wps:cNvSpPr>
                                  <a:spLocks/>
                                </wps:cNvSpPr>
                                <wps:spPr bwMode="auto">
                                  <a:xfrm>
                                    <a:off x="4470" y="622"/>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4" name="Freeform 1106"/>
                                <wps:cNvSpPr>
                                  <a:spLocks/>
                                </wps:cNvSpPr>
                                <wps:spPr bwMode="auto">
                                  <a:xfrm>
                                    <a:off x="4470" y="625"/>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5" name="Freeform 1107"/>
                                <wps:cNvSpPr>
                                  <a:spLocks/>
                                </wps:cNvSpPr>
                                <wps:spPr bwMode="auto">
                                  <a:xfrm>
                                    <a:off x="4470" y="6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6" name="Freeform 1108"/>
                                <wps:cNvSpPr>
                                  <a:spLocks/>
                                </wps:cNvSpPr>
                                <wps:spPr bwMode="auto">
                                  <a:xfrm>
                                    <a:off x="4470" y="62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7" name="Freeform 1109"/>
                                <wps:cNvSpPr>
                                  <a:spLocks/>
                                </wps:cNvSpPr>
                                <wps:spPr bwMode="auto">
                                  <a:xfrm>
                                    <a:off x="4470" y="63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8" name="Freeform 1110"/>
                                <wps:cNvSpPr>
                                  <a:spLocks/>
                                </wps:cNvSpPr>
                                <wps:spPr bwMode="auto">
                                  <a:xfrm>
                                    <a:off x="4470" y="63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9" name="Freeform 1111"/>
                                <wps:cNvSpPr>
                                  <a:spLocks/>
                                </wps:cNvSpPr>
                                <wps:spPr bwMode="auto">
                                  <a:xfrm>
                                    <a:off x="4470" y="63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0" name="Freeform 1112"/>
                                <wps:cNvSpPr>
                                  <a:spLocks/>
                                </wps:cNvSpPr>
                                <wps:spPr bwMode="auto">
                                  <a:xfrm>
                                    <a:off x="4470" y="637"/>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1" name="Freeform 1113"/>
                                <wps:cNvSpPr>
                                  <a:spLocks/>
                                </wps:cNvSpPr>
                                <wps:spPr bwMode="auto">
                                  <a:xfrm>
                                    <a:off x="4470" y="639"/>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2" name="Freeform 1114"/>
                                <wps:cNvSpPr>
                                  <a:spLocks/>
                                </wps:cNvSpPr>
                                <wps:spPr bwMode="auto">
                                  <a:xfrm>
                                    <a:off x="4470" y="64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3" name="Freeform 1115"/>
                                <wps:cNvSpPr>
                                  <a:spLocks/>
                                </wps:cNvSpPr>
                                <wps:spPr bwMode="auto">
                                  <a:xfrm>
                                    <a:off x="4470" y="64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4" name="Freeform 1116"/>
                                <wps:cNvSpPr>
                                  <a:spLocks/>
                                </wps:cNvSpPr>
                                <wps:spPr bwMode="auto">
                                  <a:xfrm>
                                    <a:off x="4470" y="6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5" name="Freeform 1117"/>
                                <wps:cNvSpPr>
                                  <a:spLocks/>
                                </wps:cNvSpPr>
                                <wps:spPr bwMode="auto">
                                  <a:xfrm>
                                    <a:off x="4470" y="64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6" name="Freeform 1118"/>
                                <wps:cNvSpPr>
                                  <a:spLocks/>
                                </wps:cNvSpPr>
                                <wps:spPr bwMode="auto">
                                  <a:xfrm>
                                    <a:off x="4470" y="65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7" name="Freeform 1119"/>
                                <wps:cNvSpPr>
                                  <a:spLocks/>
                                </wps:cNvSpPr>
                                <wps:spPr bwMode="auto">
                                  <a:xfrm>
                                    <a:off x="4470" y="65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8" name="Freeform 1120"/>
                                <wps:cNvSpPr>
                                  <a:spLocks/>
                                </wps:cNvSpPr>
                                <wps:spPr bwMode="auto">
                                  <a:xfrm>
                                    <a:off x="4470" y="655"/>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9" name="Freeform 1121"/>
                                <wps:cNvSpPr>
                                  <a:spLocks/>
                                </wps:cNvSpPr>
                                <wps:spPr bwMode="auto">
                                  <a:xfrm>
                                    <a:off x="4470" y="657"/>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0" name="Freeform 1122"/>
                                <wps:cNvSpPr>
                                  <a:spLocks/>
                                </wps:cNvSpPr>
                                <wps:spPr bwMode="auto">
                                  <a:xfrm>
                                    <a:off x="4470" y="6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1" name="Freeform 1123"/>
                                <wps:cNvSpPr>
                                  <a:spLocks/>
                                </wps:cNvSpPr>
                                <wps:spPr bwMode="auto">
                                  <a:xfrm>
                                    <a:off x="4470" y="66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2" name="Freeform 1124"/>
                                <wps:cNvSpPr>
                                  <a:spLocks/>
                                </wps:cNvSpPr>
                                <wps:spPr bwMode="auto">
                                  <a:xfrm>
                                    <a:off x="4470" y="66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3" name="Freeform 1125"/>
                                <wps:cNvSpPr>
                                  <a:spLocks/>
                                </wps:cNvSpPr>
                                <wps:spPr bwMode="auto">
                                  <a:xfrm>
                                    <a:off x="4470" y="66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4" name="Freeform 1126"/>
                                <wps:cNvSpPr>
                                  <a:spLocks/>
                                </wps:cNvSpPr>
                                <wps:spPr bwMode="auto">
                                  <a:xfrm>
                                    <a:off x="4470" y="66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5" name="Freeform 1127"/>
                                <wps:cNvSpPr>
                                  <a:spLocks/>
                                </wps:cNvSpPr>
                                <wps:spPr bwMode="auto">
                                  <a:xfrm>
                                    <a:off x="4470" y="669"/>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6" name="Freeform 1128"/>
                                <wps:cNvSpPr>
                                  <a:spLocks/>
                                </wps:cNvSpPr>
                                <wps:spPr bwMode="auto">
                                  <a:xfrm>
                                    <a:off x="4470" y="671"/>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7" name="Freeform 1129"/>
                                <wps:cNvSpPr>
                                  <a:spLocks/>
                                </wps:cNvSpPr>
                                <wps:spPr bwMode="auto">
                                  <a:xfrm>
                                    <a:off x="4470" y="67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8" name="Freeform 1130"/>
                                <wps:cNvSpPr>
                                  <a:spLocks/>
                                </wps:cNvSpPr>
                                <wps:spPr bwMode="auto">
                                  <a:xfrm>
                                    <a:off x="4470" y="67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9" name="Freeform 1131"/>
                                <wps:cNvSpPr>
                                  <a:spLocks/>
                                </wps:cNvSpPr>
                                <wps:spPr bwMode="auto">
                                  <a:xfrm>
                                    <a:off x="4470" y="67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0" name="Freeform 1132"/>
                                <wps:cNvSpPr>
                                  <a:spLocks/>
                                </wps:cNvSpPr>
                                <wps:spPr bwMode="auto">
                                  <a:xfrm>
                                    <a:off x="4470" y="68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1" name="Freeform 1133"/>
                                <wps:cNvSpPr>
                                  <a:spLocks/>
                                </wps:cNvSpPr>
                                <wps:spPr bwMode="auto">
                                  <a:xfrm>
                                    <a:off x="4470" y="68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2" name="Freeform 1134"/>
                                <wps:cNvSpPr>
                                  <a:spLocks/>
                                </wps:cNvSpPr>
                                <wps:spPr bwMode="auto">
                                  <a:xfrm>
                                    <a:off x="4470" y="68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3" name="Freeform 1135"/>
                                <wps:cNvSpPr>
                                  <a:spLocks/>
                                </wps:cNvSpPr>
                                <wps:spPr bwMode="auto">
                                  <a:xfrm>
                                    <a:off x="4470" y="687"/>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4" name="Freeform 1136"/>
                                <wps:cNvSpPr>
                                  <a:spLocks/>
                                </wps:cNvSpPr>
                                <wps:spPr bwMode="auto">
                                  <a:xfrm>
                                    <a:off x="4470" y="689"/>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5" name="Freeform 1137"/>
                                <wps:cNvSpPr>
                                  <a:spLocks/>
                                </wps:cNvSpPr>
                                <wps:spPr bwMode="auto">
                                  <a:xfrm>
                                    <a:off x="4470" y="69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Freeform 1138"/>
                                <wps:cNvSpPr>
                                  <a:spLocks/>
                                </wps:cNvSpPr>
                                <wps:spPr bwMode="auto">
                                  <a:xfrm>
                                    <a:off x="4470" y="69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7" name="Freeform 1139"/>
                                <wps:cNvSpPr>
                                  <a:spLocks/>
                                </wps:cNvSpPr>
                                <wps:spPr bwMode="auto">
                                  <a:xfrm>
                                    <a:off x="4470" y="69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8" name="Freeform 1140"/>
                                <wps:cNvSpPr>
                                  <a:spLocks/>
                                </wps:cNvSpPr>
                                <wps:spPr bwMode="auto">
                                  <a:xfrm>
                                    <a:off x="4470" y="69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9" name="Freeform 1141"/>
                                <wps:cNvSpPr>
                                  <a:spLocks/>
                                </wps:cNvSpPr>
                                <wps:spPr bwMode="auto">
                                  <a:xfrm>
                                    <a:off x="4470" y="69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Freeform 1142"/>
                                <wps:cNvSpPr>
                                  <a:spLocks/>
                                </wps:cNvSpPr>
                                <wps:spPr bwMode="auto">
                                  <a:xfrm>
                                    <a:off x="4470" y="701"/>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1" name="Freeform 1143"/>
                                <wps:cNvSpPr>
                                  <a:spLocks/>
                                </wps:cNvSpPr>
                                <wps:spPr bwMode="auto">
                                  <a:xfrm>
                                    <a:off x="4470" y="704"/>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992" name="Freeform 1144"/>
                              <wps:cNvSpPr>
                                <a:spLocks/>
                              </wps:cNvSpPr>
                              <wps:spPr bwMode="auto">
                                <a:xfrm>
                                  <a:off x="4470" y="70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3" name="Freeform 1145"/>
                              <wps:cNvSpPr>
                                <a:spLocks/>
                              </wps:cNvSpPr>
                              <wps:spPr bwMode="auto">
                                <a:xfrm>
                                  <a:off x="4470" y="70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4" name="Freeform 1146"/>
                              <wps:cNvSpPr>
                                <a:spLocks/>
                              </wps:cNvSpPr>
                              <wps:spPr bwMode="auto">
                                <a:xfrm>
                                  <a:off x="4470" y="71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5" name="Freeform 1147"/>
                              <wps:cNvSpPr>
                                <a:spLocks/>
                              </wps:cNvSpPr>
                              <wps:spPr bwMode="auto">
                                <a:xfrm>
                                  <a:off x="4470" y="71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6" name="Freeform 1148"/>
                              <wps:cNvSpPr>
                                <a:spLocks/>
                              </wps:cNvSpPr>
                              <wps:spPr bwMode="auto">
                                <a:xfrm>
                                  <a:off x="4470" y="71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7" name="Freeform 1149"/>
                              <wps:cNvSpPr>
                                <a:spLocks/>
                              </wps:cNvSpPr>
                              <wps:spPr bwMode="auto">
                                <a:xfrm>
                                  <a:off x="4470" y="71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8" name="Freeform 1150"/>
                              <wps:cNvSpPr>
                                <a:spLocks/>
                              </wps:cNvSpPr>
                              <wps:spPr bwMode="auto">
                                <a:xfrm>
                                  <a:off x="4470" y="719"/>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9" name="Freeform 1151"/>
                              <wps:cNvSpPr>
                                <a:spLocks/>
                              </wps:cNvSpPr>
                              <wps:spPr bwMode="auto">
                                <a:xfrm>
                                  <a:off x="4470" y="721"/>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0" name="Freeform 1152"/>
                              <wps:cNvSpPr>
                                <a:spLocks/>
                              </wps:cNvSpPr>
                              <wps:spPr bwMode="auto">
                                <a:xfrm>
                                  <a:off x="4470" y="72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1" name="Freeform 1153"/>
                              <wps:cNvSpPr>
                                <a:spLocks/>
                              </wps:cNvSpPr>
                              <wps:spPr bwMode="auto">
                                <a:xfrm>
                                  <a:off x="4470" y="72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2" name="Freeform 1154"/>
                              <wps:cNvSpPr>
                                <a:spLocks/>
                              </wps:cNvSpPr>
                              <wps:spPr bwMode="auto">
                                <a:xfrm>
                                  <a:off x="4470" y="72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3" name="Freeform 1155"/>
                              <wps:cNvSpPr>
                                <a:spLocks/>
                              </wps:cNvSpPr>
                              <wps:spPr bwMode="auto">
                                <a:xfrm>
                                  <a:off x="4470" y="73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4" name="Freeform 1156"/>
                              <wps:cNvSpPr>
                                <a:spLocks/>
                              </wps:cNvSpPr>
                              <wps:spPr bwMode="auto">
                                <a:xfrm>
                                  <a:off x="4470" y="73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Freeform 1157"/>
                              <wps:cNvSpPr>
                                <a:spLocks/>
                              </wps:cNvSpPr>
                              <wps:spPr bwMode="auto">
                                <a:xfrm>
                                  <a:off x="4470" y="734"/>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6" name="Freeform 1158"/>
                              <wps:cNvSpPr>
                                <a:spLocks/>
                              </wps:cNvSpPr>
                              <wps:spPr bwMode="auto">
                                <a:xfrm>
                                  <a:off x="4470" y="736"/>
                                  <a:ext cx="201" cy="151"/>
                                </a:xfrm>
                                <a:custGeom>
                                  <a:avLst/>
                                  <a:gdLst>
                                    <a:gd name="T0" fmla="*/ 0 w 402"/>
                                    <a:gd name="T1" fmla="*/ 296 h 300"/>
                                    <a:gd name="T2" fmla="*/ 402 w 402"/>
                                    <a:gd name="T3" fmla="*/ 0 h 300"/>
                                    <a:gd name="T4" fmla="*/ 402 w 402"/>
                                    <a:gd name="T5" fmla="*/ 4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4"/>
                                      </a:lnTo>
                                      <a:lnTo>
                                        <a:pt x="0" y="300"/>
                                      </a:lnTo>
                                      <a:lnTo>
                                        <a:pt x="0" y="296"/>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7" name="Freeform 1159"/>
                              <wps:cNvSpPr>
                                <a:spLocks/>
                              </wps:cNvSpPr>
                              <wps:spPr bwMode="auto">
                                <a:xfrm>
                                  <a:off x="4470" y="738"/>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8" name="Freeform 1160"/>
                              <wps:cNvSpPr>
                                <a:spLocks/>
                              </wps:cNvSpPr>
                              <wps:spPr bwMode="auto">
                                <a:xfrm>
                                  <a:off x="4470" y="74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9" name="Freeform 1161"/>
                              <wps:cNvSpPr>
                                <a:spLocks/>
                              </wps:cNvSpPr>
                              <wps:spPr bwMode="auto">
                                <a:xfrm>
                                  <a:off x="4470" y="74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Freeform 1162"/>
                              <wps:cNvSpPr>
                                <a:spLocks/>
                              </wps:cNvSpPr>
                              <wps:spPr bwMode="auto">
                                <a:xfrm>
                                  <a:off x="4470" y="74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1" name="Freeform 1163"/>
                              <wps:cNvSpPr>
                                <a:spLocks/>
                              </wps:cNvSpPr>
                              <wps:spPr bwMode="auto">
                                <a:xfrm>
                                  <a:off x="4470" y="74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2" name="Freeform 1164"/>
                              <wps:cNvSpPr>
                                <a:spLocks/>
                              </wps:cNvSpPr>
                              <wps:spPr bwMode="auto">
                                <a:xfrm>
                                  <a:off x="4470" y="74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3" name="Freeform 1165"/>
                              <wps:cNvSpPr>
                                <a:spLocks/>
                              </wps:cNvSpPr>
                              <wps:spPr bwMode="auto">
                                <a:xfrm>
                                  <a:off x="4470" y="751"/>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4" name="Freeform 1166"/>
                              <wps:cNvSpPr>
                                <a:spLocks/>
                              </wps:cNvSpPr>
                              <wps:spPr bwMode="auto">
                                <a:xfrm>
                                  <a:off x="4470" y="754"/>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5" name="Freeform 1167"/>
                              <wps:cNvSpPr>
                                <a:spLocks/>
                              </wps:cNvSpPr>
                              <wps:spPr bwMode="auto">
                                <a:xfrm>
                                  <a:off x="4470" y="75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6" name="Freeform 1168"/>
                              <wps:cNvSpPr>
                                <a:spLocks/>
                              </wps:cNvSpPr>
                              <wps:spPr bwMode="auto">
                                <a:xfrm>
                                  <a:off x="4470" y="75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7" name="Freeform 1169"/>
                              <wps:cNvSpPr>
                                <a:spLocks/>
                              </wps:cNvSpPr>
                              <wps:spPr bwMode="auto">
                                <a:xfrm>
                                  <a:off x="4470" y="76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8" name="Freeform 1170"/>
                              <wps:cNvSpPr>
                                <a:spLocks/>
                              </wps:cNvSpPr>
                              <wps:spPr bwMode="auto">
                                <a:xfrm>
                                  <a:off x="4470" y="76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9" name="Freeform 1171"/>
                              <wps:cNvSpPr>
                                <a:spLocks/>
                              </wps:cNvSpPr>
                              <wps:spPr bwMode="auto">
                                <a:xfrm>
                                  <a:off x="4470" y="76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0" name="Freeform 1172"/>
                              <wps:cNvSpPr>
                                <a:spLocks/>
                              </wps:cNvSpPr>
                              <wps:spPr bwMode="auto">
                                <a:xfrm>
                                  <a:off x="4470" y="76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1" name="Freeform 1173"/>
                              <wps:cNvSpPr>
                                <a:spLocks/>
                              </wps:cNvSpPr>
                              <wps:spPr bwMode="auto">
                                <a:xfrm>
                                  <a:off x="4470" y="768"/>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2" name="Freeform 1174"/>
                              <wps:cNvSpPr>
                                <a:spLocks/>
                              </wps:cNvSpPr>
                              <wps:spPr bwMode="auto">
                                <a:xfrm>
                                  <a:off x="4470" y="770"/>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3" name="Freeform 1175"/>
                              <wps:cNvSpPr>
                                <a:spLocks/>
                              </wps:cNvSpPr>
                              <wps:spPr bwMode="auto">
                                <a:xfrm>
                                  <a:off x="4470" y="77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4" name="Freeform 1176"/>
                              <wps:cNvSpPr>
                                <a:spLocks/>
                              </wps:cNvSpPr>
                              <wps:spPr bwMode="auto">
                                <a:xfrm>
                                  <a:off x="4470" y="77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5" name="Freeform 1177"/>
                              <wps:cNvSpPr>
                                <a:spLocks/>
                              </wps:cNvSpPr>
                              <wps:spPr bwMode="auto">
                                <a:xfrm>
                                  <a:off x="4470" y="77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6" name="Freeform 1178"/>
                              <wps:cNvSpPr>
                                <a:spLocks/>
                              </wps:cNvSpPr>
                              <wps:spPr bwMode="auto">
                                <a:xfrm>
                                  <a:off x="4470" y="77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7" name="Freeform 1179"/>
                              <wps:cNvSpPr>
                                <a:spLocks/>
                              </wps:cNvSpPr>
                              <wps:spPr bwMode="auto">
                                <a:xfrm>
                                  <a:off x="4470" y="78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8" name="Freeform 1180"/>
                              <wps:cNvSpPr>
                                <a:spLocks/>
                              </wps:cNvSpPr>
                              <wps:spPr bwMode="auto">
                                <a:xfrm>
                                  <a:off x="4470" y="784"/>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9" name="Freeform 1181"/>
                              <wps:cNvSpPr>
                                <a:spLocks/>
                              </wps:cNvSpPr>
                              <wps:spPr bwMode="auto">
                                <a:xfrm>
                                  <a:off x="4470" y="786"/>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0" name="Freeform 1182"/>
                              <wps:cNvSpPr>
                                <a:spLocks/>
                              </wps:cNvSpPr>
                              <wps:spPr bwMode="auto">
                                <a:xfrm>
                                  <a:off x="4470" y="7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1" name="Freeform 1183"/>
                              <wps:cNvSpPr>
                                <a:spLocks/>
                              </wps:cNvSpPr>
                              <wps:spPr bwMode="auto">
                                <a:xfrm>
                                  <a:off x="4470" y="79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2" name="Freeform 1184"/>
                              <wps:cNvSpPr>
                                <a:spLocks/>
                              </wps:cNvSpPr>
                              <wps:spPr bwMode="auto">
                                <a:xfrm>
                                  <a:off x="4470" y="79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3" name="Freeform 1185"/>
                              <wps:cNvSpPr>
                                <a:spLocks/>
                              </wps:cNvSpPr>
                              <wps:spPr bwMode="auto">
                                <a:xfrm>
                                  <a:off x="4470" y="7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4" name="Freeform 1186"/>
                              <wps:cNvSpPr>
                                <a:spLocks/>
                              </wps:cNvSpPr>
                              <wps:spPr bwMode="auto">
                                <a:xfrm>
                                  <a:off x="4470" y="79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5" name="Freeform 1187"/>
                              <wps:cNvSpPr>
                                <a:spLocks/>
                              </wps:cNvSpPr>
                              <wps:spPr bwMode="auto">
                                <a:xfrm>
                                  <a:off x="4470" y="79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6" name="Freeform 1188"/>
                              <wps:cNvSpPr>
                                <a:spLocks/>
                              </wps:cNvSpPr>
                              <wps:spPr bwMode="auto">
                                <a:xfrm>
                                  <a:off x="4470" y="800"/>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7" name="Freeform 1189"/>
                              <wps:cNvSpPr>
                                <a:spLocks/>
                              </wps:cNvSpPr>
                              <wps:spPr bwMode="auto">
                                <a:xfrm>
                                  <a:off x="4470" y="803"/>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8" name="Freeform 1190"/>
                              <wps:cNvSpPr>
                                <a:spLocks/>
                              </wps:cNvSpPr>
                              <wps:spPr bwMode="auto">
                                <a:xfrm>
                                  <a:off x="4470" y="80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9" name="Freeform 1191"/>
                              <wps:cNvSpPr>
                                <a:spLocks/>
                              </wps:cNvSpPr>
                              <wps:spPr bwMode="auto">
                                <a:xfrm>
                                  <a:off x="4470" y="80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0" name="Freeform 1192"/>
                              <wps:cNvSpPr>
                                <a:spLocks/>
                              </wps:cNvSpPr>
                              <wps:spPr bwMode="auto">
                                <a:xfrm>
                                  <a:off x="4470" y="80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1" name="Freeform 1193"/>
                              <wps:cNvSpPr>
                                <a:spLocks/>
                              </wps:cNvSpPr>
                              <wps:spPr bwMode="auto">
                                <a:xfrm>
                                  <a:off x="4470" y="81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2" name="Freeform 1194"/>
                              <wps:cNvSpPr>
                                <a:spLocks/>
                              </wps:cNvSpPr>
                              <wps:spPr bwMode="auto">
                                <a:xfrm>
                                  <a:off x="4470" y="81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3" name="Freeform 1195"/>
                              <wps:cNvSpPr>
                                <a:spLocks/>
                              </wps:cNvSpPr>
                              <wps:spPr bwMode="auto">
                                <a:xfrm>
                                  <a:off x="4470" y="816"/>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4" name="Freeform 1196"/>
                              <wps:cNvSpPr>
                                <a:spLocks/>
                              </wps:cNvSpPr>
                              <wps:spPr bwMode="auto">
                                <a:xfrm>
                                  <a:off x="4470" y="818"/>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5" name="Freeform 1197"/>
                              <wps:cNvSpPr>
                                <a:spLocks/>
                              </wps:cNvSpPr>
                              <wps:spPr bwMode="auto">
                                <a:xfrm>
                                  <a:off x="4470" y="82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6" name="Freeform 1198"/>
                              <wps:cNvSpPr>
                                <a:spLocks/>
                              </wps:cNvSpPr>
                              <wps:spPr bwMode="auto">
                                <a:xfrm>
                                  <a:off x="4470" y="82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7" name="Freeform 1199"/>
                              <wps:cNvSpPr>
                                <a:spLocks/>
                              </wps:cNvSpPr>
                              <wps:spPr bwMode="auto">
                                <a:xfrm>
                                  <a:off x="4470" y="82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8" name="Freeform 1200"/>
                              <wps:cNvSpPr>
                                <a:spLocks/>
                              </wps:cNvSpPr>
                              <wps:spPr bwMode="auto">
                                <a:xfrm>
                                  <a:off x="4470" y="8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9" name="Freeform 1201"/>
                              <wps:cNvSpPr>
                                <a:spLocks/>
                              </wps:cNvSpPr>
                              <wps:spPr bwMode="auto">
                                <a:xfrm>
                                  <a:off x="4470" y="82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0" name="Freeform 1202"/>
                              <wps:cNvSpPr>
                                <a:spLocks/>
                              </wps:cNvSpPr>
                              <wps:spPr bwMode="auto">
                                <a:xfrm>
                                  <a:off x="4470" y="83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1" name="Freeform 1203"/>
                              <wps:cNvSpPr>
                                <a:spLocks/>
                              </wps:cNvSpPr>
                              <wps:spPr bwMode="auto">
                                <a:xfrm>
                                  <a:off x="4470" y="833"/>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2" name="Freeform 1204"/>
                              <wps:cNvSpPr>
                                <a:spLocks/>
                              </wps:cNvSpPr>
                              <wps:spPr bwMode="auto">
                                <a:xfrm>
                                  <a:off x="4470" y="835"/>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3" name="Freeform 1205"/>
                              <wps:cNvSpPr>
                                <a:spLocks/>
                              </wps:cNvSpPr>
                              <wps:spPr bwMode="auto">
                                <a:xfrm>
                                  <a:off x="4470" y="83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4" name="Freeform 1206"/>
                              <wps:cNvSpPr>
                                <a:spLocks/>
                              </wps:cNvSpPr>
                              <wps:spPr bwMode="auto">
                                <a:xfrm>
                                  <a:off x="4470" y="839"/>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5" name="Freeform 1207"/>
                              <wps:cNvSpPr>
                                <a:spLocks/>
                              </wps:cNvSpPr>
                              <wps:spPr bwMode="auto">
                                <a:xfrm>
                                  <a:off x="4470" y="842"/>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6" name="Freeform 1208"/>
                              <wps:cNvSpPr>
                                <a:spLocks/>
                              </wps:cNvSpPr>
                              <wps:spPr bwMode="auto">
                                <a:xfrm>
                                  <a:off x="4470" y="84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7" name="Freeform 1209"/>
                              <wps:cNvSpPr>
                                <a:spLocks/>
                              </wps:cNvSpPr>
                              <wps:spPr bwMode="auto">
                                <a:xfrm>
                                  <a:off x="4470" y="8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8" name="Freeform 1210"/>
                              <wps:cNvSpPr>
                                <a:spLocks/>
                              </wps:cNvSpPr>
                              <wps:spPr bwMode="auto">
                                <a:xfrm>
                                  <a:off x="4470" y="848"/>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9" name="Freeform 1211"/>
                              <wps:cNvSpPr>
                                <a:spLocks/>
                              </wps:cNvSpPr>
                              <wps:spPr bwMode="auto">
                                <a:xfrm>
                                  <a:off x="4470" y="850"/>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0" name="Freeform 1212"/>
                              <wps:cNvSpPr>
                                <a:spLocks/>
                              </wps:cNvSpPr>
                              <wps:spPr bwMode="auto">
                                <a:xfrm>
                                  <a:off x="4470" y="85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1" name="Freeform 1213"/>
                              <wps:cNvSpPr>
                                <a:spLocks/>
                              </wps:cNvSpPr>
                              <wps:spPr bwMode="auto">
                                <a:xfrm>
                                  <a:off x="4470" y="85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2" name="Freeform 1214"/>
                              <wps:cNvSpPr>
                                <a:spLocks/>
                              </wps:cNvSpPr>
                              <wps:spPr bwMode="auto">
                                <a:xfrm>
                                  <a:off x="4470" y="85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3" name="Freeform 1215"/>
                              <wps:cNvSpPr>
                                <a:spLocks/>
                              </wps:cNvSpPr>
                              <wps:spPr bwMode="auto">
                                <a:xfrm>
                                  <a:off x="4470" y="8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4" name="Freeform 1216"/>
                              <wps:cNvSpPr>
                                <a:spLocks/>
                              </wps:cNvSpPr>
                              <wps:spPr bwMode="auto">
                                <a:xfrm>
                                  <a:off x="4470" y="86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5" name="Freeform 1217"/>
                              <wps:cNvSpPr>
                                <a:spLocks/>
                              </wps:cNvSpPr>
                              <wps:spPr bwMode="auto">
                                <a:xfrm>
                                  <a:off x="4470" y="86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6" name="Freeform 1218"/>
                              <wps:cNvSpPr>
                                <a:spLocks/>
                              </wps:cNvSpPr>
                              <wps:spPr bwMode="auto">
                                <a:xfrm>
                                  <a:off x="4470" y="86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7" name="Freeform 1219"/>
                              <wps:cNvSpPr>
                                <a:spLocks/>
                              </wps:cNvSpPr>
                              <wps:spPr bwMode="auto">
                                <a:xfrm>
                                  <a:off x="4470" y="86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8" name="Freeform 1220"/>
                              <wps:cNvSpPr>
                                <a:spLocks/>
                              </wps:cNvSpPr>
                              <wps:spPr bwMode="auto">
                                <a:xfrm>
                                  <a:off x="4470" y="869"/>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9" name="Freeform 1221"/>
                              <wps:cNvSpPr>
                                <a:spLocks/>
                              </wps:cNvSpPr>
                              <wps:spPr bwMode="auto">
                                <a:xfrm>
                                  <a:off x="4470" y="872"/>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0" name="Freeform 1222"/>
                              <wps:cNvSpPr>
                                <a:spLocks/>
                              </wps:cNvSpPr>
                              <wps:spPr bwMode="auto">
                                <a:xfrm>
                                  <a:off x="4470" y="87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1" name="Freeform 1223"/>
                              <wps:cNvSpPr>
                                <a:spLocks/>
                              </wps:cNvSpPr>
                              <wps:spPr bwMode="auto">
                                <a:xfrm>
                                  <a:off x="4470" y="876"/>
                                  <a:ext cx="201" cy="148"/>
                                </a:xfrm>
                                <a:custGeom>
                                  <a:avLst/>
                                  <a:gdLst>
                                    <a:gd name="T0" fmla="*/ 0 w 402"/>
                                    <a:gd name="T1" fmla="*/ 297 h 297"/>
                                    <a:gd name="T2" fmla="*/ 402 w 402"/>
                                    <a:gd name="T3" fmla="*/ 0 h 297"/>
                                    <a:gd name="T4" fmla="*/ 402 w 402"/>
                                    <a:gd name="T5" fmla="*/ 0 h 297"/>
                                    <a:gd name="T6" fmla="*/ 0 w 402"/>
                                    <a:gd name="T7" fmla="*/ 297 h 297"/>
                                  </a:gdLst>
                                  <a:ahLst/>
                                  <a:cxnLst>
                                    <a:cxn ang="0">
                                      <a:pos x="T0" y="T1"/>
                                    </a:cxn>
                                    <a:cxn ang="0">
                                      <a:pos x="T2" y="T3"/>
                                    </a:cxn>
                                    <a:cxn ang="0">
                                      <a:pos x="T4" y="T5"/>
                                    </a:cxn>
                                    <a:cxn ang="0">
                                      <a:pos x="T6" y="T7"/>
                                    </a:cxn>
                                  </a:cxnLst>
                                  <a:rect l="0" t="0" r="r" b="b"/>
                                  <a:pathLst>
                                    <a:path w="402" h="297">
                                      <a:moveTo>
                                        <a:pt x="0" y="297"/>
                                      </a:moveTo>
                                      <a:lnTo>
                                        <a:pt x="402" y="0"/>
                                      </a:lnTo>
                                      <a:lnTo>
                                        <a:pt x="402" y="0"/>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072" name="Freeform 1224"/>
                            <wps:cNvSpPr>
                              <a:spLocks/>
                            </wps:cNvSpPr>
                            <wps:spPr bwMode="auto">
                              <a:xfrm>
                                <a:off x="4471" y="730"/>
                                <a:ext cx="199" cy="146"/>
                              </a:xfrm>
                              <a:custGeom>
                                <a:avLst/>
                                <a:gdLst>
                                  <a:gd name="T0" fmla="*/ 391 w 398"/>
                                  <a:gd name="T1" fmla="*/ 60 h 293"/>
                                  <a:gd name="T2" fmla="*/ 377 w 398"/>
                                  <a:gd name="T3" fmla="*/ 39 h 293"/>
                                  <a:gd name="T4" fmla="*/ 356 w 398"/>
                                  <a:gd name="T5" fmla="*/ 21 h 293"/>
                                  <a:gd name="T6" fmla="*/ 328 w 398"/>
                                  <a:gd name="T7" fmla="*/ 8 h 293"/>
                                  <a:gd name="T8" fmla="*/ 297 w 398"/>
                                  <a:gd name="T9" fmla="*/ 2 h 293"/>
                                  <a:gd name="T10" fmla="*/ 262 w 398"/>
                                  <a:gd name="T11" fmla="*/ 0 h 293"/>
                                  <a:gd name="T12" fmla="*/ 225 w 398"/>
                                  <a:gd name="T13" fmla="*/ 4 h 293"/>
                                  <a:gd name="T14" fmla="*/ 186 w 398"/>
                                  <a:gd name="T15" fmla="*/ 14 h 293"/>
                                  <a:gd name="T16" fmla="*/ 145 w 398"/>
                                  <a:gd name="T17" fmla="*/ 29 h 293"/>
                                  <a:gd name="T18" fmla="*/ 107 w 398"/>
                                  <a:gd name="T19" fmla="*/ 49 h 293"/>
                                  <a:gd name="T20" fmla="*/ 74 w 398"/>
                                  <a:gd name="T21" fmla="*/ 72 h 293"/>
                                  <a:gd name="T22" fmla="*/ 47 w 398"/>
                                  <a:gd name="T23" fmla="*/ 99 h 293"/>
                                  <a:gd name="T24" fmla="*/ 25 w 398"/>
                                  <a:gd name="T25" fmla="*/ 126 h 293"/>
                                  <a:gd name="T26" fmla="*/ 10 w 398"/>
                                  <a:gd name="T27" fmla="*/ 153 h 293"/>
                                  <a:gd name="T28" fmla="*/ 2 w 398"/>
                                  <a:gd name="T29" fmla="*/ 180 h 293"/>
                                  <a:gd name="T30" fmla="*/ 0 w 398"/>
                                  <a:gd name="T31" fmla="*/ 194 h 293"/>
                                  <a:gd name="T32" fmla="*/ 2 w 398"/>
                                  <a:gd name="T33" fmla="*/ 208 h 293"/>
                                  <a:gd name="T34" fmla="*/ 4 w 398"/>
                                  <a:gd name="T35" fmla="*/ 221 h 293"/>
                                  <a:gd name="T36" fmla="*/ 8 w 398"/>
                                  <a:gd name="T37" fmla="*/ 233 h 293"/>
                                  <a:gd name="T38" fmla="*/ 22 w 398"/>
                                  <a:gd name="T39" fmla="*/ 256 h 293"/>
                                  <a:gd name="T40" fmla="*/ 43 w 398"/>
                                  <a:gd name="T41" fmla="*/ 272 h 293"/>
                                  <a:gd name="T42" fmla="*/ 70 w 398"/>
                                  <a:gd name="T43" fmla="*/ 285 h 293"/>
                                  <a:gd name="T44" fmla="*/ 102 w 398"/>
                                  <a:gd name="T45" fmla="*/ 291 h 293"/>
                                  <a:gd name="T46" fmla="*/ 137 w 398"/>
                                  <a:gd name="T47" fmla="*/ 293 h 293"/>
                                  <a:gd name="T48" fmla="*/ 174 w 398"/>
                                  <a:gd name="T49" fmla="*/ 289 h 293"/>
                                  <a:gd name="T50" fmla="*/ 213 w 398"/>
                                  <a:gd name="T51" fmla="*/ 279 h 293"/>
                                  <a:gd name="T52" fmla="*/ 254 w 398"/>
                                  <a:gd name="T53" fmla="*/ 264 h 293"/>
                                  <a:gd name="T54" fmla="*/ 291 w 398"/>
                                  <a:gd name="T55" fmla="*/ 245 h 293"/>
                                  <a:gd name="T56" fmla="*/ 324 w 398"/>
                                  <a:gd name="T57" fmla="*/ 221 h 293"/>
                                  <a:gd name="T58" fmla="*/ 352 w 398"/>
                                  <a:gd name="T59" fmla="*/ 196 h 293"/>
                                  <a:gd name="T60" fmla="*/ 373 w 398"/>
                                  <a:gd name="T61" fmla="*/ 169 h 293"/>
                                  <a:gd name="T62" fmla="*/ 389 w 398"/>
                                  <a:gd name="T63" fmla="*/ 140 h 293"/>
                                  <a:gd name="T64" fmla="*/ 397 w 398"/>
                                  <a:gd name="T65" fmla="*/ 113 h 293"/>
                                  <a:gd name="T66" fmla="*/ 398 w 398"/>
                                  <a:gd name="T67" fmla="*/ 99 h 293"/>
                                  <a:gd name="T68" fmla="*/ 398 w 398"/>
                                  <a:gd name="T69" fmla="*/ 85 h 293"/>
                                  <a:gd name="T70" fmla="*/ 395 w 398"/>
                                  <a:gd name="T71" fmla="*/ 72 h 293"/>
                                  <a:gd name="T72" fmla="*/ 391 w 398"/>
                                  <a:gd name="T73" fmla="*/ 6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8" h="293">
                                    <a:moveTo>
                                      <a:pt x="391" y="60"/>
                                    </a:moveTo>
                                    <a:lnTo>
                                      <a:pt x="377" y="39"/>
                                    </a:lnTo>
                                    <a:lnTo>
                                      <a:pt x="356" y="21"/>
                                    </a:lnTo>
                                    <a:lnTo>
                                      <a:pt x="328" y="8"/>
                                    </a:lnTo>
                                    <a:lnTo>
                                      <a:pt x="297" y="2"/>
                                    </a:lnTo>
                                    <a:lnTo>
                                      <a:pt x="262" y="0"/>
                                    </a:lnTo>
                                    <a:lnTo>
                                      <a:pt x="225" y="4"/>
                                    </a:lnTo>
                                    <a:lnTo>
                                      <a:pt x="186" y="14"/>
                                    </a:lnTo>
                                    <a:lnTo>
                                      <a:pt x="145" y="29"/>
                                    </a:lnTo>
                                    <a:lnTo>
                                      <a:pt x="107" y="49"/>
                                    </a:lnTo>
                                    <a:lnTo>
                                      <a:pt x="74" y="72"/>
                                    </a:lnTo>
                                    <a:lnTo>
                                      <a:pt x="47" y="99"/>
                                    </a:lnTo>
                                    <a:lnTo>
                                      <a:pt x="25" y="126"/>
                                    </a:lnTo>
                                    <a:lnTo>
                                      <a:pt x="10" y="153"/>
                                    </a:lnTo>
                                    <a:lnTo>
                                      <a:pt x="2" y="180"/>
                                    </a:lnTo>
                                    <a:lnTo>
                                      <a:pt x="0" y="194"/>
                                    </a:lnTo>
                                    <a:lnTo>
                                      <a:pt x="2" y="208"/>
                                    </a:lnTo>
                                    <a:lnTo>
                                      <a:pt x="4" y="221"/>
                                    </a:lnTo>
                                    <a:lnTo>
                                      <a:pt x="8" y="233"/>
                                    </a:lnTo>
                                    <a:lnTo>
                                      <a:pt x="22" y="256"/>
                                    </a:lnTo>
                                    <a:lnTo>
                                      <a:pt x="43" y="272"/>
                                    </a:lnTo>
                                    <a:lnTo>
                                      <a:pt x="70" y="285"/>
                                    </a:lnTo>
                                    <a:lnTo>
                                      <a:pt x="102" y="291"/>
                                    </a:lnTo>
                                    <a:lnTo>
                                      <a:pt x="137" y="293"/>
                                    </a:lnTo>
                                    <a:lnTo>
                                      <a:pt x="174" y="289"/>
                                    </a:lnTo>
                                    <a:lnTo>
                                      <a:pt x="213" y="279"/>
                                    </a:lnTo>
                                    <a:lnTo>
                                      <a:pt x="254" y="264"/>
                                    </a:lnTo>
                                    <a:lnTo>
                                      <a:pt x="291" y="245"/>
                                    </a:lnTo>
                                    <a:lnTo>
                                      <a:pt x="324" y="221"/>
                                    </a:lnTo>
                                    <a:lnTo>
                                      <a:pt x="352" y="196"/>
                                    </a:lnTo>
                                    <a:lnTo>
                                      <a:pt x="373" y="169"/>
                                    </a:lnTo>
                                    <a:lnTo>
                                      <a:pt x="389" y="140"/>
                                    </a:lnTo>
                                    <a:lnTo>
                                      <a:pt x="397" y="113"/>
                                    </a:lnTo>
                                    <a:lnTo>
                                      <a:pt x="398" y="99"/>
                                    </a:lnTo>
                                    <a:lnTo>
                                      <a:pt x="398" y="85"/>
                                    </a:lnTo>
                                    <a:lnTo>
                                      <a:pt x="395" y="72"/>
                                    </a:lnTo>
                                    <a:lnTo>
                                      <a:pt x="391" y="60"/>
                                    </a:lnTo>
                                    <a:close/>
                                  </a:path>
                                </a:pathLst>
                              </a:custGeom>
                              <a:noFill/>
                              <a:ln w="381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wpg:wgp>
                        <wpg:cNvPr id="2073" name="Group 1225"/>
                        <wpg:cNvGrpSpPr>
                          <a:grpSpLocks/>
                        </wpg:cNvGrpSpPr>
                        <wpg:grpSpPr bwMode="auto">
                          <a:xfrm>
                            <a:off x="3400425" y="598805"/>
                            <a:ext cx="27940" cy="48895"/>
                            <a:chOff x="4609" y="623"/>
                            <a:chExt cx="44" cy="77"/>
                          </a:xfrm>
                        </wpg:grpSpPr>
                        <wps:wsp>
                          <wps:cNvPr id="2074" name="Freeform 1226"/>
                          <wps:cNvSpPr>
                            <a:spLocks/>
                          </wps:cNvSpPr>
                          <wps:spPr bwMode="auto">
                            <a:xfrm>
                              <a:off x="4609" y="623"/>
                              <a:ext cx="44" cy="77"/>
                            </a:xfrm>
                            <a:custGeom>
                              <a:avLst/>
                              <a:gdLst>
                                <a:gd name="T0" fmla="*/ 0 w 88"/>
                                <a:gd name="T1" fmla="*/ 0 h 155"/>
                                <a:gd name="T2" fmla="*/ 24 w 88"/>
                                <a:gd name="T3" fmla="*/ 77 h 155"/>
                                <a:gd name="T4" fmla="*/ 88 w 88"/>
                                <a:gd name="T5" fmla="*/ 155 h 155"/>
                                <a:gd name="T6" fmla="*/ 67 w 88"/>
                                <a:gd name="T7" fmla="*/ 69 h 155"/>
                                <a:gd name="T8" fmla="*/ 0 w 88"/>
                                <a:gd name="T9" fmla="*/ 0 h 155"/>
                              </a:gdLst>
                              <a:ahLst/>
                              <a:cxnLst>
                                <a:cxn ang="0">
                                  <a:pos x="T0" y="T1"/>
                                </a:cxn>
                                <a:cxn ang="0">
                                  <a:pos x="T2" y="T3"/>
                                </a:cxn>
                                <a:cxn ang="0">
                                  <a:pos x="T4" y="T5"/>
                                </a:cxn>
                                <a:cxn ang="0">
                                  <a:pos x="T6" y="T7"/>
                                </a:cxn>
                                <a:cxn ang="0">
                                  <a:pos x="T8" y="T9"/>
                                </a:cxn>
                              </a:cxnLst>
                              <a:rect l="0" t="0" r="r" b="b"/>
                              <a:pathLst>
                                <a:path w="88" h="155">
                                  <a:moveTo>
                                    <a:pt x="0" y="0"/>
                                  </a:moveTo>
                                  <a:lnTo>
                                    <a:pt x="24" y="77"/>
                                  </a:lnTo>
                                  <a:lnTo>
                                    <a:pt x="88" y="155"/>
                                  </a:lnTo>
                                  <a:lnTo>
                                    <a:pt x="67" y="69"/>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5" name="Freeform 1227"/>
                          <wps:cNvSpPr>
                            <a:spLocks/>
                          </wps:cNvSpPr>
                          <wps:spPr bwMode="auto">
                            <a:xfrm>
                              <a:off x="4609" y="623"/>
                              <a:ext cx="44" cy="77"/>
                            </a:xfrm>
                            <a:custGeom>
                              <a:avLst/>
                              <a:gdLst>
                                <a:gd name="T0" fmla="*/ 0 w 88"/>
                                <a:gd name="T1" fmla="*/ 0 h 155"/>
                                <a:gd name="T2" fmla="*/ 24 w 88"/>
                                <a:gd name="T3" fmla="*/ 77 h 155"/>
                                <a:gd name="T4" fmla="*/ 88 w 88"/>
                                <a:gd name="T5" fmla="*/ 155 h 155"/>
                                <a:gd name="T6" fmla="*/ 67 w 88"/>
                                <a:gd name="T7" fmla="*/ 69 h 155"/>
                                <a:gd name="T8" fmla="*/ 0 w 88"/>
                                <a:gd name="T9" fmla="*/ 0 h 155"/>
                              </a:gdLst>
                              <a:ahLst/>
                              <a:cxnLst>
                                <a:cxn ang="0">
                                  <a:pos x="T0" y="T1"/>
                                </a:cxn>
                                <a:cxn ang="0">
                                  <a:pos x="T2" y="T3"/>
                                </a:cxn>
                                <a:cxn ang="0">
                                  <a:pos x="T4" y="T5"/>
                                </a:cxn>
                                <a:cxn ang="0">
                                  <a:pos x="T6" y="T7"/>
                                </a:cxn>
                                <a:cxn ang="0">
                                  <a:pos x="T8" y="T9"/>
                                </a:cxn>
                              </a:cxnLst>
                              <a:rect l="0" t="0" r="r" b="b"/>
                              <a:pathLst>
                                <a:path w="88" h="155">
                                  <a:moveTo>
                                    <a:pt x="0" y="0"/>
                                  </a:moveTo>
                                  <a:lnTo>
                                    <a:pt x="24" y="77"/>
                                  </a:lnTo>
                                  <a:lnTo>
                                    <a:pt x="88" y="155"/>
                                  </a:lnTo>
                                  <a:lnTo>
                                    <a:pt x="67" y="69"/>
                                  </a:lnTo>
                                  <a:lnTo>
                                    <a:pt x="0"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76" name="Group 1228"/>
                        <wpg:cNvGrpSpPr>
                          <a:grpSpLocks/>
                        </wpg:cNvGrpSpPr>
                        <wpg:grpSpPr bwMode="auto">
                          <a:xfrm>
                            <a:off x="3420745" y="440055"/>
                            <a:ext cx="189230" cy="223520"/>
                            <a:chOff x="4641" y="373"/>
                            <a:chExt cx="298" cy="352"/>
                          </a:xfrm>
                        </wpg:grpSpPr>
                        <wpg:grpSp>
                          <wpg:cNvPr id="2077" name="Group 1229"/>
                          <wpg:cNvGrpSpPr>
                            <a:grpSpLocks/>
                          </wpg:cNvGrpSpPr>
                          <wpg:grpSpPr bwMode="auto">
                            <a:xfrm>
                              <a:off x="4641" y="373"/>
                              <a:ext cx="298" cy="352"/>
                              <a:chOff x="4641" y="373"/>
                              <a:chExt cx="298" cy="352"/>
                            </a:xfrm>
                          </wpg:grpSpPr>
                          <wpg:grpSp>
                            <wpg:cNvPr id="2078" name="Group 1230"/>
                            <wpg:cNvGrpSpPr>
                              <a:grpSpLocks/>
                            </wpg:cNvGrpSpPr>
                            <wpg:grpSpPr bwMode="auto">
                              <a:xfrm>
                                <a:off x="4641" y="373"/>
                                <a:ext cx="298" cy="352"/>
                                <a:chOff x="4641" y="373"/>
                                <a:chExt cx="298" cy="352"/>
                              </a:xfrm>
                            </wpg:grpSpPr>
                            <wps:wsp>
                              <wps:cNvPr id="2079" name="Freeform 1231"/>
                              <wps:cNvSpPr>
                                <a:spLocks/>
                              </wps:cNvSpPr>
                              <wps:spPr bwMode="auto">
                                <a:xfrm>
                                  <a:off x="4641" y="37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0" name="Freeform 1232"/>
                              <wps:cNvSpPr>
                                <a:spLocks/>
                              </wps:cNvSpPr>
                              <wps:spPr bwMode="auto">
                                <a:xfrm>
                                  <a:off x="4641" y="37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1" name="Freeform 1233"/>
                              <wps:cNvSpPr>
                                <a:spLocks/>
                              </wps:cNvSpPr>
                              <wps:spPr bwMode="auto">
                                <a:xfrm>
                                  <a:off x="4641" y="37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2" name="Freeform 1234"/>
                              <wps:cNvSpPr>
                                <a:spLocks/>
                              </wps:cNvSpPr>
                              <wps:spPr bwMode="auto">
                                <a:xfrm>
                                  <a:off x="4641" y="37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3" name="Freeform 1235"/>
                              <wps:cNvSpPr>
                                <a:spLocks/>
                              </wps:cNvSpPr>
                              <wps:spPr bwMode="auto">
                                <a:xfrm>
                                  <a:off x="4641" y="38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4" name="Freeform 1236"/>
                              <wps:cNvSpPr>
                                <a:spLocks/>
                              </wps:cNvSpPr>
                              <wps:spPr bwMode="auto">
                                <a:xfrm>
                                  <a:off x="4641" y="38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5" name="Freeform 1237"/>
                              <wps:cNvSpPr>
                                <a:spLocks/>
                              </wps:cNvSpPr>
                              <wps:spPr bwMode="auto">
                                <a:xfrm>
                                  <a:off x="4641" y="3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6" name="Freeform 1238"/>
                              <wps:cNvSpPr>
                                <a:spLocks/>
                              </wps:cNvSpPr>
                              <wps:spPr bwMode="auto">
                                <a:xfrm>
                                  <a:off x="4641" y="3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7" name="Freeform 1239"/>
                              <wps:cNvSpPr>
                                <a:spLocks/>
                              </wps:cNvSpPr>
                              <wps:spPr bwMode="auto">
                                <a:xfrm>
                                  <a:off x="4641" y="38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8" name="Freeform 1240"/>
                              <wps:cNvSpPr>
                                <a:spLocks/>
                              </wps:cNvSpPr>
                              <wps:spPr bwMode="auto">
                                <a:xfrm>
                                  <a:off x="4641" y="39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9" name="Freeform 1241"/>
                              <wps:cNvSpPr>
                                <a:spLocks/>
                              </wps:cNvSpPr>
                              <wps:spPr bwMode="auto">
                                <a:xfrm>
                                  <a:off x="4641" y="39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0" name="Freeform 1242"/>
                              <wps:cNvSpPr>
                                <a:spLocks/>
                              </wps:cNvSpPr>
                              <wps:spPr bwMode="auto">
                                <a:xfrm>
                                  <a:off x="4641" y="394"/>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1" name="Freeform 1243"/>
                              <wps:cNvSpPr>
                                <a:spLocks/>
                              </wps:cNvSpPr>
                              <wps:spPr bwMode="auto">
                                <a:xfrm>
                                  <a:off x="4641" y="39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2" name="Freeform 1244"/>
                              <wps:cNvSpPr>
                                <a:spLocks/>
                              </wps:cNvSpPr>
                              <wps:spPr bwMode="auto">
                                <a:xfrm>
                                  <a:off x="4641" y="3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3" name="Freeform 1245"/>
                              <wps:cNvSpPr>
                                <a:spLocks/>
                              </wps:cNvSpPr>
                              <wps:spPr bwMode="auto">
                                <a:xfrm>
                                  <a:off x="4641" y="4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4" name="Freeform 1246"/>
                              <wps:cNvSpPr>
                                <a:spLocks/>
                              </wps:cNvSpPr>
                              <wps:spPr bwMode="auto">
                                <a:xfrm>
                                  <a:off x="4641" y="40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5" name="Freeform 1247"/>
                              <wps:cNvSpPr>
                                <a:spLocks/>
                              </wps:cNvSpPr>
                              <wps:spPr bwMode="auto">
                                <a:xfrm>
                                  <a:off x="4641" y="40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6" name="Freeform 1248"/>
                              <wps:cNvSpPr>
                                <a:spLocks/>
                              </wps:cNvSpPr>
                              <wps:spPr bwMode="auto">
                                <a:xfrm>
                                  <a:off x="4641" y="40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7" name="Freeform 1249"/>
                              <wps:cNvSpPr>
                                <a:spLocks/>
                              </wps:cNvSpPr>
                              <wps:spPr bwMode="auto">
                                <a:xfrm>
                                  <a:off x="4641" y="40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8" name="Freeform 1250"/>
                              <wps:cNvSpPr>
                                <a:spLocks/>
                              </wps:cNvSpPr>
                              <wps:spPr bwMode="auto">
                                <a:xfrm>
                                  <a:off x="4641" y="40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9" name="Freeform 1251"/>
                              <wps:cNvSpPr>
                                <a:spLocks/>
                              </wps:cNvSpPr>
                              <wps:spPr bwMode="auto">
                                <a:xfrm>
                                  <a:off x="4641" y="41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0" name="Freeform 1252"/>
                              <wps:cNvSpPr>
                                <a:spLocks/>
                              </wps:cNvSpPr>
                              <wps:spPr bwMode="auto">
                                <a:xfrm>
                                  <a:off x="4641" y="41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1" name="Freeform 1253"/>
                              <wps:cNvSpPr>
                                <a:spLocks/>
                              </wps:cNvSpPr>
                              <wps:spPr bwMode="auto">
                                <a:xfrm>
                                  <a:off x="4641" y="41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2" name="Freeform 1254"/>
                              <wps:cNvSpPr>
                                <a:spLocks/>
                              </wps:cNvSpPr>
                              <wps:spPr bwMode="auto">
                                <a:xfrm>
                                  <a:off x="4641" y="41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3" name="Freeform 1255"/>
                              <wps:cNvSpPr>
                                <a:spLocks/>
                              </wps:cNvSpPr>
                              <wps:spPr bwMode="auto">
                                <a:xfrm>
                                  <a:off x="4641" y="41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4" name="Freeform 1256"/>
                              <wps:cNvSpPr>
                                <a:spLocks/>
                              </wps:cNvSpPr>
                              <wps:spPr bwMode="auto">
                                <a:xfrm>
                                  <a:off x="4641" y="42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5" name="Freeform 1257"/>
                              <wps:cNvSpPr>
                                <a:spLocks/>
                              </wps:cNvSpPr>
                              <wps:spPr bwMode="auto">
                                <a:xfrm>
                                  <a:off x="4641" y="42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6" name="Freeform 1258"/>
                              <wps:cNvSpPr>
                                <a:spLocks/>
                              </wps:cNvSpPr>
                              <wps:spPr bwMode="auto">
                                <a:xfrm>
                                  <a:off x="4641" y="42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7" name="Freeform 1259"/>
                              <wps:cNvSpPr>
                                <a:spLocks/>
                              </wps:cNvSpPr>
                              <wps:spPr bwMode="auto">
                                <a:xfrm>
                                  <a:off x="4641" y="42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8" name="Freeform 1260"/>
                              <wps:cNvSpPr>
                                <a:spLocks/>
                              </wps:cNvSpPr>
                              <wps:spPr bwMode="auto">
                                <a:xfrm>
                                  <a:off x="4641" y="42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9" name="Freeform 1261"/>
                              <wps:cNvSpPr>
                                <a:spLocks/>
                              </wps:cNvSpPr>
                              <wps:spPr bwMode="auto">
                                <a:xfrm>
                                  <a:off x="4641" y="43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0" name="Freeform 1262"/>
                              <wps:cNvSpPr>
                                <a:spLocks/>
                              </wps:cNvSpPr>
                              <wps:spPr bwMode="auto">
                                <a:xfrm>
                                  <a:off x="4641" y="43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1" name="Freeform 1263"/>
                              <wps:cNvSpPr>
                                <a:spLocks/>
                              </wps:cNvSpPr>
                              <wps:spPr bwMode="auto">
                                <a:xfrm>
                                  <a:off x="4641" y="43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2" name="Freeform 1264"/>
                              <wps:cNvSpPr>
                                <a:spLocks/>
                              </wps:cNvSpPr>
                              <wps:spPr bwMode="auto">
                                <a:xfrm>
                                  <a:off x="4641" y="43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3" name="Freeform 1265"/>
                              <wps:cNvSpPr>
                                <a:spLocks/>
                              </wps:cNvSpPr>
                              <wps:spPr bwMode="auto">
                                <a:xfrm>
                                  <a:off x="4641" y="43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4" name="Freeform 1266"/>
                              <wps:cNvSpPr>
                                <a:spLocks/>
                              </wps:cNvSpPr>
                              <wps:spPr bwMode="auto">
                                <a:xfrm>
                                  <a:off x="4641" y="44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5" name="Freeform 1267"/>
                              <wps:cNvSpPr>
                                <a:spLocks/>
                              </wps:cNvSpPr>
                              <wps:spPr bwMode="auto">
                                <a:xfrm>
                                  <a:off x="4641" y="44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6" name="Freeform 1268"/>
                              <wps:cNvSpPr>
                                <a:spLocks/>
                              </wps:cNvSpPr>
                              <wps:spPr bwMode="auto">
                                <a:xfrm>
                                  <a:off x="4641" y="444"/>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7" name="Freeform 1269"/>
                              <wps:cNvSpPr>
                                <a:spLocks/>
                              </wps:cNvSpPr>
                              <wps:spPr bwMode="auto">
                                <a:xfrm>
                                  <a:off x="4641" y="446"/>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8" name="Freeform 1270"/>
                              <wps:cNvSpPr>
                                <a:spLocks/>
                              </wps:cNvSpPr>
                              <wps:spPr bwMode="auto">
                                <a:xfrm>
                                  <a:off x="4641" y="44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9" name="Freeform 1271"/>
                              <wps:cNvSpPr>
                                <a:spLocks/>
                              </wps:cNvSpPr>
                              <wps:spPr bwMode="auto">
                                <a:xfrm>
                                  <a:off x="4641" y="45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0" name="Freeform 1272"/>
                              <wps:cNvSpPr>
                                <a:spLocks/>
                              </wps:cNvSpPr>
                              <wps:spPr bwMode="auto">
                                <a:xfrm>
                                  <a:off x="4641" y="45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1" name="Freeform 1273"/>
                              <wps:cNvSpPr>
                                <a:spLocks/>
                              </wps:cNvSpPr>
                              <wps:spPr bwMode="auto">
                                <a:xfrm>
                                  <a:off x="4641" y="45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2" name="Freeform 1274"/>
                              <wps:cNvSpPr>
                                <a:spLocks/>
                              </wps:cNvSpPr>
                              <wps:spPr bwMode="auto">
                                <a:xfrm>
                                  <a:off x="4641" y="45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3" name="Freeform 1275"/>
                              <wps:cNvSpPr>
                                <a:spLocks/>
                              </wps:cNvSpPr>
                              <wps:spPr bwMode="auto">
                                <a:xfrm>
                                  <a:off x="4641" y="45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4" name="Freeform 1276"/>
                              <wps:cNvSpPr>
                                <a:spLocks/>
                              </wps:cNvSpPr>
                              <wps:spPr bwMode="auto">
                                <a:xfrm>
                                  <a:off x="4641" y="46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5" name="Freeform 1277"/>
                              <wps:cNvSpPr>
                                <a:spLocks/>
                              </wps:cNvSpPr>
                              <wps:spPr bwMode="auto">
                                <a:xfrm>
                                  <a:off x="4641" y="46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6" name="Freeform 1278"/>
                              <wps:cNvSpPr>
                                <a:spLocks/>
                              </wps:cNvSpPr>
                              <wps:spPr bwMode="auto">
                                <a:xfrm>
                                  <a:off x="4641" y="46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7" name="Freeform 1279"/>
                              <wps:cNvSpPr>
                                <a:spLocks/>
                              </wps:cNvSpPr>
                              <wps:spPr bwMode="auto">
                                <a:xfrm>
                                  <a:off x="4641" y="46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8" name="Freeform 1280"/>
                              <wps:cNvSpPr>
                                <a:spLocks/>
                              </wps:cNvSpPr>
                              <wps:spPr bwMode="auto">
                                <a:xfrm>
                                  <a:off x="4641" y="46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9" name="Freeform 1281"/>
                              <wps:cNvSpPr>
                                <a:spLocks/>
                              </wps:cNvSpPr>
                              <wps:spPr bwMode="auto">
                                <a:xfrm>
                                  <a:off x="4641" y="47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0" name="Freeform 1282"/>
                              <wps:cNvSpPr>
                                <a:spLocks/>
                              </wps:cNvSpPr>
                              <wps:spPr bwMode="auto">
                                <a:xfrm>
                                  <a:off x="4641" y="47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1" name="Freeform 1283"/>
                              <wps:cNvSpPr>
                                <a:spLocks/>
                              </wps:cNvSpPr>
                              <wps:spPr bwMode="auto">
                                <a:xfrm>
                                  <a:off x="4641" y="47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2" name="Freeform 1284"/>
                              <wps:cNvSpPr>
                                <a:spLocks/>
                              </wps:cNvSpPr>
                              <wps:spPr bwMode="auto">
                                <a:xfrm>
                                  <a:off x="4641" y="47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3" name="Freeform 1285"/>
                              <wps:cNvSpPr>
                                <a:spLocks/>
                              </wps:cNvSpPr>
                              <wps:spPr bwMode="auto">
                                <a:xfrm>
                                  <a:off x="4641" y="477"/>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4" name="Freeform 1286"/>
                              <wps:cNvSpPr>
                                <a:spLocks/>
                              </wps:cNvSpPr>
                              <wps:spPr bwMode="auto">
                                <a:xfrm>
                                  <a:off x="4641" y="479"/>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5" name="Freeform 1287"/>
                              <wps:cNvSpPr>
                                <a:spLocks/>
                              </wps:cNvSpPr>
                              <wps:spPr bwMode="auto">
                                <a:xfrm>
                                  <a:off x="4641" y="48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6" name="Freeform 1288"/>
                              <wps:cNvSpPr>
                                <a:spLocks/>
                              </wps:cNvSpPr>
                              <wps:spPr bwMode="auto">
                                <a:xfrm>
                                  <a:off x="4641" y="48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7" name="Freeform 1289"/>
                              <wps:cNvSpPr>
                                <a:spLocks/>
                              </wps:cNvSpPr>
                              <wps:spPr bwMode="auto">
                                <a:xfrm>
                                  <a:off x="4641" y="48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8" name="Freeform 1290"/>
                              <wps:cNvSpPr>
                                <a:spLocks/>
                              </wps:cNvSpPr>
                              <wps:spPr bwMode="auto">
                                <a:xfrm>
                                  <a:off x="4641" y="48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9" name="Freeform 1291"/>
                              <wps:cNvSpPr>
                                <a:spLocks/>
                              </wps:cNvSpPr>
                              <wps:spPr bwMode="auto">
                                <a:xfrm>
                                  <a:off x="4641" y="48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0" name="Freeform 1292"/>
                              <wps:cNvSpPr>
                                <a:spLocks/>
                              </wps:cNvSpPr>
                              <wps:spPr bwMode="auto">
                                <a:xfrm>
                                  <a:off x="4641" y="491"/>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1" name="Freeform 1293"/>
                              <wps:cNvSpPr>
                                <a:spLocks/>
                              </wps:cNvSpPr>
                              <wps:spPr bwMode="auto">
                                <a:xfrm>
                                  <a:off x="4641" y="493"/>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2" name="Freeform 1294"/>
                              <wps:cNvSpPr>
                                <a:spLocks/>
                              </wps:cNvSpPr>
                              <wps:spPr bwMode="auto">
                                <a:xfrm>
                                  <a:off x="4641" y="495"/>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3" name="Freeform 1295"/>
                              <wps:cNvSpPr>
                                <a:spLocks/>
                              </wps:cNvSpPr>
                              <wps:spPr bwMode="auto">
                                <a:xfrm>
                                  <a:off x="4641" y="49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4" name="Freeform 1296"/>
                              <wps:cNvSpPr>
                                <a:spLocks/>
                              </wps:cNvSpPr>
                              <wps:spPr bwMode="auto">
                                <a:xfrm>
                                  <a:off x="4641" y="49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5" name="Freeform 1297"/>
                              <wps:cNvSpPr>
                                <a:spLocks/>
                              </wps:cNvSpPr>
                              <wps:spPr bwMode="auto">
                                <a:xfrm>
                                  <a:off x="4641" y="50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6" name="Freeform 1298"/>
                              <wps:cNvSpPr>
                                <a:spLocks/>
                              </wps:cNvSpPr>
                              <wps:spPr bwMode="auto">
                                <a:xfrm>
                                  <a:off x="4641" y="50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7" name="Freeform 1299"/>
                              <wps:cNvSpPr>
                                <a:spLocks/>
                              </wps:cNvSpPr>
                              <wps:spPr bwMode="auto">
                                <a:xfrm>
                                  <a:off x="4641" y="50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8" name="Freeform 1300"/>
                              <wps:cNvSpPr>
                                <a:spLocks/>
                              </wps:cNvSpPr>
                              <wps:spPr bwMode="auto">
                                <a:xfrm>
                                  <a:off x="4641" y="50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9" name="Freeform 1301"/>
                              <wps:cNvSpPr>
                                <a:spLocks/>
                              </wps:cNvSpPr>
                              <wps:spPr bwMode="auto">
                                <a:xfrm>
                                  <a:off x="4641" y="50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0" name="Freeform 1302"/>
                              <wps:cNvSpPr>
                                <a:spLocks/>
                              </wps:cNvSpPr>
                              <wps:spPr bwMode="auto">
                                <a:xfrm>
                                  <a:off x="4641" y="51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1" name="Freeform 1303"/>
                              <wps:cNvSpPr>
                                <a:spLocks/>
                              </wps:cNvSpPr>
                              <wps:spPr bwMode="auto">
                                <a:xfrm>
                                  <a:off x="4641" y="51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2" name="Freeform 1304"/>
                              <wps:cNvSpPr>
                                <a:spLocks/>
                              </wps:cNvSpPr>
                              <wps:spPr bwMode="auto">
                                <a:xfrm>
                                  <a:off x="4641" y="51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3" name="Freeform 1305"/>
                              <wps:cNvSpPr>
                                <a:spLocks/>
                              </wps:cNvSpPr>
                              <wps:spPr bwMode="auto">
                                <a:xfrm>
                                  <a:off x="4641" y="51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4" name="Freeform 1306"/>
                              <wps:cNvSpPr>
                                <a:spLocks/>
                              </wps:cNvSpPr>
                              <wps:spPr bwMode="auto">
                                <a:xfrm>
                                  <a:off x="4641" y="51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5" name="Freeform 1307"/>
                              <wps:cNvSpPr>
                                <a:spLocks/>
                              </wps:cNvSpPr>
                              <wps:spPr bwMode="auto">
                                <a:xfrm>
                                  <a:off x="4641" y="52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6" name="Freeform 1308"/>
                              <wps:cNvSpPr>
                                <a:spLocks/>
                              </wps:cNvSpPr>
                              <wps:spPr bwMode="auto">
                                <a:xfrm>
                                  <a:off x="4641" y="522"/>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7" name="Freeform 1309"/>
                              <wps:cNvSpPr>
                                <a:spLocks/>
                              </wps:cNvSpPr>
                              <wps:spPr bwMode="auto">
                                <a:xfrm>
                                  <a:off x="4641" y="524"/>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8" name="Freeform 1310"/>
                              <wps:cNvSpPr>
                                <a:spLocks/>
                              </wps:cNvSpPr>
                              <wps:spPr bwMode="auto">
                                <a:xfrm>
                                  <a:off x="4641" y="52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9" name="Freeform 1311"/>
                              <wps:cNvSpPr>
                                <a:spLocks/>
                              </wps:cNvSpPr>
                              <wps:spPr bwMode="auto">
                                <a:xfrm>
                                  <a:off x="4641" y="52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0" name="Freeform 1312"/>
                              <wps:cNvSpPr>
                                <a:spLocks/>
                              </wps:cNvSpPr>
                              <wps:spPr bwMode="auto">
                                <a:xfrm>
                                  <a:off x="4641" y="53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1" name="Freeform 1313"/>
                              <wps:cNvSpPr>
                                <a:spLocks/>
                              </wps:cNvSpPr>
                              <wps:spPr bwMode="auto">
                                <a:xfrm>
                                  <a:off x="4641" y="53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2" name="Freeform 1314"/>
                              <wps:cNvSpPr>
                                <a:spLocks/>
                              </wps:cNvSpPr>
                              <wps:spPr bwMode="auto">
                                <a:xfrm>
                                  <a:off x="4641" y="53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3" name="Freeform 1315"/>
                              <wps:cNvSpPr>
                                <a:spLocks/>
                              </wps:cNvSpPr>
                              <wps:spPr bwMode="auto">
                                <a:xfrm>
                                  <a:off x="4641" y="53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4" name="Freeform 1316"/>
                              <wps:cNvSpPr>
                                <a:spLocks/>
                              </wps:cNvSpPr>
                              <wps:spPr bwMode="auto">
                                <a:xfrm>
                                  <a:off x="4641" y="53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5" name="Freeform 1317"/>
                              <wps:cNvSpPr>
                                <a:spLocks/>
                              </wps:cNvSpPr>
                              <wps:spPr bwMode="auto">
                                <a:xfrm>
                                  <a:off x="4641" y="53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6" name="Freeform 1318"/>
                              <wps:cNvSpPr>
                                <a:spLocks/>
                              </wps:cNvSpPr>
                              <wps:spPr bwMode="auto">
                                <a:xfrm>
                                  <a:off x="4641" y="54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7" name="Freeform 1319"/>
                              <wps:cNvSpPr>
                                <a:spLocks/>
                              </wps:cNvSpPr>
                              <wps:spPr bwMode="auto">
                                <a:xfrm>
                                  <a:off x="4641" y="54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8" name="Freeform 1320"/>
                              <wps:cNvSpPr>
                                <a:spLocks/>
                              </wps:cNvSpPr>
                              <wps:spPr bwMode="auto">
                                <a:xfrm>
                                  <a:off x="4641" y="54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9" name="Freeform 1321"/>
                              <wps:cNvSpPr>
                                <a:spLocks/>
                              </wps:cNvSpPr>
                              <wps:spPr bwMode="auto">
                                <a:xfrm>
                                  <a:off x="4641" y="54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0" name="Freeform 1322"/>
                              <wps:cNvSpPr>
                                <a:spLocks/>
                              </wps:cNvSpPr>
                              <wps:spPr bwMode="auto">
                                <a:xfrm>
                                  <a:off x="4641" y="54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1" name="Freeform 1323"/>
                              <wps:cNvSpPr>
                                <a:spLocks/>
                              </wps:cNvSpPr>
                              <wps:spPr bwMode="auto">
                                <a:xfrm>
                                  <a:off x="4641" y="55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2" name="Freeform 1324"/>
                              <wps:cNvSpPr>
                                <a:spLocks/>
                              </wps:cNvSpPr>
                              <wps:spPr bwMode="auto">
                                <a:xfrm>
                                  <a:off x="4641" y="55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3" name="Freeform 1325"/>
                              <wps:cNvSpPr>
                                <a:spLocks/>
                              </wps:cNvSpPr>
                              <wps:spPr bwMode="auto">
                                <a:xfrm>
                                  <a:off x="4641" y="55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4" name="Freeform 1326"/>
                              <wps:cNvSpPr>
                                <a:spLocks/>
                              </wps:cNvSpPr>
                              <wps:spPr bwMode="auto">
                                <a:xfrm>
                                  <a:off x="4641" y="55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5" name="Freeform 1327"/>
                              <wps:cNvSpPr>
                                <a:spLocks/>
                              </wps:cNvSpPr>
                              <wps:spPr bwMode="auto">
                                <a:xfrm>
                                  <a:off x="4641" y="55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6" name="Freeform 1328"/>
                              <wps:cNvSpPr>
                                <a:spLocks/>
                              </wps:cNvSpPr>
                              <wps:spPr bwMode="auto">
                                <a:xfrm>
                                  <a:off x="4641" y="56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7" name="Freeform 1329"/>
                              <wps:cNvSpPr>
                                <a:spLocks/>
                              </wps:cNvSpPr>
                              <wps:spPr bwMode="auto">
                                <a:xfrm>
                                  <a:off x="4641" y="56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8" name="Freeform 1330"/>
                              <wps:cNvSpPr>
                                <a:spLocks/>
                              </wps:cNvSpPr>
                              <wps:spPr bwMode="auto">
                                <a:xfrm>
                                  <a:off x="4641" y="56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9" name="Freeform 1331"/>
                              <wps:cNvSpPr>
                                <a:spLocks/>
                              </wps:cNvSpPr>
                              <wps:spPr bwMode="auto">
                                <a:xfrm>
                                  <a:off x="4641" y="56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0" name="Freeform 1332"/>
                              <wps:cNvSpPr>
                                <a:spLocks/>
                              </wps:cNvSpPr>
                              <wps:spPr bwMode="auto">
                                <a:xfrm>
                                  <a:off x="4641" y="56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1" name="Freeform 1333"/>
                              <wps:cNvSpPr>
                                <a:spLocks/>
                              </wps:cNvSpPr>
                              <wps:spPr bwMode="auto">
                                <a:xfrm>
                                  <a:off x="4641" y="57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2" name="Freeform 1334"/>
                              <wps:cNvSpPr>
                                <a:spLocks/>
                              </wps:cNvSpPr>
                              <wps:spPr bwMode="auto">
                                <a:xfrm>
                                  <a:off x="4641" y="57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3" name="Freeform 1335"/>
                              <wps:cNvSpPr>
                                <a:spLocks/>
                              </wps:cNvSpPr>
                              <wps:spPr bwMode="auto">
                                <a:xfrm>
                                  <a:off x="4641" y="574"/>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4" name="Freeform 1336"/>
                              <wps:cNvSpPr>
                                <a:spLocks/>
                              </wps:cNvSpPr>
                              <wps:spPr bwMode="auto">
                                <a:xfrm>
                                  <a:off x="4641" y="576"/>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4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5" name="Freeform 1337"/>
                              <wps:cNvSpPr>
                                <a:spLocks/>
                              </wps:cNvSpPr>
                              <wps:spPr bwMode="auto">
                                <a:xfrm>
                                  <a:off x="4641" y="57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6" name="Freeform 1338"/>
                              <wps:cNvSpPr>
                                <a:spLocks/>
                              </wps:cNvSpPr>
                              <wps:spPr bwMode="auto">
                                <a:xfrm>
                                  <a:off x="4641" y="58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7" name="Freeform 1339"/>
                              <wps:cNvSpPr>
                                <a:spLocks/>
                              </wps:cNvSpPr>
                              <wps:spPr bwMode="auto">
                                <a:xfrm>
                                  <a:off x="4641" y="58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8" name="Freeform 1340"/>
                              <wps:cNvSpPr>
                                <a:spLocks/>
                              </wps:cNvSpPr>
                              <wps:spPr bwMode="auto">
                                <a:xfrm>
                                  <a:off x="4641" y="5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9" name="Freeform 1341"/>
                              <wps:cNvSpPr>
                                <a:spLocks/>
                              </wps:cNvSpPr>
                              <wps:spPr bwMode="auto">
                                <a:xfrm>
                                  <a:off x="4641" y="5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0" name="Freeform 1342"/>
                              <wps:cNvSpPr>
                                <a:spLocks/>
                              </wps:cNvSpPr>
                              <wps:spPr bwMode="auto">
                                <a:xfrm>
                                  <a:off x="4641" y="58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1" name="Freeform 1343"/>
                              <wps:cNvSpPr>
                                <a:spLocks/>
                              </wps:cNvSpPr>
                              <wps:spPr bwMode="auto">
                                <a:xfrm>
                                  <a:off x="4641" y="59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2" name="Freeform 1344"/>
                              <wps:cNvSpPr>
                                <a:spLocks/>
                              </wps:cNvSpPr>
                              <wps:spPr bwMode="auto">
                                <a:xfrm>
                                  <a:off x="4641" y="59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3" name="Freeform 1345"/>
                              <wps:cNvSpPr>
                                <a:spLocks/>
                              </wps:cNvSpPr>
                              <wps:spPr bwMode="auto">
                                <a:xfrm>
                                  <a:off x="4641" y="59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4" name="Freeform 1346"/>
                              <wps:cNvSpPr>
                                <a:spLocks/>
                              </wps:cNvSpPr>
                              <wps:spPr bwMode="auto">
                                <a:xfrm>
                                  <a:off x="4641" y="59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5" name="Freeform 1347"/>
                              <wps:cNvSpPr>
                                <a:spLocks/>
                              </wps:cNvSpPr>
                              <wps:spPr bwMode="auto">
                                <a:xfrm>
                                  <a:off x="4641" y="5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6" name="Freeform 1348"/>
                              <wps:cNvSpPr>
                                <a:spLocks/>
                              </wps:cNvSpPr>
                              <wps:spPr bwMode="auto">
                                <a:xfrm>
                                  <a:off x="4641" y="6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7" name="Freeform 1349"/>
                              <wps:cNvSpPr>
                                <a:spLocks/>
                              </wps:cNvSpPr>
                              <wps:spPr bwMode="auto">
                                <a:xfrm>
                                  <a:off x="4641" y="60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8" name="Freeform 1350"/>
                              <wps:cNvSpPr>
                                <a:spLocks/>
                              </wps:cNvSpPr>
                              <wps:spPr bwMode="auto">
                                <a:xfrm>
                                  <a:off x="4641" y="60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9" name="Freeform 1351"/>
                              <wps:cNvSpPr>
                                <a:spLocks/>
                              </wps:cNvSpPr>
                              <wps:spPr bwMode="auto">
                                <a:xfrm>
                                  <a:off x="4641" y="60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0" name="Freeform 1352"/>
                              <wps:cNvSpPr>
                                <a:spLocks/>
                              </wps:cNvSpPr>
                              <wps:spPr bwMode="auto">
                                <a:xfrm>
                                  <a:off x="4641" y="607"/>
                                  <a:ext cx="298" cy="118"/>
                                </a:xfrm>
                                <a:custGeom>
                                  <a:avLst/>
                                  <a:gdLst>
                                    <a:gd name="T0" fmla="*/ 596 w 596"/>
                                    <a:gd name="T1" fmla="*/ 234 h 234"/>
                                    <a:gd name="T2" fmla="*/ 0 w 596"/>
                                    <a:gd name="T3" fmla="*/ 0 h 234"/>
                                    <a:gd name="T4" fmla="*/ 0 w 596"/>
                                    <a:gd name="T5" fmla="*/ 0 h 234"/>
                                    <a:gd name="T6" fmla="*/ 596 w 596"/>
                                    <a:gd name="T7" fmla="*/ 234 h 234"/>
                                  </a:gdLst>
                                  <a:ahLst/>
                                  <a:cxnLst>
                                    <a:cxn ang="0">
                                      <a:pos x="T0" y="T1"/>
                                    </a:cxn>
                                    <a:cxn ang="0">
                                      <a:pos x="T2" y="T3"/>
                                    </a:cxn>
                                    <a:cxn ang="0">
                                      <a:pos x="T4" y="T5"/>
                                    </a:cxn>
                                    <a:cxn ang="0">
                                      <a:pos x="T6" y="T7"/>
                                    </a:cxn>
                                  </a:cxnLst>
                                  <a:rect l="0" t="0" r="r" b="b"/>
                                  <a:pathLst>
                                    <a:path w="596" h="234">
                                      <a:moveTo>
                                        <a:pt x="596" y="234"/>
                                      </a:moveTo>
                                      <a:lnTo>
                                        <a:pt x="0" y="0"/>
                                      </a:lnTo>
                                      <a:lnTo>
                                        <a:pt x="0" y="0"/>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1" name="Freeform 1353"/>
                              <wps:cNvSpPr>
                                <a:spLocks/>
                              </wps:cNvSpPr>
                              <wps:spPr bwMode="auto">
                                <a:xfrm>
                                  <a:off x="4641" y="490"/>
                                  <a:ext cx="296" cy="116"/>
                                </a:xfrm>
                                <a:custGeom>
                                  <a:avLst/>
                                  <a:gdLst>
                                    <a:gd name="T0" fmla="*/ 0 w 592"/>
                                    <a:gd name="T1" fmla="*/ 233 h 233"/>
                                    <a:gd name="T2" fmla="*/ 6 w 592"/>
                                    <a:gd name="T3" fmla="*/ 157 h 233"/>
                                    <a:gd name="T4" fmla="*/ 592 w 592"/>
                                    <a:gd name="T5" fmla="*/ 0 h 233"/>
                                    <a:gd name="T6" fmla="*/ 582 w 592"/>
                                    <a:gd name="T7" fmla="*/ 68 h 233"/>
                                    <a:gd name="T8" fmla="*/ 0 w 592"/>
                                    <a:gd name="T9" fmla="*/ 233 h 233"/>
                                  </a:gdLst>
                                  <a:ahLst/>
                                  <a:cxnLst>
                                    <a:cxn ang="0">
                                      <a:pos x="T0" y="T1"/>
                                    </a:cxn>
                                    <a:cxn ang="0">
                                      <a:pos x="T2" y="T3"/>
                                    </a:cxn>
                                    <a:cxn ang="0">
                                      <a:pos x="T4" y="T5"/>
                                    </a:cxn>
                                    <a:cxn ang="0">
                                      <a:pos x="T6" y="T7"/>
                                    </a:cxn>
                                    <a:cxn ang="0">
                                      <a:pos x="T8" y="T9"/>
                                    </a:cxn>
                                  </a:cxnLst>
                                  <a:rect l="0" t="0" r="r" b="b"/>
                                  <a:pathLst>
                                    <a:path w="592" h="233">
                                      <a:moveTo>
                                        <a:pt x="0" y="233"/>
                                      </a:moveTo>
                                      <a:lnTo>
                                        <a:pt x="6" y="157"/>
                                      </a:lnTo>
                                      <a:lnTo>
                                        <a:pt x="592" y="0"/>
                                      </a:lnTo>
                                      <a:lnTo>
                                        <a:pt x="582" y="68"/>
                                      </a:lnTo>
                                      <a:lnTo>
                                        <a:pt x="0" y="233"/>
                                      </a:lnTo>
                                      <a:close/>
                                    </a:path>
                                  </a:pathLst>
                                </a:custGeom>
                                <a:solidFill>
                                  <a:srgbClr val="618FFD"/>
                                </a:solidFill>
                                <a:ln w="0">
                                  <a:solidFill>
                                    <a:srgbClr val="FFFFFF"/>
                                  </a:solidFill>
                                  <a:prstDash val="solid"/>
                                  <a:round/>
                                  <a:headEnd/>
                                  <a:tailEnd/>
                                </a:ln>
                              </wps:spPr>
                              <wps:bodyPr rot="0" vert="horz" wrap="square" lIns="91440" tIns="45720" rIns="91440" bIns="45720" anchor="t" anchorCtr="0" upright="1">
                                <a:noAutofit/>
                              </wps:bodyPr>
                            </wps:wsp>
                            <wps:wsp>
                              <wps:cNvPr id="2202" name="Freeform 1354"/>
                              <wps:cNvSpPr>
                                <a:spLocks/>
                              </wps:cNvSpPr>
                              <wps:spPr bwMode="auto">
                                <a:xfrm>
                                  <a:off x="4641" y="490"/>
                                  <a:ext cx="296" cy="116"/>
                                </a:xfrm>
                                <a:custGeom>
                                  <a:avLst/>
                                  <a:gdLst>
                                    <a:gd name="T0" fmla="*/ 0 w 592"/>
                                    <a:gd name="T1" fmla="*/ 233 h 233"/>
                                    <a:gd name="T2" fmla="*/ 6 w 592"/>
                                    <a:gd name="T3" fmla="*/ 157 h 233"/>
                                    <a:gd name="T4" fmla="*/ 592 w 592"/>
                                    <a:gd name="T5" fmla="*/ 0 h 233"/>
                                    <a:gd name="T6" fmla="*/ 582 w 592"/>
                                    <a:gd name="T7" fmla="*/ 68 h 233"/>
                                    <a:gd name="T8" fmla="*/ 0 w 592"/>
                                    <a:gd name="T9" fmla="*/ 233 h 233"/>
                                  </a:gdLst>
                                  <a:ahLst/>
                                  <a:cxnLst>
                                    <a:cxn ang="0">
                                      <a:pos x="T0" y="T1"/>
                                    </a:cxn>
                                    <a:cxn ang="0">
                                      <a:pos x="T2" y="T3"/>
                                    </a:cxn>
                                    <a:cxn ang="0">
                                      <a:pos x="T4" y="T5"/>
                                    </a:cxn>
                                    <a:cxn ang="0">
                                      <a:pos x="T6" y="T7"/>
                                    </a:cxn>
                                    <a:cxn ang="0">
                                      <a:pos x="T8" y="T9"/>
                                    </a:cxn>
                                  </a:cxnLst>
                                  <a:rect l="0" t="0" r="r" b="b"/>
                                  <a:pathLst>
                                    <a:path w="592" h="233">
                                      <a:moveTo>
                                        <a:pt x="0" y="233"/>
                                      </a:moveTo>
                                      <a:lnTo>
                                        <a:pt x="6" y="157"/>
                                      </a:lnTo>
                                      <a:lnTo>
                                        <a:pt x="592" y="0"/>
                                      </a:lnTo>
                                      <a:lnTo>
                                        <a:pt x="582" y="68"/>
                                      </a:lnTo>
                                      <a:lnTo>
                                        <a:pt x="0" y="2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3" name="Freeform 1355"/>
                              <wps:cNvSpPr>
                                <a:spLocks/>
                              </wps:cNvSpPr>
                              <wps:spPr bwMode="auto">
                                <a:xfrm>
                                  <a:off x="4641" y="37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4" name="Freeform 1356"/>
                              <wps:cNvSpPr>
                                <a:spLocks/>
                              </wps:cNvSpPr>
                              <wps:spPr bwMode="auto">
                                <a:xfrm>
                                  <a:off x="4641" y="37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5" name="Freeform 1357"/>
                              <wps:cNvSpPr>
                                <a:spLocks/>
                              </wps:cNvSpPr>
                              <wps:spPr bwMode="auto">
                                <a:xfrm>
                                  <a:off x="4641" y="37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6" name="Freeform 1358"/>
                              <wps:cNvSpPr>
                                <a:spLocks/>
                              </wps:cNvSpPr>
                              <wps:spPr bwMode="auto">
                                <a:xfrm>
                                  <a:off x="4641" y="37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7" name="Freeform 1359"/>
                              <wps:cNvSpPr>
                                <a:spLocks/>
                              </wps:cNvSpPr>
                              <wps:spPr bwMode="auto">
                                <a:xfrm>
                                  <a:off x="4641" y="38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8" name="Freeform 1360"/>
                              <wps:cNvSpPr>
                                <a:spLocks/>
                              </wps:cNvSpPr>
                              <wps:spPr bwMode="auto">
                                <a:xfrm>
                                  <a:off x="4641" y="38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9" name="Freeform 1361"/>
                              <wps:cNvSpPr>
                                <a:spLocks/>
                              </wps:cNvSpPr>
                              <wps:spPr bwMode="auto">
                                <a:xfrm>
                                  <a:off x="4641" y="3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0" name="Freeform 1362"/>
                              <wps:cNvSpPr>
                                <a:spLocks/>
                              </wps:cNvSpPr>
                              <wps:spPr bwMode="auto">
                                <a:xfrm>
                                  <a:off x="4641" y="3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1" name="Freeform 1363"/>
                              <wps:cNvSpPr>
                                <a:spLocks/>
                              </wps:cNvSpPr>
                              <wps:spPr bwMode="auto">
                                <a:xfrm>
                                  <a:off x="4641" y="38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2" name="Freeform 1364"/>
                              <wps:cNvSpPr>
                                <a:spLocks/>
                              </wps:cNvSpPr>
                              <wps:spPr bwMode="auto">
                                <a:xfrm>
                                  <a:off x="4641" y="39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3" name="Freeform 1365"/>
                              <wps:cNvSpPr>
                                <a:spLocks/>
                              </wps:cNvSpPr>
                              <wps:spPr bwMode="auto">
                                <a:xfrm>
                                  <a:off x="4641" y="39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4" name="Freeform 1366"/>
                              <wps:cNvSpPr>
                                <a:spLocks/>
                              </wps:cNvSpPr>
                              <wps:spPr bwMode="auto">
                                <a:xfrm>
                                  <a:off x="4641" y="394"/>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5" name="Freeform 1367"/>
                              <wps:cNvSpPr>
                                <a:spLocks/>
                              </wps:cNvSpPr>
                              <wps:spPr bwMode="auto">
                                <a:xfrm>
                                  <a:off x="4641" y="39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6" name="Freeform 1368"/>
                              <wps:cNvSpPr>
                                <a:spLocks/>
                              </wps:cNvSpPr>
                              <wps:spPr bwMode="auto">
                                <a:xfrm>
                                  <a:off x="4641" y="3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7" name="Freeform 1369"/>
                              <wps:cNvSpPr>
                                <a:spLocks/>
                              </wps:cNvSpPr>
                              <wps:spPr bwMode="auto">
                                <a:xfrm>
                                  <a:off x="4641" y="4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8" name="Freeform 1370"/>
                              <wps:cNvSpPr>
                                <a:spLocks/>
                              </wps:cNvSpPr>
                              <wps:spPr bwMode="auto">
                                <a:xfrm>
                                  <a:off x="4641" y="40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9" name="Freeform 1371"/>
                              <wps:cNvSpPr>
                                <a:spLocks/>
                              </wps:cNvSpPr>
                              <wps:spPr bwMode="auto">
                                <a:xfrm>
                                  <a:off x="4641" y="40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0" name="Freeform 1372"/>
                              <wps:cNvSpPr>
                                <a:spLocks/>
                              </wps:cNvSpPr>
                              <wps:spPr bwMode="auto">
                                <a:xfrm>
                                  <a:off x="4641" y="40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1" name="Freeform 1373"/>
                              <wps:cNvSpPr>
                                <a:spLocks/>
                              </wps:cNvSpPr>
                              <wps:spPr bwMode="auto">
                                <a:xfrm>
                                  <a:off x="4641" y="40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2" name="Freeform 1374"/>
                              <wps:cNvSpPr>
                                <a:spLocks/>
                              </wps:cNvSpPr>
                              <wps:spPr bwMode="auto">
                                <a:xfrm>
                                  <a:off x="4641" y="40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3" name="Freeform 1375"/>
                              <wps:cNvSpPr>
                                <a:spLocks/>
                              </wps:cNvSpPr>
                              <wps:spPr bwMode="auto">
                                <a:xfrm>
                                  <a:off x="4641" y="41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4" name="Freeform 1376"/>
                              <wps:cNvSpPr>
                                <a:spLocks/>
                              </wps:cNvSpPr>
                              <wps:spPr bwMode="auto">
                                <a:xfrm>
                                  <a:off x="4641" y="41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5" name="Freeform 1377"/>
                              <wps:cNvSpPr>
                                <a:spLocks/>
                              </wps:cNvSpPr>
                              <wps:spPr bwMode="auto">
                                <a:xfrm>
                                  <a:off x="4641" y="41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6" name="Freeform 1378"/>
                              <wps:cNvSpPr>
                                <a:spLocks/>
                              </wps:cNvSpPr>
                              <wps:spPr bwMode="auto">
                                <a:xfrm>
                                  <a:off x="4641" y="41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7" name="Freeform 1379"/>
                              <wps:cNvSpPr>
                                <a:spLocks/>
                              </wps:cNvSpPr>
                              <wps:spPr bwMode="auto">
                                <a:xfrm>
                                  <a:off x="4641" y="41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8" name="Freeform 1380"/>
                              <wps:cNvSpPr>
                                <a:spLocks/>
                              </wps:cNvSpPr>
                              <wps:spPr bwMode="auto">
                                <a:xfrm>
                                  <a:off x="4641" y="42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9" name="Freeform 1381"/>
                              <wps:cNvSpPr>
                                <a:spLocks/>
                              </wps:cNvSpPr>
                              <wps:spPr bwMode="auto">
                                <a:xfrm>
                                  <a:off x="4641" y="42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0" name="Freeform 1382"/>
                              <wps:cNvSpPr>
                                <a:spLocks/>
                              </wps:cNvSpPr>
                              <wps:spPr bwMode="auto">
                                <a:xfrm>
                                  <a:off x="4641" y="42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1" name="Freeform 1383"/>
                              <wps:cNvSpPr>
                                <a:spLocks/>
                              </wps:cNvSpPr>
                              <wps:spPr bwMode="auto">
                                <a:xfrm>
                                  <a:off x="4641" y="42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2" name="Freeform 1384"/>
                              <wps:cNvSpPr>
                                <a:spLocks/>
                              </wps:cNvSpPr>
                              <wps:spPr bwMode="auto">
                                <a:xfrm>
                                  <a:off x="4641" y="42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3" name="Freeform 1385"/>
                              <wps:cNvSpPr>
                                <a:spLocks/>
                              </wps:cNvSpPr>
                              <wps:spPr bwMode="auto">
                                <a:xfrm>
                                  <a:off x="4641" y="43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4" name="Freeform 1386"/>
                              <wps:cNvSpPr>
                                <a:spLocks/>
                              </wps:cNvSpPr>
                              <wps:spPr bwMode="auto">
                                <a:xfrm>
                                  <a:off x="4641" y="43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5" name="Freeform 1387"/>
                              <wps:cNvSpPr>
                                <a:spLocks/>
                              </wps:cNvSpPr>
                              <wps:spPr bwMode="auto">
                                <a:xfrm>
                                  <a:off x="4641" y="43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6" name="Freeform 1388"/>
                              <wps:cNvSpPr>
                                <a:spLocks/>
                              </wps:cNvSpPr>
                              <wps:spPr bwMode="auto">
                                <a:xfrm>
                                  <a:off x="4641" y="43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7" name="Freeform 1389"/>
                              <wps:cNvSpPr>
                                <a:spLocks/>
                              </wps:cNvSpPr>
                              <wps:spPr bwMode="auto">
                                <a:xfrm>
                                  <a:off x="4641" y="43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8" name="Freeform 1390"/>
                              <wps:cNvSpPr>
                                <a:spLocks/>
                              </wps:cNvSpPr>
                              <wps:spPr bwMode="auto">
                                <a:xfrm>
                                  <a:off x="4641" y="44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9" name="Freeform 1391"/>
                              <wps:cNvSpPr>
                                <a:spLocks/>
                              </wps:cNvSpPr>
                              <wps:spPr bwMode="auto">
                                <a:xfrm>
                                  <a:off x="4641" y="44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0" name="Freeform 1392"/>
                              <wps:cNvSpPr>
                                <a:spLocks/>
                              </wps:cNvSpPr>
                              <wps:spPr bwMode="auto">
                                <a:xfrm>
                                  <a:off x="4641" y="444"/>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1" name="Freeform 1393"/>
                              <wps:cNvSpPr>
                                <a:spLocks/>
                              </wps:cNvSpPr>
                              <wps:spPr bwMode="auto">
                                <a:xfrm>
                                  <a:off x="4641" y="446"/>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2" name="Freeform 1394"/>
                              <wps:cNvSpPr>
                                <a:spLocks/>
                              </wps:cNvSpPr>
                              <wps:spPr bwMode="auto">
                                <a:xfrm>
                                  <a:off x="4641" y="44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3" name="Freeform 1395"/>
                              <wps:cNvSpPr>
                                <a:spLocks/>
                              </wps:cNvSpPr>
                              <wps:spPr bwMode="auto">
                                <a:xfrm>
                                  <a:off x="4641" y="45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4" name="Freeform 1396"/>
                              <wps:cNvSpPr>
                                <a:spLocks/>
                              </wps:cNvSpPr>
                              <wps:spPr bwMode="auto">
                                <a:xfrm>
                                  <a:off x="4641" y="45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5" name="Freeform 1397"/>
                              <wps:cNvSpPr>
                                <a:spLocks/>
                              </wps:cNvSpPr>
                              <wps:spPr bwMode="auto">
                                <a:xfrm>
                                  <a:off x="4641" y="45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6" name="Freeform 1398"/>
                              <wps:cNvSpPr>
                                <a:spLocks/>
                              </wps:cNvSpPr>
                              <wps:spPr bwMode="auto">
                                <a:xfrm>
                                  <a:off x="4641" y="45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7" name="Freeform 1399"/>
                              <wps:cNvSpPr>
                                <a:spLocks/>
                              </wps:cNvSpPr>
                              <wps:spPr bwMode="auto">
                                <a:xfrm>
                                  <a:off x="4641" y="45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8" name="Freeform 1400"/>
                              <wps:cNvSpPr>
                                <a:spLocks/>
                              </wps:cNvSpPr>
                              <wps:spPr bwMode="auto">
                                <a:xfrm>
                                  <a:off x="4641" y="46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9" name="Freeform 1401"/>
                              <wps:cNvSpPr>
                                <a:spLocks/>
                              </wps:cNvSpPr>
                              <wps:spPr bwMode="auto">
                                <a:xfrm>
                                  <a:off x="4641" y="46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0" name="Freeform 1402"/>
                              <wps:cNvSpPr>
                                <a:spLocks/>
                              </wps:cNvSpPr>
                              <wps:spPr bwMode="auto">
                                <a:xfrm>
                                  <a:off x="4641" y="46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1" name="Freeform 1403"/>
                              <wps:cNvSpPr>
                                <a:spLocks/>
                              </wps:cNvSpPr>
                              <wps:spPr bwMode="auto">
                                <a:xfrm>
                                  <a:off x="4641" y="46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2" name="Freeform 1404"/>
                              <wps:cNvSpPr>
                                <a:spLocks/>
                              </wps:cNvSpPr>
                              <wps:spPr bwMode="auto">
                                <a:xfrm>
                                  <a:off x="4641" y="46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3" name="Freeform 1405"/>
                              <wps:cNvSpPr>
                                <a:spLocks/>
                              </wps:cNvSpPr>
                              <wps:spPr bwMode="auto">
                                <a:xfrm>
                                  <a:off x="4641" y="47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4" name="Freeform 1406"/>
                              <wps:cNvSpPr>
                                <a:spLocks/>
                              </wps:cNvSpPr>
                              <wps:spPr bwMode="auto">
                                <a:xfrm>
                                  <a:off x="4641" y="47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5" name="Freeform 1407"/>
                              <wps:cNvSpPr>
                                <a:spLocks/>
                              </wps:cNvSpPr>
                              <wps:spPr bwMode="auto">
                                <a:xfrm>
                                  <a:off x="4641" y="47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6" name="Freeform 1408"/>
                              <wps:cNvSpPr>
                                <a:spLocks/>
                              </wps:cNvSpPr>
                              <wps:spPr bwMode="auto">
                                <a:xfrm>
                                  <a:off x="4641" y="47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7" name="Freeform 1409"/>
                              <wps:cNvSpPr>
                                <a:spLocks/>
                              </wps:cNvSpPr>
                              <wps:spPr bwMode="auto">
                                <a:xfrm>
                                  <a:off x="4641" y="477"/>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8" name="Freeform 1410"/>
                              <wps:cNvSpPr>
                                <a:spLocks/>
                              </wps:cNvSpPr>
                              <wps:spPr bwMode="auto">
                                <a:xfrm>
                                  <a:off x="4641" y="479"/>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9" name="Freeform 1411"/>
                              <wps:cNvSpPr>
                                <a:spLocks/>
                              </wps:cNvSpPr>
                              <wps:spPr bwMode="auto">
                                <a:xfrm>
                                  <a:off x="4641" y="48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0" name="Freeform 1412"/>
                              <wps:cNvSpPr>
                                <a:spLocks/>
                              </wps:cNvSpPr>
                              <wps:spPr bwMode="auto">
                                <a:xfrm>
                                  <a:off x="4641" y="48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1" name="Freeform 1413"/>
                              <wps:cNvSpPr>
                                <a:spLocks/>
                              </wps:cNvSpPr>
                              <wps:spPr bwMode="auto">
                                <a:xfrm>
                                  <a:off x="4641" y="48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2" name="Freeform 1414"/>
                              <wps:cNvSpPr>
                                <a:spLocks/>
                              </wps:cNvSpPr>
                              <wps:spPr bwMode="auto">
                                <a:xfrm>
                                  <a:off x="4641" y="48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3" name="Freeform 1415"/>
                              <wps:cNvSpPr>
                                <a:spLocks/>
                              </wps:cNvSpPr>
                              <wps:spPr bwMode="auto">
                                <a:xfrm>
                                  <a:off x="4641" y="48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4" name="Freeform 1416"/>
                              <wps:cNvSpPr>
                                <a:spLocks/>
                              </wps:cNvSpPr>
                              <wps:spPr bwMode="auto">
                                <a:xfrm>
                                  <a:off x="4641" y="491"/>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5" name="Freeform 1417"/>
                              <wps:cNvSpPr>
                                <a:spLocks/>
                              </wps:cNvSpPr>
                              <wps:spPr bwMode="auto">
                                <a:xfrm>
                                  <a:off x="4641" y="493"/>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6" name="Freeform 1418"/>
                              <wps:cNvSpPr>
                                <a:spLocks/>
                              </wps:cNvSpPr>
                              <wps:spPr bwMode="auto">
                                <a:xfrm>
                                  <a:off x="4641" y="495"/>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7" name="Freeform 1419"/>
                              <wps:cNvSpPr>
                                <a:spLocks/>
                              </wps:cNvSpPr>
                              <wps:spPr bwMode="auto">
                                <a:xfrm>
                                  <a:off x="4641" y="49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8" name="Freeform 1420"/>
                              <wps:cNvSpPr>
                                <a:spLocks/>
                              </wps:cNvSpPr>
                              <wps:spPr bwMode="auto">
                                <a:xfrm>
                                  <a:off x="4641" y="49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9" name="Freeform 1421"/>
                              <wps:cNvSpPr>
                                <a:spLocks/>
                              </wps:cNvSpPr>
                              <wps:spPr bwMode="auto">
                                <a:xfrm>
                                  <a:off x="4641" y="50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0" name="Freeform 1422"/>
                              <wps:cNvSpPr>
                                <a:spLocks/>
                              </wps:cNvSpPr>
                              <wps:spPr bwMode="auto">
                                <a:xfrm>
                                  <a:off x="4641" y="50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1" name="Freeform 1423"/>
                              <wps:cNvSpPr>
                                <a:spLocks/>
                              </wps:cNvSpPr>
                              <wps:spPr bwMode="auto">
                                <a:xfrm>
                                  <a:off x="4641" y="50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2" name="Freeform 1424"/>
                              <wps:cNvSpPr>
                                <a:spLocks/>
                              </wps:cNvSpPr>
                              <wps:spPr bwMode="auto">
                                <a:xfrm>
                                  <a:off x="4641" y="50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3" name="Freeform 1425"/>
                              <wps:cNvSpPr>
                                <a:spLocks/>
                              </wps:cNvSpPr>
                              <wps:spPr bwMode="auto">
                                <a:xfrm>
                                  <a:off x="4641" y="50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4" name="Freeform 1426"/>
                              <wps:cNvSpPr>
                                <a:spLocks/>
                              </wps:cNvSpPr>
                              <wps:spPr bwMode="auto">
                                <a:xfrm>
                                  <a:off x="4641" y="51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5" name="Freeform 1427"/>
                              <wps:cNvSpPr>
                                <a:spLocks/>
                              </wps:cNvSpPr>
                              <wps:spPr bwMode="auto">
                                <a:xfrm>
                                  <a:off x="4641" y="51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6" name="Freeform 1428"/>
                              <wps:cNvSpPr>
                                <a:spLocks/>
                              </wps:cNvSpPr>
                              <wps:spPr bwMode="auto">
                                <a:xfrm>
                                  <a:off x="4641" y="51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7" name="Freeform 1429"/>
                              <wps:cNvSpPr>
                                <a:spLocks/>
                              </wps:cNvSpPr>
                              <wps:spPr bwMode="auto">
                                <a:xfrm>
                                  <a:off x="4641" y="51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8" name="Freeform 1430"/>
                              <wps:cNvSpPr>
                                <a:spLocks/>
                              </wps:cNvSpPr>
                              <wps:spPr bwMode="auto">
                                <a:xfrm>
                                  <a:off x="4641" y="51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279" name="Freeform 1431"/>
                            <wps:cNvSpPr>
                              <a:spLocks/>
                            </wps:cNvSpPr>
                            <wps:spPr bwMode="auto">
                              <a:xfrm>
                                <a:off x="4641" y="52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0" name="Freeform 1432"/>
                            <wps:cNvSpPr>
                              <a:spLocks/>
                            </wps:cNvSpPr>
                            <wps:spPr bwMode="auto">
                              <a:xfrm>
                                <a:off x="4641" y="522"/>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1" name="Freeform 1433"/>
                            <wps:cNvSpPr>
                              <a:spLocks/>
                            </wps:cNvSpPr>
                            <wps:spPr bwMode="auto">
                              <a:xfrm>
                                <a:off x="4641" y="524"/>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2" name="Freeform 1434"/>
                            <wps:cNvSpPr>
                              <a:spLocks/>
                            </wps:cNvSpPr>
                            <wps:spPr bwMode="auto">
                              <a:xfrm>
                                <a:off x="4641" y="52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3" name="Freeform 1435"/>
                            <wps:cNvSpPr>
                              <a:spLocks/>
                            </wps:cNvSpPr>
                            <wps:spPr bwMode="auto">
                              <a:xfrm>
                                <a:off x="4641" y="52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4" name="Freeform 1436"/>
                            <wps:cNvSpPr>
                              <a:spLocks/>
                            </wps:cNvSpPr>
                            <wps:spPr bwMode="auto">
                              <a:xfrm>
                                <a:off x="4641" y="53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5" name="Freeform 1437"/>
                            <wps:cNvSpPr>
                              <a:spLocks/>
                            </wps:cNvSpPr>
                            <wps:spPr bwMode="auto">
                              <a:xfrm>
                                <a:off x="4641" y="53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6" name="Freeform 1438"/>
                            <wps:cNvSpPr>
                              <a:spLocks/>
                            </wps:cNvSpPr>
                            <wps:spPr bwMode="auto">
                              <a:xfrm>
                                <a:off x="4641" y="53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7" name="Freeform 1439"/>
                            <wps:cNvSpPr>
                              <a:spLocks/>
                            </wps:cNvSpPr>
                            <wps:spPr bwMode="auto">
                              <a:xfrm>
                                <a:off x="4641" y="53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8" name="Freeform 1440"/>
                            <wps:cNvSpPr>
                              <a:spLocks/>
                            </wps:cNvSpPr>
                            <wps:spPr bwMode="auto">
                              <a:xfrm>
                                <a:off x="4641" y="53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9" name="Freeform 1441"/>
                            <wps:cNvSpPr>
                              <a:spLocks/>
                            </wps:cNvSpPr>
                            <wps:spPr bwMode="auto">
                              <a:xfrm>
                                <a:off x="4641" y="53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0" name="Freeform 1442"/>
                            <wps:cNvSpPr>
                              <a:spLocks/>
                            </wps:cNvSpPr>
                            <wps:spPr bwMode="auto">
                              <a:xfrm>
                                <a:off x="4641" y="54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1" name="Freeform 1443"/>
                            <wps:cNvSpPr>
                              <a:spLocks/>
                            </wps:cNvSpPr>
                            <wps:spPr bwMode="auto">
                              <a:xfrm>
                                <a:off x="4641" y="54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2" name="Freeform 1444"/>
                            <wps:cNvSpPr>
                              <a:spLocks/>
                            </wps:cNvSpPr>
                            <wps:spPr bwMode="auto">
                              <a:xfrm>
                                <a:off x="4641" y="54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3" name="Freeform 1445"/>
                            <wps:cNvSpPr>
                              <a:spLocks/>
                            </wps:cNvSpPr>
                            <wps:spPr bwMode="auto">
                              <a:xfrm>
                                <a:off x="4641" y="54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4" name="Freeform 1446"/>
                            <wps:cNvSpPr>
                              <a:spLocks/>
                            </wps:cNvSpPr>
                            <wps:spPr bwMode="auto">
                              <a:xfrm>
                                <a:off x="4641" y="54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5" name="Freeform 1447"/>
                            <wps:cNvSpPr>
                              <a:spLocks/>
                            </wps:cNvSpPr>
                            <wps:spPr bwMode="auto">
                              <a:xfrm>
                                <a:off x="4641" y="55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6" name="Freeform 1448"/>
                            <wps:cNvSpPr>
                              <a:spLocks/>
                            </wps:cNvSpPr>
                            <wps:spPr bwMode="auto">
                              <a:xfrm>
                                <a:off x="4641" y="55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7" name="Freeform 1449"/>
                            <wps:cNvSpPr>
                              <a:spLocks/>
                            </wps:cNvSpPr>
                            <wps:spPr bwMode="auto">
                              <a:xfrm>
                                <a:off x="4641" y="55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8" name="Freeform 1450"/>
                            <wps:cNvSpPr>
                              <a:spLocks/>
                            </wps:cNvSpPr>
                            <wps:spPr bwMode="auto">
                              <a:xfrm>
                                <a:off x="4641" y="55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9" name="Freeform 1451"/>
                            <wps:cNvSpPr>
                              <a:spLocks/>
                            </wps:cNvSpPr>
                            <wps:spPr bwMode="auto">
                              <a:xfrm>
                                <a:off x="4641" y="55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0" name="Freeform 1452"/>
                            <wps:cNvSpPr>
                              <a:spLocks/>
                            </wps:cNvSpPr>
                            <wps:spPr bwMode="auto">
                              <a:xfrm>
                                <a:off x="4641" y="56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1" name="Freeform 1453"/>
                            <wps:cNvSpPr>
                              <a:spLocks/>
                            </wps:cNvSpPr>
                            <wps:spPr bwMode="auto">
                              <a:xfrm>
                                <a:off x="4641" y="56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2" name="Freeform 1454"/>
                            <wps:cNvSpPr>
                              <a:spLocks/>
                            </wps:cNvSpPr>
                            <wps:spPr bwMode="auto">
                              <a:xfrm>
                                <a:off x="4641" y="56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3" name="Freeform 1455"/>
                            <wps:cNvSpPr>
                              <a:spLocks/>
                            </wps:cNvSpPr>
                            <wps:spPr bwMode="auto">
                              <a:xfrm>
                                <a:off x="4641" y="56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4" name="Freeform 1456"/>
                            <wps:cNvSpPr>
                              <a:spLocks/>
                            </wps:cNvSpPr>
                            <wps:spPr bwMode="auto">
                              <a:xfrm>
                                <a:off x="4641" y="56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5" name="Freeform 1457"/>
                            <wps:cNvSpPr>
                              <a:spLocks/>
                            </wps:cNvSpPr>
                            <wps:spPr bwMode="auto">
                              <a:xfrm>
                                <a:off x="4641" y="57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6" name="Freeform 1458"/>
                            <wps:cNvSpPr>
                              <a:spLocks/>
                            </wps:cNvSpPr>
                            <wps:spPr bwMode="auto">
                              <a:xfrm>
                                <a:off x="4641" y="57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7" name="Freeform 1459"/>
                            <wps:cNvSpPr>
                              <a:spLocks/>
                            </wps:cNvSpPr>
                            <wps:spPr bwMode="auto">
                              <a:xfrm>
                                <a:off x="4641" y="574"/>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8" name="Freeform 1460"/>
                            <wps:cNvSpPr>
                              <a:spLocks/>
                            </wps:cNvSpPr>
                            <wps:spPr bwMode="auto">
                              <a:xfrm>
                                <a:off x="4641" y="576"/>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4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9" name="Freeform 1461"/>
                            <wps:cNvSpPr>
                              <a:spLocks/>
                            </wps:cNvSpPr>
                            <wps:spPr bwMode="auto">
                              <a:xfrm>
                                <a:off x="4641" y="57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0" name="Freeform 1462"/>
                            <wps:cNvSpPr>
                              <a:spLocks/>
                            </wps:cNvSpPr>
                            <wps:spPr bwMode="auto">
                              <a:xfrm>
                                <a:off x="4641" y="58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1" name="Freeform 1463"/>
                            <wps:cNvSpPr>
                              <a:spLocks/>
                            </wps:cNvSpPr>
                            <wps:spPr bwMode="auto">
                              <a:xfrm>
                                <a:off x="4641" y="58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2" name="Freeform 1464"/>
                            <wps:cNvSpPr>
                              <a:spLocks/>
                            </wps:cNvSpPr>
                            <wps:spPr bwMode="auto">
                              <a:xfrm>
                                <a:off x="4641" y="5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3" name="Freeform 1465"/>
                            <wps:cNvSpPr>
                              <a:spLocks/>
                            </wps:cNvSpPr>
                            <wps:spPr bwMode="auto">
                              <a:xfrm>
                                <a:off x="4641" y="5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4" name="Freeform 1466"/>
                            <wps:cNvSpPr>
                              <a:spLocks/>
                            </wps:cNvSpPr>
                            <wps:spPr bwMode="auto">
                              <a:xfrm>
                                <a:off x="4641" y="58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5" name="Freeform 1467"/>
                            <wps:cNvSpPr>
                              <a:spLocks/>
                            </wps:cNvSpPr>
                            <wps:spPr bwMode="auto">
                              <a:xfrm>
                                <a:off x="4641" y="59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6" name="Freeform 1468"/>
                            <wps:cNvSpPr>
                              <a:spLocks/>
                            </wps:cNvSpPr>
                            <wps:spPr bwMode="auto">
                              <a:xfrm>
                                <a:off x="4641" y="59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7" name="Freeform 1469"/>
                            <wps:cNvSpPr>
                              <a:spLocks/>
                            </wps:cNvSpPr>
                            <wps:spPr bwMode="auto">
                              <a:xfrm>
                                <a:off x="4641" y="59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8" name="Freeform 1470"/>
                            <wps:cNvSpPr>
                              <a:spLocks/>
                            </wps:cNvSpPr>
                            <wps:spPr bwMode="auto">
                              <a:xfrm>
                                <a:off x="4641" y="59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9" name="Freeform 1471"/>
                            <wps:cNvSpPr>
                              <a:spLocks/>
                            </wps:cNvSpPr>
                            <wps:spPr bwMode="auto">
                              <a:xfrm>
                                <a:off x="4641" y="5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0" name="Freeform 1472"/>
                            <wps:cNvSpPr>
                              <a:spLocks/>
                            </wps:cNvSpPr>
                            <wps:spPr bwMode="auto">
                              <a:xfrm>
                                <a:off x="4641" y="6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1" name="Freeform 1473"/>
                            <wps:cNvSpPr>
                              <a:spLocks/>
                            </wps:cNvSpPr>
                            <wps:spPr bwMode="auto">
                              <a:xfrm>
                                <a:off x="4641" y="60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2" name="Freeform 1474"/>
                            <wps:cNvSpPr>
                              <a:spLocks/>
                            </wps:cNvSpPr>
                            <wps:spPr bwMode="auto">
                              <a:xfrm>
                                <a:off x="4641" y="60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3" name="Freeform 1475"/>
                            <wps:cNvSpPr>
                              <a:spLocks/>
                            </wps:cNvSpPr>
                            <wps:spPr bwMode="auto">
                              <a:xfrm>
                                <a:off x="4641" y="60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4" name="Freeform 1476"/>
                            <wps:cNvSpPr>
                              <a:spLocks/>
                            </wps:cNvSpPr>
                            <wps:spPr bwMode="auto">
                              <a:xfrm>
                                <a:off x="4641" y="607"/>
                                <a:ext cx="298" cy="118"/>
                              </a:xfrm>
                              <a:custGeom>
                                <a:avLst/>
                                <a:gdLst>
                                  <a:gd name="T0" fmla="*/ 596 w 596"/>
                                  <a:gd name="T1" fmla="*/ 234 h 234"/>
                                  <a:gd name="T2" fmla="*/ 0 w 596"/>
                                  <a:gd name="T3" fmla="*/ 0 h 234"/>
                                  <a:gd name="T4" fmla="*/ 0 w 596"/>
                                  <a:gd name="T5" fmla="*/ 0 h 234"/>
                                  <a:gd name="T6" fmla="*/ 596 w 596"/>
                                  <a:gd name="T7" fmla="*/ 234 h 234"/>
                                </a:gdLst>
                                <a:ahLst/>
                                <a:cxnLst>
                                  <a:cxn ang="0">
                                    <a:pos x="T0" y="T1"/>
                                  </a:cxn>
                                  <a:cxn ang="0">
                                    <a:pos x="T2" y="T3"/>
                                  </a:cxn>
                                  <a:cxn ang="0">
                                    <a:pos x="T4" y="T5"/>
                                  </a:cxn>
                                  <a:cxn ang="0">
                                    <a:pos x="T6" y="T7"/>
                                  </a:cxn>
                                </a:cxnLst>
                                <a:rect l="0" t="0" r="r" b="b"/>
                                <a:pathLst>
                                  <a:path w="596" h="234">
                                    <a:moveTo>
                                      <a:pt x="596" y="234"/>
                                    </a:moveTo>
                                    <a:lnTo>
                                      <a:pt x="0" y="0"/>
                                    </a:lnTo>
                                    <a:lnTo>
                                      <a:pt x="0" y="0"/>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325" name="Freeform 1477"/>
                          <wps:cNvSpPr>
                            <a:spLocks/>
                          </wps:cNvSpPr>
                          <wps:spPr bwMode="auto">
                            <a:xfrm>
                              <a:off x="4641" y="490"/>
                              <a:ext cx="296" cy="116"/>
                            </a:xfrm>
                            <a:custGeom>
                              <a:avLst/>
                              <a:gdLst>
                                <a:gd name="T0" fmla="*/ 0 w 592"/>
                                <a:gd name="T1" fmla="*/ 233 h 233"/>
                                <a:gd name="T2" fmla="*/ 6 w 592"/>
                                <a:gd name="T3" fmla="*/ 157 h 233"/>
                                <a:gd name="T4" fmla="*/ 592 w 592"/>
                                <a:gd name="T5" fmla="*/ 0 h 233"/>
                                <a:gd name="T6" fmla="*/ 582 w 592"/>
                                <a:gd name="T7" fmla="*/ 68 h 233"/>
                                <a:gd name="T8" fmla="*/ 0 w 592"/>
                                <a:gd name="T9" fmla="*/ 233 h 233"/>
                              </a:gdLst>
                              <a:ahLst/>
                              <a:cxnLst>
                                <a:cxn ang="0">
                                  <a:pos x="T0" y="T1"/>
                                </a:cxn>
                                <a:cxn ang="0">
                                  <a:pos x="T2" y="T3"/>
                                </a:cxn>
                                <a:cxn ang="0">
                                  <a:pos x="T4" y="T5"/>
                                </a:cxn>
                                <a:cxn ang="0">
                                  <a:pos x="T6" y="T7"/>
                                </a:cxn>
                                <a:cxn ang="0">
                                  <a:pos x="T8" y="T9"/>
                                </a:cxn>
                              </a:cxnLst>
                              <a:rect l="0" t="0" r="r" b="b"/>
                              <a:pathLst>
                                <a:path w="592" h="233">
                                  <a:moveTo>
                                    <a:pt x="0" y="233"/>
                                  </a:moveTo>
                                  <a:lnTo>
                                    <a:pt x="6" y="157"/>
                                  </a:lnTo>
                                  <a:lnTo>
                                    <a:pt x="592" y="0"/>
                                  </a:lnTo>
                                  <a:lnTo>
                                    <a:pt x="582" y="68"/>
                                  </a:lnTo>
                                  <a:lnTo>
                                    <a:pt x="0" y="233"/>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326" name="Group 1478"/>
                        <wpg:cNvGrpSpPr>
                          <a:grpSpLocks/>
                        </wpg:cNvGrpSpPr>
                        <wpg:grpSpPr bwMode="auto">
                          <a:xfrm>
                            <a:off x="3420745" y="560705"/>
                            <a:ext cx="13970" cy="25400"/>
                            <a:chOff x="4641" y="563"/>
                            <a:chExt cx="22" cy="40"/>
                          </a:xfrm>
                        </wpg:grpSpPr>
                        <wps:wsp>
                          <wps:cNvPr id="2327" name="Freeform 1479"/>
                          <wps:cNvSpPr>
                            <a:spLocks/>
                          </wps:cNvSpPr>
                          <wps:spPr bwMode="auto">
                            <a:xfrm>
                              <a:off x="4641" y="563"/>
                              <a:ext cx="22" cy="40"/>
                            </a:xfrm>
                            <a:custGeom>
                              <a:avLst/>
                              <a:gdLst>
                                <a:gd name="T0" fmla="*/ 0 w 45"/>
                                <a:gd name="T1" fmla="*/ 82 h 82"/>
                                <a:gd name="T2" fmla="*/ 10 w 45"/>
                                <a:gd name="T3" fmla="*/ 12 h 82"/>
                                <a:gd name="T4" fmla="*/ 45 w 45"/>
                                <a:gd name="T5" fmla="*/ 0 h 82"/>
                                <a:gd name="T6" fmla="*/ 37 w 45"/>
                                <a:gd name="T7" fmla="*/ 72 h 82"/>
                                <a:gd name="T8" fmla="*/ 0 w 45"/>
                                <a:gd name="T9" fmla="*/ 82 h 82"/>
                              </a:gdLst>
                              <a:ahLst/>
                              <a:cxnLst>
                                <a:cxn ang="0">
                                  <a:pos x="T0" y="T1"/>
                                </a:cxn>
                                <a:cxn ang="0">
                                  <a:pos x="T2" y="T3"/>
                                </a:cxn>
                                <a:cxn ang="0">
                                  <a:pos x="T4" y="T5"/>
                                </a:cxn>
                                <a:cxn ang="0">
                                  <a:pos x="T6" y="T7"/>
                                </a:cxn>
                                <a:cxn ang="0">
                                  <a:pos x="T8" y="T9"/>
                                </a:cxn>
                              </a:cxnLst>
                              <a:rect l="0" t="0" r="r" b="b"/>
                              <a:pathLst>
                                <a:path w="45" h="82">
                                  <a:moveTo>
                                    <a:pt x="0" y="82"/>
                                  </a:moveTo>
                                  <a:lnTo>
                                    <a:pt x="10" y="12"/>
                                  </a:lnTo>
                                  <a:lnTo>
                                    <a:pt x="45" y="0"/>
                                  </a:lnTo>
                                  <a:lnTo>
                                    <a:pt x="37" y="72"/>
                                  </a:lnTo>
                                  <a:lnTo>
                                    <a:pt x="0" y="8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8" name="Freeform 1480"/>
                          <wps:cNvSpPr>
                            <a:spLocks/>
                          </wps:cNvSpPr>
                          <wps:spPr bwMode="auto">
                            <a:xfrm>
                              <a:off x="4641" y="563"/>
                              <a:ext cx="22" cy="40"/>
                            </a:xfrm>
                            <a:custGeom>
                              <a:avLst/>
                              <a:gdLst>
                                <a:gd name="T0" fmla="*/ 0 w 45"/>
                                <a:gd name="T1" fmla="*/ 82 h 82"/>
                                <a:gd name="T2" fmla="*/ 10 w 45"/>
                                <a:gd name="T3" fmla="*/ 12 h 82"/>
                                <a:gd name="T4" fmla="*/ 45 w 45"/>
                                <a:gd name="T5" fmla="*/ 0 h 82"/>
                                <a:gd name="T6" fmla="*/ 37 w 45"/>
                                <a:gd name="T7" fmla="*/ 72 h 82"/>
                                <a:gd name="T8" fmla="*/ 0 w 45"/>
                                <a:gd name="T9" fmla="*/ 82 h 82"/>
                              </a:gdLst>
                              <a:ahLst/>
                              <a:cxnLst>
                                <a:cxn ang="0">
                                  <a:pos x="T0" y="T1"/>
                                </a:cxn>
                                <a:cxn ang="0">
                                  <a:pos x="T2" y="T3"/>
                                </a:cxn>
                                <a:cxn ang="0">
                                  <a:pos x="T4" y="T5"/>
                                </a:cxn>
                                <a:cxn ang="0">
                                  <a:pos x="T6" y="T7"/>
                                </a:cxn>
                                <a:cxn ang="0">
                                  <a:pos x="T8" y="T9"/>
                                </a:cxn>
                              </a:cxnLst>
                              <a:rect l="0" t="0" r="r" b="b"/>
                              <a:pathLst>
                                <a:path w="45" h="82">
                                  <a:moveTo>
                                    <a:pt x="0" y="82"/>
                                  </a:moveTo>
                                  <a:lnTo>
                                    <a:pt x="10" y="12"/>
                                  </a:lnTo>
                                  <a:lnTo>
                                    <a:pt x="45" y="0"/>
                                  </a:lnTo>
                                  <a:lnTo>
                                    <a:pt x="37" y="72"/>
                                  </a:lnTo>
                                  <a:lnTo>
                                    <a:pt x="0" y="82"/>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329" name="Group 1481"/>
                        <wpg:cNvGrpSpPr>
                          <a:grpSpLocks/>
                        </wpg:cNvGrpSpPr>
                        <wpg:grpSpPr bwMode="auto">
                          <a:xfrm>
                            <a:off x="3371215" y="558165"/>
                            <a:ext cx="52705" cy="67945"/>
                            <a:chOff x="4563" y="559"/>
                            <a:chExt cx="83" cy="107"/>
                          </a:xfrm>
                        </wpg:grpSpPr>
                        <wps:wsp>
                          <wps:cNvPr id="2330" name="Freeform 1482"/>
                          <wps:cNvSpPr>
                            <a:spLocks/>
                          </wps:cNvSpPr>
                          <wps:spPr bwMode="auto">
                            <a:xfrm>
                              <a:off x="4563" y="559"/>
                              <a:ext cx="83" cy="107"/>
                            </a:xfrm>
                            <a:custGeom>
                              <a:avLst/>
                              <a:gdLst>
                                <a:gd name="T0" fmla="*/ 9 w 166"/>
                                <a:gd name="T1" fmla="*/ 2 h 215"/>
                                <a:gd name="T2" fmla="*/ 0 w 166"/>
                                <a:gd name="T3" fmla="*/ 124 h 215"/>
                                <a:gd name="T4" fmla="*/ 68 w 166"/>
                                <a:gd name="T5" fmla="*/ 215 h 215"/>
                                <a:gd name="T6" fmla="*/ 150 w 166"/>
                                <a:gd name="T7" fmla="*/ 184 h 215"/>
                                <a:gd name="T8" fmla="*/ 166 w 166"/>
                                <a:gd name="T9" fmla="*/ 85 h 215"/>
                                <a:gd name="T10" fmla="*/ 88 w 166"/>
                                <a:gd name="T11" fmla="*/ 112 h 215"/>
                                <a:gd name="T12" fmla="*/ 13 w 166"/>
                                <a:gd name="T13" fmla="*/ 0 h 215"/>
                                <a:gd name="T14" fmla="*/ 9 w 166"/>
                                <a:gd name="T15" fmla="*/ 2 h 2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6" h="215">
                                  <a:moveTo>
                                    <a:pt x="9" y="2"/>
                                  </a:moveTo>
                                  <a:lnTo>
                                    <a:pt x="0" y="124"/>
                                  </a:lnTo>
                                  <a:lnTo>
                                    <a:pt x="68" y="215"/>
                                  </a:lnTo>
                                  <a:lnTo>
                                    <a:pt x="150" y="184"/>
                                  </a:lnTo>
                                  <a:lnTo>
                                    <a:pt x="166" y="85"/>
                                  </a:lnTo>
                                  <a:lnTo>
                                    <a:pt x="88" y="112"/>
                                  </a:lnTo>
                                  <a:lnTo>
                                    <a:pt x="13" y="0"/>
                                  </a:lnTo>
                                  <a:lnTo>
                                    <a:pt x="9"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1" name="Freeform 1483"/>
                          <wps:cNvSpPr>
                            <a:spLocks/>
                          </wps:cNvSpPr>
                          <wps:spPr bwMode="auto">
                            <a:xfrm>
                              <a:off x="4563" y="559"/>
                              <a:ext cx="83" cy="107"/>
                            </a:xfrm>
                            <a:custGeom>
                              <a:avLst/>
                              <a:gdLst>
                                <a:gd name="T0" fmla="*/ 9 w 166"/>
                                <a:gd name="T1" fmla="*/ 2 h 215"/>
                                <a:gd name="T2" fmla="*/ 0 w 166"/>
                                <a:gd name="T3" fmla="*/ 124 h 215"/>
                                <a:gd name="T4" fmla="*/ 68 w 166"/>
                                <a:gd name="T5" fmla="*/ 215 h 215"/>
                                <a:gd name="T6" fmla="*/ 150 w 166"/>
                                <a:gd name="T7" fmla="*/ 184 h 215"/>
                                <a:gd name="T8" fmla="*/ 166 w 166"/>
                                <a:gd name="T9" fmla="*/ 85 h 215"/>
                                <a:gd name="T10" fmla="*/ 88 w 166"/>
                                <a:gd name="T11" fmla="*/ 112 h 215"/>
                                <a:gd name="T12" fmla="*/ 13 w 166"/>
                                <a:gd name="T13" fmla="*/ 0 h 215"/>
                              </a:gdLst>
                              <a:ahLst/>
                              <a:cxnLst>
                                <a:cxn ang="0">
                                  <a:pos x="T0" y="T1"/>
                                </a:cxn>
                                <a:cxn ang="0">
                                  <a:pos x="T2" y="T3"/>
                                </a:cxn>
                                <a:cxn ang="0">
                                  <a:pos x="T4" y="T5"/>
                                </a:cxn>
                                <a:cxn ang="0">
                                  <a:pos x="T6" y="T7"/>
                                </a:cxn>
                                <a:cxn ang="0">
                                  <a:pos x="T8" y="T9"/>
                                </a:cxn>
                                <a:cxn ang="0">
                                  <a:pos x="T10" y="T11"/>
                                </a:cxn>
                                <a:cxn ang="0">
                                  <a:pos x="T12" y="T13"/>
                                </a:cxn>
                              </a:cxnLst>
                              <a:rect l="0" t="0" r="r" b="b"/>
                              <a:pathLst>
                                <a:path w="166" h="215">
                                  <a:moveTo>
                                    <a:pt x="9" y="2"/>
                                  </a:moveTo>
                                  <a:lnTo>
                                    <a:pt x="0" y="124"/>
                                  </a:lnTo>
                                  <a:lnTo>
                                    <a:pt x="68" y="215"/>
                                  </a:lnTo>
                                  <a:lnTo>
                                    <a:pt x="150" y="184"/>
                                  </a:lnTo>
                                  <a:lnTo>
                                    <a:pt x="166" y="85"/>
                                  </a:lnTo>
                                  <a:lnTo>
                                    <a:pt x="88" y="112"/>
                                  </a:lnTo>
                                  <a:lnTo>
                                    <a:pt x="13"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332" name="Group 1484"/>
                        <wpg:cNvGrpSpPr>
                          <a:grpSpLocks/>
                        </wpg:cNvGrpSpPr>
                        <wpg:grpSpPr bwMode="auto">
                          <a:xfrm>
                            <a:off x="3375025" y="506730"/>
                            <a:ext cx="50165" cy="131445"/>
                            <a:chOff x="4569" y="478"/>
                            <a:chExt cx="79" cy="207"/>
                          </a:xfrm>
                        </wpg:grpSpPr>
                        <wpg:grpSp>
                          <wpg:cNvPr id="2333" name="Group 1485"/>
                          <wpg:cNvGrpSpPr>
                            <a:grpSpLocks/>
                          </wpg:cNvGrpSpPr>
                          <wpg:grpSpPr bwMode="auto">
                            <a:xfrm>
                              <a:off x="4569" y="478"/>
                              <a:ext cx="79" cy="207"/>
                              <a:chOff x="4569" y="478"/>
                              <a:chExt cx="79" cy="207"/>
                            </a:xfrm>
                          </wpg:grpSpPr>
                          <wps:wsp>
                            <wps:cNvPr id="2334" name="Freeform 1486"/>
                            <wps:cNvSpPr>
                              <a:spLocks/>
                            </wps:cNvSpPr>
                            <wps:spPr bwMode="auto">
                              <a:xfrm>
                                <a:off x="4569" y="47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5" name="Freeform 1487"/>
                            <wps:cNvSpPr>
                              <a:spLocks/>
                            </wps:cNvSpPr>
                            <wps:spPr bwMode="auto">
                              <a:xfrm>
                                <a:off x="4569" y="48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6" name="Freeform 1488"/>
                            <wps:cNvSpPr>
                              <a:spLocks/>
                            </wps:cNvSpPr>
                            <wps:spPr bwMode="auto">
                              <a:xfrm>
                                <a:off x="4569" y="484"/>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7" name="Freeform 1489"/>
                            <wps:cNvSpPr>
                              <a:spLocks/>
                            </wps:cNvSpPr>
                            <wps:spPr bwMode="auto">
                              <a:xfrm>
                                <a:off x="4569" y="487"/>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8" name="Freeform 1490"/>
                            <wps:cNvSpPr>
                              <a:spLocks/>
                            </wps:cNvSpPr>
                            <wps:spPr bwMode="auto">
                              <a:xfrm>
                                <a:off x="4569" y="49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9" name="Freeform 1491"/>
                            <wps:cNvSpPr>
                              <a:spLocks/>
                            </wps:cNvSpPr>
                            <wps:spPr bwMode="auto">
                              <a:xfrm>
                                <a:off x="4569" y="494"/>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0" name="Freeform 1492"/>
                            <wps:cNvSpPr>
                              <a:spLocks/>
                            </wps:cNvSpPr>
                            <wps:spPr bwMode="auto">
                              <a:xfrm>
                                <a:off x="4569" y="497"/>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1" name="Freeform 1493"/>
                            <wps:cNvSpPr>
                              <a:spLocks/>
                            </wps:cNvSpPr>
                            <wps:spPr bwMode="auto">
                              <a:xfrm>
                                <a:off x="4569" y="500"/>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2" name="Freeform 1494"/>
                            <wps:cNvSpPr>
                              <a:spLocks/>
                            </wps:cNvSpPr>
                            <wps:spPr bwMode="auto">
                              <a:xfrm>
                                <a:off x="4569" y="503"/>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3" name="Freeform 1495"/>
                            <wps:cNvSpPr>
                              <a:spLocks/>
                            </wps:cNvSpPr>
                            <wps:spPr bwMode="auto">
                              <a:xfrm>
                                <a:off x="4569" y="50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4" name="Freeform 1496"/>
                            <wps:cNvSpPr>
                              <a:spLocks/>
                            </wps:cNvSpPr>
                            <wps:spPr bwMode="auto">
                              <a:xfrm>
                                <a:off x="4569" y="509"/>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5" name="Freeform 1497"/>
                            <wps:cNvSpPr>
                              <a:spLocks/>
                            </wps:cNvSpPr>
                            <wps:spPr bwMode="auto">
                              <a:xfrm>
                                <a:off x="4569" y="51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6" name="Freeform 1498"/>
                            <wps:cNvSpPr>
                              <a:spLocks/>
                            </wps:cNvSpPr>
                            <wps:spPr bwMode="auto">
                              <a:xfrm>
                                <a:off x="4569" y="515"/>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7" name="Freeform 1499"/>
                            <wps:cNvSpPr>
                              <a:spLocks/>
                            </wps:cNvSpPr>
                            <wps:spPr bwMode="auto">
                              <a:xfrm>
                                <a:off x="4569" y="518"/>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8" name="Freeform 1500"/>
                            <wps:cNvSpPr>
                              <a:spLocks/>
                            </wps:cNvSpPr>
                            <wps:spPr bwMode="auto">
                              <a:xfrm>
                                <a:off x="4569" y="52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9" name="Freeform 1501"/>
                            <wps:cNvSpPr>
                              <a:spLocks/>
                            </wps:cNvSpPr>
                            <wps:spPr bwMode="auto">
                              <a:xfrm>
                                <a:off x="4569" y="524"/>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0" name="Freeform 1502"/>
                            <wps:cNvSpPr>
                              <a:spLocks/>
                            </wps:cNvSpPr>
                            <wps:spPr bwMode="auto">
                              <a:xfrm>
                                <a:off x="4569" y="527"/>
                                <a:ext cx="79" cy="73"/>
                              </a:xfrm>
                              <a:custGeom>
                                <a:avLst/>
                                <a:gdLst>
                                  <a:gd name="T0" fmla="*/ 0 w 159"/>
                                  <a:gd name="T1" fmla="*/ 137 h 145"/>
                                  <a:gd name="T2" fmla="*/ 159 w 159"/>
                                  <a:gd name="T3" fmla="*/ 0 h 145"/>
                                  <a:gd name="T4" fmla="*/ 159 w 159"/>
                                  <a:gd name="T5" fmla="*/ 7 h 145"/>
                                  <a:gd name="T6" fmla="*/ 0 w 159"/>
                                  <a:gd name="T7" fmla="*/ 145 h 145"/>
                                  <a:gd name="T8" fmla="*/ 0 w 159"/>
                                  <a:gd name="T9" fmla="*/ 137 h 145"/>
                                </a:gdLst>
                                <a:ahLst/>
                                <a:cxnLst>
                                  <a:cxn ang="0">
                                    <a:pos x="T0" y="T1"/>
                                  </a:cxn>
                                  <a:cxn ang="0">
                                    <a:pos x="T2" y="T3"/>
                                  </a:cxn>
                                  <a:cxn ang="0">
                                    <a:pos x="T4" y="T5"/>
                                  </a:cxn>
                                  <a:cxn ang="0">
                                    <a:pos x="T6" y="T7"/>
                                  </a:cxn>
                                  <a:cxn ang="0">
                                    <a:pos x="T8" y="T9"/>
                                  </a:cxn>
                                </a:cxnLst>
                                <a:rect l="0" t="0" r="r" b="b"/>
                                <a:pathLst>
                                  <a:path w="159" h="145">
                                    <a:moveTo>
                                      <a:pt x="0" y="137"/>
                                    </a:moveTo>
                                    <a:lnTo>
                                      <a:pt x="159" y="0"/>
                                    </a:lnTo>
                                    <a:lnTo>
                                      <a:pt x="159" y="7"/>
                                    </a:lnTo>
                                    <a:lnTo>
                                      <a:pt x="0" y="145"/>
                                    </a:lnTo>
                                    <a:lnTo>
                                      <a:pt x="0" y="137"/>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1" name="Freeform 1503"/>
                            <wps:cNvSpPr>
                              <a:spLocks/>
                            </wps:cNvSpPr>
                            <wps:spPr bwMode="auto">
                              <a:xfrm>
                                <a:off x="4569" y="53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2" name="Freeform 1504"/>
                            <wps:cNvSpPr>
                              <a:spLocks/>
                            </wps:cNvSpPr>
                            <wps:spPr bwMode="auto">
                              <a:xfrm>
                                <a:off x="4569" y="534"/>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3" name="Freeform 1505"/>
                            <wps:cNvSpPr>
                              <a:spLocks/>
                            </wps:cNvSpPr>
                            <wps:spPr bwMode="auto">
                              <a:xfrm>
                                <a:off x="4569" y="53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4" name="Freeform 1506"/>
                            <wps:cNvSpPr>
                              <a:spLocks/>
                            </wps:cNvSpPr>
                            <wps:spPr bwMode="auto">
                              <a:xfrm>
                                <a:off x="4569" y="539"/>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5" name="Freeform 1507"/>
                            <wps:cNvSpPr>
                              <a:spLocks/>
                            </wps:cNvSpPr>
                            <wps:spPr bwMode="auto">
                              <a:xfrm>
                                <a:off x="4569" y="54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6" name="Freeform 1508"/>
                            <wps:cNvSpPr>
                              <a:spLocks/>
                            </wps:cNvSpPr>
                            <wps:spPr bwMode="auto">
                              <a:xfrm>
                                <a:off x="4569" y="545"/>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7" name="Freeform 1509"/>
                            <wps:cNvSpPr>
                              <a:spLocks/>
                            </wps:cNvSpPr>
                            <wps:spPr bwMode="auto">
                              <a:xfrm>
                                <a:off x="4569" y="54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8" name="Freeform 1510"/>
                            <wps:cNvSpPr>
                              <a:spLocks/>
                            </wps:cNvSpPr>
                            <wps:spPr bwMode="auto">
                              <a:xfrm>
                                <a:off x="4569" y="55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9" name="Freeform 1511"/>
                            <wps:cNvSpPr>
                              <a:spLocks/>
                            </wps:cNvSpPr>
                            <wps:spPr bwMode="auto">
                              <a:xfrm>
                                <a:off x="4569" y="555"/>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0" name="Freeform 1512"/>
                            <wps:cNvSpPr>
                              <a:spLocks/>
                            </wps:cNvSpPr>
                            <wps:spPr bwMode="auto">
                              <a:xfrm>
                                <a:off x="4569" y="55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1" name="Freeform 1513"/>
                            <wps:cNvSpPr>
                              <a:spLocks/>
                            </wps:cNvSpPr>
                            <wps:spPr bwMode="auto">
                              <a:xfrm>
                                <a:off x="4569" y="56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2" name="Freeform 1514"/>
                            <wps:cNvSpPr>
                              <a:spLocks/>
                            </wps:cNvSpPr>
                            <wps:spPr bwMode="auto">
                              <a:xfrm>
                                <a:off x="4569" y="564"/>
                                <a:ext cx="79" cy="72"/>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3" name="Freeform 1515"/>
                            <wps:cNvSpPr>
                              <a:spLocks/>
                            </wps:cNvSpPr>
                            <wps:spPr bwMode="auto">
                              <a:xfrm>
                                <a:off x="4569" y="56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4" name="Freeform 1516"/>
                            <wps:cNvSpPr>
                              <a:spLocks/>
                            </wps:cNvSpPr>
                            <wps:spPr bwMode="auto">
                              <a:xfrm>
                                <a:off x="4569" y="570"/>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5" name="Freeform 1517"/>
                            <wps:cNvSpPr>
                              <a:spLocks/>
                            </wps:cNvSpPr>
                            <wps:spPr bwMode="auto">
                              <a:xfrm>
                                <a:off x="4569" y="573"/>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6" name="Freeform 1518"/>
                            <wps:cNvSpPr>
                              <a:spLocks/>
                            </wps:cNvSpPr>
                            <wps:spPr bwMode="auto">
                              <a:xfrm>
                                <a:off x="4569" y="57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7" name="Freeform 1519"/>
                            <wps:cNvSpPr>
                              <a:spLocks/>
                            </wps:cNvSpPr>
                            <wps:spPr bwMode="auto">
                              <a:xfrm>
                                <a:off x="4569" y="57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8" name="Freeform 1520"/>
                            <wps:cNvSpPr>
                              <a:spLocks/>
                            </wps:cNvSpPr>
                            <wps:spPr bwMode="auto">
                              <a:xfrm>
                                <a:off x="4569" y="58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9" name="Freeform 1521"/>
                            <wps:cNvSpPr>
                              <a:spLocks/>
                            </wps:cNvSpPr>
                            <wps:spPr bwMode="auto">
                              <a:xfrm>
                                <a:off x="4569" y="58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0" name="Freeform 1522"/>
                            <wps:cNvSpPr>
                              <a:spLocks/>
                            </wps:cNvSpPr>
                            <wps:spPr bwMode="auto">
                              <a:xfrm>
                                <a:off x="4569" y="589"/>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1" name="Freeform 1523"/>
                            <wps:cNvSpPr>
                              <a:spLocks/>
                            </wps:cNvSpPr>
                            <wps:spPr bwMode="auto">
                              <a:xfrm>
                                <a:off x="4569" y="59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2" name="Freeform 1524"/>
                            <wps:cNvSpPr>
                              <a:spLocks/>
                            </wps:cNvSpPr>
                            <wps:spPr bwMode="auto">
                              <a:xfrm>
                                <a:off x="4569" y="595"/>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3" name="Freeform 1525"/>
                            <wps:cNvSpPr>
                              <a:spLocks/>
                            </wps:cNvSpPr>
                            <wps:spPr bwMode="auto">
                              <a:xfrm>
                                <a:off x="4569" y="59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4" name="Freeform 1526"/>
                            <wps:cNvSpPr>
                              <a:spLocks/>
                            </wps:cNvSpPr>
                            <wps:spPr bwMode="auto">
                              <a:xfrm>
                                <a:off x="4569" y="60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5" name="Freeform 1527"/>
                            <wps:cNvSpPr>
                              <a:spLocks/>
                            </wps:cNvSpPr>
                            <wps:spPr bwMode="auto">
                              <a:xfrm>
                                <a:off x="4569" y="603"/>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6" name="Freeform 1528"/>
                            <wps:cNvSpPr>
                              <a:spLocks/>
                            </wps:cNvSpPr>
                            <wps:spPr bwMode="auto">
                              <a:xfrm>
                                <a:off x="4569" y="607"/>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7" name="Freeform 1529"/>
                            <wps:cNvSpPr>
                              <a:spLocks/>
                            </wps:cNvSpPr>
                            <wps:spPr bwMode="auto">
                              <a:xfrm>
                                <a:off x="4569" y="610"/>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8" name="Freeform 1530"/>
                            <wps:cNvSpPr>
                              <a:spLocks/>
                            </wps:cNvSpPr>
                            <wps:spPr bwMode="auto">
                              <a:xfrm>
                                <a:off x="4569" y="613"/>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9" name="Freeform 1531"/>
                            <wps:cNvSpPr>
                              <a:spLocks/>
                            </wps:cNvSpPr>
                            <wps:spPr bwMode="auto">
                              <a:xfrm>
                                <a:off x="4569" y="616"/>
                                <a:ext cx="79" cy="69"/>
                              </a:xfrm>
                              <a:custGeom>
                                <a:avLst/>
                                <a:gdLst>
                                  <a:gd name="T0" fmla="*/ 0 w 159"/>
                                  <a:gd name="T1" fmla="*/ 138 h 138"/>
                                  <a:gd name="T2" fmla="*/ 159 w 159"/>
                                  <a:gd name="T3" fmla="*/ 0 h 138"/>
                                  <a:gd name="T4" fmla="*/ 159 w 159"/>
                                  <a:gd name="T5" fmla="*/ 0 h 138"/>
                                  <a:gd name="T6" fmla="*/ 0 w 159"/>
                                  <a:gd name="T7" fmla="*/ 138 h 138"/>
                                </a:gdLst>
                                <a:ahLst/>
                                <a:cxnLst>
                                  <a:cxn ang="0">
                                    <a:pos x="T0" y="T1"/>
                                  </a:cxn>
                                  <a:cxn ang="0">
                                    <a:pos x="T2" y="T3"/>
                                  </a:cxn>
                                  <a:cxn ang="0">
                                    <a:pos x="T4" y="T5"/>
                                  </a:cxn>
                                  <a:cxn ang="0">
                                    <a:pos x="T6" y="T7"/>
                                  </a:cxn>
                                </a:cxnLst>
                                <a:rect l="0" t="0" r="r" b="b"/>
                                <a:pathLst>
                                  <a:path w="159" h="138">
                                    <a:moveTo>
                                      <a:pt x="0" y="138"/>
                                    </a:moveTo>
                                    <a:lnTo>
                                      <a:pt x="159" y="0"/>
                                    </a:lnTo>
                                    <a:lnTo>
                                      <a:pt x="159" y="0"/>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0" name="Freeform 1532"/>
                            <wps:cNvSpPr>
                              <a:spLocks/>
                            </wps:cNvSpPr>
                            <wps:spPr bwMode="auto">
                              <a:xfrm>
                                <a:off x="4569" y="547"/>
                                <a:ext cx="77" cy="68"/>
                              </a:xfrm>
                              <a:custGeom>
                                <a:avLst/>
                                <a:gdLst>
                                  <a:gd name="T0" fmla="*/ 0 w 155"/>
                                  <a:gd name="T1" fmla="*/ 20 h 136"/>
                                  <a:gd name="T2" fmla="*/ 75 w 155"/>
                                  <a:gd name="T3" fmla="*/ 136 h 136"/>
                                  <a:gd name="T4" fmla="*/ 155 w 155"/>
                                  <a:gd name="T5" fmla="*/ 113 h 136"/>
                                  <a:gd name="T6" fmla="*/ 88 w 155"/>
                                  <a:gd name="T7" fmla="*/ 0 h 136"/>
                                  <a:gd name="T8" fmla="*/ 0 w 155"/>
                                  <a:gd name="T9" fmla="*/ 20 h 136"/>
                                </a:gdLst>
                                <a:ahLst/>
                                <a:cxnLst>
                                  <a:cxn ang="0">
                                    <a:pos x="T0" y="T1"/>
                                  </a:cxn>
                                  <a:cxn ang="0">
                                    <a:pos x="T2" y="T3"/>
                                  </a:cxn>
                                  <a:cxn ang="0">
                                    <a:pos x="T4" y="T5"/>
                                  </a:cxn>
                                  <a:cxn ang="0">
                                    <a:pos x="T6" y="T7"/>
                                  </a:cxn>
                                  <a:cxn ang="0">
                                    <a:pos x="T8" y="T9"/>
                                  </a:cxn>
                                </a:cxnLst>
                                <a:rect l="0" t="0" r="r" b="b"/>
                                <a:pathLst>
                                  <a:path w="155" h="136">
                                    <a:moveTo>
                                      <a:pt x="0" y="20"/>
                                    </a:moveTo>
                                    <a:lnTo>
                                      <a:pt x="75" y="136"/>
                                    </a:lnTo>
                                    <a:lnTo>
                                      <a:pt x="155" y="113"/>
                                    </a:lnTo>
                                    <a:lnTo>
                                      <a:pt x="88" y="0"/>
                                    </a:lnTo>
                                    <a:lnTo>
                                      <a:pt x="0" y="20"/>
                                    </a:lnTo>
                                    <a:close/>
                                  </a:path>
                                </a:pathLst>
                              </a:custGeom>
                              <a:solidFill>
                                <a:srgbClr val="919191"/>
                              </a:solidFill>
                              <a:ln w="0">
                                <a:solidFill>
                                  <a:srgbClr val="FFFFFF"/>
                                </a:solidFill>
                                <a:prstDash val="solid"/>
                                <a:round/>
                                <a:headEnd/>
                                <a:tailEnd/>
                              </a:ln>
                            </wps:spPr>
                            <wps:bodyPr rot="0" vert="horz" wrap="square" lIns="91440" tIns="45720" rIns="91440" bIns="45720" anchor="t" anchorCtr="0" upright="1">
                              <a:noAutofit/>
                            </wps:bodyPr>
                          </wps:wsp>
                          <wps:wsp>
                            <wps:cNvPr id="2381" name="Freeform 1533"/>
                            <wps:cNvSpPr>
                              <a:spLocks/>
                            </wps:cNvSpPr>
                            <wps:spPr bwMode="auto">
                              <a:xfrm>
                                <a:off x="4569" y="547"/>
                                <a:ext cx="77" cy="68"/>
                              </a:xfrm>
                              <a:custGeom>
                                <a:avLst/>
                                <a:gdLst>
                                  <a:gd name="T0" fmla="*/ 0 w 155"/>
                                  <a:gd name="T1" fmla="*/ 20 h 136"/>
                                  <a:gd name="T2" fmla="*/ 75 w 155"/>
                                  <a:gd name="T3" fmla="*/ 136 h 136"/>
                                  <a:gd name="T4" fmla="*/ 155 w 155"/>
                                  <a:gd name="T5" fmla="*/ 113 h 136"/>
                                  <a:gd name="T6" fmla="*/ 88 w 155"/>
                                  <a:gd name="T7" fmla="*/ 0 h 136"/>
                                  <a:gd name="T8" fmla="*/ 0 w 155"/>
                                  <a:gd name="T9" fmla="*/ 20 h 136"/>
                                </a:gdLst>
                                <a:ahLst/>
                                <a:cxnLst>
                                  <a:cxn ang="0">
                                    <a:pos x="T0" y="T1"/>
                                  </a:cxn>
                                  <a:cxn ang="0">
                                    <a:pos x="T2" y="T3"/>
                                  </a:cxn>
                                  <a:cxn ang="0">
                                    <a:pos x="T4" y="T5"/>
                                  </a:cxn>
                                  <a:cxn ang="0">
                                    <a:pos x="T6" y="T7"/>
                                  </a:cxn>
                                  <a:cxn ang="0">
                                    <a:pos x="T8" y="T9"/>
                                  </a:cxn>
                                </a:cxnLst>
                                <a:rect l="0" t="0" r="r" b="b"/>
                                <a:pathLst>
                                  <a:path w="155" h="136">
                                    <a:moveTo>
                                      <a:pt x="0" y="20"/>
                                    </a:moveTo>
                                    <a:lnTo>
                                      <a:pt x="75" y="136"/>
                                    </a:lnTo>
                                    <a:lnTo>
                                      <a:pt x="155" y="113"/>
                                    </a:lnTo>
                                    <a:lnTo>
                                      <a:pt x="88" y="0"/>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2" name="Freeform 1534"/>
                            <wps:cNvSpPr>
                              <a:spLocks/>
                            </wps:cNvSpPr>
                            <wps:spPr bwMode="auto">
                              <a:xfrm>
                                <a:off x="4569" y="47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3" name="Freeform 1535"/>
                            <wps:cNvSpPr>
                              <a:spLocks/>
                            </wps:cNvSpPr>
                            <wps:spPr bwMode="auto">
                              <a:xfrm>
                                <a:off x="4569" y="48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4" name="Freeform 1536"/>
                            <wps:cNvSpPr>
                              <a:spLocks/>
                            </wps:cNvSpPr>
                            <wps:spPr bwMode="auto">
                              <a:xfrm>
                                <a:off x="4569" y="484"/>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5" name="Freeform 1537"/>
                            <wps:cNvSpPr>
                              <a:spLocks/>
                            </wps:cNvSpPr>
                            <wps:spPr bwMode="auto">
                              <a:xfrm>
                                <a:off x="4569" y="487"/>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6" name="Freeform 1538"/>
                            <wps:cNvSpPr>
                              <a:spLocks/>
                            </wps:cNvSpPr>
                            <wps:spPr bwMode="auto">
                              <a:xfrm>
                                <a:off x="4569" y="49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7" name="Freeform 1539"/>
                            <wps:cNvSpPr>
                              <a:spLocks/>
                            </wps:cNvSpPr>
                            <wps:spPr bwMode="auto">
                              <a:xfrm>
                                <a:off x="4569" y="494"/>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8" name="Freeform 1540"/>
                            <wps:cNvSpPr>
                              <a:spLocks/>
                            </wps:cNvSpPr>
                            <wps:spPr bwMode="auto">
                              <a:xfrm>
                                <a:off x="4569" y="497"/>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9" name="Freeform 1541"/>
                            <wps:cNvSpPr>
                              <a:spLocks/>
                            </wps:cNvSpPr>
                            <wps:spPr bwMode="auto">
                              <a:xfrm>
                                <a:off x="4569" y="500"/>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0" name="Freeform 1542"/>
                            <wps:cNvSpPr>
                              <a:spLocks/>
                            </wps:cNvSpPr>
                            <wps:spPr bwMode="auto">
                              <a:xfrm>
                                <a:off x="4569" y="503"/>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1" name="Freeform 1543"/>
                            <wps:cNvSpPr>
                              <a:spLocks/>
                            </wps:cNvSpPr>
                            <wps:spPr bwMode="auto">
                              <a:xfrm>
                                <a:off x="4569" y="50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2" name="Freeform 1544"/>
                            <wps:cNvSpPr>
                              <a:spLocks/>
                            </wps:cNvSpPr>
                            <wps:spPr bwMode="auto">
                              <a:xfrm>
                                <a:off x="4569" y="509"/>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3" name="Freeform 1545"/>
                            <wps:cNvSpPr>
                              <a:spLocks/>
                            </wps:cNvSpPr>
                            <wps:spPr bwMode="auto">
                              <a:xfrm>
                                <a:off x="4569" y="51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4" name="Freeform 1546"/>
                            <wps:cNvSpPr>
                              <a:spLocks/>
                            </wps:cNvSpPr>
                            <wps:spPr bwMode="auto">
                              <a:xfrm>
                                <a:off x="4569" y="515"/>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5" name="Freeform 1547"/>
                            <wps:cNvSpPr>
                              <a:spLocks/>
                            </wps:cNvSpPr>
                            <wps:spPr bwMode="auto">
                              <a:xfrm>
                                <a:off x="4569" y="518"/>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6" name="Freeform 1548"/>
                            <wps:cNvSpPr>
                              <a:spLocks/>
                            </wps:cNvSpPr>
                            <wps:spPr bwMode="auto">
                              <a:xfrm>
                                <a:off x="4569" y="52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7" name="Freeform 1549"/>
                            <wps:cNvSpPr>
                              <a:spLocks/>
                            </wps:cNvSpPr>
                            <wps:spPr bwMode="auto">
                              <a:xfrm>
                                <a:off x="4569" y="524"/>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8" name="Freeform 1550"/>
                            <wps:cNvSpPr>
                              <a:spLocks/>
                            </wps:cNvSpPr>
                            <wps:spPr bwMode="auto">
                              <a:xfrm>
                                <a:off x="4569" y="527"/>
                                <a:ext cx="79" cy="73"/>
                              </a:xfrm>
                              <a:custGeom>
                                <a:avLst/>
                                <a:gdLst>
                                  <a:gd name="T0" fmla="*/ 0 w 159"/>
                                  <a:gd name="T1" fmla="*/ 137 h 145"/>
                                  <a:gd name="T2" fmla="*/ 159 w 159"/>
                                  <a:gd name="T3" fmla="*/ 0 h 145"/>
                                  <a:gd name="T4" fmla="*/ 159 w 159"/>
                                  <a:gd name="T5" fmla="*/ 7 h 145"/>
                                  <a:gd name="T6" fmla="*/ 0 w 159"/>
                                  <a:gd name="T7" fmla="*/ 145 h 145"/>
                                  <a:gd name="T8" fmla="*/ 0 w 159"/>
                                  <a:gd name="T9" fmla="*/ 137 h 145"/>
                                </a:gdLst>
                                <a:ahLst/>
                                <a:cxnLst>
                                  <a:cxn ang="0">
                                    <a:pos x="T0" y="T1"/>
                                  </a:cxn>
                                  <a:cxn ang="0">
                                    <a:pos x="T2" y="T3"/>
                                  </a:cxn>
                                  <a:cxn ang="0">
                                    <a:pos x="T4" y="T5"/>
                                  </a:cxn>
                                  <a:cxn ang="0">
                                    <a:pos x="T6" y="T7"/>
                                  </a:cxn>
                                  <a:cxn ang="0">
                                    <a:pos x="T8" y="T9"/>
                                  </a:cxn>
                                </a:cxnLst>
                                <a:rect l="0" t="0" r="r" b="b"/>
                                <a:pathLst>
                                  <a:path w="159" h="145">
                                    <a:moveTo>
                                      <a:pt x="0" y="137"/>
                                    </a:moveTo>
                                    <a:lnTo>
                                      <a:pt x="159" y="0"/>
                                    </a:lnTo>
                                    <a:lnTo>
                                      <a:pt x="159" y="7"/>
                                    </a:lnTo>
                                    <a:lnTo>
                                      <a:pt x="0" y="145"/>
                                    </a:lnTo>
                                    <a:lnTo>
                                      <a:pt x="0" y="137"/>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9" name="Freeform 1551"/>
                            <wps:cNvSpPr>
                              <a:spLocks/>
                            </wps:cNvSpPr>
                            <wps:spPr bwMode="auto">
                              <a:xfrm>
                                <a:off x="4569" y="53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0" name="Freeform 1552"/>
                            <wps:cNvSpPr>
                              <a:spLocks/>
                            </wps:cNvSpPr>
                            <wps:spPr bwMode="auto">
                              <a:xfrm>
                                <a:off x="4569" y="534"/>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1" name="Freeform 1553"/>
                            <wps:cNvSpPr>
                              <a:spLocks/>
                            </wps:cNvSpPr>
                            <wps:spPr bwMode="auto">
                              <a:xfrm>
                                <a:off x="4569" y="53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2" name="Freeform 1554"/>
                            <wps:cNvSpPr>
                              <a:spLocks/>
                            </wps:cNvSpPr>
                            <wps:spPr bwMode="auto">
                              <a:xfrm>
                                <a:off x="4569" y="539"/>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3" name="Freeform 1555"/>
                            <wps:cNvSpPr>
                              <a:spLocks/>
                            </wps:cNvSpPr>
                            <wps:spPr bwMode="auto">
                              <a:xfrm>
                                <a:off x="4569" y="54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4" name="Freeform 1556"/>
                            <wps:cNvSpPr>
                              <a:spLocks/>
                            </wps:cNvSpPr>
                            <wps:spPr bwMode="auto">
                              <a:xfrm>
                                <a:off x="4569" y="545"/>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5" name="Freeform 1557"/>
                            <wps:cNvSpPr>
                              <a:spLocks/>
                            </wps:cNvSpPr>
                            <wps:spPr bwMode="auto">
                              <a:xfrm>
                                <a:off x="4569" y="54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6" name="Freeform 1558"/>
                            <wps:cNvSpPr>
                              <a:spLocks/>
                            </wps:cNvSpPr>
                            <wps:spPr bwMode="auto">
                              <a:xfrm>
                                <a:off x="4569" y="55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7" name="Freeform 1559"/>
                            <wps:cNvSpPr>
                              <a:spLocks/>
                            </wps:cNvSpPr>
                            <wps:spPr bwMode="auto">
                              <a:xfrm>
                                <a:off x="4569" y="555"/>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8" name="Freeform 1560"/>
                            <wps:cNvSpPr>
                              <a:spLocks/>
                            </wps:cNvSpPr>
                            <wps:spPr bwMode="auto">
                              <a:xfrm>
                                <a:off x="4569" y="55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9" name="Freeform 1561"/>
                            <wps:cNvSpPr>
                              <a:spLocks/>
                            </wps:cNvSpPr>
                            <wps:spPr bwMode="auto">
                              <a:xfrm>
                                <a:off x="4569" y="56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0" name="Freeform 1562"/>
                            <wps:cNvSpPr>
                              <a:spLocks/>
                            </wps:cNvSpPr>
                            <wps:spPr bwMode="auto">
                              <a:xfrm>
                                <a:off x="4569" y="564"/>
                                <a:ext cx="79" cy="72"/>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1" name="Freeform 1563"/>
                            <wps:cNvSpPr>
                              <a:spLocks/>
                            </wps:cNvSpPr>
                            <wps:spPr bwMode="auto">
                              <a:xfrm>
                                <a:off x="4569" y="56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2" name="Freeform 1564"/>
                            <wps:cNvSpPr>
                              <a:spLocks/>
                            </wps:cNvSpPr>
                            <wps:spPr bwMode="auto">
                              <a:xfrm>
                                <a:off x="4569" y="570"/>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3" name="Freeform 1565"/>
                            <wps:cNvSpPr>
                              <a:spLocks/>
                            </wps:cNvSpPr>
                            <wps:spPr bwMode="auto">
                              <a:xfrm>
                                <a:off x="4569" y="573"/>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4" name="Freeform 1566"/>
                            <wps:cNvSpPr>
                              <a:spLocks/>
                            </wps:cNvSpPr>
                            <wps:spPr bwMode="auto">
                              <a:xfrm>
                                <a:off x="4569" y="57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5" name="Freeform 1567"/>
                            <wps:cNvSpPr>
                              <a:spLocks/>
                            </wps:cNvSpPr>
                            <wps:spPr bwMode="auto">
                              <a:xfrm>
                                <a:off x="4569" y="57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6" name="Freeform 1568"/>
                            <wps:cNvSpPr>
                              <a:spLocks/>
                            </wps:cNvSpPr>
                            <wps:spPr bwMode="auto">
                              <a:xfrm>
                                <a:off x="4569" y="58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7" name="Freeform 1569"/>
                            <wps:cNvSpPr>
                              <a:spLocks/>
                            </wps:cNvSpPr>
                            <wps:spPr bwMode="auto">
                              <a:xfrm>
                                <a:off x="4569" y="58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8" name="Freeform 1570"/>
                            <wps:cNvSpPr>
                              <a:spLocks/>
                            </wps:cNvSpPr>
                            <wps:spPr bwMode="auto">
                              <a:xfrm>
                                <a:off x="4569" y="589"/>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9" name="Freeform 1571"/>
                            <wps:cNvSpPr>
                              <a:spLocks/>
                            </wps:cNvSpPr>
                            <wps:spPr bwMode="auto">
                              <a:xfrm>
                                <a:off x="4569" y="59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0" name="Freeform 1572"/>
                            <wps:cNvSpPr>
                              <a:spLocks/>
                            </wps:cNvSpPr>
                            <wps:spPr bwMode="auto">
                              <a:xfrm>
                                <a:off x="4569" y="595"/>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1" name="Freeform 1573"/>
                            <wps:cNvSpPr>
                              <a:spLocks/>
                            </wps:cNvSpPr>
                            <wps:spPr bwMode="auto">
                              <a:xfrm>
                                <a:off x="4569" y="59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2" name="Freeform 1574"/>
                            <wps:cNvSpPr>
                              <a:spLocks/>
                            </wps:cNvSpPr>
                            <wps:spPr bwMode="auto">
                              <a:xfrm>
                                <a:off x="4569" y="60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3" name="Freeform 1575"/>
                            <wps:cNvSpPr>
                              <a:spLocks/>
                            </wps:cNvSpPr>
                            <wps:spPr bwMode="auto">
                              <a:xfrm>
                                <a:off x="4569" y="603"/>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4" name="Freeform 1576"/>
                            <wps:cNvSpPr>
                              <a:spLocks/>
                            </wps:cNvSpPr>
                            <wps:spPr bwMode="auto">
                              <a:xfrm>
                                <a:off x="4569" y="607"/>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5" name="Freeform 1577"/>
                            <wps:cNvSpPr>
                              <a:spLocks/>
                            </wps:cNvSpPr>
                            <wps:spPr bwMode="auto">
                              <a:xfrm>
                                <a:off x="4569" y="610"/>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6" name="Freeform 1578"/>
                            <wps:cNvSpPr>
                              <a:spLocks/>
                            </wps:cNvSpPr>
                            <wps:spPr bwMode="auto">
                              <a:xfrm>
                                <a:off x="4569" y="613"/>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7" name="Freeform 1579"/>
                            <wps:cNvSpPr>
                              <a:spLocks/>
                            </wps:cNvSpPr>
                            <wps:spPr bwMode="auto">
                              <a:xfrm>
                                <a:off x="4569" y="616"/>
                                <a:ext cx="79" cy="69"/>
                              </a:xfrm>
                              <a:custGeom>
                                <a:avLst/>
                                <a:gdLst>
                                  <a:gd name="T0" fmla="*/ 0 w 159"/>
                                  <a:gd name="T1" fmla="*/ 138 h 138"/>
                                  <a:gd name="T2" fmla="*/ 159 w 159"/>
                                  <a:gd name="T3" fmla="*/ 0 h 138"/>
                                  <a:gd name="T4" fmla="*/ 159 w 159"/>
                                  <a:gd name="T5" fmla="*/ 0 h 138"/>
                                  <a:gd name="T6" fmla="*/ 0 w 159"/>
                                  <a:gd name="T7" fmla="*/ 138 h 138"/>
                                </a:gdLst>
                                <a:ahLst/>
                                <a:cxnLst>
                                  <a:cxn ang="0">
                                    <a:pos x="T0" y="T1"/>
                                  </a:cxn>
                                  <a:cxn ang="0">
                                    <a:pos x="T2" y="T3"/>
                                  </a:cxn>
                                  <a:cxn ang="0">
                                    <a:pos x="T4" y="T5"/>
                                  </a:cxn>
                                  <a:cxn ang="0">
                                    <a:pos x="T6" y="T7"/>
                                  </a:cxn>
                                </a:cxnLst>
                                <a:rect l="0" t="0" r="r" b="b"/>
                                <a:pathLst>
                                  <a:path w="159" h="138">
                                    <a:moveTo>
                                      <a:pt x="0" y="138"/>
                                    </a:moveTo>
                                    <a:lnTo>
                                      <a:pt x="159" y="0"/>
                                    </a:lnTo>
                                    <a:lnTo>
                                      <a:pt x="159" y="0"/>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428" name="Freeform 1580"/>
                          <wps:cNvSpPr>
                            <a:spLocks/>
                          </wps:cNvSpPr>
                          <wps:spPr bwMode="auto">
                            <a:xfrm>
                              <a:off x="4569" y="547"/>
                              <a:ext cx="77" cy="68"/>
                            </a:xfrm>
                            <a:custGeom>
                              <a:avLst/>
                              <a:gdLst>
                                <a:gd name="T0" fmla="*/ 0 w 155"/>
                                <a:gd name="T1" fmla="*/ 20 h 136"/>
                                <a:gd name="T2" fmla="*/ 75 w 155"/>
                                <a:gd name="T3" fmla="*/ 136 h 136"/>
                                <a:gd name="T4" fmla="*/ 155 w 155"/>
                                <a:gd name="T5" fmla="*/ 113 h 136"/>
                                <a:gd name="T6" fmla="*/ 88 w 155"/>
                                <a:gd name="T7" fmla="*/ 0 h 136"/>
                                <a:gd name="T8" fmla="*/ 0 w 155"/>
                                <a:gd name="T9" fmla="*/ 20 h 136"/>
                              </a:gdLst>
                              <a:ahLst/>
                              <a:cxnLst>
                                <a:cxn ang="0">
                                  <a:pos x="T0" y="T1"/>
                                </a:cxn>
                                <a:cxn ang="0">
                                  <a:pos x="T2" y="T3"/>
                                </a:cxn>
                                <a:cxn ang="0">
                                  <a:pos x="T4" y="T5"/>
                                </a:cxn>
                                <a:cxn ang="0">
                                  <a:pos x="T6" y="T7"/>
                                </a:cxn>
                                <a:cxn ang="0">
                                  <a:pos x="T8" y="T9"/>
                                </a:cxn>
                              </a:cxnLst>
                              <a:rect l="0" t="0" r="r" b="b"/>
                              <a:pathLst>
                                <a:path w="155" h="136">
                                  <a:moveTo>
                                    <a:pt x="0" y="20"/>
                                  </a:moveTo>
                                  <a:lnTo>
                                    <a:pt x="75" y="136"/>
                                  </a:lnTo>
                                  <a:lnTo>
                                    <a:pt x="155" y="113"/>
                                  </a:lnTo>
                                  <a:lnTo>
                                    <a:pt x="88" y="0"/>
                                  </a:lnTo>
                                  <a:lnTo>
                                    <a:pt x="0" y="2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429" name="Line 1581"/>
                        <wps:cNvCnPr/>
                        <wps:spPr bwMode="auto">
                          <a:xfrm flipH="1" flipV="1">
                            <a:off x="3317875" y="490220"/>
                            <a:ext cx="52070" cy="96520"/>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g:wgp>
                        <wpg:cNvPr id="2430" name="Group 1582"/>
                        <wpg:cNvGrpSpPr>
                          <a:grpSpLocks/>
                        </wpg:cNvGrpSpPr>
                        <wpg:grpSpPr bwMode="auto">
                          <a:xfrm>
                            <a:off x="3359785" y="577850"/>
                            <a:ext cx="19050" cy="29210"/>
                            <a:chOff x="4545" y="590"/>
                            <a:chExt cx="30" cy="46"/>
                          </a:xfrm>
                        </wpg:grpSpPr>
                        <wps:wsp>
                          <wps:cNvPr id="2431" name="Freeform 1583"/>
                          <wps:cNvSpPr>
                            <a:spLocks/>
                          </wps:cNvSpPr>
                          <wps:spPr bwMode="auto">
                            <a:xfrm>
                              <a:off x="4545" y="590"/>
                              <a:ext cx="30" cy="46"/>
                            </a:xfrm>
                            <a:custGeom>
                              <a:avLst/>
                              <a:gdLst>
                                <a:gd name="T0" fmla="*/ 14 w 59"/>
                                <a:gd name="T1" fmla="*/ 0 h 93"/>
                                <a:gd name="T2" fmla="*/ 0 w 59"/>
                                <a:gd name="T3" fmla="*/ 93 h 93"/>
                                <a:gd name="T4" fmla="*/ 6 w 59"/>
                                <a:gd name="T5" fmla="*/ 91 h 93"/>
                                <a:gd name="T6" fmla="*/ 12 w 59"/>
                                <a:gd name="T7" fmla="*/ 56 h 93"/>
                                <a:gd name="T8" fmla="*/ 55 w 59"/>
                                <a:gd name="T9" fmla="*/ 40 h 93"/>
                                <a:gd name="T10" fmla="*/ 59 w 59"/>
                                <a:gd name="T11" fmla="*/ 40 h 93"/>
                                <a:gd name="T12" fmla="*/ 59 w 59"/>
                                <a:gd name="T13" fmla="*/ 33 h 93"/>
                                <a:gd name="T14" fmla="*/ 57 w 59"/>
                                <a:gd name="T15" fmla="*/ 25 h 93"/>
                                <a:gd name="T16" fmla="*/ 14 w 59"/>
                                <a:gd name="T17" fmla="*/ 38 h 93"/>
                                <a:gd name="T18" fmla="*/ 20 w 59"/>
                                <a:gd name="T19" fmla="*/ 2 h 93"/>
                                <a:gd name="T20" fmla="*/ 14 w 59"/>
                                <a:gd name="T21"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 h="93">
                                  <a:moveTo>
                                    <a:pt x="14" y="0"/>
                                  </a:moveTo>
                                  <a:lnTo>
                                    <a:pt x="0" y="93"/>
                                  </a:lnTo>
                                  <a:lnTo>
                                    <a:pt x="6" y="91"/>
                                  </a:lnTo>
                                  <a:lnTo>
                                    <a:pt x="12" y="56"/>
                                  </a:lnTo>
                                  <a:lnTo>
                                    <a:pt x="55" y="40"/>
                                  </a:lnTo>
                                  <a:lnTo>
                                    <a:pt x="59" y="40"/>
                                  </a:lnTo>
                                  <a:lnTo>
                                    <a:pt x="59" y="33"/>
                                  </a:lnTo>
                                  <a:lnTo>
                                    <a:pt x="57" y="25"/>
                                  </a:lnTo>
                                  <a:lnTo>
                                    <a:pt x="14" y="38"/>
                                  </a:lnTo>
                                  <a:lnTo>
                                    <a:pt x="20" y="2"/>
                                  </a:lnTo>
                                  <a:lnTo>
                                    <a:pt x="1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2" name="Freeform 1584"/>
                          <wps:cNvSpPr>
                            <a:spLocks/>
                          </wps:cNvSpPr>
                          <wps:spPr bwMode="auto">
                            <a:xfrm>
                              <a:off x="4545" y="590"/>
                              <a:ext cx="30" cy="46"/>
                            </a:xfrm>
                            <a:custGeom>
                              <a:avLst/>
                              <a:gdLst>
                                <a:gd name="T0" fmla="*/ 14 w 59"/>
                                <a:gd name="T1" fmla="*/ 0 h 93"/>
                                <a:gd name="T2" fmla="*/ 0 w 59"/>
                                <a:gd name="T3" fmla="*/ 93 h 93"/>
                                <a:gd name="T4" fmla="*/ 6 w 59"/>
                                <a:gd name="T5" fmla="*/ 91 h 93"/>
                                <a:gd name="T6" fmla="*/ 12 w 59"/>
                                <a:gd name="T7" fmla="*/ 56 h 93"/>
                                <a:gd name="T8" fmla="*/ 55 w 59"/>
                                <a:gd name="T9" fmla="*/ 40 h 93"/>
                                <a:gd name="T10" fmla="*/ 59 w 59"/>
                                <a:gd name="T11" fmla="*/ 40 h 93"/>
                                <a:gd name="T12" fmla="*/ 59 w 59"/>
                                <a:gd name="T13" fmla="*/ 33 h 93"/>
                                <a:gd name="T14" fmla="*/ 57 w 59"/>
                                <a:gd name="T15" fmla="*/ 25 h 93"/>
                                <a:gd name="T16" fmla="*/ 14 w 59"/>
                                <a:gd name="T17" fmla="*/ 38 h 93"/>
                                <a:gd name="T18" fmla="*/ 20 w 59"/>
                                <a:gd name="T19" fmla="*/ 2 h 93"/>
                                <a:gd name="T20" fmla="*/ 14 w 59"/>
                                <a:gd name="T21"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 h="93">
                                  <a:moveTo>
                                    <a:pt x="14" y="0"/>
                                  </a:moveTo>
                                  <a:lnTo>
                                    <a:pt x="0" y="93"/>
                                  </a:lnTo>
                                  <a:lnTo>
                                    <a:pt x="6" y="91"/>
                                  </a:lnTo>
                                  <a:lnTo>
                                    <a:pt x="12" y="56"/>
                                  </a:lnTo>
                                  <a:lnTo>
                                    <a:pt x="55" y="40"/>
                                  </a:lnTo>
                                  <a:lnTo>
                                    <a:pt x="59" y="40"/>
                                  </a:lnTo>
                                  <a:lnTo>
                                    <a:pt x="59" y="33"/>
                                  </a:lnTo>
                                  <a:lnTo>
                                    <a:pt x="57" y="25"/>
                                  </a:lnTo>
                                  <a:lnTo>
                                    <a:pt x="14" y="38"/>
                                  </a:lnTo>
                                  <a:lnTo>
                                    <a:pt x="20" y="2"/>
                                  </a:lnTo>
                                  <a:lnTo>
                                    <a:pt x="14"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433" name="Group 1585"/>
                        <wpg:cNvGrpSpPr>
                          <a:grpSpLocks/>
                        </wpg:cNvGrpSpPr>
                        <wpg:grpSpPr bwMode="auto">
                          <a:xfrm>
                            <a:off x="3183255" y="514350"/>
                            <a:ext cx="180340" cy="212725"/>
                            <a:chOff x="4267" y="490"/>
                            <a:chExt cx="284" cy="335"/>
                          </a:xfrm>
                        </wpg:grpSpPr>
                        <wpg:grpSp>
                          <wpg:cNvPr id="2434" name="Group 1586"/>
                          <wpg:cNvGrpSpPr>
                            <a:grpSpLocks/>
                          </wpg:cNvGrpSpPr>
                          <wpg:grpSpPr bwMode="auto">
                            <a:xfrm>
                              <a:off x="4267" y="490"/>
                              <a:ext cx="284" cy="335"/>
                              <a:chOff x="4267" y="490"/>
                              <a:chExt cx="284" cy="335"/>
                            </a:xfrm>
                          </wpg:grpSpPr>
                          <wpg:grpSp>
                            <wpg:cNvPr id="2435" name="Group 1587"/>
                            <wpg:cNvGrpSpPr>
                              <a:grpSpLocks/>
                            </wpg:cNvGrpSpPr>
                            <wpg:grpSpPr bwMode="auto">
                              <a:xfrm>
                                <a:off x="4267" y="490"/>
                                <a:ext cx="284" cy="335"/>
                                <a:chOff x="4267" y="490"/>
                                <a:chExt cx="284" cy="335"/>
                              </a:xfrm>
                            </wpg:grpSpPr>
                            <wps:wsp>
                              <wps:cNvPr id="2436" name="Freeform 1588"/>
                              <wps:cNvSpPr>
                                <a:spLocks/>
                              </wps:cNvSpPr>
                              <wps:spPr bwMode="auto">
                                <a:xfrm>
                                  <a:off x="4267" y="49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7" name="Freeform 1589"/>
                              <wps:cNvSpPr>
                                <a:spLocks/>
                              </wps:cNvSpPr>
                              <wps:spPr bwMode="auto">
                                <a:xfrm>
                                  <a:off x="4267" y="49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8" name="Freeform 1590"/>
                              <wps:cNvSpPr>
                                <a:spLocks/>
                              </wps:cNvSpPr>
                              <wps:spPr bwMode="auto">
                                <a:xfrm>
                                  <a:off x="4267" y="49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9" name="Freeform 1591"/>
                              <wps:cNvSpPr>
                                <a:spLocks/>
                              </wps:cNvSpPr>
                              <wps:spPr bwMode="auto">
                                <a:xfrm>
                                  <a:off x="4267" y="49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0" name="Freeform 1592"/>
                              <wps:cNvSpPr>
                                <a:spLocks/>
                              </wps:cNvSpPr>
                              <wps:spPr bwMode="auto">
                                <a:xfrm>
                                  <a:off x="4267" y="4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1" name="Freeform 1593"/>
                              <wps:cNvSpPr>
                                <a:spLocks/>
                              </wps:cNvSpPr>
                              <wps:spPr bwMode="auto">
                                <a:xfrm>
                                  <a:off x="4267" y="50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2" name="Freeform 1594"/>
                              <wps:cNvSpPr>
                                <a:spLocks/>
                              </wps:cNvSpPr>
                              <wps:spPr bwMode="auto">
                                <a:xfrm>
                                  <a:off x="4267" y="50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3" name="Freeform 1595"/>
                              <wps:cNvSpPr>
                                <a:spLocks/>
                              </wps:cNvSpPr>
                              <wps:spPr bwMode="auto">
                                <a:xfrm>
                                  <a:off x="4267" y="5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4" name="Freeform 1596"/>
                              <wps:cNvSpPr>
                                <a:spLocks/>
                              </wps:cNvSpPr>
                              <wps:spPr bwMode="auto">
                                <a:xfrm>
                                  <a:off x="4267" y="50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5" name="Freeform 1597"/>
                              <wps:cNvSpPr>
                                <a:spLocks/>
                              </wps:cNvSpPr>
                              <wps:spPr bwMode="auto">
                                <a:xfrm>
                                  <a:off x="4267" y="50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6" name="Freeform 1598"/>
                              <wps:cNvSpPr>
                                <a:spLocks/>
                              </wps:cNvSpPr>
                              <wps:spPr bwMode="auto">
                                <a:xfrm>
                                  <a:off x="4267" y="5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7" name="Freeform 1599"/>
                              <wps:cNvSpPr>
                                <a:spLocks/>
                              </wps:cNvSpPr>
                              <wps:spPr bwMode="auto">
                                <a:xfrm>
                                  <a:off x="4267" y="511"/>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8" name="Freeform 1600"/>
                              <wps:cNvSpPr>
                                <a:spLocks/>
                              </wps:cNvSpPr>
                              <wps:spPr bwMode="auto">
                                <a:xfrm>
                                  <a:off x="4267" y="513"/>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9" name="Freeform 1601"/>
                              <wps:cNvSpPr>
                                <a:spLocks/>
                              </wps:cNvSpPr>
                              <wps:spPr bwMode="auto">
                                <a:xfrm>
                                  <a:off x="4267" y="51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0" name="Freeform 1602"/>
                              <wps:cNvSpPr>
                                <a:spLocks/>
                              </wps:cNvSpPr>
                              <wps:spPr bwMode="auto">
                                <a:xfrm>
                                  <a:off x="4267" y="51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1" name="Freeform 1603"/>
                              <wps:cNvSpPr>
                                <a:spLocks/>
                              </wps:cNvSpPr>
                              <wps:spPr bwMode="auto">
                                <a:xfrm>
                                  <a:off x="4267" y="51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2" name="Freeform 1604"/>
                              <wps:cNvSpPr>
                                <a:spLocks/>
                              </wps:cNvSpPr>
                              <wps:spPr bwMode="auto">
                                <a:xfrm>
                                  <a:off x="4267" y="52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3" name="Freeform 1605"/>
                              <wps:cNvSpPr>
                                <a:spLocks/>
                              </wps:cNvSpPr>
                              <wps:spPr bwMode="auto">
                                <a:xfrm>
                                  <a:off x="4267" y="52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4" name="Freeform 1606"/>
                              <wps:cNvSpPr>
                                <a:spLocks/>
                              </wps:cNvSpPr>
                              <wps:spPr bwMode="auto">
                                <a:xfrm>
                                  <a:off x="4267" y="52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5" name="Freeform 1607"/>
                              <wps:cNvSpPr>
                                <a:spLocks/>
                              </wps:cNvSpPr>
                              <wps:spPr bwMode="auto">
                                <a:xfrm>
                                  <a:off x="4267" y="52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6" name="Freeform 1608"/>
                              <wps:cNvSpPr>
                                <a:spLocks/>
                              </wps:cNvSpPr>
                              <wps:spPr bwMode="auto">
                                <a:xfrm>
                                  <a:off x="4267" y="52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7" name="Freeform 1609"/>
                              <wps:cNvSpPr>
                                <a:spLocks/>
                              </wps:cNvSpPr>
                              <wps:spPr bwMode="auto">
                                <a:xfrm>
                                  <a:off x="4267" y="53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8" name="Freeform 1610"/>
                              <wps:cNvSpPr>
                                <a:spLocks/>
                              </wps:cNvSpPr>
                              <wps:spPr bwMode="auto">
                                <a:xfrm>
                                  <a:off x="4267" y="53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9" name="Freeform 1611"/>
                              <wps:cNvSpPr>
                                <a:spLocks/>
                              </wps:cNvSpPr>
                              <wps:spPr bwMode="auto">
                                <a:xfrm>
                                  <a:off x="4267" y="53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0" name="Freeform 1612"/>
                              <wps:cNvSpPr>
                                <a:spLocks/>
                              </wps:cNvSpPr>
                              <wps:spPr bwMode="auto">
                                <a:xfrm>
                                  <a:off x="4267" y="53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1" name="Freeform 1613"/>
                              <wps:cNvSpPr>
                                <a:spLocks/>
                              </wps:cNvSpPr>
                              <wps:spPr bwMode="auto">
                                <a:xfrm>
                                  <a:off x="4267" y="53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2" name="Freeform 1614"/>
                              <wps:cNvSpPr>
                                <a:spLocks/>
                              </wps:cNvSpPr>
                              <wps:spPr bwMode="auto">
                                <a:xfrm>
                                  <a:off x="4267" y="54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3" name="Freeform 1615"/>
                              <wps:cNvSpPr>
                                <a:spLocks/>
                              </wps:cNvSpPr>
                              <wps:spPr bwMode="auto">
                                <a:xfrm>
                                  <a:off x="4267" y="54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4" name="Freeform 1616"/>
                              <wps:cNvSpPr>
                                <a:spLocks/>
                              </wps:cNvSpPr>
                              <wps:spPr bwMode="auto">
                                <a:xfrm>
                                  <a:off x="4267" y="54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5" name="Freeform 1617"/>
                              <wps:cNvSpPr>
                                <a:spLocks/>
                              </wps:cNvSpPr>
                              <wps:spPr bwMode="auto">
                                <a:xfrm>
                                  <a:off x="4267" y="54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6" name="Freeform 1618"/>
                              <wps:cNvSpPr>
                                <a:spLocks/>
                              </wps:cNvSpPr>
                              <wps:spPr bwMode="auto">
                                <a:xfrm>
                                  <a:off x="4267" y="54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7" name="Freeform 1619"/>
                              <wps:cNvSpPr>
                                <a:spLocks/>
                              </wps:cNvSpPr>
                              <wps:spPr bwMode="auto">
                                <a:xfrm>
                                  <a:off x="4267" y="55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8" name="Freeform 1620"/>
                              <wps:cNvSpPr>
                                <a:spLocks/>
                              </wps:cNvSpPr>
                              <wps:spPr bwMode="auto">
                                <a:xfrm>
                                  <a:off x="4267" y="55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9" name="Freeform 1621"/>
                              <wps:cNvSpPr>
                                <a:spLocks/>
                              </wps:cNvSpPr>
                              <wps:spPr bwMode="auto">
                                <a:xfrm>
                                  <a:off x="4267" y="55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0" name="Freeform 1622"/>
                              <wps:cNvSpPr>
                                <a:spLocks/>
                              </wps:cNvSpPr>
                              <wps:spPr bwMode="auto">
                                <a:xfrm>
                                  <a:off x="4267" y="55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1" name="Freeform 1623"/>
                              <wps:cNvSpPr>
                                <a:spLocks/>
                              </wps:cNvSpPr>
                              <wps:spPr bwMode="auto">
                                <a:xfrm>
                                  <a:off x="4267" y="55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2" name="Freeform 1624"/>
                              <wps:cNvSpPr>
                                <a:spLocks/>
                              </wps:cNvSpPr>
                              <wps:spPr bwMode="auto">
                                <a:xfrm>
                                  <a:off x="4267" y="56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3" name="Freeform 1625"/>
                              <wps:cNvSpPr>
                                <a:spLocks/>
                              </wps:cNvSpPr>
                              <wps:spPr bwMode="auto">
                                <a:xfrm>
                                  <a:off x="4267" y="56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4" name="Freeform 1626"/>
                              <wps:cNvSpPr>
                                <a:spLocks/>
                              </wps:cNvSpPr>
                              <wps:spPr bwMode="auto">
                                <a:xfrm>
                                  <a:off x="4267" y="56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5" name="Freeform 1627"/>
                              <wps:cNvSpPr>
                                <a:spLocks/>
                              </wps:cNvSpPr>
                              <wps:spPr bwMode="auto">
                                <a:xfrm>
                                  <a:off x="4267" y="56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6" name="Freeform 1628"/>
                              <wps:cNvSpPr>
                                <a:spLocks/>
                              </wps:cNvSpPr>
                              <wps:spPr bwMode="auto">
                                <a:xfrm>
                                  <a:off x="4267" y="56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7" name="Freeform 1629"/>
                              <wps:cNvSpPr>
                                <a:spLocks/>
                              </wps:cNvSpPr>
                              <wps:spPr bwMode="auto">
                                <a:xfrm>
                                  <a:off x="4267" y="56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8" name="Freeform 1630"/>
                              <wps:cNvSpPr>
                                <a:spLocks/>
                              </wps:cNvSpPr>
                              <wps:spPr bwMode="auto">
                                <a:xfrm>
                                  <a:off x="4267" y="57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9" name="Freeform 1631"/>
                              <wps:cNvSpPr>
                                <a:spLocks/>
                              </wps:cNvSpPr>
                              <wps:spPr bwMode="auto">
                                <a:xfrm>
                                  <a:off x="4267" y="57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0" name="Freeform 1632"/>
                              <wps:cNvSpPr>
                                <a:spLocks/>
                              </wps:cNvSpPr>
                              <wps:spPr bwMode="auto">
                                <a:xfrm>
                                  <a:off x="4267" y="57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1" name="Freeform 1633"/>
                              <wps:cNvSpPr>
                                <a:spLocks/>
                              </wps:cNvSpPr>
                              <wps:spPr bwMode="auto">
                                <a:xfrm>
                                  <a:off x="4267" y="57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2" name="Freeform 1634"/>
                              <wps:cNvSpPr>
                                <a:spLocks/>
                              </wps:cNvSpPr>
                              <wps:spPr bwMode="auto">
                                <a:xfrm>
                                  <a:off x="4267" y="57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3" name="Freeform 1635"/>
                              <wps:cNvSpPr>
                                <a:spLocks/>
                              </wps:cNvSpPr>
                              <wps:spPr bwMode="auto">
                                <a:xfrm>
                                  <a:off x="4267" y="58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4" name="Freeform 1636"/>
                              <wps:cNvSpPr>
                                <a:spLocks/>
                              </wps:cNvSpPr>
                              <wps:spPr bwMode="auto">
                                <a:xfrm>
                                  <a:off x="4267" y="58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5" name="Freeform 1637"/>
                              <wps:cNvSpPr>
                                <a:spLocks/>
                              </wps:cNvSpPr>
                              <wps:spPr bwMode="auto">
                                <a:xfrm>
                                  <a:off x="4267" y="58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6" name="Freeform 1638"/>
                              <wps:cNvSpPr>
                                <a:spLocks/>
                              </wps:cNvSpPr>
                              <wps:spPr bwMode="auto">
                                <a:xfrm>
                                  <a:off x="4267" y="58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7" name="Freeform 1639"/>
                              <wps:cNvSpPr>
                                <a:spLocks/>
                              </wps:cNvSpPr>
                              <wps:spPr bwMode="auto">
                                <a:xfrm>
                                  <a:off x="4267" y="58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8" name="Freeform 1640"/>
                              <wps:cNvSpPr>
                                <a:spLocks/>
                              </wps:cNvSpPr>
                              <wps:spPr bwMode="auto">
                                <a:xfrm>
                                  <a:off x="4267" y="591"/>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9" name="Freeform 1641"/>
                              <wps:cNvSpPr>
                                <a:spLocks/>
                              </wps:cNvSpPr>
                              <wps:spPr bwMode="auto">
                                <a:xfrm>
                                  <a:off x="4267" y="593"/>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0" name="Freeform 1642"/>
                              <wps:cNvSpPr>
                                <a:spLocks/>
                              </wps:cNvSpPr>
                              <wps:spPr bwMode="auto">
                                <a:xfrm>
                                  <a:off x="4267" y="59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1" name="Freeform 1643"/>
                              <wps:cNvSpPr>
                                <a:spLocks/>
                              </wps:cNvSpPr>
                              <wps:spPr bwMode="auto">
                                <a:xfrm>
                                  <a:off x="4267" y="59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2" name="Freeform 1644"/>
                              <wps:cNvSpPr>
                                <a:spLocks/>
                              </wps:cNvSpPr>
                              <wps:spPr bwMode="auto">
                                <a:xfrm>
                                  <a:off x="4267" y="59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3" name="Freeform 1645"/>
                              <wps:cNvSpPr>
                                <a:spLocks/>
                              </wps:cNvSpPr>
                              <wps:spPr bwMode="auto">
                                <a:xfrm>
                                  <a:off x="4267" y="60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4" name="Freeform 1646"/>
                              <wps:cNvSpPr>
                                <a:spLocks/>
                              </wps:cNvSpPr>
                              <wps:spPr bwMode="auto">
                                <a:xfrm>
                                  <a:off x="4267" y="60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5" name="Freeform 1647"/>
                              <wps:cNvSpPr>
                                <a:spLocks/>
                              </wps:cNvSpPr>
                              <wps:spPr bwMode="auto">
                                <a:xfrm>
                                  <a:off x="4267" y="60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6" name="Freeform 1648"/>
                              <wps:cNvSpPr>
                                <a:spLocks/>
                              </wps:cNvSpPr>
                              <wps:spPr bwMode="auto">
                                <a:xfrm>
                                  <a:off x="4267" y="60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7" name="Freeform 1649"/>
                              <wps:cNvSpPr>
                                <a:spLocks/>
                              </wps:cNvSpPr>
                              <wps:spPr bwMode="auto">
                                <a:xfrm>
                                  <a:off x="4267" y="608"/>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8" name="Freeform 1650"/>
                              <wps:cNvSpPr>
                                <a:spLocks/>
                              </wps:cNvSpPr>
                              <wps:spPr bwMode="auto">
                                <a:xfrm>
                                  <a:off x="4267" y="610"/>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9" name="Freeform 1651"/>
                              <wps:cNvSpPr>
                                <a:spLocks/>
                              </wps:cNvSpPr>
                              <wps:spPr bwMode="auto">
                                <a:xfrm>
                                  <a:off x="4267" y="61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0" name="Freeform 1652"/>
                              <wps:cNvSpPr>
                                <a:spLocks/>
                              </wps:cNvSpPr>
                              <wps:spPr bwMode="auto">
                                <a:xfrm>
                                  <a:off x="4267" y="61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1" name="Freeform 1653"/>
                              <wps:cNvSpPr>
                                <a:spLocks/>
                              </wps:cNvSpPr>
                              <wps:spPr bwMode="auto">
                                <a:xfrm>
                                  <a:off x="4267" y="61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2" name="Freeform 1654"/>
                              <wps:cNvSpPr>
                                <a:spLocks/>
                              </wps:cNvSpPr>
                              <wps:spPr bwMode="auto">
                                <a:xfrm>
                                  <a:off x="4267" y="61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3" name="Freeform 1655"/>
                              <wps:cNvSpPr>
                                <a:spLocks/>
                              </wps:cNvSpPr>
                              <wps:spPr bwMode="auto">
                                <a:xfrm>
                                  <a:off x="4267" y="62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4" name="Freeform 1656"/>
                              <wps:cNvSpPr>
                                <a:spLocks/>
                              </wps:cNvSpPr>
                              <wps:spPr bwMode="auto">
                                <a:xfrm>
                                  <a:off x="4267" y="62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5" name="Freeform 1657"/>
                              <wps:cNvSpPr>
                                <a:spLocks/>
                              </wps:cNvSpPr>
                              <wps:spPr bwMode="auto">
                                <a:xfrm>
                                  <a:off x="4267" y="62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6" name="Freeform 1658"/>
                              <wps:cNvSpPr>
                                <a:spLocks/>
                              </wps:cNvSpPr>
                              <wps:spPr bwMode="auto">
                                <a:xfrm>
                                  <a:off x="4267" y="62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7" name="Freeform 1659"/>
                              <wps:cNvSpPr>
                                <a:spLocks/>
                              </wps:cNvSpPr>
                              <wps:spPr bwMode="auto">
                                <a:xfrm>
                                  <a:off x="4267" y="62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8" name="Freeform 1660"/>
                              <wps:cNvSpPr>
                                <a:spLocks/>
                              </wps:cNvSpPr>
                              <wps:spPr bwMode="auto">
                                <a:xfrm>
                                  <a:off x="4267" y="63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9" name="Freeform 1661"/>
                              <wps:cNvSpPr>
                                <a:spLocks/>
                              </wps:cNvSpPr>
                              <wps:spPr bwMode="auto">
                                <a:xfrm>
                                  <a:off x="4267" y="63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0" name="Freeform 1662"/>
                              <wps:cNvSpPr>
                                <a:spLocks/>
                              </wps:cNvSpPr>
                              <wps:spPr bwMode="auto">
                                <a:xfrm>
                                  <a:off x="4267" y="63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1" name="Freeform 1663"/>
                              <wps:cNvSpPr>
                                <a:spLocks/>
                              </wps:cNvSpPr>
                              <wps:spPr bwMode="auto">
                                <a:xfrm>
                                  <a:off x="4267" y="63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2" name="Freeform 1664"/>
                              <wps:cNvSpPr>
                                <a:spLocks/>
                              </wps:cNvSpPr>
                              <wps:spPr bwMode="auto">
                                <a:xfrm>
                                  <a:off x="4267" y="63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3" name="Freeform 1665"/>
                              <wps:cNvSpPr>
                                <a:spLocks/>
                              </wps:cNvSpPr>
                              <wps:spPr bwMode="auto">
                                <a:xfrm>
                                  <a:off x="4267" y="639"/>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4" name="Freeform 1666"/>
                              <wps:cNvSpPr>
                                <a:spLocks/>
                              </wps:cNvSpPr>
                              <wps:spPr bwMode="auto">
                                <a:xfrm>
                                  <a:off x="4267" y="641"/>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5" name="Freeform 1667"/>
                              <wps:cNvSpPr>
                                <a:spLocks/>
                              </wps:cNvSpPr>
                              <wps:spPr bwMode="auto">
                                <a:xfrm>
                                  <a:off x="4267" y="64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6" name="Freeform 1668"/>
                              <wps:cNvSpPr>
                                <a:spLocks/>
                              </wps:cNvSpPr>
                              <wps:spPr bwMode="auto">
                                <a:xfrm>
                                  <a:off x="4267" y="64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7" name="Freeform 1669"/>
                              <wps:cNvSpPr>
                                <a:spLocks/>
                              </wps:cNvSpPr>
                              <wps:spPr bwMode="auto">
                                <a:xfrm>
                                  <a:off x="4267" y="64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8" name="Freeform 1670"/>
                              <wps:cNvSpPr>
                                <a:spLocks/>
                              </wps:cNvSpPr>
                              <wps:spPr bwMode="auto">
                                <a:xfrm>
                                  <a:off x="4267" y="64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9" name="Freeform 1671"/>
                              <wps:cNvSpPr>
                                <a:spLocks/>
                              </wps:cNvSpPr>
                              <wps:spPr bwMode="auto">
                                <a:xfrm>
                                  <a:off x="4267" y="65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0" name="Freeform 1672"/>
                              <wps:cNvSpPr>
                                <a:spLocks/>
                              </wps:cNvSpPr>
                              <wps:spPr bwMode="auto">
                                <a:xfrm>
                                  <a:off x="4267" y="65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1" name="Freeform 1673"/>
                              <wps:cNvSpPr>
                                <a:spLocks/>
                              </wps:cNvSpPr>
                              <wps:spPr bwMode="auto">
                                <a:xfrm>
                                  <a:off x="4267" y="65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2" name="Freeform 1674"/>
                              <wps:cNvSpPr>
                                <a:spLocks/>
                              </wps:cNvSpPr>
                              <wps:spPr bwMode="auto">
                                <a:xfrm>
                                  <a:off x="4267" y="65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3" name="Freeform 1675"/>
                              <wps:cNvSpPr>
                                <a:spLocks/>
                              </wps:cNvSpPr>
                              <wps:spPr bwMode="auto">
                                <a:xfrm>
                                  <a:off x="4267" y="65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4" name="Freeform 1676"/>
                              <wps:cNvSpPr>
                                <a:spLocks/>
                              </wps:cNvSpPr>
                              <wps:spPr bwMode="auto">
                                <a:xfrm>
                                  <a:off x="4267" y="66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5" name="Freeform 1677"/>
                              <wps:cNvSpPr>
                                <a:spLocks/>
                              </wps:cNvSpPr>
                              <wps:spPr bwMode="auto">
                                <a:xfrm>
                                  <a:off x="4267" y="66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6" name="Freeform 1678"/>
                              <wps:cNvSpPr>
                                <a:spLocks/>
                              </wps:cNvSpPr>
                              <wps:spPr bwMode="auto">
                                <a:xfrm>
                                  <a:off x="4267" y="66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7" name="Freeform 1679"/>
                              <wps:cNvSpPr>
                                <a:spLocks/>
                              </wps:cNvSpPr>
                              <wps:spPr bwMode="auto">
                                <a:xfrm>
                                  <a:off x="4267" y="66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8" name="Freeform 1680"/>
                              <wps:cNvSpPr>
                                <a:spLocks/>
                              </wps:cNvSpPr>
                              <wps:spPr bwMode="auto">
                                <a:xfrm>
                                  <a:off x="4267" y="66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9" name="Freeform 1681"/>
                              <wps:cNvSpPr>
                                <a:spLocks/>
                              </wps:cNvSpPr>
                              <wps:spPr bwMode="auto">
                                <a:xfrm>
                                  <a:off x="4267" y="67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0" name="Freeform 1682"/>
                              <wps:cNvSpPr>
                                <a:spLocks/>
                              </wps:cNvSpPr>
                              <wps:spPr bwMode="auto">
                                <a:xfrm>
                                  <a:off x="4267" y="67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1" name="Freeform 1683"/>
                              <wps:cNvSpPr>
                                <a:spLocks/>
                              </wps:cNvSpPr>
                              <wps:spPr bwMode="auto">
                                <a:xfrm>
                                  <a:off x="4267" y="67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2" name="Freeform 1684"/>
                              <wps:cNvSpPr>
                                <a:spLocks/>
                              </wps:cNvSpPr>
                              <wps:spPr bwMode="auto">
                                <a:xfrm>
                                  <a:off x="4267" y="67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3" name="Freeform 1685"/>
                              <wps:cNvSpPr>
                                <a:spLocks/>
                              </wps:cNvSpPr>
                              <wps:spPr bwMode="auto">
                                <a:xfrm>
                                  <a:off x="4267" y="67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4" name="Freeform 1686"/>
                              <wps:cNvSpPr>
                                <a:spLocks/>
                              </wps:cNvSpPr>
                              <wps:spPr bwMode="auto">
                                <a:xfrm>
                                  <a:off x="4267" y="68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5" name="Freeform 1687"/>
                              <wps:cNvSpPr>
                                <a:spLocks/>
                              </wps:cNvSpPr>
                              <wps:spPr bwMode="auto">
                                <a:xfrm>
                                  <a:off x="4267" y="68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6" name="Freeform 1688"/>
                              <wps:cNvSpPr>
                                <a:spLocks/>
                              </wps:cNvSpPr>
                              <wps:spPr bwMode="auto">
                                <a:xfrm>
                                  <a:off x="4267" y="68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7" name="Freeform 1689"/>
                              <wps:cNvSpPr>
                                <a:spLocks/>
                              </wps:cNvSpPr>
                              <wps:spPr bwMode="auto">
                                <a:xfrm>
                                  <a:off x="4267" y="68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8" name="Freeform 1690"/>
                              <wps:cNvSpPr>
                                <a:spLocks/>
                              </wps:cNvSpPr>
                              <wps:spPr bwMode="auto">
                                <a:xfrm>
                                  <a:off x="4267" y="68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9" name="Freeform 1691"/>
                              <wps:cNvSpPr>
                                <a:spLocks/>
                              </wps:cNvSpPr>
                              <wps:spPr bwMode="auto">
                                <a:xfrm>
                                  <a:off x="4267" y="69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0" name="Freeform 1692"/>
                              <wps:cNvSpPr>
                                <a:spLocks/>
                              </wps:cNvSpPr>
                              <wps:spPr bwMode="auto">
                                <a:xfrm>
                                  <a:off x="4267" y="69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1" name="Freeform 1693"/>
                              <wps:cNvSpPr>
                                <a:spLocks/>
                              </wps:cNvSpPr>
                              <wps:spPr bwMode="auto">
                                <a:xfrm>
                                  <a:off x="4267" y="69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2" name="Freeform 1694"/>
                              <wps:cNvSpPr>
                                <a:spLocks/>
                              </wps:cNvSpPr>
                              <wps:spPr bwMode="auto">
                                <a:xfrm>
                                  <a:off x="4267" y="69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3" name="Freeform 1695"/>
                              <wps:cNvSpPr>
                                <a:spLocks/>
                              </wps:cNvSpPr>
                              <wps:spPr bwMode="auto">
                                <a:xfrm>
                                  <a:off x="4267" y="6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4" name="Freeform 1696"/>
                              <wps:cNvSpPr>
                                <a:spLocks/>
                              </wps:cNvSpPr>
                              <wps:spPr bwMode="auto">
                                <a:xfrm>
                                  <a:off x="4267" y="69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5" name="Freeform 1697"/>
                              <wps:cNvSpPr>
                                <a:spLocks/>
                              </wps:cNvSpPr>
                              <wps:spPr bwMode="auto">
                                <a:xfrm>
                                  <a:off x="4267" y="70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6" name="Freeform 1698"/>
                              <wps:cNvSpPr>
                                <a:spLocks/>
                              </wps:cNvSpPr>
                              <wps:spPr bwMode="auto">
                                <a:xfrm>
                                  <a:off x="4267" y="7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7" name="Freeform 1699"/>
                              <wps:cNvSpPr>
                                <a:spLocks/>
                              </wps:cNvSpPr>
                              <wps:spPr bwMode="auto">
                                <a:xfrm>
                                  <a:off x="4267" y="70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8" name="Freeform 1700"/>
                              <wps:cNvSpPr>
                                <a:spLocks/>
                              </wps:cNvSpPr>
                              <wps:spPr bwMode="auto">
                                <a:xfrm>
                                  <a:off x="4267" y="70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9" name="Freeform 1701"/>
                              <wps:cNvSpPr>
                                <a:spLocks/>
                              </wps:cNvSpPr>
                              <wps:spPr bwMode="auto">
                                <a:xfrm>
                                  <a:off x="4267" y="7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0" name="Freeform 1702"/>
                              <wps:cNvSpPr>
                                <a:spLocks/>
                              </wps:cNvSpPr>
                              <wps:spPr bwMode="auto">
                                <a:xfrm>
                                  <a:off x="4267" y="71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1" name="Freeform 1703"/>
                              <wps:cNvSpPr>
                                <a:spLocks/>
                              </wps:cNvSpPr>
                              <wps:spPr bwMode="auto">
                                <a:xfrm>
                                  <a:off x="4267" y="713"/>
                                  <a:ext cx="284" cy="112"/>
                                </a:xfrm>
                                <a:custGeom>
                                  <a:avLst/>
                                  <a:gdLst>
                                    <a:gd name="T0" fmla="*/ 568 w 568"/>
                                    <a:gd name="T1" fmla="*/ 223 h 223"/>
                                    <a:gd name="T2" fmla="*/ 0 w 568"/>
                                    <a:gd name="T3" fmla="*/ 0 h 223"/>
                                    <a:gd name="T4" fmla="*/ 0 w 568"/>
                                    <a:gd name="T5" fmla="*/ 0 h 223"/>
                                    <a:gd name="T6" fmla="*/ 568 w 568"/>
                                    <a:gd name="T7" fmla="*/ 223 h 223"/>
                                  </a:gdLst>
                                  <a:ahLst/>
                                  <a:cxnLst>
                                    <a:cxn ang="0">
                                      <a:pos x="T0" y="T1"/>
                                    </a:cxn>
                                    <a:cxn ang="0">
                                      <a:pos x="T2" y="T3"/>
                                    </a:cxn>
                                    <a:cxn ang="0">
                                      <a:pos x="T4" y="T5"/>
                                    </a:cxn>
                                    <a:cxn ang="0">
                                      <a:pos x="T6" y="T7"/>
                                    </a:cxn>
                                  </a:cxnLst>
                                  <a:rect l="0" t="0" r="r" b="b"/>
                                  <a:pathLst>
                                    <a:path w="568" h="223">
                                      <a:moveTo>
                                        <a:pt x="568" y="223"/>
                                      </a:moveTo>
                                      <a:lnTo>
                                        <a:pt x="0" y="0"/>
                                      </a:lnTo>
                                      <a:lnTo>
                                        <a:pt x="0" y="0"/>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2" name="Freeform 1704"/>
                              <wps:cNvSpPr>
                                <a:spLocks/>
                              </wps:cNvSpPr>
                              <wps:spPr bwMode="auto">
                                <a:xfrm>
                                  <a:off x="4267" y="601"/>
                                  <a:ext cx="282" cy="111"/>
                                </a:xfrm>
                                <a:custGeom>
                                  <a:avLst/>
                                  <a:gdLst>
                                    <a:gd name="T0" fmla="*/ 0 w 564"/>
                                    <a:gd name="T1" fmla="*/ 221 h 221"/>
                                    <a:gd name="T2" fmla="*/ 10 w 564"/>
                                    <a:gd name="T3" fmla="*/ 151 h 221"/>
                                    <a:gd name="T4" fmla="*/ 564 w 564"/>
                                    <a:gd name="T5" fmla="*/ 0 h 221"/>
                                    <a:gd name="T6" fmla="*/ 556 w 564"/>
                                    <a:gd name="T7" fmla="*/ 68 h 221"/>
                                    <a:gd name="T8" fmla="*/ 0 w 564"/>
                                    <a:gd name="T9" fmla="*/ 221 h 221"/>
                                  </a:gdLst>
                                  <a:ahLst/>
                                  <a:cxnLst>
                                    <a:cxn ang="0">
                                      <a:pos x="T0" y="T1"/>
                                    </a:cxn>
                                    <a:cxn ang="0">
                                      <a:pos x="T2" y="T3"/>
                                    </a:cxn>
                                    <a:cxn ang="0">
                                      <a:pos x="T4" y="T5"/>
                                    </a:cxn>
                                    <a:cxn ang="0">
                                      <a:pos x="T6" y="T7"/>
                                    </a:cxn>
                                    <a:cxn ang="0">
                                      <a:pos x="T8" y="T9"/>
                                    </a:cxn>
                                  </a:cxnLst>
                                  <a:rect l="0" t="0" r="r" b="b"/>
                                  <a:pathLst>
                                    <a:path w="564" h="221">
                                      <a:moveTo>
                                        <a:pt x="0" y="221"/>
                                      </a:moveTo>
                                      <a:lnTo>
                                        <a:pt x="10" y="151"/>
                                      </a:lnTo>
                                      <a:lnTo>
                                        <a:pt x="564" y="0"/>
                                      </a:lnTo>
                                      <a:lnTo>
                                        <a:pt x="556" y="68"/>
                                      </a:lnTo>
                                      <a:lnTo>
                                        <a:pt x="0" y="221"/>
                                      </a:lnTo>
                                      <a:close/>
                                    </a:path>
                                  </a:pathLst>
                                </a:custGeom>
                                <a:solidFill>
                                  <a:srgbClr val="618FFD"/>
                                </a:solidFill>
                                <a:ln w="0">
                                  <a:solidFill>
                                    <a:srgbClr val="FFFFFF"/>
                                  </a:solidFill>
                                  <a:prstDash val="solid"/>
                                  <a:round/>
                                  <a:headEnd/>
                                  <a:tailEnd/>
                                </a:ln>
                              </wps:spPr>
                              <wps:bodyPr rot="0" vert="horz" wrap="square" lIns="91440" tIns="45720" rIns="91440" bIns="45720" anchor="t" anchorCtr="0" upright="1">
                                <a:noAutofit/>
                              </wps:bodyPr>
                            </wps:wsp>
                            <wps:wsp>
                              <wps:cNvPr id="2553" name="Freeform 1705"/>
                              <wps:cNvSpPr>
                                <a:spLocks/>
                              </wps:cNvSpPr>
                              <wps:spPr bwMode="auto">
                                <a:xfrm>
                                  <a:off x="4267" y="601"/>
                                  <a:ext cx="282" cy="111"/>
                                </a:xfrm>
                                <a:custGeom>
                                  <a:avLst/>
                                  <a:gdLst>
                                    <a:gd name="T0" fmla="*/ 0 w 564"/>
                                    <a:gd name="T1" fmla="*/ 221 h 221"/>
                                    <a:gd name="T2" fmla="*/ 10 w 564"/>
                                    <a:gd name="T3" fmla="*/ 151 h 221"/>
                                    <a:gd name="T4" fmla="*/ 564 w 564"/>
                                    <a:gd name="T5" fmla="*/ 0 h 221"/>
                                    <a:gd name="T6" fmla="*/ 556 w 564"/>
                                    <a:gd name="T7" fmla="*/ 68 h 221"/>
                                    <a:gd name="T8" fmla="*/ 0 w 564"/>
                                    <a:gd name="T9" fmla="*/ 221 h 221"/>
                                  </a:gdLst>
                                  <a:ahLst/>
                                  <a:cxnLst>
                                    <a:cxn ang="0">
                                      <a:pos x="T0" y="T1"/>
                                    </a:cxn>
                                    <a:cxn ang="0">
                                      <a:pos x="T2" y="T3"/>
                                    </a:cxn>
                                    <a:cxn ang="0">
                                      <a:pos x="T4" y="T5"/>
                                    </a:cxn>
                                    <a:cxn ang="0">
                                      <a:pos x="T6" y="T7"/>
                                    </a:cxn>
                                    <a:cxn ang="0">
                                      <a:pos x="T8" y="T9"/>
                                    </a:cxn>
                                  </a:cxnLst>
                                  <a:rect l="0" t="0" r="r" b="b"/>
                                  <a:pathLst>
                                    <a:path w="564" h="221">
                                      <a:moveTo>
                                        <a:pt x="0" y="221"/>
                                      </a:moveTo>
                                      <a:lnTo>
                                        <a:pt x="10" y="151"/>
                                      </a:lnTo>
                                      <a:lnTo>
                                        <a:pt x="564" y="0"/>
                                      </a:lnTo>
                                      <a:lnTo>
                                        <a:pt x="556" y="68"/>
                                      </a:lnTo>
                                      <a:lnTo>
                                        <a:pt x="0"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4" name="Freeform 1706"/>
                              <wps:cNvSpPr>
                                <a:spLocks/>
                              </wps:cNvSpPr>
                              <wps:spPr bwMode="auto">
                                <a:xfrm>
                                  <a:off x="4267" y="49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5" name="Freeform 1707"/>
                              <wps:cNvSpPr>
                                <a:spLocks/>
                              </wps:cNvSpPr>
                              <wps:spPr bwMode="auto">
                                <a:xfrm>
                                  <a:off x="4267" y="49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6" name="Freeform 1708"/>
                              <wps:cNvSpPr>
                                <a:spLocks/>
                              </wps:cNvSpPr>
                              <wps:spPr bwMode="auto">
                                <a:xfrm>
                                  <a:off x="4267" y="49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7" name="Freeform 1709"/>
                              <wps:cNvSpPr>
                                <a:spLocks/>
                              </wps:cNvSpPr>
                              <wps:spPr bwMode="auto">
                                <a:xfrm>
                                  <a:off x="4267" y="49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8" name="Freeform 1710"/>
                              <wps:cNvSpPr>
                                <a:spLocks/>
                              </wps:cNvSpPr>
                              <wps:spPr bwMode="auto">
                                <a:xfrm>
                                  <a:off x="4267" y="4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9" name="Freeform 1711"/>
                              <wps:cNvSpPr>
                                <a:spLocks/>
                              </wps:cNvSpPr>
                              <wps:spPr bwMode="auto">
                                <a:xfrm>
                                  <a:off x="4267" y="50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0" name="Freeform 1712"/>
                              <wps:cNvSpPr>
                                <a:spLocks/>
                              </wps:cNvSpPr>
                              <wps:spPr bwMode="auto">
                                <a:xfrm>
                                  <a:off x="4267" y="50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1" name="Freeform 1713"/>
                              <wps:cNvSpPr>
                                <a:spLocks/>
                              </wps:cNvSpPr>
                              <wps:spPr bwMode="auto">
                                <a:xfrm>
                                  <a:off x="4267" y="5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2" name="Freeform 1714"/>
                              <wps:cNvSpPr>
                                <a:spLocks/>
                              </wps:cNvSpPr>
                              <wps:spPr bwMode="auto">
                                <a:xfrm>
                                  <a:off x="4267" y="50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3" name="Freeform 1715"/>
                              <wps:cNvSpPr>
                                <a:spLocks/>
                              </wps:cNvSpPr>
                              <wps:spPr bwMode="auto">
                                <a:xfrm>
                                  <a:off x="4267" y="50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4" name="Freeform 1716"/>
                              <wps:cNvSpPr>
                                <a:spLocks/>
                              </wps:cNvSpPr>
                              <wps:spPr bwMode="auto">
                                <a:xfrm>
                                  <a:off x="4267" y="5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5" name="Freeform 1717"/>
                              <wps:cNvSpPr>
                                <a:spLocks/>
                              </wps:cNvSpPr>
                              <wps:spPr bwMode="auto">
                                <a:xfrm>
                                  <a:off x="4267" y="511"/>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6" name="Freeform 1718"/>
                              <wps:cNvSpPr>
                                <a:spLocks/>
                              </wps:cNvSpPr>
                              <wps:spPr bwMode="auto">
                                <a:xfrm>
                                  <a:off x="4267" y="513"/>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7" name="Freeform 1719"/>
                              <wps:cNvSpPr>
                                <a:spLocks/>
                              </wps:cNvSpPr>
                              <wps:spPr bwMode="auto">
                                <a:xfrm>
                                  <a:off x="4267" y="51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8" name="Freeform 1720"/>
                              <wps:cNvSpPr>
                                <a:spLocks/>
                              </wps:cNvSpPr>
                              <wps:spPr bwMode="auto">
                                <a:xfrm>
                                  <a:off x="4267" y="51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9" name="Freeform 1721"/>
                              <wps:cNvSpPr>
                                <a:spLocks/>
                              </wps:cNvSpPr>
                              <wps:spPr bwMode="auto">
                                <a:xfrm>
                                  <a:off x="4267" y="51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 name="Freeform 1722"/>
                              <wps:cNvSpPr>
                                <a:spLocks/>
                              </wps:cNvSpPr>
                              <wps:spPr bwMode="auto">
                                <a:xfrm>
                                  <a:off x="4267" y="52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1" name="Freeform 1723"/>
                              <wps:cNvSpPr>
                                <a:spLocks/>
                              </wps:cNvSpPr>
                              <wps:spPr bwMode="auto">
                                <a:xfrm>
                                  <a:off x="4267" y="52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2" name="Freeform 1724"/>
                              <wps:cNvSpPr>
                                <a:spLocks/>
                              </wps:cNvSpPr>
                              <wps:spPr bwMode="auto">
                                <a:xfrm>
                                  <a:off x="4267" y="52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3" name="Freeform 1725"/>
                              <wps:cNvSpPr>
                                <a:spLocks/>
                              </wps:cNvSpPr>
                              <wps:spPr bwMode="auto">
                                <a:xfrm>
                                  <a:off x="4267" y="52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4" name="Freeform 1726"/>
                              <wps:cNvSpPr>
                                <a:spLocks/>
                              </wps:cNvSpPr>
                              <wps:spPr bwMode="auto">
                                <a:xfrm>
                                  <a:off x="4267" y="52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5" name="Freeform 1727"/>
                              <wps:cNvSpPr>
                                <a:spLocks/>
                              </wps:cNvSpPr>
                              <wps:spPr bwMode="auto">
                                <a:xfrm>
                                  <a:off x="4267" y="53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6" name="Freeform 1728"/>
                              <wps:cNvSpPr>
                                <a:spLocks/>
                              </wps:cNvSpPr>
                              <wps:spPr bwMode="auto">
                                <a:xfrm>
                                  <a:off x="4267" y="53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7" name="Freeform 1729"/>
                              <wps:cNvSpPr>
                                <a:spLocks/>
                              </wps:cNvSpPr>
                              <wps:spPr bwMode="auto">
                                <a:xfrm>
                                  <a:off x="4267" y="53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8" name="Freeform 1730"/>
                              <wps:cNvSpPr>
                                <a:spLocks/>
                              </wps:cNvSpPr>
                              <wps:spPr bwMode="auto">
                                <a:xfrm>
                                  <a:off x="4267" y="53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9" name="Freeform 1731"/>
                              <wps:cNvSpPr>
                                <a:spLocks/>
                              </wps:cNvSpPr>
                              <wps:spPr bwMode="auto">
                                <a:xfrm>
                                  <a:off x="4267" y="53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0" name="Freeform 1732"/>
                              <wps:cNvSpPr>
                                <a:spLocks/>
                              </wps:cNvSpPr>
                              <wps:spPr bwMode="auto">
                                <a:xfrm>
                                  <a:off x="4267" y="54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1" name="Freeform 1733"/>
                              <wps:cNvSpPr>
                                <a:spLocks/>
                              </wps:cNvSpPr>
                              <wps:spPr bwMode="auto">
                                <a:xfrm>
                                  <a:off x="4267" y="54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2" name="Freeform 1734"/>
                              <wps:cNvSpPr>
                                <a:spLocks/>
                              </wps:cNvSpPr>
                              <wps:spPr bwMode="auto">
                                <a:xfrm>
                                  <a:off x="4267" y="54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3" name="Freeform 1735"/>
                              <wps:cNvSpPr>
                                <a:spLocks/>
                              </wps:cNvSpPr>
                              <wps:spPr bwMode="auto">
                                <a:xfrm>
                                  <a:off x="4267" y="54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4" name="Freeform 1736"/>
                              <wps:cNvSpPr>
                                <a:spLocks/>
                              </wps:cNvSpPr>
                              <wps:spPr bwMode="auto">
                                <a:xfrm>
                                  <a:off x="4267" y="54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5" name="Freeform 1737"/>
                              <wps:cNvSpPr>
                                <a:spLocks/>
                              </wps:cNvSpPr>
                              <wps:spPr bwMode="auto">
                                <a:xfrm>
                                  <a:off x="4267" y="55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6" name="Freeform 1738"/>
                              <wps:cNvSpPr>
                                <a:spLocks/>
                              </wps:cNvSpPr>
                              <wps:spPr bwMode="auto">
                                <a:xfrm>
                                  <a:off x="4267" y="55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7" name="Freeform 1739"/>
                              <wps:cNvSpPr>
                                <a:spLocks/>
                              </wps:cNvSpPr>
                              <wps:spPr bwMode="auto">
                                <a:xfrm>
                                  <a:off x="4267" y="55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8" name="Freeform 1740"/>
                              <wps:cNvSpPr>
                                <a:spLocks/>
                              </wps:cNvSpPr>
                              <wps:spPr bwMode="auto">
                                <a:xfrm>
                                  <a:off x="4267" y="55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9" name="Freeform 1741"/>
                              <wps:cNvSpPr>
                                <a:spLocks/>
                              </wps:cNvSpPr>
                              <wps:spPr bwMode="auto">
                                <a:xfrm>
                                  <a:off x="4267" y="55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0" name="Freeform 1742"/>
                              <wps:cNvSpPr>
                                <a:spLocks/>
                              </wps:cNvSpPr>
                              <wps:spPr bwMode="auto">
                                <a:xfrm>
                                  <a:off x="4267" y="56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1" name="Freeform 1743"/>
                              <wps:cNvSpPr>
                                <a:spLocks/>
                              </wps:cNvSpPr>
                              <wps:spPr bwMode="auto">
                                <a:xfrm>
                                  <a:off x="4267" y="56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2" name="Freeform 1744"/>
                              <wps:cNvSpPr>
                                <a:spLocks/>
                              </wps:cNvSpPr>
                              <wps:spPr bwMode="auto">
                                <a:xfrm>
                                  <a:off x="4267" y="56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3" name="Freeform 1745"/>
                              <wps:cNvSpPr>
                                <a:spLocks/>
                              </wps:cNvSpPr>
                              <wps:spPr bwMode="auto">
                                <a:xfrm>
                                  <a:off x="4267" y="56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4" name="Freeform 1746"/>
                              <wps:cNvSpPr>
                                <a:spLocks/>
                              </wps:cNvSpPr>
                              <wps:spPr bwMode="auto">
                                <a:xfrm>
                                  <a:off x="4267" y="56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Freeform 1747"/>
                              <wps:cNvSpPr>
                                <a:spLocks/>
                              </wps:cNvSpPr>
                              <wps:spPr bwMode="auto">
                                <a:xfrm>
                                  <a:off x="4267" y="56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6" name="Freeform 1748"/>
                              <wps:cNvSpPr>
                                <a:spLocks/>
                              </wps:cNvSpPr>
                              <wps:spPr bwMode="auto">
                                <a:xfrm>
                                  <a:off x="4267" y="57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7" name="Freeform 1749"/>
                              <wps:cNvSpPr>
                                <a:spLocks/>
                              </wps:cNvSpPr>
                              <wps:spPr bwMode="auto">
                                <a:xfrm>
                                  <a:off x="4267" y="57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8" name="Freeform 1750"/>
                              <wps:cNvSpPr>
                                <a:spLocks/>
                              </wps:cNvSpPr>
                              <wps:spPr bwMode="auto">
                                <a:xfrm>
                                  <a:off x="4267" y="57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9" name="Freeform 1751"/>
                              <wps:cNvSpPr>
                                <a:spLocks/>
                              </wps:cNvSpPr>
                              <wps:spPr bwMode="auto">
                                <a:xfrm>
                                  <a:off x="4267" y="57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0" name="Freeform 1752"/>
                              <wps:cNvSpPr>
                                <a:spLocks/>
                              </wps:cNvSpPr>
                              <wps:spPr bwMode="auto">
                                <a:xfrm>
                                  <a:off x="4267" y="57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1" name="Freeform 1753"/>
                              <wps:cNvSpPr>
                                <a:spLocks/>
                              </wps:cNvSpPr>
                              <wps:spPr bwMode="auto">
                                <a:xfrm>
                                  <a:off x="4267" y="58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2" name="Freeform 1754"/>
                              <wps:cNvSpPr>
                                <a:spLocks/>
                              </wps:cNvSpPr>
                              <wps:spPr bwMode="auto">
                                <a:xfrm>
                                  <a:off x="4267" y="58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3" name="Freeform 1755"/>
                              <wps:cNvSpPr>
                                <a:spLocks/>
                              </wps:cNvSpPr>
                              <wps:spPr bwMode="auto">
                                <a:xfrm>
                                  <a:off x="4267" y="58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4" name="Freeform 1756"/>
                              <wps:cNvSpPr>
                                <a:spLocks/>
                              </wps:cNvSpPr>
                              <wps:spPr bwMode="auto">
                                <a:xfrm>
                                  <a:off x="4267" y="58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5" name="Freeform 1757"/>
                              <wps:cNvSpPr>
                                <a:spLocks/>
                              </wps:cNvSpPr>
                              <wps:spPr bwMode="auto">
                                <a:xfrm>
                                  <a:off x="4267" y="58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6" name="Freeform 1758"/>
                              <wps:cNvSpPr>
                                <a:spLocks/>
                              </wps:cNvSpPr>
                              <wps:spPr bwMode="auto">
                                <a:xfrm>
                                  <a:off x="4267" y="591"/>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7" name="Freeform 1759"/>
                              <wps:cNvSpPr>
                                <a:spLocks/>
                              </wps:cNvSpPr>
                              <wps:spPr bwMode="auto">
                                <a:xfrm>
                                  <a:off x="4267" y="593"/>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8" name="Freeform 1760"/>
                              <wps:cNvSpPr>
                                <a:spLocks/>
                              </wps:cNvSpPr>
                              <wps:spPr bwMode="auto">
                                <a:xfrm>
                                  <a:off x="4267" y="59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9" name="Freeform 1761"/>
                              <wps:cNvSpPr>
                                <a:spLocks/>
                              </wps:cNvSpPr>
                              <wps:spPr bwMode="auto">
                                <a:xfrm>
                                  <a:off x="4267" y="59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0" name="Freeform 1762"/>
                              <wps:cNvSpPr>
                                <a:spLocks/>
                              </wps:cNvSpPr>
                              <wps:spPr bwMode="auto">
                                <a:xfrm>
                                  <a:off x="4267" y="59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1" name="Freeform 1763"/>
                              <wps:cNvSpPr>
                                <a:spLocks/>
                              </wps:cNvSpPr>
                              <wps:spPr bwMode="auto">
                                <a:xfrm>
                                  <a:off x="4267" y="60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2" name="Freeform 1764"/>
                              <wps:cNvSpPr>
                                <a:spLocks/>
                              </wps:cNvSpPr>
                              <wps:spPr bwMode="auto">
                                <a:xfrm>
                                  <a:off x="4267" y="60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3" name="Freeform 1765"/>
                              <wps:cNvSpPr>
                                <a:spLocks/>
                              </wps:cNvSpPr>
                              <wps:spPr bwMode="auto">
                                <a:xfrm>
                                  <a:off x="4267" y="60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4" name="Freeform 1766"/>
                              <wps:cNvSpPr>
                                <a:spLocks/>
                              </wps:cNvSpPr>
                              <wps:spPr bwMode="auto">
                                <a:xfrm>
                                  <a:off x="4267" y="60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5" name="Freeform 1767"/>
                              <wps:cNvSpPr>
                                <a:spLocks/>
                              </wps:cNvSpPr>
                              <wps:spPr bwMode="auto">
                                <a:xfrm>
                                  <a:off x="4267" y="608"/>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6" name="Freeform 1768"/>
                              <wps:cNvSpPr>
                                <a:spLocks/>
                              </wps:cNvSpPr>
                              <wps:spPr bwMode="auto">
                                <a:xfrm>
                                  <a:off x="4267" y="610"/>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7" name="Freeform 1769"/>
                              <wps:cNvSpPr>
                                <a:spLocks/>
                              </wps:cNvSpPr>
                              <wps:spPr bwMode="auto">
                                <a:xfrm>
                                  <a:off x="4267" y="61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8" name="Freeform 1770"/>
                              <wps:cNvSpPr>
                                <a:spLocks/>
                              </wps:cNvSpPr>
                              <wps:spPr bwMode="auto">
                                <a:xfrm>
                                  <a:off x="4267" y="61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9" name="Freeform 1771"/>
                              <wps:cNvSpPr>
                                <a:spLocks/>
                              </wps:cNvSpPr>
                              <wps:spPr bwMode="auto">
                                <a:xfrm>
                                  <a:off x="4267" y="61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0" name="Freeform 1772"/>
                              <wps:cNvSpPr>
                                <a:spLocks/>
                              </wps:cNvSpPr>
                              <wps:spPr bwMode="auto">
                                <a:xfrm>
                                  <a:off x="4267" y="61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1" name="Freeform 1773"/>
                              <wps:cNvSpPr>
                                <a:spLocks/>
                              </wps:cNvSpPr>
                              <wps:spPr bwMode="auto">
                                <a:xfrm>
                                  <a:off x="4267" y="62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2" name="Freeform 1774"/>
                              <wps:cNvSpPr>
                                <a:spLocks/>
                              </wps:cNvSpPr>
                              <wps:spPr bwMode="auto">
                                <a:xfrm>
                                  <a:off x="4267" y="62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3" name="Freeform 1775"/>
                              <wps:cNvSpPr>
                                <a:spLocks/>
                              </wps:cNvSpPr>
                              <wps:spPr bwMode="auto">
                                <a:xfrm>
                                  <a:off x="4267" y="62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4" name="Freeform 1776"/>
                              <wps:cNvSpPr>
                                <a:spLocks/>
                              </wps:cNvSpPr>
                              <wps:spPr bwMode="auto">
                                <a:xfrm>
                                  <a:off x="4267" y="62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5" name="Freeform 1777"/>
                              <wps:cNvSpPr>
                                <a:spLocks/>
                              </wps:cNvSpPr>
                              <wps:spPr bwMode="auto">
                                <a:xfrm>
                                  <a:off x="4267" y="62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6" name="Freeform 1778"/>
                              <wps:cNvSpPr>
                                <a:spLocks/>
                              </wps:cNvSpPr>
                              <wps:spPr bwMode="auto">
                                <a:xfrm>
                                  <a:off x="4267" y="63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7" name="Freeform 1779"/>
                              <wps:cNvSpPr>
                                <a:spLocks/>
                              </wps:cNvSpPr>
                              <wps:spPr bwMode="auto">
                                <a:xfrm>
                                  <a:off x="4267" y="63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8" name="Freeform 1780"/>
                              <wps:cNvSpPr>
                                <a:spLocks/>
                              </wps:cNvSpPr>
                              <wps:spPr bwMode="auto">
                                <a:xfrm>
                                  <a:off x="4267" y="63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9" name="Freeform 1781"/>
                              <wps:cNvSpPr>
                                <a:spLocks/>
                              </wps:cNvSpPr>
                              <wps:spPr bwMode="auto">
                                <a:xfrm>
                                  <a:off x="4267" y="63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0" name="Freeform 1782"/>
                              <wps:cNvSpPr>
                                <a:spLocks/>
                              </wps:cNvSpPr>
                              <wps:spPr bwMode="auto">
                                <a:xfrm>
                                  <a:off x="4267" y="63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1" name="Freeform 1783"/>
                              <wps:cNvSpPr>
                                <a:spLocks/>
                              </wps:cNvSpPr>
                              <wps:spPr bwMode="auto">
                                <a:xfrm>
                                  <a:off x="4267" y="639"/>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2" name="Freeform 1784"/>
                              <wps:cNvSpPr>
                                <a:spLocks/>
                              </wps:cNvSpPr>
                              <wps:spPr bwMode="auto">
                                <a:xfrm>
                                  <a:off x="4267" y="641"/>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3" name="Freeform 1785"/>
                              <wps:cNvSpPr>
                                <a:spLocks/>
                              </wps:cNvSpPr>
                              <wps:spPr bwMode="auto">
                                <a:xfrm>
                                  <a:off x="4267" y="64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4" name="Freeform 1786"/>
                              <wps:cNvSpPr>
                                <a:spLocks/>
                              </wps:cNvSpPr>
                              <wps:spPr bwMode="auto">
                                <a:xfrm>
                                  <a:off x="4267" y="64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5" name="Freeform 1787"/>
                              <wps:cNvSpPr>
                                <a:spLocks/>
                              </wps:cNvSpPr>
                              <wps:spPr bwMode="auto">
                                <a:xfrm>
                                  <a:off x="4267" y="64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636" name="Freeform 1788"/>
                            <wps:cNvSpPr>
                              <a:spLocks/>
                            </wps:cNvSpPr>
                            <wps:spPr bwMode="auto">
                              <a:xfrm>
                                <a:off x="4267" y="64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7" name="Freeform 1789"/>
                            <wps:cNvSpPr>
                              <a:spLocks/>
                            </wps:cNvSpPr>
                            <wps:spPr bwMode="auto">
                              <a:xfrm>
                                <a:off x="4267" y="65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8" name="Freeform 1790"/>
                            <wps:cNvSpPr>
                              <a:spLocks/>
                            </wps:cNvSpPr>
                            <wps:spPr bwMode="auto">
                              <a:xfrm>
                                <a:off x="4267" y="65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9" name="Freeform 1791"/>
                            <wps:cNvSpPr>
                              <a:spLocks/>
                            </wps:cNvSpPr>
                            <wps:spPr bwMode="auto">
                              <a:xfrm>
                                <a:off x="4267" y="65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0" name="Freeform 1792"/>
                            <wps:cNvSpPr>
                              <a:spLocks/>
                            </wps:cNvSpPr>
                            <wps:spPr bwMode="auto">
                              <a:xfrm>
                                <a:off x="4267" y="65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1" name="Freeform 1793"/>
                            <wps:cNvSpPr>
                              <a:spLocks/>
                            </wps:cNvSpPr>
                            <wps:spPr bwMode="auto">
                              <a:xfrm>
                                <a:off x="4267" y="65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2" name="Freeform 1794"/>
                            <wps:cNvSpPr>
                              <a:spLocks/>
                            </wps:cNvSpPr>
                            <wps:spPr bwMode="auto">
                              <a:xfrm>
                                <a:off x="4267" y="66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3" name="Freeform 1795"/>
                            <wps:cNvSpPr>
                              <a:spLocks/>
                            </wps:cNvSpPr>
                            <wps:spPr bwMode="auto">
                              <a:xfrm>
                                <a:off x="4267" y="66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4" name="Freeform 1796"/>
                            <wps:cNvSpPr>
                              <a:spLocks/>
                            </wps:cNvSpPr>
                            <wps:spPr bwMode="auto">
                              <a:xfrm>
                                <a:off x="4267" y="66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5" name="Freeform 1797"/>
                            <wps:cNvSpPr>
                              <a:spLocks/>
                            </wps:cNvSpPr>
                            <wps:spPr bwMode="auto">
                              <a:xfrm>
                                <a:off x="4267" y="66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6" name="Freeform 1798"/>
                            <wps:cNvSpPr>
                              <a:spLocks/>
                            </wps:cNvSpPr>
                            <wps:spPr bwMode="auto">
                              <a:xfrm>
                                <a:off x="4267" y="66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7" name="Freeform 1799"/>
                            <wps:cNvSpPr>
                              <a:spLocks/>
                            </wps:cNvSpPr>
                            <wps:spPr bwMode="auto">
                              <a:xfrm>
                                <a:off x="4267" y="67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8" name="Freeform 1800"/>
                            <wps:cNvSpPr>
                              <a:spLocks/>
                            </wps:cNvSpPr>
                            <wps:spPr bwMode="auto">
                              <a:xfrm>
                                <a:off x="4267" y="67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9" name="Freeform 1801"/>
                            <wps:cNvSpPr>
                              <a:spLocks/>
                            </wps:cNvSpPr>
                            <wps:spPr bwMode="auto">
                              <a:xfrm>
                                <a:off x="4267" y="67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0" name="Freeform 1802"/>
                            <wps:cNvSpPr>
                              <a:spLocks/>
                            </wps:cNvSpPr>
                            <wps:spPr bwMode="auto">
                              <a:xfrm>
                                <a:off x="4267" y="67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1" name="Freeform 1803"/>
                            <wps:cNvSpPr>
                              <a:spLocks/>
                            </wps:cNvSpPr>
                            <wps:spPr bwMode="auto">
                              <a:xfrm>
                                <a:off x="4267" y="67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2" name="Freeform 1804"/>
                            <wps:cNvSpPr>
                              <a:spLocks/>
                            </wps:cNvSpPr>
                            <wps:spPr bwMode="auto">
                              <a:xfrm>
                                <a:off x="4267" y="68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3" name="Freeform 1805"/>
                            <wps:cNvSpPr>
                              <a:spLocks/>
                            </wps:cNvSpPr>
                            <wps:spPr bwMode="auto">
                              <a:xfrm>
                                <a:off x="4267" y="68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4" name="Freeform 1806"/>
                            <wps:cNvSpPr>
                              <a:spLocks/>
                            </wps:cNvSpPr>
                            <wps:spPr bwMode="auto">
                              <a:xfrm>
                                <a:off x="4267" y="68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5" name="Freeform 1807"/>
                            <wps:cNvSpPr>
                              <a:spLocks/>
                            </wps:cNvSpPr>
                            <wps:spPr bwMode="auto">
                              <a:xfrm>
                                <a:off x="4267" y="68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6" name="Freeform 1808"/>
                            <wps:cNvSpPr>
                              <a:spLocks/>
                            </wps:cNvSpPr>
                            <wps:spPr bwMode="auto">
                              <a:xfrm>
                                <a:off x="4267" y="68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7" name="Freeform 1809"/>
                            <wps:cNvSpPr>
                              <a:spLocks/>
                            </wps:cNvSpPr>
                            <wps:spPr bwMode="auto">
                              <a:xfrm>
                                <a:off x="4267" y="69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8" name="Freeform 1810"/>
                            <wps:cNvSpPr>
                              <a:spLocks/>
                            </wps:cNvSpPr>
                            <wps:spPr bwMode="auto">
                              <a:xfrm>
                                <a:off x="4267" y="69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9" name="Freeform 1811"/>
                            <wps:cNvSpPr>
                              <a:spLocks/>
                            </wps:cNvSpPr>
                            <wps:spPr bwMode="auto">
                              <a:xfrm>
                                <a:off x="4267" y="69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0" name="Freeform 1812"/>
                            <wps:cNvSpPr>
                              <a:spLocks/>
                            </wps:cNvSpPr>
                            <wps:spPr bwMode="auto">
                              <a:xfrm>
                                <a:off x="4267" y="69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1" name="Freeform 1813"/>
                            <wps:cNvSpPr>
                              <a:spLocks/>
                            </wps:cNvSpPr>
                            <wps:spPr bwMode="auto">
                              <a:xfrm>
                                <a:off x="4267" y="6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2" name="Freeform 1814"/>
                            <wps:cNvSpPr>
                              <a:spLocks/>
                            </wps:cNvSpPr>
                            <wps:spPr bwMode="auto">
                              <a:xfrm>
                                <a:off x="4267" y="69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3" name="Freeform 1815"/>
                            <wps:cNvSpPr>
                              <a:spLocks/>
                            </wps:cNvSpPr>
                            <wps:spPr bwMode="auto">
                              <a:xfrm>
                                <a:off x="4267" y="70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4" name="Freeform 1816"/>
                            <wps:cNvSpPr>
                              <a:spLocks/>
                            </wps:cNvSpPr>
                            <wps:spPr bwMode="auto">
                              <a:xfrm>
                                <a:off x="4267" y="7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5" name="Freeform 1817"/>
                            <wps:cNvSpPr>
                              <a:spLocks/>
                            </wps:cNvSpPr>
                            <wps:spPr bwMode="auto">
                              <a:xfrm>
                                <a:off x="4267" y="70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6" name="Freeform 1818"/>
                            <wps:cNvSpPr>
                              <a:spLocks/>
                            </wps:cNvSpPr>
                            <wps:spPr bwMode="auto">
                              <a:xfrm>
                                <a:off x="4267" y="70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7" name="Freeform 1819"/>
                            <wps:cNvSpPr>
                              <a:spLocks/>
                            </wps:cNvSpPr>
                            <wps:spPr bwMode="auto">
                              <a:xfrm>
                                <a:off x="4267" y="7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8" name="Freeform 1820"/>
                            <wps:cNvSpPr>
                              <a:spLocks/>
                            </wps:cNvSpPr>
                            <wps:spPr bwMode="auto">
                              <a:xfrm>
                                <a:off x="4267" y="71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9" name="Freeform 1821"/>
                            <wps:cNvSpPr>
                              <a:spLocks/>
                            </wps:cNvSpPr>
                            <wps:spPr bwMode="auto">
                              <a:xfrm>
                                <a:off x="4267" y="713"/>
                                <a:ext cx="284" cy="112"/>
                              </a:xfrm>
                              <a:custGeom>
                                <a:avLst/>
                                <a:gdLst>
                                  <a:gd name="T0" fmla="*/ 568 w 568"/>
                                  <a:gd name="T1" fmla="*/ 223 h 223"/>
                                  <a:gd name="T2" fmla="*/ 0 w 568"/>
                                  <a:gd name="T3" fmla="*/ 0 h 223"/>
                                  <a:gd name="T4" fmla="*/ 0 w 568"/>
                                  <a:gd name="T5" fmla="*/ 0 h 223"/>
                                  <a:gd name="T6" fmla="*/ 568 w 568"/>
                                  <a:gd name="T7" fmla="*/ 223 h 223"/>
                                </a:gdLst>
                                <a:ahLst/>
                                <a:cxnLst>
                                  <a:cxn ang="0">
                                    <a:pos x="T0" y="T1"/>
                                  </a:cxn>
                                  <a:cxn ang="0">
                                    <a:pos x="T2" y="T3"/>
                                  </a:cxn>
                                  <a:cxn ang="0">
                                    <a:pos x="T4" y="T5"/>
                                  </a:cxn>
                                  <a:cxn ang="0">
                                    <a:pos x="T6" y="T7"/>
                                  </a:cxn>
                                </a:cxnLst>
                                <a:rect l="0" t="0" r="r" b="b"/>
                                <a:pathLst>
                                  <a:path w="568" h="223">
                                    <a:moveTo>
                                      <a:pt x="568" y="223"/>
                                    </a:moveTo>
                                    <a:lnTo>
                                      <a:pt x="0" y="0"/>
                                    </a:lnTo>
                                    <a:lnTo>
                                      <a:pt x="0" y="0"/>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670" name="Freeform 1822"/>
                          <wps:cNvSpPr>
                            <a:spLocks/>
                          </wps:cNvSpPr>
                          <wps:spPr bwMode="auto">
                            <a:xfrm>
                              <a:off x="4267" y="601"/>
                              <a:ext cx="282" cy="111"/>
                            </a:xfrm>
                            <a:custGeom>
                              <a:avLst/>
                              <a:gdLst>
                                <a:gd name="T0" fmla="*/ 0 w 564"/>
                                <a:gd name="T1" fmla="*/ 221 h 221"/>
                                <a:gd name="T2" fmla="*/ 10 w 564"/>
                                <a:gd name="T3" fmla="*/ 151 h 221"/>
                                <a:gd name="T4" fmla="*/ 564 w 564"/>
                                <a:gd name="T5" fmla="*/ 0 h 221"/>
                                <a:gd name="T6" fmla="*/ 556 w 564"/>
                                <a:gd name="T7" fmla="*/ 68 h 221"/>
                                <a:gd name="T8" fmla="*/ 0 w 564"/>
                                <a:gd name="T9" fmla="*/ 221 h 221"/>
                              </a:gdLst>
                              <a:ahLst/>
                              <a:cxnLst>
                                <a:cxn ang="0">
                                  <a:pos x="T0" y="T1"/>
                                </a:cxn>
                                <a:cxn ang="0">
                                  <a:pos x="T2" y="T3"/>
                                </a:cxn>
                                <a:cxn ang="0">
                                  <a:pos x="T4" y="T5"/>
                                </a:cxn>
                                <a:cxn ang="0">
                                  <a:pos x="T6" y="T7"/>
                                </a:cxn>
                                <a:cxn ang="0">
                                  <a:pos x="T8" y="T9"/>
                                </a:cxn>
                              </a:cxnLst>
                              <a:rect l="0" t="0" r="r" b="b"/>
                              <a:pathLst>
                                <a:path w="564" h="221">
                                  <a:moveTo>
                                    <a:pt x="0" y="221"/>
                                  </a:moveTo>
                                  <a:lnTo>
                                    <a:pt x="10" y="151"/>
                                  </a:lnTo>
                                  <a:lnTo>
                                    <a:pt x="564" y="0"/>
                                  </a:lnTo>
                                  <a:lnTo>
                                    <a:pt x="556" y="68"/>
                                  </a:lnTo>
                                  <a:lnTo>
                                    <a:pt x="0" y="221"/>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671" name="Group 1823"/>
                        <wpg:cNvGrpSpPr>
                          <a:grpSpLocks/>
                        </wpg:cNvGrpSpPr>
                        <wpg:grpSpPr bwMode="auto">
                          <a:xfrm>
                            <a:off x="3350260" y="585470"/>
                            <a:ext cx="12065" cy="24130"/>
                            <a:chOff x="4530" y="602"/>
                            <a:chExt cx="19" cy="38"/>
                          </a:xfrm>
                        </wpg:grpSpPr>
                        <wps:wsp>
                          <wps:cNvPr id="2672" name="Freeform 1824"/>
                          <wps:cNvSpPr>
                            <a:spLocks/>
                          </wps:cNvSpPr>
                          <wps:spPr bwMode="auto">
                            <a:xfrm>
                              <a:off x="4530" y="602"/>
                              <a:ext cx="19" cy="38"/>
                            </a:xfrm>
                            <a:custGeom>
                              <a:avLst/>
                              <a:gdLst>
                                <a:gd name="T0" fmla="*/ 0 w 39"/>
                                <a:gd name="T1" fmla="*/ 76 h 76"/>
                                <a:gd name="T2" fmla="*/ 10 w 39"/>
                                <a:gd name="T3" fmla="*/ 12 h 76"/>
                                <a:gd name="T4" fmla="*/ 39 w 39"/>
                                <a:gd name="T5" fmla="*/ 0 h 76"/>
                                <a:gd name="T6" fmla="*/ 31 w 39"/>
                                <a:gd name="T7" fmla="*/ 66 h 76"/>
                                <a:gd name="T8" fmla="*/ 0 w 39"/>
                                <a:gd name="T9" fmla="*/ 76 h 76"/>
                              </a:gdLst>
                              <a:ahLst/>
                              <a:cxnLst>
                                <a:cxn ang="0">
                                  <a:pos x="T0" y="T1"/>
                                </a:cxn>
                                <a:cxn ang="0">
                                  <a:pos x="T2" y="T3"/>
                                </a:cxn>
                                <a:cxn ang="0">
                                  <a:pos x="T4" y="T5"/>
                                </a:cxn>
                                <a:cxn ang="0">
                                  <a:pos x="T6" y="T7"/>
                                </a:cxn>
                                <a:cxn ang="0">
                                  <a:pos x="T8" y="T9"/>
                                </a:cxn>
                              </a:cxnLst>
                              <a:rect l="0" t="0" r="r" b="b"/>
                              <a:pathLst>
                                <a:path w="39" h="76">
                                  <a:moveTo>
                                    <a:pt x="0" y="76"/>
                                  </a:moveTo>
                                  <a:lnTo>
                                    <a:pt x="10" y="12"/>
                                  </a:lnTo>
                                  <a:lnTo>
                                    <a:pt x="39" y="0"/>
                                  </a:lnTo>
                                  <a:lnTo>
                                    <a:pt x="31" y="66"/>
                                  </a:lnTo>
                                  <a:lnTo>
                                    <a:pt x="0" y="7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3" name="Freeform 1825"/>
                          <wps:cNvSpPr>
                            <a:spLocks/>
                          </wps:cNvSpPr>
                          <wps:spPr bwMode="auto">
                            <a:xfrm>
                              <a:off x="4530" y="602"/>
                              <a:ext cx="19" cy="38"/>
                            </a:xfrm>
                            <a:custGeom>
                              <a:avLst/>
                              <a:gdLst>
                                <a:gd name="T0" fmla="*/ 0 w 39"/>
                                <a:gd name="T1" fmla="*/ 76 h 76"/>
                                <a:gd name="T2" fmla="*/ 10 w 39"/>
                                <a:gd name="T3" fmla="*/ 12 h 76"/>
                                <a:gd name="T4" fmla="*/ 39 w 39"/>
                                <a:gd name="T5" fmla="*/ 0 h 76"/>
                                <a:gd name="T6" fmla="*/ 31 w 39"/>
                                <a:gd name="T7" fmla="*/ 66 h 76"/>
                                <a:gd name="T8" fmla="*/ 0 w 39"/>
                                <a:gd name="T9" fmla="*/ 76 h 76"/>
                              </a:gdLst>
                              <a:ahLst/>
                              <a:cxnLst>
                                <a:cxn ang="0">
                                  <a:pos x="T0" y="T1"/>
                                </a:cxn>
                                <a:cxn ang="0">
                                  <a:pos x="T2" y="T3"/>
                                </a:cxn>
                                <a:cxn ang="0">
                                  <a:pos x="T4" y="T5"/>
                                </a:cxn>
                                <a:cxn ang="0">
                                  <a:pos x="T6" y="T7"/>
                                </a:cxn>
                                <a:cxn ang="0">
                                  <a:pos x="T8" y="T9"/>
                                </a:cxn>
                              </a:cxnLst>
                              <a:rect l="0" t="0" r="r" b="b"/>
                              <a:pathLst>
                                <a:path w="39" h="76">
                                  <a:moveTo>
                                    <a:pt x="0" y="76"/>
                                  </a:moveTo>
                                  <a:lnTo>
                                    <a:pt x="10" y="12"/>
                                  </a:lnTo>
                                  <a:lnTo>
                                    <a:pt x="39" y="0"/>
                                  </a:lnTo>
                                  <a:lnTo>
                                    <a:pt x="31" y="66"/>
                                  </a:lnTo>
                                  <a:lnTo>
                                    <a:pt x="0" y="76"/>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674" name="Group 1826"/>
                        <wpg:cNvGrpSpPr>
                          <a:grpSpLocks/>
                        </wpg:cNvGrpSpPr>
                        <wpg:grpSpPr bwMode="auto">
                          <a:xfrm>
                            <a:off x="3359785" y="605155"/>
                            <a:ext cx="28575" cy="46990"/>
                            <a:chOff x="4545" y="633"/>
                            <a:chExt cx="45" cy="74"/>
                          </a:xfrm>
                        </wpg:grpSpPr>
                        <wps:wsp>
                          <wps:cNvPr id="2675" name="Freeform 1827"/>
                          <wps:cNvSpPr>
                            <a:spLocks/>
                          </wps:cNvSpPr>
                          <wps:spPr bwMode="auto">
                            <a:xfrm>
                              <a:off x="4545" y="633"/>
                              <a:ext cx="45" cy="74"/>
                            </a:xfrm>
                            <a:custGeom>
                              <a:avLst/>
                              <a:gdLst>
                                <a:gd name="T0" fmla="*/ 40 w 90"/>
                                <a:gd name="T1" fmla="*/ 0 h 149"/>
                                <a:gd name="T2" fmla="*/ 0 w 90"/>
                                <a:gd name="T3" fmla="*/ 72 h 149"/>
                                <a:gd name="T4" fmla="*/ 53 w 90"/>
                                <a:gd name="T5" fmla="*/ 149 h 149"/>
                                <a:gd name="T6" fmla="*/ 90 w 90"/>
                                <a:gd name="T7" fmla="*/ 72 h 149"/>
                                <a:gd name="T8" fmla="*/ 40 w 90"/>
                                <a:gd name="T9" fmla="*/ 0 h 149"/>
                              </a:gdLst>
                              <a:ahLst/>
                              <a:cxnLst>
                                <a:cxn ang="0">
                                  <a:pos x="T0" y="T1"/>
                                </a:cxn>
                                <a:cxn ang="0">
                                  <a:pos x="T2" y="T3"/>
                                </a:cxn>
                                <a:cxn ang="0">
                                  <a:pos x="T4" y="T5"/>
                                </a:cxn>
                                <a:cxn ang="0">
                                  <a:pos x="T6" y="T7"/>
                                </a:cxn>
                                <a:cxn ang="0">
                                  <a:pos x="T8" y="T9"/>
                                </a:cxn>
                              </a:cxnLst>
                              <a:rect l="0" t="0" r="r" b="b"/>
                              <a:pathLst>
                                <a:path w="90" h="149">
                                  <a:moveTo>
                                    <a:pt x="40" y="0"/>
                                  </a:moveTo>
                                  <a:lnTo>
                                    <a:pt x="0" y="72"/>
                                  </a:lnTo>
                                  <a:lnTo>
                                    <a:pt x="53" y="149"/>
                                  </a:lnTo>
                                  <a:lnTo>
                                    <a:pt x="90" y="72"/>
                                  </a:lnTo>
                                  <a:lnTo>
                                    <a:pt x="4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6" name="Freeform 1828"/>
                          <wps:cNvSpPr>
                            <a:spLocks/>
                          </wps:cNvSpPr>
                          <wps:spPr bwMode="auto">
                            <a:xfrm>
                              <a:off x="4545" y="633"/>
                              <a:ext cx="45" cy="74"/>
                            </a:xfrm>
                            <a:custGeom>
                              <a:avLst/>
                              <a:gdLst>
                                <a:gd name="T0" fmla="*/ 40 w 90"/>
                                <a:gd name="T1" fmla="*/ 0 h 149"/>
                                <a:gd name="T2" fmla="*/ 0 w 90"/>
                                <a:gd name="T3" fmla="*/ 72 h 149"/>
                                <a:gd name="T4" fmla="*/ 53 w 90"/>
                                <a:gd name="T5" fmla="*/ 149 h 149"/>
                                <a:gd name="T6" fmla="*/ 90 w 90"/>
                                <a:gd name="T7" fmla="*/ 72 h 149"/>
                                <a:gd name="T8" fmla="*/ 40 w 90"/>
                                <a:gd name="T9" fmla="*/ 0 h 149"/>
                              </a:gdLst>
                              <a:ahLst/>
                              <a:cxnLst>
                                <a:cxn ang="0">
                                  <a:pos x="T0" y="T1"/>
                                </a:cxn>
                                <a:cxn ang="0">
                                  <a:pos x="T2" y="T3"/>
                                </a:cxn>
                                <a:cxn ang="0">
                                  <a:pos x="T4" y="T5"/>
                                </a:cxn>
                                <a:cxn ang="0">
                                  <a:pos x="T6" y="T7"/>
                                </a:cxn>
                                <a:cxn ang="0">
                                  <a:pos x="T8" y="T9"/>
                                </a:cxn>
                              </a:cxnLst>
                              <a:rect l="0" t="0" r="r" b="b"/>
                              <a:pathLst>
                                <a:path w="90" h="149">
                                  <a:moveTo>
                                    <a:pt x="40" y="0"/>
                                  </a:moveTo>
                                  <a:lnTo>
                                    <a:pt x="0" y="72"/>
                                  </a:lnTo>
                                  <a:lnTo>
                                    <a:pt x="53" y="149"/>
                                  </a:lnTo>
                                  <a:lnTo>
                                    <a:pt x="90" y="72"/>
                                  </a:lnTo>
                                  <a:lnTo>
                                    <a:pt x="40"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77" name="Line 1829"/>
                        <wps:cNvCnPr/>
                        <wps:spPr bwMode="auto">
                          <a:xfrm flipH="1">
                            <a:off x="3323590" y="59690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2678" name="Line 1830"/>
                        <wps:cNvCnPr/>
                        <wps:spPr bwMode="auto">
                          <a:xfrm flipH="1">
                            <a:off x="3296285" y="60452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2679" name="Line 1831"/>
                        <wps:cNvCnPr/>
                        <wps:spPr bwMode="auto">
                          <a:xfrm flipH="1">
                            <a:off x="3268345" y="61214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2680" name="Line 1832"/>
                        <wps:cNvCnPr/>
                        <wps:spPr bwMode="auto">
                          <a:xfrm flipH="1">
                            <a:off x="3241040" y="61976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2681" name="Line 1833"/>
                        <wps:cNvCnPr/>
                        <wps:spPr bwMode="auto">
                          <a:xfrm flipH="1">
                            <a:off x="3213735" y="626745"/>
                            <a:ext cx="2540" cy="1968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2682" name="Line 1834"/>
                        <wps:cNvCnPr/>
                        <wps:spPr bwMode="auto">
                          <a:xfrm flipH="1">
                            <a:off x="3491865" y="54737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2683" name="Line 1835"/>
                        <wps:cNvCnPr/>
                        <wps:spPr bwMode="auto">
                          <a:xfrm flipH="1">
                            <a:off x="3520440" y="538480"/>
                            <a:ext cx="2540" cy="1968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2684" name="Line 1836"/>
                        <wps:cNvCnPr/>
                        <wps:spPr bwMode="auto">
                          <a:xfrm flipH="1">
                            <a:off x="3549650" y="530860"/>
                            <a:ext cx="2540" cy="1968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2685" name="Line 1837"/>
                        <wps:cNvCnPr/>
                        <wps:spPr bwMode="auto">
                          <a:xfrm flipH="1">
                            <a:off x="3576320" y="522605"/>
                            <a:ext cx="2540" cy="1968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2686" name="Line 1838"/>
                        <wps:cNvCnPr/>
                        <wps:spPr bwMode="auto">
                          <a:xfrm flipH="1">
                            <a:off x="3463290" y="55499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g:wgp>
                        <wpg:cNvPr id="2687" name="Group 1839"/>
                        <wpg:cNvGrpSpPr>
                          <a:grpSpLocks/>
                        </wpg:cNvGrpSpPr>
                        <wpg:grpSpPr bwMode="auto">
                          <a:xfrm>
                            <a:off x="3277235" y="0"/>
                            <a:ext cx="262890" cy="751840"/>
                            <a:chOff x="4415" y="-320"/>
                            <a:chExt cx="414" cy="1184"/>
                          </a:xfrm>
                        </wpg:grpSpPr>
                        <wps:wsp>
                          <wps:cNvPr id="2688" name="Freeform 1840"/>
                          <wps:cNvSpPr>
                            <a:spLocks/>
                          </wps:cNvSpPr>
                          <wps:spPr bwMode="auto">
                            <a:xfrm>
                              <a:off x="4415" y="57"/>
                              <a:ext cx="401" cy="393"/>
                            </a:xfrm>
                            <a:custGeom>
                              <a:avLst/>
                              <a:gdLst>
                                <a:gd name="T0" fmla="*/ 767 w 801"/>
                                <a:gd name="T1" fmla="*/ 10 h 786"/>
                                <a:gd name="T2" fmla="*/ 726 w 801"/>
                                <a:gd name="T3" fmla="*/ 0 h 786"/>
                                <a:gd name="T4" fmla="*/ 676 w 801"/>
                                <a:gd name="T5" fmla="*/ 6 h 786"/>
                                <a:gd name="T6" fmla="*/ 615 w 801"/>
                                <a:gd name="T7" fmla="*/ 26 h 786"/>
                                <a:gd name="T8" fmla="*/ 549 w 801"/>
                                <a:gd name="T9" fmla="*/ 61 h 786"/>
                                <a:gd name="T10" fmla="*/ 474 w 801"/>
                                <a:gd name="T11" fmla="*/ 107 h 786"/>
                                <a:gd name="T12" fmla="*/ 396 w 801"/>
                                <a:gd name="T13" fmla="*/ 163 h 786"/>
                                <a:gd name="T14" fmla="*/ 316 w 801"/>
                                <a:gd name="T15" fmla="*/ 233 h 786"/>
                                <a:gd name="T16" fmla="*/ 240 w 801"/>
                                <a:gd name="T17" fmla="*/ 309 h 786"/>
                                <a:gd name="T18" fmla="*/ 170 w 801"/>
                                <a:gd name="T19" fmla="*/ 387 h 786"/>
                                <a:gd name="T20" fmla="*/ 111 w 801"/>
                                <a:gd name="T21" fmla="*/ 462 h 786"/>
                                <a:gd name="T22" fmla="*/ 64 w 801"/>
                                <a:gd name="T23" fmla="*/ 536 h 786"/>
                                <a:gd name="T24" fmla="*/ 29 w 801"/>
                                <a:gd name="T25" fmla="*/ 604 h 786"/>
                                <a:gd name="T26" fmla="*/ 8 w 801"/>
                                <a:gd name="T27" fmla="*/ 662 h 786"/>
                                <a:gd name="T28" fmla="*/ 0 w 801"/>
                                <a:gd name="T29" fmla="*/ 713 h 786"/>
                                <a:gd name="T30" fmla="*/ 9 w 801"/>
                                <a:gd name="T31" fmla="*/ 753 h 786"/>
                                <a:gd name="T32" fmla="*/ 35 w 801"/>
                                <a:gd name="T33" fmla="*/ 779 h 786"/>
                                <a:gd name="T34" fmla="*/ 74 w 801"/>
                                <a:gd name="T35" fmla="*/ 786 h 786"/>
                                <a:gd name="T36" fmla="*/ 125 w 801"/>
                                <a:gd name="T37" fmla="*/ 780 h 786"/>
                                <a:gd name="T38" fmla="*/ 185 w 801"/>
                                <a:gd name="T39" fmla="*/ 761 h 786"/>
                                <a:gd name="T40" fmla="*/ 254 w 801"/>
                                <a:gd name="T41" fmla="*/ 726 h 786"/>
                                <a:gd name="T42" fmla="*/ 326 w 801"/>
                                <a:gd name="T43" fmla="*/ 680 h 786"/>
                                <a:gd name="T44" fmla="*/ 404 w 801"/>
                                <a:gd name="T45" fmla="*/ 623 h 786"/>
                                <a:gd name="T46" fmla="*/ 484 w 801"/>
                                <a:gd name="T47" fmla="*/ 553 h 786"/>
                                <a:gd name="T48" fmla="*/ 562 w 801"/>
                                <a:gd name="T49" fmla="*/ 478 h 786"/>
                                <a:gd name="T50" fmla="*/ 631 w 801"/>
                                <a:gd name="T51" fmla="*/ 400 h 786"/>
                                <a:gd name="T52" fmla="*/ 689 w 801"/>
                                <a:gd name="T53" fmla="*/ 324 h 786"/>
                                <a:gd name="T54" fmla="*/ 736 w 801"/>
                                <a:gd name="T55" fmla="*/ 251 h 786"/>
                                <a:gd name="T56" fmla="*/ 771 w 801"/>
                                <a:gd name="T57" fmla="*/ 183 h 786"/>
                                <a:gd name="T58" fmla="*/ 793 w 801"/>
                                <a:gd name="T59" fmla="*/ 125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7" y="10"/>
                                  </a:lnTo>
                                  <a:lnTo>
                                    <a:pt x="748" y="2"/>
                                  </a:lnTo>
                                  <a:lnTo>
                                    <a:pt x="726" y="0"/>
                                  </a:lnTo>
                                  <a:lnTo>
                                    <a:pt x="703" y="0"/>
                                  </a:lnTo>
                                  <a:lnTo>
                                    <a:pt x="676" y="6"/>
                                  </a:lnTo>
                                  <a:lnTo>
                                    <a:pt x="646" y="14"/>
                                  </a:lnTo>
                                  <a:lnTo>
                                    <a:pt x="615" y="26"/>
                                  </a:lnTo>
                                  <a:lnTo>
                                    <a:pt x="582" y="41"/>
                                  </a:lnTo>
                                  <a:lnTo>
                                    <a:pt x="549" y="61"/>
                                  </a:lnTo>
                                  <a:lnTo>
                                    <a:pt x="511" y="82"/>
                                  </a:lnTo>
                                  <a:lnTo>
                                    <a:pt x="474" y="107"/>
                                  </a:lnTo>
                                  <a:lnTo>
                                    <a:pt x="435" y="134"/>
                                  </a:lnTo>
                                  <a:lnTo>
                                    <a:pt x="396" y="163"/>
                                  </a:lnTo>
                                  <a:lnTo>
                                    <a:pt x="357" y="196"/>
                                  </a:lnTo>
                                  <a:lnTo>
                                    <a:pt x="316" y="233"/>
                                  </a:lnTo>
                                  <a:lnTo>
                                    <a:pt x="277" y="270"/>
                                  </a:lnTo>
                                  <a:lnTo>
                                    <a:pt x="240" y="309"/>
                                  </a:lnTo>
                                  <a:lnTo>
                                    <a:pt x="203" y="348"/>
                                  </a:lnTo>
                                  <a:lnTo>
                                    <a:pt x="170" y="387"/>
                                  </a:lnTo>
                                  <a:lnTo>
                                    <a:pt x="138" y="425"/>
                                  </a:lnTo>
                                  <a:lnTo>
                                    <a:pt x="111" y="462"/>
                                  </a:lnTo>
                                  <a:lnTo>
                                    <a:pt x="86" y="499"/>
                                  </a:lnTo>
                                  <a:lnTo>
                                    <a:pt x="64" y="536"/>
                                  </a:lnTo>
                                  <a:lnTo>
                                    <a:pt x="45" y="571"/>
                                  </a:lnTo>
                                  <a:lnTo>
                                    <a:pt x="29" y="604"/>
                                  </a:lnTo>
                                  <a:lnTo>
                                    <a:pt x="17" y="635"/>
                                  </a:lnTo>
                                  <a:lnTo>
                                    <a:pt x="8" y="662"/>
                                  </a:lnTo>
                                  <a:lnTo>
                                    <a:pt x="2" y="689"/>
                                  </a:lnTo>
                                  <a:lnTo>
                                    <a:pt x="0" y="713"/>
                                  </a:lnTo>
                                  <a:lnTo>
                                    <a:pt x="4" y="734"/>
                                  </a:lnTo>
                                  <a:lnTo>
                                    <a:pt x="9" y="753"/>
                                  </a:lnTo>
                                  <a:lnTo>
                                    <a:pt x="19" y="767"/>
                                  </a:lnTo>
                                  <a:lnTo>
                                    <a:pt x="35" y="779"/>
                                  </a:lnTo>
                                  <a:lnTo>
                                    <a:pt x="52" y="784"/>
                                  </a:lnTo>
                                  <a:lnTo>
                                    <a:pt x="74" y="786"/>
                                  </a:lnTo>
                                  <a:lnTo>
                                    <a:pt x="97" y="786"/>
                                  </a:lnTo>
                                  <a:lnTo>
                                    <a:pt x="125" y="780"/>
                                  </a:lnTo>
                                  <a:lnTo>
                                    <a:pt x="154" y="773"/>
                                  </a:lnTo>
                                  <a:lnTo>
                                    <a:pt x="185" y="761"/>
                                  </a:lnTo>
                                  <a:lnTo>
                                    <a:pt x="218" y="746"/>
                                  </a:lnTo>
                                  <a:lnTo>
                                    <a:pt x="254" y="726"/>
                                  </a:lnTo>
                                  <a:lnTo>
                                    <a:pt x="289" y="705"/>
                                  </a:lnTo>
                                  <a:lnTo>
                                    <a:pt x="326" y="680"/>
                                  </a:lnTo>
                                  <a:lnTo>
                                    <a:pt x="365" y="652"/>
                                  </a:lnTo>
                                  <a:lnTo>
                                    <a:pt x="404" y="623"/>
                                  </a:lnTo>
                                  <a:lnTo>
                                    <a:pt x="443" y="590"/>
                                  </a:lnTo>
                                  <a:lnTo>
                                    <a:pt x="484" y="553"/>
                                  </a:lnTo>
                                  <a:lnTo>
                                    <a:pt x="523" y="517"/>
                                  </a:lnTo>
                                  <a:lnTo>
                                    <a:pt x="562" y="478"/>
                                  </a:lnTo>
                                  <a:lnTo>
                                    <a:pt x="597" y="439"/>
                                  </a:lnTo>
                                  <a:lnTo>
                                    <a:pt x="631" y="400"/>
                                  </a:lnTo>
                                  <a:lnTo>
                                    <a:pt x="662" y="361"/>
                                  </a:lnTo>
                                  <a:lnTo>
                                    <a:pt x="689" y="324"/>
                                  </a:lnTo>
                                  <a:lnTo>
                                    <a:pt x="715" y="288"/>
                                  </a:lnTo>
                                  <a:lnTo>
                                    <a:pt x="736" y="251"/>
                                  </a:lnTo>
                                  <a:lnTo>
                                    <a:pt x="756" y="216"/>
                                  </a:lnTo>
                                  <a:lnTo>
                                    <a:pt x="771" y="183"/>
                                  </a:lnTo>
                                  <a:lnTo>
                                    <a:pt x="783" y="152"/>
                                  </a:lnTo>
                                  <a:lnTo>
                                    <a:pt x="793" y="125"/>
                                  </a:lnTo>
                                  <a:lnTo>
                                    <a:pt x="799" y="97"/>
                                  </a:lnTo>
                                  <a:lnTo>
                                    <a:pt x="801" y="74"/>
                                  </a:lnTo>
                                  <a:lnTo>
                                    <a:pt x="799" y="53"/>
                                  </a:lnTo>
                                  <a:lnTo>
                                    <a:pt x="791" y="35"/>
                                  </a:lnTo>
                                  <a:lnTo>
                                    <a:pt x="781" y="20"/>
                                  </a:lnTo>
                                  <a:close/>
                                </a:path>
                              </a:pathLst>
                            </a:custGeom>
                            <a:solidFill>
                              <a:srgbClr val="808080"/>
                            </a:solidFill>
                            <a:ln w="3810">
                              <a:solidFill>
                                <a:srgbClr val="000000"/>
                              </a:solidFill>
                              <a:prstDash val="solid"/>
                              <a:round/>
                              <a:headEnd/>
                              <a:tailEnd/>
                            </a:ln>
                          </wps:spPr>
                          <wps:bodyPr rot="0" vert="horz" wrap="square" lIns="91440" tIns="45720" rIns="91440" bIns="45720" anchor="t" anchorCtr="0" upright="1">
                            <a:noAutofit/>
                          </wps:bodyPr>
                        </wps:wsp>
                        <wpg:grpSp>
                          <wpg:cNvPr id="2689" name="Group 1841"/>
                          <wpg:cNvGrpSpPr>
                            <a:grpSpLocks/>
                          </wpg:cNvGrpSpPr>
                          <wpg:grpSpPr bwMode="auto">
                            <a:xfrm>
                              <a:off x="4428" y="-320"/>
                              <a:ext cx="401" cy="1184"/>
                              <a:chOff x="4428" y="-320"/>
                              <a:chExt cx="401" cy="1184"/>
                            </a:xfrm>
                          </wpg:grpSpPr>
                          <wpg:grpSp>
                            <wpg:cNvPr id="2690" name="Group 1842"/>
                            <wpg:cNvGrpSpPr>
                              <a:grpSpLocks/>
                            </wpg:cNvGrpSpPr>
                            <wpg:grpSpPr bwMode="auto">
                              <a:xfrm>
                                <a:off x="4428" y="-320"/>
                                <a:ext cx="401" cy="1184"/>
                                <a:chOff x="4428" y="-320"/>
                                <a:chExt cx="401" cy="1184"/>
                              </a:xfrm>
                            </wpg:grpSpPr>
                            <wpg:grpSp>
                              <wpg:cNvPr id="2691" name="Group 1843"/>
                              <wpg:cNvGrpSpPr>
                                <a:grpSpLocks/>
                              </wpg:cNvGrpSpPr>
                              <wpg:grpSpPr bwMode="auto">
                                <a:xfrm>
                                  <a:off x="4428" y="-320"/>
                                  <a:ext cx="401" cy="1184"/>
                                  <a:chOff x="4428" y="-320"/>
                                  <a:chExt cx="401" cy="1184"/>
                                </a:xfrm>
                              </wpg:grpSpPr>
                              <wps:wsp>
                                <wps:cNvPr id="2692" name="Freeform 1844"/>
                                <wps:cNvSpPr>
                                  <a:spLocks/>
                                </wps:cNvSpPr>
                                <wps:spPr bwMode="auto">
                                  <a:xfrm>
                                    <a:off x="4428" y="-3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3" name="Freeform 1845"/>
                                <wps:cNvSpPr>
                                  <a:spLocks/>
                                </wps:cNvSpPr>
                                <wps:spPr bwMode="auto">
                                  <a:xfrm>
                                    <a:off x="4428" y="-31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4" name="Freeform 1846"/>
                                <wps:cNvSpPr>
                                  <a:spLocks/>
                                </wps:cNvSpPr>
                                <wps:spPr bwMode="auto">
                                  <a:xfrm>
                                    <a:off x="4428" y="-30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5" name="Freeform 1847"/>
                                <wps:cNvSpPr>
                                  <a:spLocks/>
                                </wps:cNvSpPr>
                                <wps:spPr bwMode="auto">
                                  <a:xfrm>
                                    <a:off x="4428" y="-30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6" name="Freeform 1848"/>
                                <wps:cNvSpPr>
                                  <a:spLocks/>
                                </wps:cNvSpPr>
                                <wps:spPr bwMode="auto">
                                  <a:xfrm>
                                    <a:off x="4428" y="-297"/>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7" name="Freeform 1849"/>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8" name="Freeform 1850"/>
                                <wps:cNvSpPr>
                                  <a:spLocks/>
                                </wps:cNvSpPr>
                                <wps:spPr bwMode="auto">
                                  <a:xfrm>
                                    <a:off x="4428" y="-28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9" name="Freeform 1851"/>
                                <wps:cNvSpPr>
                                  <a:spLocks/>
                                </wps:cNvSpPr>
                                <wps:spPr bwMode="auto">
                                  <a:xfrm>
                                    <a:off x="4428" y="-28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0" name="Freeform 1852"/>
                                <wps:cNvSpPr>
                                  <a:spLocks/>
                                </wps:cNvSpPr>
                                <wps:spPr bwMode="auto">
                                  <a:xfrm>
                                    <a:off x="4428" y="-27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1" name="Freeform 1853"/>
                                <wps:cNvSpPr>
                                  <a:spLocks/>
                                </wps:cNvSpPr>
                                <wps:spPr bwMode="auto">
                                  <a:xfrm>
                                    <a:off x="4428" y="-2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2" name="Freeform 1854"/>
                                <wps:cNvSpPr>
                                  <a:spLocks/>
                                </wps:cNvSpPr>
                                <wps:spPr bwMode="auto">
                                  <a:xfrm>
                                    <a:off x="4428" y="-26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3" name="Freeform 1855"/>
                                <wps:cNvSpPr>
                                  <a:spLocks/>
                                </wps:cNvSpPr>
                                <wps:spPr bwMode="auto">
                                  <a:xfrm>
                                    <a:off x="4428" y="-257"/>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4" name="Freeform 1856"/>
                                <wps:cNvSpPr>
                                  <a:spLocks/>
                                </wps:cNvSpPr>
                                <wps:spPr bwMode="auto">
                                  <a:xfrm>
                                    <a:off x="4428" y="-25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5" name="Freeform 1857"/>
                                <wps:cNvSpPr>
                                  <a:spLocks/>
                                </wps:cNvSpPr>
                                <wps:spPr bwMode="auto">
                                  <a:xfrm>
                                    <a:off x="4428" y="-24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6" name="Freeform 1858"/>
                                <wps:cNvSpPr>
                                  <a:spLocks/>
                                </wps:cNvSpPr>
                                <wps:spPr bwMode="auto">
                                  <a:xfrm>
                                    <a:off x="4428" y="-240"/>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7" name="Freeform 1859"/>
                                <wps:cNvSpPr>
                                  <a:spLocks/>
                                </wps:cNvSpPr>
                                <wps:spPr bwMode="auto">
                                  <a:xfrm>
                                    <a:off x="4428" y="-235"/>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8" name="Freeform 1860"/>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9" name="Freeform 1861"/>
                                <wps:cNvSpPr>
                                  <a:spLocks/>
                                </wps:cNvSpPr>
                                <wps:spPr bwMode="auto">
                                  <a:xfrm>
                                    <a:off x="4428" y="-2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0" name="Freeform 1862"/>
                                <wps:cNvSpPr>
                                  <a:spLocks/>
                                </wps:cNvSpPr>
                                <wps:spPr bwMode="auto">
                                  <a:xfrm>
                                    <a:off x="4428" y="-21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1" name="Freeform 1863"/>
                                <wps:cNvSpPr>
                                  <a:spLocks/>
                                </wps:cNvSpPr>
                                <wps:spPr bwMode="auto">
                                  <a:xfrm>
                                    <a:off x="4428" y="-21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2" name="Freeform 1864"/>
                                <wps:cNvSpPr>
                                  <a:spLocks/>
                                </wps:cNvSpPr>
                                <wps:spPr bwMode="auto">
                                  <a:xfrm>
                                    <a:off x="4428" y="-20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3" name="Freeform 1865"/>
                                <wps:cNvSpPr>
                                  <a:spLocks/>
                                </wps:cNvSpPr>
                                <wps:spPr bwMode="auto">
                                  <a:xfrm>
                                    <a:off x="4428" y="-20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4" name="Freeform 1866"/>
                                <wps:cNvSpPr>
                                  <a:spLocks/>
                                </wps:cNvSpPr>
                                <wps:spPr bwMode="auto">
                                  <a:xfrm>
                                    <a:off x="4428" y="-19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5" name="Freeform 1867"/>
                                <wps:cNvSpPr>
                                  <a:spLocks/>
                                </wps:cNvSpPr>
                                <wps:spPr bwMode="auto">
                                  <a:xfrm>
                                    <a:off x="4428" y="-18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6" name="Freeform 1868"/>
                                <wps:cNvSpPr>
                                  <a:spLocks/>
                                </wps:cNvSpPr>
                                <wps:spPr bwMode="auto">
                                  <a:xfrm>
                                    <a:off x="4428" y="-182"/>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7" name="Freeform 1869"/>
                                <wps:cNvSpPr>
                                  <a:spLocks/>
                                </wps:cNvSpPr>
                                <wps:spPr bwMode="auto">
                                  <a:xfrm>
                                    <a:off x="4428" y="-17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8" name="Freeform 1870"/>
                                <wps:cNvSpPr>
                                  <a:spLocks/>
                                </wps:cNvSpPr>
                                <wps:spPr bwMode="auto">
                                  <a:xfrm>
                                    <a:off x="4428" y="-17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9" name="Freeform 1871"/>
                                <wps:cNvSpPr>
                                  <a:spLocks/>
                                </wps:cNvSpPr>
                                <wps:spPr bwMode="auto">
                                  <a:xfrm>
                                    <a:off x="4428" y="-16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0" name="Freeform 1872"/>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1" name="Freeform 1873"/>
                                <wps:cNvSpPr>
                                  <a:spLocks/>
                                </wps:cNvSpPr>
                                <wps:spPr bwMode="auto">
                                  <a:xfrm>
                                    <a:off x="4428" y="-154"/>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2" name="Freeform 1874"/>
                                <wps:cNvSpPr>
                                  <a:spLocks/>
                                </wps:cNvSpPr>
                                <wps:spPr bwMode="auto">
                                  <a:xfrm>
                                    <a:off x="4428" y="-14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3" name="Freeform 1875"/>
                                <wps:cNvSpPr>
                                  <a:spLocks/>
                                </wps:cNvSpPr>
                                <wps:spPr bwMode="auto">
                                  <a:xfrm>
                                    <a:off x="4428" y="-14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4" name="Freeform 1876"/>
                                <wps:cNvSpPr>
                                  <a:spLocks/>
                                </wps:cNvSpPr>
                                <wps:spPr bwMode="auto">
                                  <a:xfrm>
                                    <a:off x="4428" y="-13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5" name="Freeform 1877"/>
                                <wps:cNvSpPr>
                                  <a:spLocks/>
                                </wps:cNvSpPr>
                                <wps:spPr bwMode="auto">
                                  <a:xfrm>
                                    <a:off x="4428" y="-131"/>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6" name="Freeform 1878"/>
                                <wps:cNvSpPr>
                                  <a:spLocks/>
                                </wps:cNvSpPr>
                                <wps:spPr bwMode="auto">
                                  <a:xfrm>
                                    <a:off x="4428" y="-125"/>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7" name="Freeform 1879"/>
                                <wps:cNvSpPr>
                                  <a:spLocks/>
                                </wps:cNvSpPr>
                                <wps:spPr bwMode="auto">
                                  <a:xfrm>
                                    <a:off x="4428" y="-12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8" name="Freeform 1880"/>
                                <wps:cNvSpPr>
                                  <a:spLocks/>
                                </wps:cNvSpPr>
                                <wps:spPr bwMode="auto">
                                  <a:xfrm>
                                    <a:off x="4428" y="-11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9" name="Freeform 1881"/>
                                <wps:cNvSpPr>
                                  <a:spLocks/>
                                </wps:cNvSpPr>
                                <wps:spPr bwMode="auto">
                                  <a:xfrm>
                                    <a:off x="4428" y="-10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0" name="Freeform 1882"/>
                                <wps:cNvSpPr>
                                  <a:spLocks/>
                                </wps:cNvSpPr>
                                <wps:spPr bwMode="auto">
                                  <a:xfrm>
                                    <a:off x="4428" y="-10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1" name="Freeform 1883"/>
                                <wps:cNvSpPr>
                                  <a:spLocks/>
                                </wps:cNvSpPr>
                                <wps:spPr bwMode="auto">
                                  <a:xfrm>
                                    <a:off x="4428" y="-9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2" name="Freeform 1884"/>
                                <wps:cNvSpPr>
                                  <a:spLocks/>
                                </wps:cNvSpPr>
                                <wps:spPr bwMode="auto">
                                  <a:xfrm>
                                    <a:off x="4428" y="-9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3" name="Freeform 1885"/>
                                <wps:cNvSpPr>
                                  <a:spLocks/>
                                </wps:cNvSpPr>
                                <wps:spPr bwMode="auto">
                                  <a:xfrm>
                                    <a:off x="4428" y="-8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4" name="Freeform 1886"/>
                                <wps:cNvSpPr>
                                  <a:spLocks/>
                                </wps:cNvSpPr>
                                <wps:spPr bwMode="auto">
                                  <a:xfrm>
                                    <a:off x="4428" y="-8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5" name="Freeform 1887"/>
                                <wps:cNvSpPr>
                                  <a:spLocks/>
                                </wps:cNvSpPr>
                                <wps:spPr bwMode="auto">
                                  <a:xfrm>
                                    <a:off x="4428" y="-7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6" name="Freeform 1888"/>
                                <wps:cNvSpPr>
                                  <a:spLocks/>
                                </wps:cNvSpPr>
                                <wps:spPr bwMode="auto">
                                  <a:xfrm>
                                    <a:off x="4428" y="-68"/>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7" name="Freeform 1889"/>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8" name="Freeform 1890"/>
                                <wps:cNvSpPr>
                                  <a:spLocks/>
                                </wps:cNvSpPr>
                                <wps:spPr bwMode="auto">
                                  <a:xfrm>
                                    <a:off x="4428" y="-57"/>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39" name="Freeform 1891"/>
                                <wps:cNvSpPr>
                                  <a:spLocks/>
                                </wps:cNvSpPr>
                                <wps:spPr bwMode="auto">
                                  <a:xfrm>
                                    <a:off x="4428" y="-5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0" name="Freeform 1892"/>
                                <wps:cNvSpPr>
                                  <a:spLocks/>
                                </wps:cNvSpPr>
                                <wps:spPr bwMode="auto">
                                  <a:xfrm>
                                    <a:off x="4428" y="-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1" name="Freeform 1893"/>
                                <wps:cNvSpPr>
                                  <a:spLocks/>
                                </wps:cNvSpPr>
                                <wps:spPr bwMode="auto">
                                  <a:xfrm>
                                    <a:off x="4428" y="-4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2" name="Freeform 1894"/>
                                <wps:cNvSpPr>
                                  <a:spLocks/>
                                </wps:cNvSpPr>
                                <wps:spPr bwMode="auto">
                                  <a:xfrm>
                                    <a:off x="4428" y="-3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3" name="Freeform 1895"/>
                                <wps:cNvSpPr>
                                  <a:spLocks/>
                                </wps:cNvSpPr>
                                <wps:spPr bwMode="auto">
                                  <a:xfrm>
                                    <a:off x="4428" y="-2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4" name="Freeform 1896"/>
                                <wps:cNvSpPr>
                                  <a:spLocks/>
                                </wps:cNvSpPr>
                                <wps:spPr bwMode="auto">
                                  <a:xfrm>
                                    <a:off x="4428" y="-2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5" name="Freeform 1897"/>
                                <wps:cNvSpPr>
                                  <a:spLocks/>
                                </wps:cNvSpPr>
                                <wps:spPr bwMode="auto">
                                  <a:xfrm>
                                    <a:off x="4428" y="-1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6" name="Freeform 1898"/>
                                <wps:cNvSpPr>
                                  <a:spLocks/>
                                </wps:cNvSpPr>
                                <wps:spPr bwMode="auto">
                                  <a:xfrm>
                                    <a:off x="4428" y="-11"/>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7" name="Freeform 1899"/>
                                <wps:cNvSpPr>
                                  <a:spLocks/>
                                </wps:cNvSpPr>
                                <wps:spPr bwMode="auto">
                                  <a:xfrm>
                                    <a:off x="4428" y="-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8" name="Freeform 1900"/>
                                <wps:cNvSpPr>
                                  <a:spLocks/>
                                </wps:cNvSpPr>
                                <wps:spPr bwMode="auto">
                                  <a:xfrm>
                                    <a:off x="4428" y="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9" name="Freeform 1901"/>
                                <wps:cNvSpPr>
                                  <a:spLocks/>
                                </wps:cNvSpPr>
                                <wps:spPr bwMode="auto">
                                  <a:xfrm>
                                    <a:off x="4428" y="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0" name="Freeform 1902"/>
                                <wps:cNvSpPr>
                                  <a:spLocks/>
                                </wps:cNvSpPr>
                                <wps:spPr bwMode="auto">
                                  <a:xfrm>
                                    <a:off x="4428" y="1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1" name="Freeform 1903"/>
                                <wps:cNvSpPr>
                                  <a:spLocks/>
                                </wps:cNvSpPr>
                                <wps:spPr bwMode="auto">
                                  <a:xfrm>
                                    <a:off x="4428" y="1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2" name="Freeform 1904"/>
                                <wps:cNvSpPr>
                                  <a:spLocks/>
                                </wps:cNvSpPr>
                                <wps:spPr bwMode="auto">
                                  <a:xfrm>
                                    <a:off x="4428" y="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3" name="Freeform 1905"/>
                                <wps:cNvSpPr>
                                  <a:spLocks/>
                                </wps:cNvSpPr>
                                <wps:spPr bwMode="auto">
                                  <a:xfrm>
                                    <a:off x="4428" y="2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4" name="Freeform 1906"/>
                                <wps:cNvSpPr>
                                  <a:spLocks/>
                                </wps:cNvSpPr>
                                <wps:spPr bwMode="auto">
                                  <a:xfrm>
                                    <a:off x="4428" y="35"/>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5" name="Freeform 1907"/>
                                <wps:cNvSpPr>
                                  <a:spLocks/>
                                </wps:cNvSpPr>
                                <wps:spPr bwMode="auto">
                                  <a:xfrm>
                                    <a:off x="4428" y="4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6" name="Freeform 1908"/>
                                <wps:cNvSpPr>
                                  <a:spLocks/>
                                </wps:cNvSpPr>
                                <wps:spPr bwMode="auto">
                                  <a:xfrm>
                                    <a:off x="4428" y="47"/>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7" name="Freeform 1909"/>
                                <wps:cNvSpPr>
                                  <a:spLocks/>
                                </wps:cNvSpPr>
                                <wps:spPr bwMode="auto">
                                  <a:xfrm>
                                    <a:off x="4428" y="51"/>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8" name="Freeform 1910"/>
                                <wps:cNvSpPr>
                                  <a:spLocks/>
                                </wps:cNvSpPr>
                                <wps:spPr bwMode="auto">
                                  <a:xfrm>
                                    <a:off x="4428" y="5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59" name="Freeform 1911"/>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0" name="Freeform 1912"/>
                                <wps:cNvSpPr>
                                  <a:spLocks/>
                                </wps:cNvSpPr>
                                <wps:spPr bwMode="auto">
                                  <a:xfrm>
                                    <a:off x="4428" y="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1" name="Freeform 1913"/>
                                <wps:cNvSpPr>
                                  <a:spLocks/>
                                </wps:cNvSpPr>
                                <wps:spPr bwMode="auto">
                                  <a:xfrm>
                                    <a:off x="4428" y="7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2" name="Freeform 1914"/>
                                <wps:cNvSpPr>
                                  <a:spLocks/>
                                </wps:cNvSpPr>
                                <wps:spPr bwMode="auto">
                                  <a:xfrm>
                                    <a:off x="4428" y="8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3" name="Freeform 1915"/>
                                <wps:cNvSpPr>
                                  <a:spLocks/>
                                </wps:cNvSpPr>
                                <wps:spPr bwMode="auto">
                                  <a:xfrm>
                                    <a:off x="4428" y="8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4" name="Freeform 1916"/>
                                <wps:cNvSpPr>
                                  <a:spLocks/>
                                </wps:cNvSpPr>
                                <wps:spPr bwMode="auto">
                                  <a:xfrm>
                                    <a:off x="4428" y="9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5" name="Freeform 1917"/>
                                <wps:cNvSpPr>
                                  <a:spLocks/>
                                </wps:cNvSpPr>
                                <wps:spPr bwMode="auto">
                                  <a:xfrm>
                                    <a:off x="4428" y="98"/>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6" name="Freeform 1918"/>
                                <wps:cNvSpPr>
                                  <a:spLocks/>
                                </wps:cNvSpPr>
                                <wps:spPr bwMode="auto">
                                  <a:xfrm>
                                    <a:off x="4428" y="103"/>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7" name="Freeform 1919"/>
                                <wps:cNvSpPr>
                                  <a:spLocks/>
                                </wps:cNvSpPr>
                                <wps:spPr bwMode="auto">
                                  <a:xfrm>
                                    <a:off x="4428" y="109"/>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8" name="Freeform 1920"/>
                                <wps:cNvSpPr>
                                  <a:spLocks/>
                                </wps:cNvSpPr>
                                <wps:spPr bwMode="auto">
                                  <a:xfrm>
                                    <a:off x="4428" y="11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9" name="Freeform 1921"/>
                                <wps:cNvSpPr>
                                  <a:spLocks/>
                                </wps:cNvSpPr>
                                <wps:spPr bwMode="auto">
                                  <a:xfrm>
                                    <a:off x="4428" y="1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0" name="Freeform 1922"/>
                                <wps:cNvSpPr>
                                  <a:spLocks/>
                                </wps:cNvSpPr>
                                <wps:spPr bwMode="auto">
                                  <a:xfrm>
                                    <a:off x="4428" y="12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1" name="Freeform 1923"/>
                                <wps:cNvSpPr>
                                  <a:spLocks/>
                                </wps:cNvSpPr>
                                <wps:spPr bwMode="auto">
                                  <a:xfrm>
                                    <a:off x="4428" y="13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2" name="Freeform 1924"/>
                                <wps:cNvSpPr>
                                  <a:spLocks/>
                                </wps:cNvSpPr>
                                <wps:spPr bwMode="auto">
                                  <a:xfrm>
                                    <a:off x="4428" y="13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3" name="Freeform 1925"/>
                                <wps:cNvSpPr>
                                  <a:spLocks/>
                                </wps:cNvSpPr>
                                <wps:spPr bwMode="auto">
                                  <a:xfrm>
                                    <a:off x="4428" y="14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4" name="Freeform 1926"/>
                                <wps:cNvSpPr>
                                  <a:spLocks/>
                                </wps:cNvSpPr>
                                <wps:spPr bwMode="auto">
                                  <a:xfrm>
                                    <a:off x="4428" y="14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5" name="Freeform 1927"/>
                                <wps:cNvSpPr>
                                  <a:spLocks/>
                                </wps:cNvSpPr>
                                <wps:spPr bwMode="auto">
                                  <a:xfrm>
                                    <a:off x="4428" y="155"/>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6" name="Freeform 1928"/>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7" name="Freeform 1929"/>
                                <wps:cNvSpPr>
                                  <a:spLocks/>
                                </wps:cNvSpPr>
                                <wps:spPr bwMode="auto">
                                  <a:xfrm>
                                    <a:off x="4428" y="16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8" name="Freeform 1930"/>
                                <wps:cNvSpPr>
                                  <a:spLocks/>
                                </wps:cNvSpPr>
                                <wps:spPr bwMode="auto">
                                  <a:xfrm>
                                    <a:off x="4428" y="17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9" name="Freeform 1931"/>
                                <wps:cNvSpPr>
                                  <a:spLocks/>
                                </wps:cNvSpPr>
                                <wps:spPr bwMode="auto">
                                  <a:xfrm>
                                    <a:off x="4428" y="17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0" name="Freeform 1932"/>
                                <wps:cNvSpPr>
                                  <a:spLocks/>
                                </wps:cNvSpPr>
                                <wps:spPr bwMode="auto">
                                  <a:xfrm>
                                    <a:off x="4428" y="18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1" name="Freeform 1933"/>
                                <wps:cNvSpPr>
                                  <a:spLocks/>
                                </wps:cNvSpPr>
                                <wps:spPr bwMode="auto">
                                  <a:xfrm>
                                    <a:off x="4428" y="18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2" name="Freeform 1934"/>
                                <wps:cNvSpPr>
                                  <a:spLocks/>
                                </wps:cNvSpPr>
                                <wps:spPr bwMode="auto">
                                  <a:xfrm>
                                    <a:off x="4428" y="19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3" name="Freeform 1935"/>
                                <wps:cNvSpPr>
                                  <a:spLocks/>
                                </wps:cNvSpPr>
                                <wps:spPr bwMode="auto">
                                  <a:xfrm>
                                    <a:off x="4428" y="20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Freeform 1936"/>
                                <wps:cNvSpPr>
                                  <a:spLocks/>
                                </wps:cNvSpPr>
                                <wps:spPr bwMode="auto">
                                  <a:xfrm>
                                    <a:off x="4428" y="20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5" name="Freeform 1937"/>
                                <wps:cNvSpPr>
                                  <a:spLocks/>
                                </wps:cNvSpPr>
                                <wps:spPr bwMode="auto">
                                  <a:xfrm>
                                    <a:off x="4428" y="212"/>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6" name="Freeform 1938"/>
                                <wps:cNvSpPr>
                                  <a:spLocks/>
                                </wps:cNvSpPr>
                                <wps:spPr bwMode="auto">
                                  <a:xfrm>
                                    <a:off x="4428" y="217"/>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7" name="Freeform 1939"/>
                                <wps:cNvSpPr>
                                  <a:spLocks/>
                                </wps:cNvSpPr>
                                <wps:spPr bwMode="auto">
                                  <a:xfrm>
                                    <a:off x="4428" y="22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8" name="Freeform 1940"/>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9" name="Freeform 1941"/>
                                <wps:cNvSpPr>
                                  <a:spLocks/>
                                </wps:cNvSpPr>
                                <wps:spPr bwMode="auto">
                                  <a:xfrm>
                                    <a:off x="4428" y="23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0" name="Freeform 1942"/>
                                <wps:cNvSpPr>
                                  <a:spLocks/>
                                </wps:cNvSpPr>
                                <wps:spPr bwMode="auto">
                                  <a:xfrm>
                                    <a:off x="4428" y="24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1" name="Freeform 1943"/>
                                <wps:cNvSpPr>
                                  <a:spLocks/>
                                </wps:cNvSpPr>
                                <wps:spPr bwMode="auto">
                                  <a:xfrm>
                                    <a:off x="4428" y="2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2" name="Freeform 1944"/>
                                <wps:cNvSpPr>
                                  <a:spLocks/>
                                </wps:cNvSpPr>
                                <wps:spPr bwMode="auto">
                                  <a:xfrm>
                                    <a:off x="4428" y="25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3" name="Freeform 1945"/>
                                <wps:cNvSpPr>
                                  <a:spLocks/>
                                </wps:cNvSpPr>
                                <wps:spPr bwMode="auto">
                                  <a:xfrm>
                                    <a:off x="4428" y="25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4" name="Freeform 1946"/>
                                <wps:cNvSpPr>
                                  <a:spLocks/>
                                </wps:cNvSpPr>
                                <wps:spPr bwMode="auto">
                                  <a:xfrm>
                                    <a:off x="4428" y="26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5" name="Freeform 1947"/>
                                <wps:cNvSpPr>
                                  <a:spLocks/>
                                </wps:cNvSpPr>
                                <wps:spPr bwMode="auto">
                                  <a:xfrm>
                                    <a:off x="4428" y="270"/>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6" name="Freeform 1948"/>
                                <wps:cNvSpPr>
                                  <a:spLocks/>
                                </wps:cNvSpPr>
                                <wps:spPr bwMode="auto">
                                  <a:xfrm>
                                    <a:off x="4428" y="27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7" name="Freeform 1949"/>
                                <wps:cNvSpPr>
                                  <a:spLocks/>
                                </wps:cNvSpPr>
                                <wps:spPr bwMode="auto">
                                  <a:xfrm>
                                    <a:off x="4428" y="28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8" name="Freeform 1950"/>
                                <wps:cNvSpPr>
                                  <a:spLocks/>
                                </wps:cNvSpPr>
                                <wps:spPr bwMode="auto">
                                  <a:xfrm>
                                    <a:off x="4428" y="28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9" name="Freeform 1951"/>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0" name="Freeform 1952"/>
                                <wps:cNvSpPr>
                                  <a:spLocks/>
                                </wps:cNvSpPr>
                                <wps:spPr bwMode="auto">
                                  <a:xfrm>
                                    <a:off x="4428" y="29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1" name="Freeform 1953"/>
                                <wps:cNvSpPr>
                                  <a:spLocks/>
                                </wps:cNvSpPr>
                                <wps:spPr bwMode="auto">
                                  <a:xfrm>
                                    <a:off x="4428" y="30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2" name="Freeform 1954"/>
                                <wps:cNvSpPr>
                                  <a:spLocks/>
                                </wps:cNvSpPr>
                                <wps:spPr bwMode="auto">
                                  <a:xfrm>
                                    <a:off x="4428" y="30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3" name="Freeform 1955"/>
                                <wps:cNvSpPr>
                                  <a:spLocks/>
                                </wps:cNvSpPr>
                                <wps:spPr bwMode="auto">
                                  <a:xfrm>
                                    <a:off x="4428" y="315"/>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4" name="Freeform 1956"/>
                                <wps:cNvSpPr>
                                  <a:spLocks/>
                                </wps:cNvSpPr>
                                <wps:spPr bwMode="auto">
                                  <a:xfrm>
                                    <a:off x="4428" y="321"/>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5" name="Freeform 1957"/>
                                <wps:cNvSpPr>
                                  <a:spLocks/>
                                </wps:cNvSpPr>
                                <wps:spPr bwMode="auto">
                                  <a:xfrm>
                                    <a:off x="4428" y="327"/>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6" name="Freeform 1958"/>
                                <wps:cNvSpPr>
                                  <a:spLocks/>
                                </wps:cNvSpPr>
                                <wps:spPr bwMode="auto">
                                  <a:xfrm>
                                    <a:off x="4428" y="332"/>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7" name="Freeform 1959"/>
                                <wps:cNvSpPr>
                                  <a:spLocks/>
                                </wps:cNvSpPr>
                                <wps:spPr bwMode="auto">
                                  <a:xfrm>
                                    <a:off x="4428" y="338"/>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8" name="Freeform 1960"/>
                                <wps:cNvSpPr>
                                  <a:spLocks/>
                                </wps:cNvSpPr>
                                <wps:spPr bwMode="auto">
                                  <a:xfrm>
                                    <a:off x="4428" y="343"/>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9" name="Freeform 1961"/>
                                <wps:cNvSpPr>
                                  <a:spLocks/>
                                </wps:cNvSpPr>
                                <wps:spPr bwMode="auto">
                                  <a:xfrm>
                                    <a:off x="4428" y="34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0" name="Freeform 1962"/>
                                <wps:cNvSpPr>
                                  <a:spLocks/>
                                </wps:cNvSpPr>
                                <wps:spPr bwMode="auto">
                                  <a:xfrm>
                                    <a:off x="4428" y="35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Freeform 1963"/>
                                <wps:cNvSpPr>
                                  <a:spLocks/>
                                </wps:cNvSpPr>
                                <wps:spPr bwMode="auto">
                                  <a:xfrm>
                                    <a:off x="4428" y="361"/>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2" name="Freeform 1964"/>
                                <wps:cNvSpPr>
                                  <a:spLocks/>
                                </wps:cNvSpPr>
                                <wps:spPr bwMode="auto">
                                  <a:xfrm>
                                    <a:off x="4428" y="36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3" name="Freeform 1965"/>
                                <wps:cNvSpPr>
                                  <a:spLocks/>
                                </wps:cNvSpPr>
                                <wps:spPr bwMode="auto">
                                  <a:xfrm>
                                    <a:off x="4428" y="373"/>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4" name="Freeform 1966"/>
                                <wps:cNvSpPr>
                                  <a:spLocks/>
                                </wps:cNvSpPr>
                                <wps:spPr bwMode="auto">
                                  <a:xfrm>
                                    <a:off x="4428" y="37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Freeform 1967"/>
                                <wps:cNvSpPr>
                                  <a:spLocks/>
                                </wps:cNvSpPr>
                                <wps:spPr bwMode="auto">
                                  <a:xfrm>
                                    <a:off x="4428" y="384"/>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6" name="Freeform 1968"/>
                                <wps:cNvSpPr>
                                  <a:spLocks/>
                                </wps:cNvSpPr>
                                <wps:spPr bwMode="auto">
                                  <a:xfrm>
                                    <a:off x="4428" y="38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7" name="Freeform 1969"/>
                                <wps:cNvSpPr>
                                  <a:spLocks/>
                                </wps:cNvSpPr>
                                <wps:spPr bwMode="auto">
                                  <a:xfrm>
                                    <a:off x="4428" y="39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8" name="Freeform 1970"/>
                                <wps:cNvSpPr>
                                  <a:spLocks/>
                                </wps:cNvSpPr>
                                <wps:spPr bwMode="auto">
                                  <a:xfrm>
                                    <a:off x="4428" y="40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9" name="Freeform 1971"/>
                                <wps:cNvSpPr>
                                  <a:spLocks/>
                                </wps:cNvSpPr>
                                <wps:spPr bwMode="auto">
                                  <a:xfrm>
                                    <a:off x="4428" y="406"/>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0" name="Freeform 1972"/>
                                <wps:cNvSpPr>
                                  <a:spLocks/>
                                </wps:cNvSpPr>
                                <wps:spPr bwMode="auto">
                                  <a:xfrm>
                                    <a:off x="4428" y="41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1" name="Freeform 1973"/>
                                <wps:cNvSpPr>
                                  <a:spLocks/>
                                </wps:cNvSpPr>
                                <wps:spPr bwMode="auto">
                                  <a:xfrm>
                                    <a:off x="4428" y="418"/>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2" name="Freeform 1974"/>
                                <wps:cNvSpPr>
                                  <a:spLocks/>
                                </wps:cNvSpPr>
                                <wps:spPr bwMode="auto">
                                  <a:xfrm>
                                    <a:off x="4428" y="42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3" name="Freeform 1975"/>
                                <wps:cNvSpPr>
                                  <a:spLocks/>
                                </wps:cNvSpPr>
                                <wps:spPr bwMode="auto">
                                  <a:xfrm>
                                    <a:off x="4428" y="430"/>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4" name="Freeform 1976"/>
                                <wps:cNvSpPr>
                                  <a:spLocks/>
                                </wps:cNvSpPr>
                                <wps:spPr bwMode="auto">
                                  <a:xfrm>
                                    <a:off x="4428" y="43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5" name="Freeform 1977"/>
                                <wps:cNvSpPr>
                                  <a:spLocks/>
                                </wps:cNvSpPr>
                                <wps:spPr bwMode="auto">
                                  <a:xfrm>
                                    <a:off x="4428" y="441"/>
                                    <a:ext cx="401" cy="400"/>
                                  </a:xfrm>
                                  <a:custGeom>
                                    <a:avLst/>
                                    <a:gdLst>
                                      <a:gd name="T0" fmla="*/ 0 w 803"/>
                                      <a:gd name="T1" fmla="*/ 789 h 799"/>
                                      <a:gd name="T2" fmla="*/ 803 w 803"/>
                                      <a:gd name="T3" fmla="*/ 0 h 799"/>
                                      <a:gd name="T4" fmla="*/ 803 w 803"/>
                                      <a:gd name="T5" fmla="*/ 10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10"/>
                                        </a:lnTo>
                                        <a:lnTo>
                                          <a:pt x="0" y="799"/>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6" name="Freeform 1978"/>
                                <wps:cNvSpPr>
                                  <a:spLocks/>
                                </wps:cNvSpPr>
                                <wps:spPr bwMode="auto">
                                  <a:xfrm>
                                    <a:off x="4428" y="4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7" name="Freeform 1979"/>
                                <wps:cNvSpPr>
                                  <a:spLocks/>
                                </wps:cNvSpPr>
                                <wps:spPr bwMode="auto">
                                  <a:xfrm>
                                    <a:off x="4428" y="45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8" name="Freeform 1980"/>
                                <wps:cNvSpPr>
                                  <a:spLocks/>
                                </wps:cNvSpPr>
                                <wps:spPr bwMode="auto">
                                  <a:xfrm>
                                    <a:off x="4428" y="45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9" name="Freeform 1981"/>
                                <wps:cNvSpPr>
                                  <a:spLocks/>
                                </wps:cNvSpPr>
                                <wps:spPr bwMode="auto">
                                  <a:xfrm>
                                    <a:off x="4428" y="46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0" name="Freeform 1982"/>
                                <wps:cNvSpPr>
                                  <a:spLocks/>
                                </wps:cNvSpPr>
                                <wps:spPr bwMode="auto">
                                  <a:xfrm>
                                    <a:off x="4428" y="470"/>
                                    <a:ext cx="401" cy="394"/>
                                  </a:xfrm>
                                  <a:custGeom>
                                    <a:avLst/>
                                    <a:gdLst>
                                      <a:gd name="T0" fmla="*/ 0 w 803"/>
                                      <a:gd name="T1" fmla="*/ 790 h 790"/>
                                      <a:gd name="T2" fmla="*/ 803 w 803"/>
                                      <a:gd name="T3" fmla="*/ 0 h 790"/>
                                      <a:gd name="T4" fmla="*/ 803 w 803"/>
                                      <a:gd name="T5" fmla="*/ 0 h 790"/>
                                      <a:gd name="T6" fmla="*/ 0 w 803"/>
                                      <a:gd name="T7" fmla="*/ 790 h 790"/>
                                    </a:gdLst>
                                    <a:ahLst/>
                                    <a:cxnLst>
                                      <a:cxn ang="0">
                                        <a:pos x="T0" y="T1"/>
                                      </a:cxn>
                                      <a:cxn ang="0">
                                        <a:pos x="T2" y="T3"/>
                                      </a:cxn>
                                      <a:cxn ang="0">
                                        <a:pos x="T4" y="T5"/>
                                      </a:cxn>
                                      <a:cxn ang="0">
                                        <a:pos x="T6" y="T7"/>
                                      </a:cxn>
                                    </a:cxnLst>
                                    <a:rect l="0" t="0" r="r" b="b"/>
                                    <a:pathLst>
                                      <a:path w="803" h="790">
                                        <a:moveTo>
                                          <a:pt x="0" y="790"/>
                                        </a:moveTo>
                                        <a:lnTo>
                                          <a:pt x="803" y="0"/>
                                        </a:lnTo>
                                        <a:lnTo>
                                          <a:pt x="803" y="0"/>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1" name="Freeform 1983"/>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solidFill>
                                    <a:srgbClr val="765E00"/>
                                  </a:solidFill>
                                  <a:ln w="0">
                                    <a:solidFill>
                                      <a:srgbClr val="FFFFFF"/>
                                    </a:solidFill>
                                    <a:prstDash val="solid"/>
                                    <a:round/>
                                    <a:headEnd/>
                                    <a:tailEnd/>
                                  </a:ln>
                                </wps:spPr>
                                <wps:bodyPr rot="0" vert="horz" wrap="square" lIns="91440" tIns="45720" rIns="91440" bIns="45720" anchor="t" anchorCtr="0" upright="1">
                                  <a:noAutofit/>
                                </wps:bodyPr>
                              </wps:wsp>
                              <wps:wsp>
                                <wps:cNvPr id="2832" name="Freeform 1984"/>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3" name="Freeform 1985"/>
                                <wps:cNvSpPr>
                                  <a:spLocks/>
                                </wps:cNvSpPr>
                                <wps:spPr bwMode="auto">
                                  <a:xfrm>
                                    <a:off x="4428" y="-3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4" name="Freeform 1986"/>
                                <wps:cNvSpPr>
                                  <a:spLocks/>
                                </wps:cNvSpPr>
                                <wps:spPr bwMode="auto">
                                  <a:xfrm>
                                    <a:off x="4428" y="-31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5" name="Freeform 1987"/>
                                <wps:cNvSpPr>
                                  <a:spLocks/>
                                </wps:cNvSpPr>
                                <wps:spPr bwMode="auto">
                                  <a:xfrm>
                                    <a:off x="4428" y="-30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6" name="Freeform 1988"/>
                                <wps:cNvSpPr>
                                  <a:spLocks/>
                                </wps:cNvSpPr>
                                <wps:spPr bwMode="auto">
                                  <a:xfrm>
                                    <a:off x="4428" y="-30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7" name="Freeform 1989"/>
                                <wps:cNvSpPr>
                                  <a:spLocks/>
                                </wps:cNvSpPr>
                                <wps:spPr bwMode="auto">
                                  <a:xfrm>
                                    <a:off x="4428" y="-297"/>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8" name="Freeform 1990"/>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39" name="Freeform 1991"/>
                                <wps:cNvSpPr>
                                  <a:spLocks/>
                                </wps:cNvSpPr>
                                <wps:spPr bwMode="auto">
                                  <a:xfrm>
                                    <a:off x="4428" y="-28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0" name="Freeform 1992"/>
                                <wps:cNvSpPr>
                                  <a:spLocks/>
                                </wps:cNvSpPr>
                                <wps:spPr bwMode="auto">
                                  <a:xfrm>
                                    <a:off x="4428" y="-28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1" name="Freeform 1993"/>
                                <wps:cNvSpPr>
                                  <a:spLocks/>
                                </wps:cNvSpPr>
                                <wps:spPr bwMode="auto">
                                  <a:xfrm>
                                    <a:off x="4428" y="-27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2" name="Freeform 1994"/>
                                <wps:cNvSpPr>
                                  <a:spLocks/>
                                </wps:cNvSpPr>
                                <wps:spPr bwMode="auto">
                                  <a:xfrm>
                                    <a:off x="4428" y="-2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3" name="Freeform 1995"/>
                                <wps:cNvSpPr>
                                  <a:spLocks/>
                                </wps:cNvSpPr>
                                <wps:spPr bwMode="auto">
                                  <a:xfrm>
                                    <a:off x="4428" y="-26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4" name="Freeform 1996"/>
                                <wps:cNvSpPr>
                                  <a:spLocks/>
                                </wps:cNvSpPr>
                                <wps:spPr bwMode="auto">
                                  <a:xfrm>
                                    <a:off x="4428" y="-257"/>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5" name="Freeform 1997"/>
                                <wps:cNvSpPr>
                                  <a:spLocks/>
                                </wps:cNvSpPr>
                                <wps:spPr bwMode="auto">
                                  <a:xfrm>
                                    <a:off x="4428" y="-25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6" name="Freeform 1998"/>
                                <wps:cNvSpPr>
                                  <a:spLocks/>
                                </wps:cNvSpPr>
                                <wps:spPr bwMode="auto">
                                  <a:xfrm>
                                    <a:off x="4428" y="-24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7" name="Freeform 1999"/>
                                <wps:cNvSpPr>
                                  <a:spLocks/>
                                </wps:cNvSpPr>
                                <wps:spPr bwMode="auto">
                                  <a:xfrm>
                                    <a:off x="4428" y="-240"/>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8" name="Freeform 2000"/>
                                <wps:cNvSpPr>
                                  <a:spLocks/>
                                </wps:cNvSpPr>
                                <wps:spPr bwMode="auto">
                                  <a:xfrm>
                                    <a:off x="4428" y="-235"/>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49" name="Freeform 2001"/>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0" name="Freeform 2002"/>
                                <wps:cNvSpPr>
                                  <a:spLocks/>
                                </wps:cNvSpPr>
                                <wps:spPr bwMode="auto">
                                  <a:xfrm>
                                    <a:off x="4428" y="-2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1" name="Freeform 2003"/>
                                <wps:cNvSpPr>
                                  <a:spLocks/>
                                </wps:cNvSpPr>
                                <wps:spPr bwMode="auto">
                                  <a:xfrm>
                                    <a:off x="4428" y="-21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2" name="Freeform 2004"/>
                                <wps:cNvSpPr>
                                  <a:spLocks/>
                                </wps:cNvSpPr>
                                <wps:spPr bwMode="auto">
                                  <a:xfrm>
                                    <a:off x="4428" y="-21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3" name="Freeform 2005"/>
                                <wps:cNvSpPr>
                                  <a:spLocks/>
                                </wps:cNvSpPr>
                                <wps:spPr bwMode="auto">
                                  <a:xfrm>
                                    <a:off x="4428" y="-20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4" name="Freeform 2006"/>
                                <wps:cNvSpPr>
                                  <a:spLocks/>
                                </wps:cNvSpPr>
                                <wps:spPr bwMode="auto">
                                  <a:xfrm>
                                    <a:off x="4428" y="-20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5" name="Freeform 2007"/>
                                <wps:cNvSpPr>
                                  <a:spLocks/>
                                </wps:cNvSpPr>
                                <wps:spPr bwMode="auto">
                                  <a:xfrm>
                                    <a:off x="4428" y="-19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6" name="Freeform 2008"/>
                                <wps:cNvSpPr>
                                  <a:spLocks/>
                                </wps:cNvSpPr>
                                <wps:spPr bwMode="auto">
                                  <a:xfrm>
                                    <a:off x="4428" y="-18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7" name="Freeform 2009"/>
                                <wps:cNvSpPr>
                                  <a:spLocks/>
                                </wps:cNvSpPr>
                                <wps:spPr bwMode="auto">
                                  <a:xfrm>
                                    <a:off x="4428" y="-182"/>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8" name="Freeform 2010"/>
                                <wps:cNvSpPr>
                                  <a:spLocks/>
                                </wps:cNvSpPr>
                                <wps:spPr bwMode="auto">
                                  <a:xfrm>
                                    <a:off x="4428" y="-17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9" name="Freeform 2011"/>
                                <wps:cNvSpPr>
                                  <a:spLocks/>
                                </wps:cNvSpPr>
                                <wps:spPr bwMode="auto">
                                  <a:xfrm>
                                    <a:off x="4428" y="-17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0" name="Freeform 2012"/>
                                <wps:cNvSpPr>
                                  <a:spLocks/>
                                </wps:cNvSpPr>
                                <wps:spPr bwMode="auto">
                                  <a:xfrm>
                                    <a:off x="4428" y="-16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1" name="Freeform 2013"/>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2" name="Freeform 2014"/>
                                <wps:cNvSpPr>
                                  <a:spLocks/>
                                </wps:cNvSpPr>
                                <wps:spPr bwMode="auto">
                                  <a:xfrm>
                                    <a:off x="4428" y="-154"/>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3" name="Freeform 2015"/>
                                <wps:cNvSpPr>
                                  <a:spLocks/>
                                </wps:cNvSpPr>
                                <wps:spPr bwMode="auto">
                                  <a:xfrm>
                                    <a:off x="4428" y="-14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4" name="Freeform 2016"/>
                                <wps:cNvSpPr>
                                  <a:spLocks/>
                                </wps:cNvSpPr>
                                <wps:spPr bwMode="auto">
                                  <a:xfrm>
                                    <a:off x="4428" y="-14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5" name="Freeform 2017"/>
                                <wps:cNvSpPr>
                                  <a:spLocks/>
                                </wps:cNvSpPr>
                                <wps:spPr bwMode="auto">
                                  <a:xfrm>
                                    <a:off x="4428" y="-13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6" name="Freeform 2018"/>
                                <wps:cNvSpPr>
                                  <a:spLocks/>
                                </wps:cNvSpPr>
                                <wps:spPr bwMode="auto">
                                  <a:xfrm>
                                    <a:off x="4428" y="-131"/>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7" name="Freeform 2019"/>
                                <wps:cNvSpPr>
                                  <a:spLocks/>
                                </wps:cNvSpPr>
                                <wps:spPr bwMode="auto">
                                  <a:xfrm>
                                    <a:off x="4428" y="-125"/>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8" name="Freeform 2020"/>
                                <wps:cNvSpPr>
                                  <a:spLocks/>
                                </wps:cNvSpPr>
                                <wps:spPr bwMode="auto">
                                  <a:xfrm>
                                    <a:off x="4428" y="-12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9" name="Freeform 2021"/>
                                <wps:cNvSpPr>
                                  <a:spLocks/>
                                </wps:cNvSpPr>
                                <wps:spPr bwMode="auto">
                                  <a:xfrm>
                                    <a:off x="4428" y="-11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0" name="Freeform 2022"/>
                                <wps:cNvSpPr>
                                  <a:spLocks/>
                                </wps:cNvSpPr>
                                <wps:spPr bwMode="auto">
                                  <a:xfrm>
                                    <a:off x="4428" y="-10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1" name="Freeform 2023"/>
                                <wps:cNvSpPr>
                                  <a:spLocks/>
                                </wps:cNvSpPr>
                                <wps:spPr bwMode="auto">
                                  <a:xfrm>
                                    <a:off x="4428" y="-10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2" name="Freeform 2024"/>
                                <wps:cNvSpPr>
                                  <a:spLocks/>
                                </wps:cNvSpPr>
                                <wps:spPr bwMode="auto">
                                  <a:xfrm>
                                    <a:off x="4428" y="-9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3" name="Freeform 2025"/>
                                <wps:cNvSpPr>
                                  <a:spLocks/>
                                </wps:cNvSpPr>
                                <wps:spPr bwMode="auto">
                                  <a:xfrm>
                                    <a:off x="4428" y="-9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4" name="Freeform 2026"/>
                                <wps:cNvSpPr>
                                  <a:spLocks/>
                                </wps:cNvSpPr>
                                <wps:spPr bwMode="auto">
                                  <a:xfrm>
                                    <a:off x="4428" y="-8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5" name="Freeform 2027"/>
                                <wps:cNvSpPr>
                                  <a:spLocks/>
                                </wps:cNvSpPr>
                                <wps:spPr bwMode="auto">
                                  <a:xfrm>
                                    <a:off x="4428" y="-8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6" name="Freeform 2028"/>
                                <wps:cNvSpPr>
                                  <a:spLocks/>
                                </wps:cNvSpPr>
                                <wps:spPr bwMode="auto">
                                  <a:xfrm>
                                    <a:off x="4428" y="-7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7" name="Freeform 2029"/>
                                <wps:cNvSpPr>
                                  <a:spLocks/>
                                </wps:cNvSpPr>
                                <wps:spPr bwMode="auto">
                                  <a:xfrm>
                                    <a:off x="4428" y="-68"/>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8" name="Freeform 2030"/>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9" name="Freeform 2031"/>
                                <wps:cNvSpPr>
                                  <a:spLocks/>
                                </wps:cNvSpPr>
                                <wps:spPr bwMode="auto">
                                  <a:xfrm>
                                    <a:off x="4428" y="-57"/>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0" name="Freeform 2032"/>
                                <wps:cNvSpPr>
                                  <a:spLocks/>
                                </wps:cNvSpPr>
                                <wps:spPr bwMode="auto">
                                  <a:xfrm>
                                    <a:off x="4428" y="-5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1" name="Freeform 2033"/>
                                <wps:cNvSpPr>
                                  <a:spLocks/>
                                </wps:cNvSpPr>
                                <wps:spPr bwMode="auto">
                                  <a:xfrm>
                                    <a:off x="4428" y="-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2" name="Freeform 2034"/>
                                <wps:cNvSpPr>
                                  <a:spLocks/>
                                </wps:cNvSpPr>
                                <wps:spPr bwMode="auto">
                                  <a:xfrm>
                                    <a:off x="4428" y="-4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3" name="Freeform 2035"/>
                                <wps:cNvSpPr>
                                  <a:spLocks/>
                                </wps:cNvSpPr>
                                <wps:spPr bwMode="auto">
                                  <a:xfrm>
                                    <a:off x="4428" y="-3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4" name="Freeform 2036"/>
                                <wps:cNvSpPr>
                                  <a:spLocks/>
                                </wps:cNvSpPr>
                                <wps:spPr bwMode="auto">
                                  <a:xfrm>
                                    <a:off x="4428" y="-2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5" name="Freeform 2037"/>
                                <wps:cNvSpPr>
                                  <a:spLocks/>
                                </wps:cNvSpPr>
                                <wps:spPr bwMode="auto">
                                  <a:xfrm>
                                    <a:off x="4428" y="-2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6" name="Freeform 2038"/>
                                <wps:cNvSpPr>
                                  <a:spLocks/>
                                </wps:cNvSpPr>
                                <wps:spPr bwMode="auto">
                                  <a:xfrm>
                                    <a:off x="4428" y="-1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7" name="Freeform 2039"/>
                                <wps:cNvSpPr>
                                  <a:spLocks/>
                                </wps:cNvSpPr>
                                <wps:spPr bwMode="auto">
                                  <a:xfrm>
                                    <a:off x="4428" y="-11"/>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8" name="Freeform 2040"/>
                                <wps:cNvSpPr>
                                  <a:spLocks/>
                                </wps:cNvSpPr>
                                <wps:spPr bwMode="auto">
                                  <a:xfrm>
                                    <a:off x="4428" y="-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89" name="Freeform 2041"/>
                                <wps:cNvSpPr>
                                  <a:spLocks/>
                                </wps:cNvSpPr>
                                <wps:spPr bwMode="auto">
                                  <a:xfrm>
                                    <a:off x="4428" y="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90" name="Freeform 2042"/>
                                <wps:cNvSpPr>
                                  <a:spLocks/>
                                </wps:cNvSpPr>
                                <wps:spPr bwMode="auto">
                                  <a:xfrm>
                                    <a:off x="4428" y="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91" name="Freeform 2043"/>
                                <wps:cNvSpPr>
                                  <a:spLocks/>
                                </wps:cNvSpPr>
                                <wps:spPr bwMode="auto">
                                  <a:xfrm>
                                    <a:off x="4428" y="1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892" name="Freeform 2044"/>
                              <wps:cNvSpPr>
                                <a:spLocks/>
                              </wps:cNvSpPr>
                              <wps:spPr bwMode="auto">
                                <a:xfrm>
                                  <a:off x="4428" y="1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93" name="Freeform 2045"/>
                              <wps:cNvSpPr>
                                <a:spLocks/>
                              </wps:cNvSpPr>
                              <wps:spPr bwMode="auto">
                                <a:xfrm>
                                  <a:off x="4428" y="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94" name="Freeform 2046"/>
                              <wps:cNvSpPr>
                                <a:spLocks/>
                              </wps:cNvSpPr>
                              <wps:spPr bwMode="auto">
                                <a:xfrm>
                                  <a:off x="4428" y="2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95" name="Freeform 2047"/>
                              <wps:cNvSpPr>
                                <a:spLocks/>
                              </wps:cNvSpPr>
                              <wps:spPr bwMode="auto">
                                <a:xfrm>
                                  <a:off x="4428" y="35"/>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96" name="Freeform 2048"/>
                              <wps:cNvSpPr>
                                <a:spLocks/>
                              </wps:cNvSpPr>
                              <wps:spPr bwMode="auto">
                                <a:xfrm>
                                  <a:off x="4428" y="4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97" name="Freeform 2049"/>
                              <wps:cNvSpPr>
                                <a:spLocks/>
                              </wps:cNvSpPr>
                              <wps:spPr bwMode="auto">
                                <a:xfrm>
                                  <a:off x="4428" y="47"/>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98" name="Freeform 2050"/>
                              <wps:cNvSpPr>
                                <a:spLocks/>
                              </wps:cNvSpPr>
                              <wps:spPr bwMode="auto">
                                <a:xfrm>
                                  <a:off x="4428" y="51"/>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99" name="Freeform 2051"/>
                              <wps:cNvSpPr>
                                <a:spLocks/>
                              </wps:cNvSpPr>
                              <wps:spPr bwMode="auto">
                                <a:xfrm>
                                  <a:off x="4428" y="5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0" name="Freeform 2052"/>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1" name="Freeform 2053"/>
                              <wps:cNvSpPr>
                                <a:spLocks/>
                              </wps:cNvSpPr>
                              <wps:spPr bwMode="auto">
                                <a:xfrm>
                                  <a:off x="4428" y="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2" name="Freeform 2054"/>
                              <wps:cNvSpPr>
                                <a:spLocks/>
                              </wps:cNvSpPr>
                              <wps:spPr bwMode="auto">
                                <a:xfrm>
                                  <a:off x="4428" y="7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3" name="Freeform 2055"/>
                              <wps:cNvSpPr>
                                <a:spLocks/>
                              </wps:cNvSpPr>
                              <wps:spPr bwMode="auto">
                                <a:xfrm>
                                  <a:off x="4428" y="8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4" name="Freeform 2056"/>
                              <wps:cNvSpPr>
                                <a:spLocks/>
                              </wps:cNvSpPr>
                              <wps:spPr bwMode="auto">
                                <a:xfrm>
                                  <a:off x="4428" y="8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5" name="Freeform 2057"/>
                              <wps:cNvSpPr>
                                <a:spLocks/>
                              </wps:cNvSpPr>
                              <wps:spPr bwMode="auto">
                                <a:xfrm>
                                  <a:off x="4428" y="9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6" name="Freeform 2058"/>
                              <wps:cNvSpPr>
                                <a:spLocks/>
                              </wps:cNvSpPr>
                              <wps:spPr bwMode="auto">
                                <a:xfrm>
                                  <a:off x="4428" y="98"/>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7" name="Freeform 2059"/>
                              <wps:cNvSpPr>
                                <a:spLocks/>
                              </wps:cNvSpPr>
                              <wps:spPr bwMode="auto">
                                <a:xfrm>
                                  <a:off x="4428" y="103"/>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8" name="Freeform 2060"/>
                              <wps:cNvSpPr>
                                <a:spLocks/>
                              </wps:cNvSpPr>
                              <wps:spPr bwMode="auto">
                                <a:xfrm>
                                  <a:off x="4428" y="109"/>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09" name="Freeform 2061"/>
                              <wps:cNvSpPr>
                                <a:spLocks/>
                              </wps:cNvSpPr>
                              <wps:spPr bwMode="auto">
                                <a:xfrm>
                                  <a:off x="4428" y="11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0" name="Freeform 2062"/>
                              <wps:cNvSpPr>
                                <a:spLocks/>
                              </wps:cNvSpPr>
                              <wps:spPr bwMode="auto">
                                <a:xfrm>
                                  <a:off x="4428" y="1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1" name="Freeform 2063"/>
                              <wps:cNvSpPr>
                                <a:spLocks/>
                              </wps:cNvSpPr>
                              <wps:spPr bwMode="auto">
                                <a:xfrm>
                                  <a:off x="4428" y="12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2" name="Freeform 2064"/>
                              <wps:cNvSpPr>
                                <a:spLocks/>
                              </wps:cNvSpPr>
                              <wps:spPr bwMode="auto">
                                <a:xfrm>
                                  <a:off x="4428" y="13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3" name="Freeform 2065"/>
                              <wps:cNvSpPr>
                                <a:spLocks/>
                              </wps:cNvSpPr>
                              <wps:spPr bwMode="auto">
                                <a:xfrm>
                                  <a:off x="4428" y="13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4" name="Freeform 2066"/>
                              <wps:cNvSpPr>
                                <a:spLocks/>
                              </wps:cNvSpPr>
                              <wps:spPr bwMode="auto">
                                <a:xfrm>
                                  <a:off x="4428" y="14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5" name="Freeform 2067"/>
                              <wps:cNvSpPr>
                                <a:spLocks/>
                              </wps:cNvSpPr>
                              <wps:spPr bwMode="auto">
                                <a:xfrm>
                                  <a:off x="4428" y="14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6" name="Freeform 2068"/>
                              <wps:cNvSpPr>
                                <a:spLocks/>
                              </wps:cNvSpPr>
                              <wps:spPr bwMode="auto">
                                <a:xfrm>
                                  <a:off x="4428" y="155"/>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7" name="Freeform 2069"/>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8" name="Freeform 2070"/>
                              <wps:cNvSpPr>
                                <a:spLocks/>
                              </wps:cNvSpPr>
                              <wps:spPr bwMode="auto">
                                <a:xfrm>
                                  <a:off x="4428" y="16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9" name="Freeform 2071"/>
                              <wps:cNvSpPr>
                                <a:spLocks/>
                              </wps:cNvSpPr>
                              <wps:spPr bwMode="auto">
                                <a:xfrm>
                                  <a:off x="4428" y="17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0" name="Freeform 2072"/>
                              <wps:cNvSpPr>
                                <a:spLocks/>
                              </wps:cNvSpPr>
                              <wps:spPr bwMode="auto">
                                <a:xfrm>
                                  <a:off x="4428" y="17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1" name="Freeform 2073"/>
                              <wps:cNvSpPr>
                                <a:spLocks/>
                              </wps:cNvSpPr>
                              <wps:spPr bwMode="auto">
                                <a:xfrm>
                                  <a:off x="4428" y="18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2" name="Freeform 2074"/>
                              <wps:cNvSpPr>
                                <a:spLocks/>
                              </wps:cNvSpPr>
                              <wps:spPr bwMode="auto">
                                <a:xfrm>
                                  <a:off x="4428" y="18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3" name="Freeform 2075"/>
                              <wps:cNvSpPr>
                                <a:spLocks/>
                              </wps:cNvSpPr>
                              <wps:spPr bwMode="auto">
                                <a:xfrm>
                                  <a:off x="4428" y="19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4" name="Freeform 2076"/>
                              <wps:cNvSpPr>
                                <a:spLocks/>
                              </wps:cNvSpPr>
                              <wps:spPr bwMode="auto">
                                <a:xfrm>
                                  <a:off x="4428" y="20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5" name="Freeform 2077"/>
                              <wps:cNvSpPr>
                                <a:spLocks/>
                              </wps:cNvSpPr>
                              <wps:spPr bwMode="auto">
                                <a:xfrm>
                                  <a:off x="4428" y="20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6" name="Freeform 2078"/>
                              <wps:cNvSpPr>
                                <a:spLocks/>
                              </wps:cNvSpPr>
                              <wps:spPr bwMode="auto">
                                <a:xfrm>
                                  <a:off x="4428" y="212"/>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7" name="Freeform 2079"/>
                              <wps:cNvSpPr>
                                <a:spLocks/>
                              </wps:cNvSpPr>
                              <wps:spPr bwMode="auto">
                                <a:xfrm>
                                  <a:off x="4428" y="217"/>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8" name="Freeform 2080"/>
                              <wps:cNvSpPr>
                                <a:spLocks/>
                              </wps:cNvSpPr>
                              <wps:spPr bwMode="auto">
                                <a:xfrm>
                                  <a:off x="4428" y="22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9" name="Freeform 2081"/>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0" name="Freeform 2082"/>
                              <wps:cNvSpPr>
                                <a:spLocks/>
                              </wps:cNvSpPr>
                              <wps:spPr bwMode="auto">
                                <a:xfrm>
                                  <a:off x="4428" y="23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1" name="Freeform 2083"/>
                              <wps:cNvSpPr>
                                <a:spLocks/>
                              </wps:cNvSpPr>
                              <wps:spPr bwMode="auto">
                                <a:xfrm>
                                  <a:off x="4428" y="24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2" name="Freeform 2084"/>
                              <wps:cNvSpPr>
                                <a:spLocks/>
                              </wps:cNvSpPr>
                              <wps:spPr bwMode="auto">
                                <a:xfrm>
                                  <a:off x="4428" y="2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3" name="Freeform 2085"/>
                              <wps:cNvSpPr>
                                <a:spLocks/>
                              </wps:cNvSpPr>
                              <wps:spPr bwMode="auto">
                                <a:xfrm>
                                  <a:off x="4428" y="25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4" name="Freeform 2086"/>
                              <wps:cNvSpPr>
                                <a:spLocks/>
                              </wps:cNvSpPr>
                              <wps:spPr bwMode="auto">
                                <a:xfrm>
                                  <a:off x="4428" y="25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5" name="Freeform 2087"/>
                              <wps:cNvSpPr>
                                <a:spLocks/>
                              </wps:cNvSpPr>
                              <wps:spPr bwMode="auto">
                                <a:xfrm>
                                  <a:off x="4428" y="26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6" name="Freeform 2088"/>
                              <wps:cNvSpPr>
                                <a:spLocks/>
                              </wps:cNvSpPr>
                              <wps:spPr bwMode="auto">
                                <a:xfrm>
                                  <a:off x="4428" y="270"/>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7" name="Freeform 2089"/>
                              <wps:cNvSpPr>
                                <a:spLocks/>
                              </wps:cNvSpPr>
                              <wps:spPr bwMode="auto">
                                <a:xfrm>
                                  <a:off x="4428" y="27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8" name="Freeform 2090"/>
                              <wps:cNvSpPr>
                                <a:spLocks/>
                              </wps:cNvSpPr>
                              <wps:spPr bwMode="auto">
                                <a:xfrm>
                                  <a:off x="4428" y="28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39" name="Freeform 2091"/>
                              <wps:cNvSpPr>
                                <a:spLocks/>
                              </wps:cNvSpPr>
                              <wps:spPr bwMode="auto">
                                <a:xfrm>
                                  <a:off x="4428" y="28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0" name="Freeform 2092"/>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1" name="Freeform 2093"/>
                              <wps:cNvSpPr>
                                <a:spLocks/>
                              </wps:cNvSpPr>
                              <wps:spPr bwMode="auto">
                                <a:xfrm>
                                  <a:off x="4428" y="29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2" name="Freeform 2094"/>
                              <wps:cNvSpPr>
                                <a:spLocks/>
                              </wps:cNvSpPr>
                              <wps:spPr bwMode="auto">
                                <a:xfrm>
                                  <a:off x="4428" y="30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3" name="Freeform 2095"/>
                              <wps:cNvSpPr>
                                <a:spLocks/>
                              </wps:cNvSpPr>
                              <wps:spPr bwMode="auto">
                                <a:xfrm>
                                  <a:off x="4428" y="30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4" name="Freeform 2096"/>
                              <wps:cNvSpPr>
                                <a:spLocks/>
                              </wps:cNvSpPr>
                              <wps:spPr bwMode="auto">
                                <a:xfrm>
                                  <a:off x="4428" y="315"/>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5" name="Freeform 2097"/>
                              <wps:cNvSpPr>
                                <a:spLocks/>
                              </wps:cNvSpPr>
                              <wps:spPr bwMode="auto">
                                <a:xfrm>
                                  <a:off x="4428" y="321"/>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6" name="Freeform 2098"/>
                              <wps:cNvSpPr>
                                <a:spLocks/>
                              </wps:cNvSpPr>
                              <wps:spPr bwMode="auto">
                                <a:xfrm>
                                  <a:off x="4428" y="327"/>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7" name="Freeform 2099"/>
                              <wps:cNvSpPr>
                                <a:spLocks/>
                              </wps:cNvSpPr>
                              <wps:spPr bwMode="auto">
                                <a:xfrm>
                                  <a:off x="4428" y="332"/>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8" name="Freeform 2100"/>
                              <wps:cNvSpPr>
                                <a:spLocks/>
                              </wps:cNvSpPr>
                              <wps:spPr bwMode="auto">
                                <a:xfrm>
                                  <a:off x="4428" y="338"/>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49" name="Freeform 2101"/>
                              <wps:cNvSpPr>
                                <a:spLocks/>
                              </wps:cNvSpPr>
                              <wps:spPr bwMode="auto">
                                <a:xfrm>
                                  <a:off x="4428" y="343"/>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0" name="Freeform 2102"/>
                              <wps:cNvSpPr>
                                <a:spLocks/>
                              </wps:cNvSpPr>
                              <wps:spPr bwMode="auto">
                                <a:xfrm>
                                  <a:off x="4428" y="34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1" name="Freeform 2103"/>
                              <wps:cNvSpPr>
                                <a:spLocks/>
                              </wps:cNvSpPr>
                              <wps:spPr bwMode="auto">
                                <a:xfrm>
                                  <a:off x="4428" y="35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2" name="Freeform 2104"/>
                              <wps:cNvSpPr>
                                <a:spLocks/>
                              </wps:cNvSpPr>
                              <wps:spPr bwMode="auto">
                                <a:xfrm>
                                  <a:off x="4428" y="361"/>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3" name="Freeform 2105"/>
                              <wps:cNvSpPr>
                                <a:spLocks/>
                              </wps:cNvSpPr>
                              <wps:spPr bwMode="auto">
                                <a:xfrm>
                                  <a:off x="4428" y="36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4" name="Freeform 2106"/>
                              <wps:cNvSpPr>
                                <a:spLocks/>
                              </wps:cNvSpPr>
                              <wps:spPr bwMode="auto">
                                <a:xfrm>
                                  <a:off x="4428" y="373"/>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5" name="Freeform 2107"/>
                              <wps:cNvSpPr>
                                <a:spLocks/>
                              </wps:cNvSpPr>
                              <wps:spPr bwMode="auto">
                                <a:xfrm>
                                  <a:off x="4428" y="37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6" name="Freeform 2108"/>
                              <wps:cNvSpPr>
                                <a:spLocks/>
                              </wps:cNvSpPr>
                              <wps:spPr bwMode="auto">
                                <a:xfrm>
                                  <a:off x="4428" y="384"/>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7" name="Freeform 2109"/>
                              <wps:cNvSpPr>
                                <a:spLocks/>
                              </wps:cNvSpPr>
                              <wps:spPr bwMode="auto">
                                <a:xfrm>
                                  <a:off x="4428" y="38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8" name="Freeform 2110"/>
                              <wps:cNvSpPr>
                                <a:spLocks/>
                              </wps:cNvSpPr>
                              <wps:spPr bwMode="auto">
                                <a:xfrm>
                                  <a:off x="4428" y="39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9" name="Freeform 2111"/>
                              <wps:cNvSpPr>
                                <a:spLocks/>
                              </wps:cNvSpPr>
                              <wps:spPr bwMode="auto">
                                <a:xfrm>
                                  <a:off x="4428" y="40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0" name="Freeform 2112"/>
                              <wps:cNvSpPr>
                                <a:spLocks/>
                              </wps:cNvSpPr>
                              <wps:spPr bwMode="auto">
                                <a:xfrm>
                                  <a:off x="4428" y="406"/>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1" name="Freeform 2113"/>
                              <wps:cNvSpPr>
                                <a:spLocks/>
                              </wps:cNvSpPr>
                              <wps:spPr bwMode="auto">
                                <a:xfrm>
                                  <a:off x="4428" y="41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2" name="Freeform 2114"/>
                              <wps:cNvSpPr>
                                <a:spLocks/>
                              </wps:cNvSpPr>
                              <wps:spPr bwMode="auto">
                                <a:xfrm>
                                  <a:off x="4428" y="418"/>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3" name="Freeform 2115"/>
                              <wps:cNvSpPr>
                                <a:spLocks/>
                              </wps:cNvSpPr>
                              <wps:spPr bwMode="auto">
                                <a:xfrm>
                                  <a:off x="4428" y="42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4" name="Freeform 2116"/>
                              <wps:cNvSpPr>
                                <a:spLocks/>
                              </wps:cNvSpPr>
                              <wps:spPr bwMode="auto">
                                <a:xfrm>
                                  <a:off x="4428" y="430"/>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5" name="Freeform 2117"/>
                              <wps:cNvSpPr>
                                <a:spLocks/>
                              </wps:cNvSpPr>
                              <wps:spPr bwMode="auto">
                                <a:xfrm>
                                  <a:off x="4428" y="43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6" name="Freeform 2118"/>
                              <wps:cNvSpPr>
                                <a:spLocks/>
                              </wps:cNvSpPr>
                              <wps:spPr bwMode="auto">
                                <a:xfrm>
                                  <a:off x="4428" y="441"/>
                                  <a:ext cx="401" cy="400"/>
                                </a:xfrm>
                                <a:custGeom>
                                  <a:avLst/>
                                  <a:gdLst>
                                    <a:gd name="T0" fmla="*/ 0 w 803"/>
                                    <a:gd name="T1" fmla="*/ 789 h 799"/>
                                    <a:gd name="T2" fmla="*/ 803 w 803"/>
                                    <a:gd name="T3" fmla="*/ 0 h 799"/>
                                    <a:gd name="T4" fmla="*/ 803 w 803"/>
                                    <a:gd name="T5" fmla="*/ 10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10"/>
                                      </a:lnTo>
                                      <a:lnTo>
                                        <a:pt x="0" y="799"/>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7" name="Freeform 2119"/>
                              <wps:cNvSpPr>
                                <a:spLocks/>
                              </wps:cNvSpPr>
                              <wps:spPr bwMode="auto">
                                <a:xfrm>
                                  <a:off x="4428" y="4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8" name="Freeform 2120"/>
                              <wps:cNvSpPr>
                                <a:spLocks/>
                              </wps:cNvSpPr>
                              <wps:spPr bwMode="auto">
                                <a:xfrm>
                                  <a:off x="4428" y="45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69" name="Freeform 2121"/>
                              <wps:cNvSpPr>
                                <a:spLocks/>
                              </wps:cNvSpPr>
                              <wps:spPr bwMode="auto">
                                <a:xfrm>
                                  <a:off x="4428" y="45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70" name="Freeform 2122"/>
                              <wps:cNvSpPr>
                                <a:spLocks/>
                              </wps:cNvSpPr>
                              <wps:spPr bwMode="auto">
                                <a:xfrm>
                                  <a:off x="4428" y="46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71" name="Freeform 2123"/>
                              <wps:cNvSpPr>
                                <a:spLocks/>
                              </wps:cNvSpPr>
                              <wps:spPr bwMode="auto">
                                <a:xfrm>
                                  <a:off x="4428" y="470"/>
                                  <a:ext cx="401" cy="394"/>
                                </a:xfrm>
                                <a:custGeom>
                                  <a:avLst/>
                                  <a:gdLst>
                                    <a:gd name="T0" fmla="*/ 0 w 803"/>
                                    <a:gd name="T1" fmla="*/ 790 h 790"/>
                                    <a:gd name="T2" fmla="*/ 803 w 803"/>
                                    <a:gd name="T3" fmla="*/ 0 h 790"/>
                                    <a:gd name="T4" fmla="*/ 803 w 803"/>
                                    <a:gd name="T5" fmla="*/ 0 h 790"/>
                                    <a:gd name="T6" fmla="*/ 0 w 803"/>
                                    <a:gd name="T7" fmla="*/ 790 h 790"/>
                                  </a:gdLst>
                                  <a:ahLst/>
                                  <a:cxnLst>
                                    <a:cxn ang="0">
                                      <a:pos x="T0" y="T1"/>
                                    </a:cxn>
                                    <a:cxn ang="0">
                                      <a:pos x="T2" y="T3"/>
                                    </a:cxn>
                                    <a:cxn ang="0">
                                      <a:pos x="T4" y="T5"/>
                                    </a:cxn>
                                    <a:cxn ang="0">
                                      <a:pos x="T6" y="T7"/>
                                    </a:cxn>
                                  </a:cxnLst>
                                  <a:rect l="0" t="0" r="r" b="b"/>
                                  <a:pathLst>
                                    <a:path w="803" h="790">
                                      <a:moveTo>
                                        <a:pt x="0" y="790"/>
                                      </a:moveTo>
                                      <a:lnTo>
                                        <a:pt x="803" y="0"/>
                                      </a:lnTo>
                                      <a:lnTo>
                                        <a:pt x="803" y="0"/>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972" name="Freeform 2124"/>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noFill/>
                              <a:ln w="381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wps:wsp>
                        <wps:cNvPr id="2973" name="Line 2125"/>
                        <wps:cNvCnPr/>
                        <wps:spPr bwMode="auto">
                          <a:xfrm flipH="1">
                            <a:off x="3392805" y="594995"/>
                            <a:ext cx="5080" cy="3048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2974" name="Freeform 2126"/>
                        <wps:cNvSpPr>
                          <a:spLocks/>
                        </wps:cNvSpPr>
                        <wps:spPr bwMode="auto">
                          <a:xfrm>
                            <a:off x="3400425" y="594995"/>
                            <a:ext cx="15240" cy="21590"/>
                          </a:xfrm>
                          <a:custGeom>
                            <a:avLst/>
                            <a:gdLst>
                              <a:gd name="T0" fmla="*/ 34 w 49"/>
                              <a:gd name="T1" fmla="*/ 0 h 68"/>
                              <a:gd name="T2" fmla="*/ 24 w 49"/>
                              <a:gd name="T3" fmla="*/ 0 h 68"/>
                              <a:gd name="T4" fmla="*/ 16 w 49"/>
                              <a:gd name="T5" fmla="*/ 6 h 68"/>
                              <a:gd name="T6" fmla="*/ 8 w 49"/>
                              <a:gd name="T7" fmla="*/ 16 h 68"/>
                              <a:gd name="T8" fmla="*/ 2 w 49"/>
                              <a:gd name="T9" fmla="*/ 27 h 68"/>
                              <a:gd name="T10" fmla="*/ 0 w 49"/>
                              <a:gd name="T11" fmla="*/ 41 h 68"/>
                              <a:gd name="T12" fmla="*/ 4 w 49"/>
                              <a:gd name="T13" fmla="*/ 54 h 68"/>
                              <a:gd name="T14" fmla="*/ 8 w 49"/>
                              <a:gd name="T15" fmla="*/ 64 h 68"/>
                              <a:gd name="T16" fmla="*/ 16 w 49"/>
                              <a:gd name="T17" fmla="*/ 68 h 68"/>
                              <a:gd name="T18" fmla="*/ 26 w 49"/>
                              <a:gd name="T19" fmla="*/ 68 h 68"/>
                              <a:gd name="T20" fmla="*/ 34 w 49"/>
                              <a:gd name="T21" fmla="*/ 62 h 68"/>
                              <a:gd name="T22" fmla="*/ 41 w 49"/>
                              <a:gd name="T23" fmla="*/ 52 h 68"/>
                              <a:gd name="T24" fmla="*/ 47 w 49"/>
                              <a:gd name="T25" fmla="*/ 41 h 68"/>
                              <a:gd name="T26" fmla="*/ 49 w 49"/>
                              <a:gd name="T27" fmla="*/ 27 h 68"/>
                              <a:gd name="T28" fmla="*/ 47 w 49"/>
                              <a:gd name="T29" fmla="*/ 14 h 68"/>
                              <a:gd name="T30" fmla="*/ 41 w 49"/>
                              <a:gd name="T31" fmla="*/ 4 h 68"/>
                              <a:gd name="T32" fmla="*/ 34 w 49"/>
                              <a:gd name="T33"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 h="68">
                                <a:moveTo>
                                  <a:pt x="34" y="0"/>
                                </a:moveTo>
                                <a:lnTo>
                                  <a:pt x="24" y="0"/>
                                </a:lnTo>
                                <a:lnTo>
                                  <a:pt x="16" y="6"/>
                                </a:lnTo>
                                <a:lnTo>
                                  <a:pt x="8" y="16"/>
                                </a:lnTo>
                                <a:lnTo>
                                  <a:pt x="2" y="27"/>
                                </a:lnTo>
                                <a:lnTo>
                                  <a:pt x="0" y="41"/>
                                </a:lnTo>
                                <a:lnTo>
                                  <a:pt x="4" y="54"/>
                                </a:lnTo>
                                <a:lnTo>
                                  <a:pt x="8" y="64"/>
                                </a:lnTo>
                                <a:lnTo>
                                  <a:pt x="16" y="68"/>
                                </a:lnTo>
                                <a:lnTo>
                                  <a:pt x="26" y="68"/>
                                </a:lnTo>
                                <a:lnTo>
                                  <a:pt x="34" y="62"/>
                                </a:lnTo>
                                <a:lnTo>
                                  <a:pt x="41" y="52"/>
                                </a:lnTo>
                                <a:lnTo>
                                  <a:pt x="47" y="41"/>
                                </a:lnTo>
                                <a:lnTo>
                                  <a:pt x="49" y="27"/>
                                </a:lnTo>
                                <a:lnTo>
                                  <a:pt x="47" y="14"/>
                                </a:lnTo>
                                <a:lnTo>
                                  <a:pt x="41" y="4"/>
                                </a:lnTo>
                                <a:lnTo>
                                  <a:pt x="34" y="0"/>
                                </a:lnTo>
                                <a:close/>
                              </a:path>
                            </a:pathLst>
                          </a:custGeom>
                          <a:solidFill>
                            <a:srgbClr val="000000"/>
                          </a:solidFill>
                          <a:ln w="3810">
                            <a:solidFill>
                              <a:srgbClr val="000000"/>
                            </a:solidFill>
                            <a:prstDash val="solid"/>
                            <a:round/>
                            <a:headEnd/>
                            <a:tailEnd/>
                          </a:ln>
                        </wps:spPr>
                        <wps:bodyPr rot="0" vert="horz" wrap="square" lIns="91440" tIns="45720" rIns="91440" bIns="45720" anchor="t" anchorCtr="0" upright="1">
                          <a:noAutofit/>
                        </wps:bodyPr>
                      </wps:wsp>
                      <wps:wsp>
                        <wps:cNvPr id="2975" name="Freeform 2127"/>
                        <wps:cNvSpPr>
                          <a:spLocks/>
                        </wps:cNvSpPr>
                        <wps:spPr bwMode="auto">
                          <a:xfrm>
                            <a:off x="3387725" y="556260"/>
                            <a:ext cx="24130" cy="33655"/>
                          </a:xfrm>
                          <a:custGeom>
                            <a:avLst/>
                            <a:gdLst>
                              <a:gd name="T0" fmla="*/ 10 w 77"/>
                              <a:gd name="T1" fmla="*/ 2 h 106"/>
                              <a:gd name="T2" fmla="*/ 6 w 77"/>
                              <a:gd name="T3" fmla="*/ 6 h 106"/>
                              <a:gd name="T4" fmla="*/ 2 w 77"/>
                              <a:gd name="T5" fmla="*/ 11 h 106"/>
                              <a:gd name="T6" fmla="*/ 0 w 77"/>
                              <a:gd name="T7" fmla="*/ 27 h 106"/>
                              <a:gd name="T8" fmla="*/ 4 w 77"/>
                              <a:gd name="T9" fmla="*/ 46 h 106"/>
                              <a:gd name="T10" fmla="*/ 14 w 77"/>
                              <a:gd name="T11" fmla="*/ 68 h 106"/>
                              <a:gd name="T12" fmla="*/ 28 w 77"/>
                              <a:gd name="T13" fmla="*/ 85 h 106"/>
                              <a:gd name="T14" fmla="*/ 41 w 77"/>
                              <a:gd name="T15" fmla="*/ 99 h 106"/>
                              <a:gd name="T16" fmla="*/ 49 w 77"/>
                              <a:gd name="T17" fmla="*/ 103 h 106"/>
                              <a:gd name="T18" fmla="*/ 55 w 77"/>
                              <a:gd name="T19" fmla="*/ 106 h 106"/>
                              <a:gd name="T20" fmla="*/ 61 w 77"/>
                              <a:gd name="T21" fmla="*/ 106 h 106"/>
                              <a:gd name="T22" fmla="*/ 67 w 77"/>
                              <a:gd name="T23" fmla="*/ 105 h 106"/>
                              <a:gd name="T24" fmla="*/ 71 w 77"/>
                              <a:gd name="T25" fmla="*/ 101 h 106"/>
                              <a:gd name="T26" fmla="*/ 75 w 77"/>
                              <a:gd name="T27" fmla="*/ 95 h 106"/>
                              <a:gd name="T28" fmla="*/ 77 w 77"/>
                              <a:gd name="T29" fmla="*/ 79 h 106"/>
                              <a:gd name="T30" fmla="*/ 73 w 77"/>
                              <a:gd name="T31" fmla="*/ 60 h 106"/>
                              <a:gd name="T32" fmla="*/ 63 w 77"/>
                              <a:gd name="T33" fmla="*/ 39 h 106"/>
                              <a:gd name="T34" fmla="*/ 49 w 77"/>
                              <a:gd name="T35" fmla="*/ 21 h 106"/>
                              <a:gd name="T36" fmla="*/ 36 w 77"/>
                              <a:gd name="T37" fmla="*/ 8 h 106"/>
                              <a:gd name="T38" fmla="*/ 30 w 77"/>
                              <a:gd name="T39" fmla="*/ 4 h 106"/>
                              <a:gd name="T40" fmla="*/ 22 w 77"/>
                              <a:gd name="T41" fmla="*/ 0 h 106"/>
                              <a:gd name="T42" fmla="*/ 16 w 77"/>
                              <a:gd name="T43" fmla="*/ 0 h 106"/>
                              <a:gd name="T44" fmla="*/ 10 w 77"/>
                              <a:gd name="T45" fmla="*/ 2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7" h="106">
                                <a:moveTo>
                                  <a:pt x="10" y="2"/>
                                </a:moveTo>
                                <a:lnTo>
                                  <a:pt x="6" y="6"/>
                                </a:lnTo>
                                <a:lnTo>
                                  <a:pt x="2" y="11"/>
                                </a:lnTo>
                                <a:lnTo>
                                  <a:pt x="0" y="27"/>
                                </a:lnTo>
                                <a:lnTo>
                                  <a:pt x="4" y="46"/>
                                </a:lnTo>
                                <a:lnTo>
                                  <a:pt x="14" y="68"/>
                                </a:lnTo>
                                <a:lnTo>
                                  <a:pt x="28" y="85"/>
                                </a:lnTo>
                                <a:lnTo>
                                  <a:pt x="41" y="99"/>
                                </a:lnTo>
                                <a:lnTo>
                                  <a:pt x="49" y="103"/>
                                </a:lnTo>
                                <a:lnTo>
                                  <a:pt x="55" y="106"/>
                                </a:lnTo>
                                <a:lnTo>
                                  <a:pt x="61" y="106"/>
                                </a:lnTo>
                                <a:lnTo>
                                  <a:pt x="67" y="105"/>
                                </a:lnTo>
                                <a:lnTo>
                                  <a:pt x="71" y="101"/>
                                </a:lnTo>
                                <a:lnTo>
                                  <a:pt x="75" y="95"/>
                                </a:lnTo>
                                <a:lnTo>
                                  <a:pt x="77" y="79"/>
                                </a:lnTo>
                                <a:lnTo>
                                  <a:pt x="73" y="60"/>
                                </a:lnTo>
                                <a:lnTo>
                                  <a:pt x="63" y="39"/>
                                </a:lnTo>
                                <a:lnTo>
                                  <a:pt x="49" y="21"/>
                                </a:lnTo>
                                <a:lnTo>
                                  <a:pt x="36" y="8"/>
                                </a:lnTo>
                                <a:lnTo>
                                  <a:pt x="30" y="4"/>
                                </a:lnTo>
                                <a:lnTo>
                                  <a:pt x="22" y="0"/>
                                </a:lnTo>
                                <a:lnTo>
                                  <a:pt x="16" y="0"/>
                                </a:lnTo>
                                <a:lnTo>
                                  <a:pt x="10" y="2"/>
                                </a:lnTo>
                                <a:close/>
                              </a:path>
                            </a:pathLst>
                          </a:custGeom>
                          <a:solidFill>
                            <a:srgbClr val="FFFF99"/>
                          </a:solidFill>
                          <a:ln w="3810">
                            <a:solidFill>
                              <a:srgbClr val="000000"/>
                            </a:solidFill>
                            <a:prstDash val="solid"/>
                            <a:round/>
                            <a:headEnd/>
                            <a:tailEnd/>
                          </a:ln>
                        </wps:spPr>
                        <wps:bodyPr rot="0" vert="horz" wrap="square" lIns="91440" tIns="45720" rIns="91440" bIns="45720" anchor="t" anchorCtr="0" upright="1">
                          <a:noAutofit/>
                        </wps:bodyPr>
                      </wps:wsp>
                      <wpg:wgp>
                        <wpg:cNvPr id="2976" name="Group 2128"/>
                        <wpg:cNvGrpSpPr>
                          <a:grpSpLocks/>
                        </wpg:cNvGrpSpPr>
                        <wpg:grpSpPr bwMode="auto">
                          <a:xfrm>
                            <a:off x="3400425" y="598805"/>
                            <a:ext cx="27940" cy="48895"/>
                            <a:chOff x="4609" y="623"/>
                            <a:chExt cx="44" cy="77"/>
                          </a:xfrm>
                        </wpg:grpSpPr>
                        <wps:wsp>
                          <wps:cNvPr id="2977" name="Freeform 2129"/>
                          <wps:cNvSpPr>
                            <a:spLocks/>
                          </wps:cNvSpPr>
                          <wps:spPr bwMode="auto">
                            <a:xfrm>
                              <a:off x="4609" y="623"/>
                              <a:ext cx="44" cy="77"/>
                            </a:xfrm>
                            <a:custGeom>
                              <a:avLst/>
                              <a:gdLst>
                                <a:gd name="T0" fmla="*/ 0 w 88"/>
                                <a:gd name="T1" fmla="*/ 0 h 155"/>
                                <a:gd name="T2" fmla="*/ 24 w 88"/>
                                <a:gd name="T3" fmla="*/ 77 h 155"/>
                                <a:gd name="T4" fmla="*/ 88 w 88"/>
                                <a:gd name="T5" fmla="*/ 155 h 155"/>
                                <a:gd name="T6" fmla="*/ 67 w 88"/>
                                <a:gd name="T7" fmla="*/ 69 h 155"/>
                                <a:gd name="T8" fmla="*/ 0 w 88"/>
                                <a:gd name="T9" fmla="*/ 0 h 155"/>
                              </a:gdLst>
                              <a:ahLst/>
                              <a:cxnLst>
                                <a:cxn ang="0">
                                  <a:pos x="T0" y="T1"/>
                                </a:cxn>
                                <a:cxn ang="0">
                                  <a:pos x="T2" y="T3"/>
                                </a:cxn>
                                <a:cxn ang="0">
                                  <a:pos x="T4" y="T5"/>
                                </a:cxn>
                                <a:cxn ang="0">
                                  <a:pos x="T6" y="T7"/>
                                </a:cxn>
                                <a:cxn ang="0">
                                  <a:pos x="T8" y="T9"/>
                                </a:cxn>
                              </a:cxnLst>
                              <a:rect l="0" t="0" r="r" b="b"/>
                              <a:pathLst>
                                <a:path w="88" h="155">
                                  <a:moveTo>
                                    <a:pt x="0" y="0"/>
                                  </a:moveTo>
                                  <a:lnTo>
                                    <a:pt x="24" y="77"/>
                                  </a:lnTo>
                                  <a:lnTo>
                                    <a:pt x="88" y="155"/>
                                  </a:lnTo>
                                  <a:lnTo>
                                    <a:pt x="67" y="69"/>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78" name="Freeform 2130"/>
                          <wps:cNvSpPr>
                            <a:spLocks/>
                          </wps:cNvSpPr>
                          <wps:spPr bwMode="auto">
                            <a:xfrm>
                              <a:off x="4609" y="623"/>
                              <a:ext cx="44" cy="77"/>
                            </a:xfrm>
                            <a:custGeom>
                              <a:avLst/>
                              <a:gdLst>
                                <a:gd name="T0" fmla="*/ 0 w 88"/>
                                <a:gd name="T1" fmla="*/ 0 h 155"/>
                                <a:gd name="T2" fmla="*/ 24 w 88"/>
                                <a:gd name="T3" fmla="*/ 77 h 155"/>
                                <a:gd name="T4" fmla="*/ 88 w 88"/>
                                <a:gd name="T5" fmla="*/ 155 h 155"/>
                                <a:gd name="T6" fmla="*/ 67 w 88"/>
                                <a:gd name="T7" fmla="*/ 69 h 155"/>
                                <a:gd name="T8" fmla="*/ 0 w 88"/>
                                <a:gd name="T9" fmla="*/ 0 h 155"/>
                              </a:gdLst>
                              <a:ahLst/>
                              <a:cxnLst>
                                <a:cxn ang="0">
                                  <a:pos x="T0" y="T1"/>
                                </a:cxn>
                                <a:cxn ang="0">
                                  <a:pos x="T2" y="T3"/>
                                </a:cxn>
                                <a:cxn ang="0">
                                  <a:pos x="T4" y="T5"/>
                                </a:cxn>
                                <a:cxn ang="0">
                                  <a:pos x="T6" y="T7"/>
                                </a:cxn>
                                <a:cxn ang="0">
                                  <a:pos x="T8" y="T9"/>
                                </a:cxn>
                              </a:cxnLst>
                              <a:rect l="0" t="0" r="r" b="b"/>
                              <a:pathLst>
                                <a:path w="88" h="155">
                                  <a:moveTo>
                                    <a:pt x="0" y="0"/>
                                  </a:moveTo>
                                  <a:lnTo>
                                    <a:pt x="24" y="77"/>
                                  </a:lnTo>
                                  <a:lnTo>
                                    <a:pt x="88" y="155"/>
                                  </a:lnTo>
                                  <a:lnTo>
                                    <a:pt x="67" y="69"/>
                                  </a:lnTo>
                                  <a:lnTo>
                                    <a:pt x="0"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979" name="Group 2131"/>
                        <wpg:cNvGrpSpPr>
                          <a:grpSpLocks/>
                        </wpg:cNvGrpSpPr>
                        <wpg:grpSpPr bwMode="auto">
                          <a:xfrm>
                            <a:off x="3420745" y="440055"/>
                            <a:ext cx="189230" cy="223520"/>
                            <a:chOff x="4641" y="373"/>
                            <a:chExt cx="298" cy="352"/>
                          </a:xfrm>
                        </wpg:grpSpPr>
                        <wpg:grpSp>
                          <wpg:cNvPr id="2980" name="Group 2132"/>
                          <wpg:cNvGrpSpPr>
                            <a:grpSpLocks/>
                          </wpg:cNvGrpSpPr>
                          <wpg:grpSpPr bwMode="auto">
                            <a:xfrm>
                              <a:off x="4641" y="373"/>
                              <a:ext cx="298" cy="352"/>
                              <a:chOff x="4641" y="373"/>
                              <a:chExt cx="298" cy="352"/>
                            </a:xfrm>
                          </wpg:grpSpPr>
                          <wpg:grpSp>
                            <wpg:cNvPr id="2981" name="Group 2133"/>
                            <wpg:cNvGrpSpPr>
                              <a:grpSpLocks/>
                            </wpg:cNvGrpSpPr>
                            <wpg:grpSpPr bwMode="auto">
                              <a:xfrm>
                                <a:off x="4641" y="373"/>
                                <a:ext cx="298" cy="352"/>
                                <a:chOff x="4641" y="373"/>
                                <a:chExt cx="298" cy="352"/>
                              </a:xfrm>
                            </wpg:grpSpPr>
                            <wps:wsp>
                              <wps:cNvPr id="2982" name="Freeform 2134"/>
                              <wps:cNvSpPr>
                                <a:spLocks/>
                              </wps:cNvSpPr>
                              <wps:spPr bwMode="auto">
                                <a:xfrm>
                                  <a:off x="4641" y="37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3" name="Freeform 2135"/>
                              <wps:cNvSpPr>
                                <a:spLocks/>
                              </wps:cNvSpPr>
                              <wps:spPr bwMode="auto">
                                <a:xfrm>
                                  <a:off x="4641" y="37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4" name="Freeform 2136"/>
                              <wps:cNvSpPr>
                                <a:spLocks/>
                              </wps:cNvSpPr>
                              <wps:spPr bwMode="auto">
                                <a:xfrm>
                                  <a:off x="4641" y="37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5" name="Freeform 2137"/>
                              <wps:cNvSpPr>
                                <a:spLocks/>
                              </wps:cNvSpPr>
                              <wps:spPr bwMode="auto">
                                <a:xfrm>
                                  <a:off x="4641" y="37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6" name="Freeform 2138"/>
                              <wps:cNvSpPr>
                                <a:spLocks/>
                              </wps:cNvSpPr>
                              <wps:spPr bwMode="auto">
                                <a:xfrm>
                                  <a:off x="4641" y="38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7" name="Freeform 2139"/>
                              <wps:cNvSpPr>
                                <a:spLocks/>
                              </wps:cNvSpPr>
                              <wps:spPr bwMode="auto">
                                <a:xfrm>
                                  <a:off x="4641" y="38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8" name="Freeform 2140"/>
                              <wps:cNvSpPr>
                                <a:spLocks/>
                              </wps:cNvSpPr>
                              <wps:spPr bwMode="auto">
                                <a:xfrm>
                                  <a:off x="4641" y="3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89" name="Freeform 2141"/>
                              <wps:cNvSpPr>
                                <a:spLocks/>
                              </wps:cNvSpPr>
                              <wps:spPr bwMode="auto">
                                <a:xfrm>
                                  <a:off x="4641" y="3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0" name="Freeform 2142"/>
                              <wps:cNvSpPr>
                                <a:spLocks/>
                              </wps:cNvSpPr>
                              <wps:spPr bwMode="auto">
                                <a:xfrm>
                                  <a:off x="4641" y="38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1" name="Freeform 2143"/>
                              <wps:cNvSpPr>
                                <a:spLocks/>
                              </wps:cNvSpPr>
                              <wps:spPr bwMode="auto">
                                <a:xfrm>
                                  <a:off x="4641" y="39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2" name="Freeform 2144"/>
                              <wps:cNvSpPr>
                                <a:spLocks/>
                              </wps:cNvSpPr>
                              <wps:spPr bwMode="auto">
                                <a:xfrm>
                                  <a:off x="4641" y="39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3" name="Freeform 2145"/>
                              <wps:cNvSpPr>
                                <a:spLocks/>
                              </wps:cNvSpPr>
                              <wps:spPr bwMode="auto">
                                <a:xfrm>
                                  <a:off x="4641" y="394"/>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4" name="Freeform 2146"/>
                              <wps:cNvSpPr>
                                <a:spLocks/>
                              </wps:cNvSpPr>
                              <wps:spPr bwMode="auto">
                                <a:xfrm>
                                  <a:off x="4641" y="39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5" name="Freeform 2147"/>
                              <wps:cNvSpPr>
                                <a:spLocks/>
                              </wps:cNvSpPr>
                              <wps:spPr bwMode="auto">
                                <a:xfrm>
                                  <a:off x="4641" y="3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6" name="Freeform 2148"/>
                              <wps:cNvSpPr>
                                <a:spLocks/>
                              </wps:cNvSpPr>
                              <wps:spPr bwMode="auto">
                                <a:xfrm>
                                  <a:off x="4641" y="4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7" name="Freeform 2149"/>
                              <wps:cNvSpPr>
                                <a:spLocks/>
                              </wps:cNvSpPr>
                              <wps:spPr bwMode="auto">
                                <a:xfrm>
                                  <a:off x="4641" y="40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8" name="Freeform 2150"/>
                              <wps:cNvSpPr>
                                <a:spLocks/>
                              </wps:cNvSpPr>
                              <wps:spPr bwMode="auto">
                                <a:xfrm>
                                  <a:off x="4641" y="40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99" name="Freeform 2151"/>
                              <wps:cNvSpPr>
                                <a:spLocks/>
                              </wps:cNvSpPr>
                              <wps:spPr bwMode="auto">
                                <a:xfrm>
                                  <a:off x="4641" y="40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0" name="Freeform 2152"/>
                              <wps:cNvSpPr>
                                <a:spLocks/>
                              </wps:cNvSpPr>
                              <wps:spPr bwMode="auto">
                                <a:xfrm>
                                  <a:off x="4641" y="40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1" name="Freeform 2153"/>
                              <wps:cNvSpPr>
                                <a:spLocks/>
                              </wps:cNvSpPr>
                              <wps:spPr bwMode="auto">
                                <a:xfrm>
                                  <a:off x="4641" y="40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2" name="Freeform 2154"/>
                              <wps:cNvSpPr>
                                <a:spLocks/>
                              </wps:cNvSpPr>
                              <wps:spPr bwMode="auto">
                                <a:xfrm>
                                  <a:off x="4641" y="41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3" name="Freeform 2155"/>
                              <wps:cNvSpPr>
                                <a:spLocks/>
                              </wps:cNvSpPr>
                              <wps:spPr bwMode="auto">
                                <a:xfrm>
                                  <a:off x="4641" y="41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4" name="Freeform 2156"/>
                              <wps:cNvSpPr>
                                <a:spLocks/>
                              </wps:cNvSpPr>
                              <wps:spPr bwMode="auto">
                                <a:xfrm>
                                  <a:off x="4641" y="41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5" name="Freeform 2157"/>
                              <wps:cNvSpPr>
                                <a:spLocks/>
                              </wps:cNvSpPr>
                              <wps:spPr bwMode="auto">
                                <a:xfrm>
                                  <a:off x="4641" y="41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6" name="Freeform 2158"/>
                              <wps:cNvSpPr>
                                <a:spLocks/>
                              </wps:cNvSpPr>
                              <wps:spPr bwMode="auto">
                                <a:xfrm>
                                  <a:off x="4641" y="41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7" name="Freeform 2159"/>
                              <wps:cNvSpPr>
                                <a:spLocks/>
                              </wps:cNvSpPr>
                              <wps:spPr bwMode="auto">
                                <a:xfrm>
                                  <a:off x="4641" y="42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8" name="Freeform 2160"/>
                              <wps:cNvSpPr>
                                <a:spLocks/>
                              </wps:cNvSpPr>
                              <wps:spPr bwMode="auto">
                                <a:xfrm>
                                  <a:off x="4641" y="42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09" name="Freeform 2161"/>
                              <wps:cNvSpPr>
                                <a:spLocks/>
                              </wps:cNvSpPr>
                              <wps:spPr bwMode="auto">
                                <a:xfrm>
                                  <a:off x="4641" y="42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0" name="Freeform 2162"/>
                              <wps:cNvSpPr>
                                <a:spLocks/>
                              </wps:cNvSpPr>
                              <wps:spPr bwMode="auto">
                                <a:xfrm>
                                  <a:off x="4641" y="42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1" name="Freeform 2163"/>
                              <wps:cNvSpPr>
                                <a:spLocks/>
                              </wps:cNvSpPr>
                              <wps:spPr bwMode="auto">
                                <a:xfrm>
                                  <a:off x="4641" y="42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2" name="Freeform 2164"/>
                              <wps:cNvSpPr>
                                <a:spLocks/>
                              </wps:cNvSpPr>
                              <wps:spPr bwMode="auto">
                                <a:xfrm>
                                  <a:off x="4641" y="43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3" name="Freeform 2165"/>
                              <wps:cNvSpPr>
                                <a:spLocks/>
                              </wps:cNvSpPr>
                              <wps:spPr bwMode="auto">
                                <a:xfrm>
                                  <a:off x="4641" y="43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4" name="Freeform 2166"/>
                              <wps:cNvSpPr>
                                <a:spLocks/>
                              </wps:cNvSpPr>
                              <wps:spPr bwMode="auto">
                                <a:xfrm>
                                  <a:off x="4641" y="43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5" name="Freeform 2167"/>
                              <wps:cNvSpPr>
                                <a:spLocks/>
                              </wps:cNvSpPr>
                              <wps:spPr bwMode="auto">
                                <a:xfrm>
                                  <a:off x="4641" y="43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6" name="Freeform 2168"/>
                              <wps:cNvSpPr>
                                <a:spLocks/>
                              </wps:cNvSpPr>
                              <wps:spPr bwMode="auto">
                                <a:xfrm>
                                  <a:off x="4641" y="43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7" name="Freeform 2169"/>
                              <wps:cNvSpPr>
                                <a:spLocks/>
                              </wps:cNvSpPr>
                              <wps:spPr bwMode="auto">
                                <a:xfrm>
                                  <a:off x="4641" y="44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8" name="Freeform 2170"/>
                              <wps:cNvSpPr>
                                <a:spLocks/>
                              </wps:cNvSpPr>
                              <wps:spPr bwMode="auto">
                                <a:xfrm>
                                  <a:off x="4641" y="44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19" name="Freeform 2171"/>
                              <wps:cNvSpPr>
                                <a:spLocks/>
                              </wps:cNvSpPr>
                              <wps:spPr bwMode="auto">
                                <a:xfrm>
                                  <a:off x="4641" y="444"/>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0" name="Freeform 2172"/>
                              <wps:cNvSpPr>
                                <a:spLocks/>
                              </wps:cNvSpPr>
                              <wps:spPr bwMode="auto">
                                <a:xfrm>
                                  <a:off x="4641" y="446"/>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1" name="Freeform 2173"/>
                              <wps:cNvSpPr>
                                <a:spLocks/>
                              </wps:cNvSpPr>
                              <wps:spPr bwMode="auto">
                                <a:xfrm>
                                  <a:off x="4641" y="44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2" name="Freeform 2174"/>
                              <wps:cNvSpPr>
                                <a:spLocks/>
                              </wps:cNvSpPr>
                              <wps:spPr bwMode="auto">
                                <a:xfrm>
                                  <a:off x="4641" y="45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3" name="Freeform 2175"/>
                              <wps:cNvSpPr>
                                <a:spLocks/>
                              </wps:cNvSpPr>
                              <wps:spPr bwMode="auto">
                                <a:xfrm>
                                  <a:off x="4641" y="45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4" name="Freeform 2176"/>
                              <wps:cNvSpPr>
                                <a:spLocks/>
                              </wps:cNvSpPr>
                              <wps:spPr bwMode="auto">
                                <a:xfrm>
                                  <a:off x="4641" y="45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5" name="Freeform 2177"/>
                              <wps:cNvSpPr>
                                <a:spLocks/>
                              </wps:cNvSpPr>
                              <wps:spPr bwMode="auto">
                                <a:xfrm>
                                  <a:off x="4641" y="45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6" name="Freeform 2178"/>
                              <wps:cNvSpPr>
                                <a:spLocks/>
                              </wps:cNvSpPr>
                              <wps:spPr bwMode="auto">
                                <a:xfrm>
                                  <a:off x="4641" y="45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7" name="Freeform 2179"/>
                              <wps:cNvSpPr>
                                <a:spLocks/>
                              </wps:cNvSpPr>
                              <wps:spPr bwMode="auto">
                                <a:xfrm>
                                  <a:off x="4641" y="46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8" name="Freeform 2180"/>
                              <wps:cNvSpPr>
                                <a:spLocks/>
                              </wps:cNvSpPr>
                              <wps:spPr bwMode="auto">
                                <a:xfrm>
                                  <a:off x="4641" y="46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9" name="Freeform 2181"/>
                              <wps:cNvSpPr>
                                <a:spLocks/>
                              </wps:cNvSpPr>
                              <wps:spPr bwMode="auto">
                                <a:xfrm>
                                  <a:off x="4641" y="46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0" name="Freeform 2182"/>
                              <wps:cNvSpPr>
                                <a:spLocks/>
                              </wps:cNvSpPr>
                              <wps:spPr bwMode="auto">
                                <a:xfrm>
                                  <a:off x="4641" y="46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1" name="Freeform 2183"/>
                              <wps:cNvSpPr>
                                <a:spLocks/>
                              </wps:cNvSpPr>
                              <wps:spPr bwMode="auto">
                                <a:xfrm>
                                  <a:off x="4641" y="46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2" name="Freeform 2184"/>
                              <wps:cNvSpPr>
                                <a:spLocks/>
                              </wps:cNvSpPr>
                              <wps:spPr bwMode="auto">
                                <a:xfrm>
                                  <a:off x="4641" y="47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Freeform 2185"/>
                              <wps:cNvSpPr>
                                <a:spLocks/>
                              </wps:cNvSpPr>
                              <wps:spPr bwMode="auto">
                                <a:xfrm>
                                  <a:off x="4641" y="47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4" name="Freeform 2186"/>
                              <wps:cNvSpPr>
                                <a:spLocks/>
                              </wps:cNvSpPr>
                              <wps:spPr bwMode="auto">
                                <a:xfrm>
                                  <a:off x="4641" y="47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5" name="Freeform 2187"/>
                              <wps:cNvSpPr>
                                <a:spLocks/>
                              </wps:cNvSpPr>
                              <wps:spPr bwMode="auto">
                                <a:xfrm>
                                  <a:off x="4641" y="47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6" name="Freeform 2188"/>
                              <wps:cNvSpPr>
                                <a:spLocks/>
                              </wps:cNvSpPr>
                              <wps:spPr bwMode="auto">
                                <a:xfrm>
                                  <a:off x="4641" y="477"/>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7" name="Freeform 2189"/>
                              <wps:cNvSpPr>
                                <a:spLocks/>
                              </wps:cNvSpPr>
                              <wps:spPr bwMode="auto">
                                <a:xfrm>
                                  <a:off x="4641" y="479"/>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8" name="Freeform 2190"/>
                              <wps:cNvSpPr>
                                <a:spLocks/>
                              </wps:cNvSpPr>
                              <wps:spPr bwMode="auto">
                                <a:xfrm>
                                  <a:off x="4641" y="48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9" name="Freeform 2191"/>
                              <wps:cNvSpPr>
                                <a:spLocks/>
                              </wps:cNvSpPr>
                              <wps:spPr bwMode="auto">
                                <a:xfrm>
                                  <a:off x="4641" y="48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0" name="Freeform 2192"/>
                              <wps:cNvSpPr>
                                <a:spLocks/>
                              </wps:cNvSpPr>
                              <wps:spPr bwMode="auto">
                                <a:xfrm>
                                  <a:off x="4641" y="48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1" name="Freeform 2193"/>
                              <wps:cNvSpPr>
                                <a:spLocks/>
                              </wps:cNvSpPr>
                              <wps:spPr bwMode="auto">
                                <a:xfrm>
                                  <a:off x="4641" y="48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2" name="Freeform 2194"/>
                              <wps:cNvSpPr>
                                <a:spLocks/>
                              </wps:cNvSpPr>
                              <wps:spPr bwMode="auto">
                                <a:xfrm>
                                  <a:off x="4641" y="48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3" name="Freeform 2195"/>
                              <wps:cNvSpPr>
                                <a:spLocks/>
                              </wps:cNvSpPr>
                              <wps:spPr bwMode="auto">
                                <a:xfrm>
                                  <a:off x="4641" y="491"/>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4" name="Freeform 2196"/>
                              <wps:cNvSpPr>
                                <a:spLocks/>
                              </wps:cNvSpPr>
                              <wps:spPr bwMode="auto">
                                <a:xfrm>
                                  <a:off x="4641" y="493"/>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5" name="Freeform 2197"/>
                              <wps:cNvSpPr>
                                <a:spLocks/>
                              </wps:cNvSpPr>
                              <wps:spPr bwMode="auto">
                                <a:xfrm>
                                  <a:off x="4641" y="495"/>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6" name="Freeform 2198"/>
                              <wps:cNvSpPr>
                                <a:spLocks/>
                              </wps:cNvSpPr>
                              <wps:spPr bwMode="auto">
                                <a:xfrm>
                                  <a:off x="4641" y="49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7" name="Freeform 2199"/>
                              <wps:cNvSpPr>
                                <a:spLocks/>
                              </wps:cNvSpPr>
                              <wps:spPr bwMode="auto">
                                <a:xfrm>
                                  <a:off x="4641" y="49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8" name="Freeform 2200"/>
                              <wps:cNvSpPr>
                                <a:spLocks/>
                              </wps:cNvSpPr>
                              <wps:spPr bwMode="auto">
                                <a:xfrm>
                                  <a:off x="4641" y="50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49" name="Freeform 2201"/>
                              <wps:cNvSpPr>
                                <a:spLocks/>
                              </wps:cNvSpPr>
                              <wps:spPr bwMode="auto">
                                <a:xfrm>
                                  <a:off x="4641" y="50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0" name="Freeform 2202"/>
                              <wps:cNvSpPr>
                                <a:spLocks/>
                              </wps:cNvSpPr>
                              <wps:spPr bwMode="auto">
                                <a:xfrm>
                                  <a:off x="4641" y="50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1" name="Freeform 2203"/>
                              <wps:cNvSpPr>
                                <a:spLocks/>
                              </wps:cNvSpPr>
                              <wps:spPr bwMode="auto">
                                <a:xfrm>
                                  <a:off x="4641" y="50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2" name="Freeform 2204"/>
                              <wps:cNvSpPr>
                                <a:spLocks/>
                              </wps:cNvSpPr>
                              <wps:spPr bwMode="auto">
                                <a:xfrm>
                                  <a:off x="4641" y="50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3" name="Freeform 2205"/>
                              <wps:cNvSpPr>
                                <a:spLocks/>
                              </wps:cNvSpPr>
                              <wps:spPr bwMode="auto">
                                <a:xfrm>
                                  <a:off x="4641" y="51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4" name="Freeform 2206"/>
                              <wps:cNvSpPr>
                                <a:spLocks/>
                              </wps:cNvSpPr>
                              <wps:spPr bwMode="auto">
                                <a:xfrm>
                                  <a:off x="4641" y="51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5" name="Freeform 2207"/>
                              <wps:cNvSpPr>
                                <a:spLocks/>
                              </wps:cNvSpPr>
                              <wps:spPr bwMode="auto">
                                <a:xfrm>
                                  <a:off x="4641" y="51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6" name="Freeform 2208"/>
                              <wps:cNvSpPr>
                                <a:spLocks/>
                              </wps:cNvSpPr>
                              <wps:spPr bwMode="auto">
                                <a:xfrm>
                                  <a:off x="4641" y="51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7" name="Freeform 2209"/>
                              <wps:cNvSpPr>
                                <a:spLocks/>
                              </wps:cNvSpPr>
                              <wps:spPr bwMode="auto">
                                <a:xfrm>
                                  <a:off x="4641" y="51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8" name="Freeform 2210"/>
                              <wps:cNvSpPr>
                                <a:spLocks/>
                              </wps:cNvSpPr>
                              <wps:spPr bwMode="auto">
                                <a:xfrm>
                                  <a:off x="4641" y="52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9" name="Freeform 2211"/>
                              <wps:cNvSpPr>
                                <a:spLocks/>
                              </wps:cNvSpPr>
                              <wps:spPr bwMode="auto">
                                <a:xfrm>
                                  <a:off x="4641" y="522"/>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0" name="Freeform 2212"/>
                              <wps:cNvSpPr>
                                <a:spLocks/>
                              </wps:cNvSpPr>
                              <wps:spPr bwMode="auto">
                                <a:xfrm>
                                  <a:off x="4641" y="524"/>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1" name="Freeform 2213"/>
                              <wps:cNvSpPr>
                                <a:spLocks/>
                              </wps:cNvSpPr>
                              <wps:spPr bwMode="auto">
                                <a:xfrm>
                                  <a:off x="4641" y="52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2" name="Freeform 2214"/>
                              <wps:cNvSpPr>
                                <a:spLocks/>
                              </wps:cNvSpPr>
                              <wps:spPr bwMode="auto">
                                <a:xfrm>
                                  <a:off x="4641" y="52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3" name="Freeform 2215"/>
                              <wps:cNvSpPr>
                                <a:spLocks/>
                              </wps:cNvSpPr>
                              <wps:spPr bwMode="auto">
                                <a:xfrm>
                                  <a:off x="4641" y="53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4" name="Freeform 2216"/>
                              <wps:cNvSpPr>
                                <a:spLocks/>
                              </wps:cNvSpPr>
                              <wps:spPr bwMode="auto">
                                <a:xfrm>
                                  <a:off x="4641" y="53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5" name="Freeform 2217"/>
                              <wps:cNvSpPr>
                                <a:spLocks/>
                              </wps:cNvSpPr>
                              <wps:spPr bwMode="auto">
                                <a:xfrm>
                                  <a:off x="4641" y="53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6" name="Freeform 2218"/>
                              <wps:cNvSpPr>
                                <a:spLocks/>
                              </wps:cNvSpPr>
                              <wps:spPr bwMode="auto">
                                <a:xfrm>
                                  <a:off x="4641" y="53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7" name="Freeform 2219"/>
                              <wps:cNvSpPr>
                                <a:spLocks/>
                              </wps:cNvSpPr>
                              <wps:spPr bwMode="auto">
                                <a:xfrm>
                                  <a:off x="4641" y="53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8" name="Freeform 2220"/>
                              <wps:cNvSpPr>
                                <a:spLocks/>
                              </wps:cNvSpPr>
                              <wps:spPr bwMode="auto">
                                <a:xfrm>
                                  <a:off x="4641" y="53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69" name="Freeform 2221"/>
                              <wps:cNvSpPr>
                                <a:spLocks/>
                              </wps:cNvSpPr>
                              <wps:spPr bwMode="auto">
                                <a:xfrm>
                                  <a:off x="4641" y="54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70" name="Freeform 2222"/>
                              <wps:cNvSpPr>
                                <a:spLocks/>
                              </wps:cNvSpPr>
                              <wps:spPr bwMode="auto">
                                <a:xfrm>
                                  <a:off x="4641" y="54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71" name="Freeform 2223"/>
                              <wps:cNvSpPr>
                                <a:spLocks/>
                              </wps:cNvSpPr>
                              <wps:spPr bwMode="auto">
                                <a:xfrm>
                                  <a:off x="4641" y="54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72" name="Freeform 2224"/>
                              <wps:cNvSpPr>
                                <a:spLocks/>
                              </wps:cNvSpPr>
                              <wps:spPr bwMode="auto">
                                <a:xfrm>
                                  <a:off x="4641" y="54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73" name="Freeform 2225"/>
                              <wps:cNvSpPr>
                                <a:spLocks/>
                              </wps:cNvSpPr>
                              <wps:spPr bwMode="auto">
                                <a:xfrm>
                                  <a:off x="4641" y="54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74" name="Freeform 2226"/>
                              <wps:cNvSpPr>
                                <a:spLocks/>
                              </wps:cNvSpPr>
                              <wps:spPr bwMode="auto">
                                <a:xfrm>
                                  <a:off x="4641" y="55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75" name="Freeform 2227"/>
                              <wps:cNvSpPr>
                                <a:spLocks/>
                              </wps:cNvSpPr>
                              <wps:spPr bwMode="auto">
                                <a:xfrm>
                                  <a:off x="4641" y="55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76" name="Freeform 2228"/>
                              <wps:cNvSpPr>
                                <a:spLocks/>
                              </wps:cNvSpPr>
                              <wps:spPr bwMode="auto">
                                <a:xfrm>
                                  <a:off x="4641" y="55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77" name="Freeform 2229"/>
                              <wps:cNvSpPr>
                                <a:spLocks/>
                              </wps:cNvSpPr>
                              <wps:spPr bwMode="auto">
                                <a:xfrm>
                                  <a:off x="4641" y="55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78" name="Freeform 2230"/>
                              <wps:cNvSpPr>
                                <a:spLocks/>
                              </wps:cNvSpPr>
                              <wps:spPr bwMode="auto">
                                <a:xfrm>
                                  <a:off x="4641" y="55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79" name="Freeform 2231"/>
                              <wps:cNvSpPr>
                                <a:spLocks/>
                              </wps:cNvSpPr>
                              <wps:spPr bwMode="auto">
                                <a:xfrm>
                                  <a:off x="4641" y="56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0" name="Freeform 2232"/>
                              <wps:cNvSpPr>
                                <a:spLocks/>
                              </wps:cNvSpPr>
                              <wps:spPr bwMode="auto">
                                <a:xfrm>
                                  <a:off x="4641" y="56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1" name="Freeform 2233"/>
                              <wps:cNvSpPr>
                                <a:spLocks/>
                              </wps:cNvSpPr>
                              <wps:spPr bwMode="auto">
                                <a:xfrm>
                                  <a:off x="4641" y="56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2" name="Freeform 2234"/>
                              <wps:cNvSpPr>
                                <a:spLocks/>
                              </wps:cNvSpPr>
                              <wps:spPr bwMode="auto">
                                <a:xfrm>
                                  <a:off x="4641" y="56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3" name="Freeform 2235"/>
                              <wps:cNvSpPr>
                                <a:spLocks/>
                              </wps:cNvSpPr>
                              <wps:spPr bwMode="auto">
                                <a:xfrm>
                                  <a:off x="4641" y="56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4" name="Freeform 2236"/>
                              <wps:cNvSpPr>
                                <a:spLocks/>
                              </wps:cNvSpPr>
                              <wps:spPr bwMode="auto">
                                <a:xfrm>
                                  <a:off x="4641" y="57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5" name="Freeform 2237"/>
                              <wps:cNvSpPr>
                                <a:spLocks/>
                              </wps:cNvSpPr>
                              <wps:spPr bwMode="auto">
                                <a:xfrm>
                                  <a:off x="4641" y="57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6" name="Freeform 2238"/>
                              <wps:cNvSpPr>
                                <a:spLocks/>
                              </wps:cNvSpPr>
                              <wps:spPr bwMode="auto">
                                <a:xfrm>
                                  <a:off x="4641" y="574"/>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7" name="Freeform 2239"/>
                              <wps:cNvSpPr>
                                <a:spLocks/>
                              </wps:cNvSpPr>
                              <wps:spPr bwMode="auto">
                                <a:xfrm>
                                  <a:off x="4641" y="576"/>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4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8" name="Freeform 2240"/>
                              <wps:cNvSpPr>
                                <a:spLocks/>
                              </wps:cNvSpPr>
                              <wps:spPr bwMode="auto">
                                <a:xfrm>
                                  <a:off x="4641" y="57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9" name="Freeform 2241"/>
                              <wps:cNvSpPr>
                                <a:spLocks/>
                              </wps:cNvSpPr>
                              <wps:spPr bwMode="auto">
                                <a:xfrm>
                                  <a:off x="4641" y="58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0" name="Freeform 2242"/>
                              <wps:cNvSpPr>
                                <a:spLocks/>
                              </wps:cNvSpPr>
                              <wps:spPr bwMode="auto">
                                <a:xfrm>
                                  <a:off x="4641" y="58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1" name="Freeform 2243"/>
                              <wps:cNvSpPr>
                                <a:spLocks/>
                              </wps:cNvSpPr>
                              <wps:spPr bwMode="auto">
                                <a:xfrm>
                                  <a:off x="4641" y="5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2" name="Freeform 2244"/>
                              <wps:cNvSpPr>
                                <a:spLocks/>
                              </wps:cNvSpPr>
                              <wps:spPr bwMode="auto">
                                <a:xfrm>
                                  <a:off x="4641" y="5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3" name="Freeform 2245"/>
                              <wps:cNvSpPr>
                                <a:spLocks/>
                              </wps:cNvSpPr>
                              <wps:spPr bwMode="auto">
                                <a:xfrm>
                                  <a:off x="4641" y="58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4" name="Freeform 2246"/>
                              <wps:cNvSpPr>
                                <a:spLocks/>
                              </wps:cNvSpPr>
                              <wps:spPr bwMode="auto">
                                <a:xfrm>
                                  <a:off x="4641" y="59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5" name="Freeform 2247"/>
                              <wps:cNvSpPr>
                                <a:spLocks/>
                              </wps:cNvSpPr>
                              <wps:spPr bwMode="auto">
                                <a:xfrm>
                                  <a:off x="4641" y="59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6" name="Freeform 2248"/>
                              <wps:cNvSpPr>
                                <a:spLocks/>
                              </wps:cNvSpPr>
                              <wps:spPr bwMode="auto">
                                <a:xfrm>
                                  <a:off x="4641" y="59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7" name="Freeform 2249"/>
                              <wps:cNvSpPr>
                                <a:spLocks/>
                              </wps:cNvSpPr>
                              <wps:spPr bwMode="auto">
                                <a:xfrm>
                                  <a:off x="4641" y="59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8" name="Freeform 2250"/>
                              <wps:cNvSpPr>
                                <a:spLocks/>
                              </wps:cNvSpPr>
                              <wps:spPr bwMode="auto">
                                <a:xfrm>
                                  <a:off x="4641" y="5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9" name="Freeform 2251"/>
                              <wps:cNvSpPr>
                                <a:spLocks/>
                              </wps:cNvSpPr>
                              <wps:spPr bwMode="auto">
                                <a:xfrm>
                                  <a:off x="4641" y="6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00" name="Freeform 2252"/>
                              <wps:cNvSpPr>
                                <a:spLocks/>
                              </wps:cNvSpPr>
                              <wps:spPr bwMode="auto">
                                <a:xfrm>
                                  <a:off x="4641" y="60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01" name="Freeform 2253"/>
                              <wps:cNvSpPr>
                                <a:spLocks/>
                              </wps:cNvSpPr>
                              <wps:spPr bwMode="auto">
                                <a:xfrm>
                                  <a:off x="4641" y="60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02" name="Freeform 2254"/>
                              <wps:cNvSpPr>
                                <a:spLocks/>
                              </wps:cNvSpPr>
                              <wps:spPr bwMode="auto">
                                <a:xfrm>
                                  <a:off x="4641" y="60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03" name="Freeform 2255"/>
                              <wps:cNvSpPr>
                                <a:spLocks/>
                              </wps:cNvSpPr>
                              <wps:spPr bwMode="auto">
                                <a:xfrm>
                                  <a:off x="4641" y="607"/>
                                  <a:ext cx="298" cy="118"/>
                                </a:xfrm>
                                <a:custGeom>
                                  <a:avLst/>
                                  <a:gdLst>
                                    <a:gd name="T0" fmla="*/ 596 w 596"/>
                                    <a:gd name="T1" fmla="*/ 234 h 234"/>
                                    <a:gd name="T2" fmla="*/ 0 w 596"/>
                                    <a:gd name="T3" fmla="*/ 0 h 234"/>
                                    <a:gd name="T4" fmla="*/ 0 w 596"/>
                                    <a:gd name="T5" fmla="*/ 0 h 234"/>
                                    <a:gd name="T6" fmla="*/ 596 w 596"/>
                                    <a:gd name="T7" fmla="*/ 234 h 234"/>
                                  </a:gdLst>
                                  <a:ahLst/>
                                  <a:cxnLst>
                                    <a:cxn ang="0">
                                      <a:pos x="T0" y="T1"/>
                                    </a:cxn>
                                    <a:cxn ang="0">
                                      <a:pos x="T2" y="T3"/>
                                    </a:cxn>
                                    <a:cxn ang="0">
                                      <a:pos x="T4" y="T5"/>
                                    </a:cxn>
                                    <a:cxn ang="0">
                                      <a:pos x="T6" y="T7"/>
                                    </a:cxn>
                                  </a:cxnLst>
                                  <a:rect l="0" t="0" r="r" b="b"/>
                                  <a:pathLst>
                                    <a:path w="596" h="234">
                                      <a:moveTo>
                                        <a:pt x="596" y="234"/>
                                      </a:moveTo>
                                      <a:lnTo>
                                        <a:pt x="0" y="0"/>
                                      </a:lnTo>
                                      <a:lnTo>
                                        <a:pt x="0" y="0"/>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04" name="Freeform 2256"/>
                              <wps:cNvSpPr>
                                <a:spLocks/>
                              </wps:cNvSpPr>
                              <wps:spPr bwMode="auto">
                                <a:xfrm>
                                  <a:off x="4641" y="490"/>
                                  <a:ext cx="296" cy="116"/>
                                </a:xfrm>
                                <a:custGeom>
                                  <a:avLst/>
                                  <a:gdLst>
                                    <a:gd name="T0" fmla="*/ 0 w 592"/>
                                    <a:gd name="T1" fmla="*/ 233 h 233"/>
                                    <a:gd name="T2" fmla="*/ 6 w 592"/>
                                    <a:gd name="T3" fmla="*/ 157 h 233"/>
                                    <a:gd name="T4" fmla="*/ 592 w 592"/>
                                    <a:gd name="T5" fmla="*/ 0 h 233"/>
                                    <a:gd name="T6" fmla="*/ 582 w 592"/>
                                    <a:gd name="T7" fmla="*/ 68 h 233"/>
                                    <a:gd name="T8" fmla="*/ 0 w 592"/>
                                    <a:gd name="T9" fmla="*/ 233 h 233"/>
                                  </a:gdLst>
                                  <a:ahLst/>
                                  <a:cxnLst>
                                    <a:cxn ang="0">
                                      <a:pos x="T0" y="T1"/>
                                    </a:cxn>
                                    <a:cxn ang="0">
                                      <a:pos x="T2" y="T3"/>
                                    </a:cxn>
                                    <a:cxn ang="0">
                                      <a:pos x="T4" y="T5"/>
                                    </a:cxn>
                                    <a:cxn ang="0">
                                      <a:pos x="T6" y="T7"/>
                                    </a:cxn>
                                    <a:cxn ang="0">
                                      <a:pos x="T8" y="T9"/>
                                    </a:cxn>
                                  </a:cxnLst>
                                  <a:rect l="0" t="0" r="r" b="b"/>
                                  <a:pathLst>
                                    <a:path w="592" h="233">
                                      <a:moveTo>
                                        <a:pt x="0" y="233"/>
                                      </a:moveTo>
                                      <a:lnTo>
                                        <a:pt x="6" y="157"/>
                                      </a:lnTo>
                                      <a:lnTo>
                                        <a:pt x="592" y="0"/>
                                      </a:lnTo>
                                      <a:lnTo>
                                        <a:pt x="582" y="68"/>
                                      </a:lnTo>
                                      <a:lnTo>
                                        <a:pt x="0" y="233"/>
                                      </a:lnTo>
                                      <a:close/>
                                    </a:path>
                                  </a:pathLst>
                                </a:custGeom>
                                <a:solidFill>
                                  <a:srgbClr val="618FFD"/>
                                </a:solidFill>
                                <a:ln w="0">
                                  <a:solidFill>
                                    <a:srgbClr val="FFFFFF"/>
                                  </a:solidFill>
                                  <a:prstDash val="solid"/>
                                  <a:round/>
                                  <a:headEnd/>
                                  <a:tailEnd/>
                                </a:ln>
                              </wps:spPr>
                              <wps:bodyPr rot="0" vert="horz" wrap="square" lIns="91440" tIns="45720" rIns="91440" bIns="45720" anchor="t" anchorCtr="0" upright="1">
                                <a:noAutofit/>
                              </wps:bodyPr>
                            </wps:wsp>
                            <wps:wsp>
                              <wps:cNvPr id="3105" name="Freeform 2257"/>
                              <wps:cNvSpPr>
                                <a:spLocks/>
                              </wps:cNvSpPr>
                              <wps:spPr bwMode="auto">
                                <a:xfrm>
                                  <a:off x="4641" y="490"/>
                                  <a:ext cx="296" cy="116"/>
                                </a:xfrm>
                                <a:custGeom>
                                  <a:avLst/>
                                  <a:gdLst>
                                    <a:gd name="T0" fmla="*/ 0 w 592"/>
                                    <a:gd name="T1" fmla="*/ 233 h 233"/>
                                    <a:gd name="T2" fmla="*/ 6 w 592"/>
                                    <a:gd name="T3" fmla="*/ 157 h 233"/>
                                    <a:gd name="T4" fmla="*/ 592 w 592"/>
                                    <a:gd name="T5" fmla="*/ 0 h 233"/>
                                    <a:gd name="T6" fmla="*/ 582 w 592"/>
                                    <a:gd name="T7" fmla="*/ 68 h 233"/>
                                    <a:gd name="T8" fmla="*/ 0 w 592"/>
                                    <a:gd name="T9" fmla="*/ 233 h 233"/>
                                  </a:gdLst>
                                  <a:ahLst/>
                                  <a:cxnLst>
                                    <a:cxn ang="0">
                                      <a:pos x="T0" y="T1"/>
                                    </a:cxn>
                                    <a:cxn ang="0">
                                      <a:pos x="T2" y="T3"/>
                                    </a:cxn>
                                    <a:cxn ang="0">
                                      <a:pos x="T4" y="T5"/>
                                    </a:cxn>
                                    <a:cxn ang="0">
                                      <a:pos x="T6" y="T7"/>
                                    </a:cxn>
                                    <a:cxn ang="0">
                                      <a:pos x="T8" y="T9"/>
                                    </a:cxn>
                                  </a:cxnLst>
                                  <a:rect l="0" t="0" r="r" b="b"/>
                                  <a:pathLst>
                                    <a:path w="592" h="233">
                                      <a:moveTo>
                                        <a:pt x="0" y="233"/>
                                      </a:moveTo>
                                      <a:lnTo>
                                        <a:pt x="6" y="157"/>
                                      </a:lnTo>
                                      <a:lnTo>
                                        <a:pt x="592" y="0"/>
                                      </a:lnTo>
                                      <a:lnTo>
                                        <a:pt x="582" y="68"/>
                                      </a:lnTo>
                                      <a:lnTo>
                                        <a:pt x="0" y="2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06" name="Freeform 2258"/>
                              <wps:cNvSpPr>
                                <a:spLocks/>
                              </wps:cNvSpPr>
                              <wps:spPr bwMode="auto">
                                <a:xfrm>
                                  <a:off x="4641" y="37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07" name="Freeform 2259"/>
                              <wps:cNvSpPr>
                                <a:spLocks/>
                              </wps:cNvSpPr>
                              <wps:spPr bwMode="auto">
                                <a:xfrm>
                                  <a:off x="4641" y="37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08" name="Freeform 2260"/>
                              <wps:cNvSpPr>
                                <a:spLocks/>
                              </wps:cNvSpPr>
                              <wps:spPr bwMode="auto">
                                <a:xfrm>
                                  <a:off x="4641" y="37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09" name="Freeform 2261"/>
                              <wps:cNvSpPr>
                                <a:spLocks/>
                              </wps:cNvSpPr>
                              <wps:spPr bwMode="auto">
                                <a:xfrm>
                                  <a:off x="4641" y="37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0" name="Freeform 2262"/>
                              <wps:cNvSpPr>
                                <a:spLocks/>
                              </wps:cNvSpPr>
                              <wps:spPr bwMode="auto">
                                <a:xfrm>
                                  <a:off x="4641" y="38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1" name="Freeform 2263"/>
                              <wps:cNvSpPr>
                                <a:spLocks/>
                              </wps:cNvSpPr>
                              <wps:spPr bwMode="auto">
                                <a:xfrm>
                                  <a:off x="4641" y="38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2" name="Freeform 2264"/>
                              <wps:cNvSpPr>
                                <a:spLocks/>
                              </wps:cNvSpPr>
                              <wps:spPr bwMode="auto">
                                <a:xfrm>
                                  <a:off x="4641" y="3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3" name="Freeform 2265"/>
                              <wps:cNvSpPr>
                                <a:spLocks/>
                              </wps:cNvSpPr>
                              <wps:spPr bwMode="auto">
                                <a:xfrm>
                                  <a:off x="4641" y="3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4" name="Freeform 2266"/>
                              <wps:cNvSpPr>
                                <a:spLocks/>
                              </wps:cNvSpPr>
                              <wps:spPr bwMode="auto">
                                <a:xfrm>
                                  <a:off x="4641" y="38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5" name="Freeform 2267"/>
                              <wps:cNvSpPr>
                                <a:spLocks/>
                              </wps:cNvSpPr>
                              <wps:spPr bwMode="auto">
                                <a:xfrm>
                                  <a:off x="4641" y="39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6" name="Freeform 2268"/>
                              <wps:cNvSpPr>
                                <a:spLocks/>
                              </wps:cNvSpPr>
                              <wps:spPr bwMode="auto">
                                <a:xfrm>
                                  <a:off x="4641" y="39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7" name="Freeform 2269"/>
                              <wps:cNvSpPr>
                                <a:spLocks/>
                              </wps:cNvSpPr>
                              <wps:spPr bwMode="auto">
                                <a:xfrm>
                                  <a:off x="4641" y="394"/>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8" name="Freeform 2270"/>
                              <wps:cNvSpPr>
                                <a:spLocks/>
                              </wps:cNvSpPr>
                              <wps:spPr bwMode="auto">
                                <a:xfrm>
                                  <a:off x="4641" y="39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19" name="Freeform 2271"/>
                              <wps:cNvSpPr>
                                <a:spLocks/>
                              </wps:cNvSpPr>
                              <wps:spPr bwMode="auto">
                                <a:xfrm>
                                  <a:off x="4641" y="3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0" name="Freeform 2272"/>
                              <wps:cNvSpPr>
                                <a:spLocks/>
                              </wps:cNvSpPr>
                              <wps:spPr bwMode="auto">
                                <a:xfrm>
                                  <a:off x="4641" y="4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1" name="Freeform 2273"/>
                              <wps:cNvSpPr>
                                <a:spLocks/>
                              </wps:cNvSpPr>
                              <wps:spPr bwMode="auto">
                                <a:xfrm>
                                  <a:off x="4641" y="40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2" name="Freeform 2274"/>
                              <wps:cNvSpPr>
                                <a:spLocks/>
                              </wps:cNvSpPr>
                              <wps:spPr bwMode="auto">
                                <a:xfrm>
                                  <a:off x="4641" y="40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3" name="Freeform 2275"/>
                              <wps:cNvSpPr>
                                <a:spLocks/>
                              </wps:cNvSpPr>
                              <wps:spPr bwMode="auto">
                                <a:xfrm>
                                  <a:off x="4641" y="40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4" name="Freeform 2276"/>
                              <wps:cNvSpPr>
                                <a:spLocks/>
                              </wps:cNvSpPr>
                              <wps:spPr bwMode="auto">
                                <a:xfrm>
                                  <a:off x="4641" y="40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5" name="Freeform 2277"/>
                              <wps:cNvSpPr>
                                <a:spLocks/>
                              </wps:cNvSpPr>
                              <wps:spPr bwMode="auto">
                                <a:xfrm>
                                  <a:off x="4641" y="40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6" name="Freeform 2278"/>
                              <wps:cNvSpPr>
                                <a:spLocks/>
                              </wps:cNvSpPr>
                              <wps:spPr bwMode="auto">
                                <a:xfrm>
                                  <a:off x="4641" y="41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7" name="Freeform 2279"/>
                              <wps:cNvSpPr>
                                <a:spLocks/>
                              </wps:cNvSpPr>
                              <wps:spPr bwMode="auto">
                                <a:xfrm>
                                  <a:off x="4641" y="41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8" name="Freeform 2280"/>
                              <wps:cNvSpPr>
                                <a:spLocks/>
                              </wps:cNvSpPr>
                              <wps:spPr bwMode="auto">
                                <a:xfrm>
                                  <a:off x="4641" y="41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9" name="Freeform 2281"/>
                              <wps:cNvSpPr>
                                <a:spLocks/>
                              </wps:cNvSpPr>
                              <wps:spPr bwMode="auto">
                                <a:xfrm>
                                  <a:off x="4641" y="41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0" name="Freeform 2282"/>
                              <wps:cNvSpPr>
                                <a:spLocks/>
                              </wps:cNvSpPr>
                              <wps:spPr bwMode="auto">
                                <a:xfrm>
                                  <a:off x="4641" y="41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1" name="Freeform 2283"/>
                              <wps:cNvSpPr>
                                <a:spLocks/>
                              </wps:cNvSpPr>
                              <wps:spPr bwMode="auto">
                                <a:xfrm>
                                  <a:off x="4641" y="42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2" name="Freeform 2284"/>
                              <wps:cNvSpPr>
                                <a:spLocks/>
                              </wps:cNvSpPr>
                              <wps:spPr bwMode="auto">
                                <a:xfrm>
                                  <a:off x="4641" y="42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3" name="Freeform 2285"/>
                              <wps:cNvSpPr>
                                <a:spLocks/>
                              </wps:cNvSpPr>
                              <wps:spPr bwMode="auto">
                                <a:xfrm>
                                  <a:off x="4641" y="42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4" name="Freeform 2286"/>
                              <wps:cNvSpPr>
                                <a:spLocks/>
                              </wps:cNvSpPr>
                              <wps:spPr bwMode="auto">
                                <a:xfrm>
                                  <a:off x="4641" y="42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5" name="Freeform 2287"/>
                              <wps:cNvSpPr>
                                <a:spLocks/>
                              </wps:cNvSpPr>
                              <wps:spPr bwMode="auto">
                                <a:xfrm>
                                  <a:off x="4641" y="42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6" name="Freeform 2288"/>
                              <wps:cNvSpPr>
                                <a:spLocks/>
                              </wps:cNvSpPr>
                              <wps:spPr bwMode="auto">
                                <a:xfrm>
                                  <a:off x="4641" y="43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7" name="Freeform 2289"/>
                              <wps:cNvSpPr>
                                <a:spLocks/>
                              </wps:cNvSpPr>
                              <wps:spPr bwMode="auto">
                                <a:xfrm>
                                  <a:off x="4641" y="43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8" name="Freeform 2290"/>
                              <wps:cNvSpPr>
                                <a:spLocks/>
                              </wps:cNvSpPr>
                              <wps:spPr bwMode="auto">
                                <a:xfrm>
                                  <a:off x="4641" y="43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39" name="Freeform 2291"/>
                              <wps:cNvSpPr>
                                <a:spLocks/>
                              </wps:cNvSpPr>
                              <wps:spPr bwMode="auto">
                                <a:xfrm>
                                  <a:off x="4641" y="43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0" name="Freeform 2292"/>
                              <wps:cNvSpPr>
                                <a:spLocks/>
                              </wps:cNvSpPr>
                              <wps:spPr bwMode="auto">
                                <a:xfrm>
                                  <a:off x="4641" y="43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1" name="Freeform 2293"/>
                              <wps:cNvSpPr>
                                <a:spLocks/>
                              </wps:cNvSpPr>
                              <wps:spPr bwMode="auto">
                                <a:xfrm>
                                  <a:off x="4641" y="44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2" name="Freeform 2294"/>
                              <wps:cNvSpPr>
                                <a:spLocks/>
                              </wps:cNvSpPr>
                              <wps:spPr bwMode="auto">
                                <a:xfrm>
                                  <a:off x="4641" y="44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3" name="Freeform 2295"/>
                              <wps:cNvSpPr>
                                <a:spLocks/>
                              </wps:cNvSpPr>
                              <wps:spPr bwMode="auto">
                                <a:xfrm>
                                  <a:off x="4641" y="444"/>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4" name="Freeform 2296"/>
                              <wps:cNvSpPr>
                                <a:spLocks/>
                              </wps:cNvSpPr>
                              <wps:spPr bwMode="auto">
                                <a:xfrm>
                                  <a:off x="4641" y="446"/>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5" name="Freeform 2297"/>
                              <wps:cNvSpPr>
                                <a:spLocks/>
                              </wps:cNvSpPr>
                              <wps:spPr bwMode="auto">
                                <a:xfrm>
                                  <a:off x="4641" y="44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6" name="Freeform 2298"/>
                              <wps:cNvSpPr>
                                <a:spLocks/>
                              </wps:cNvSpPr>
                              <wps:spPr bwMode="auto">
                                <a:xfrm>
                                  <a:off x="4641" y="45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7" name="Freeform 2299"/>
                              <wps:cNvSpPr>
                                <a:spLocks/>
                              </wps:cNvSpPr>
                              <wps:spPr bwMode="auto">
                                <a:xfrm>
                                  <a:off x="4641" y="45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8" name="Freeform 2300"/>
                              <wps:cNvSpPr>
                                <a:spLocks/>
                              </wps:cNvSpPr>
                              <wps:spPr bwMode="auto">
                                <a:xfrm>
                                  <a:off x="4641" y="45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49" name="Freeform 2301"/>
                              <wps:cNvSpPr>
                                <a:spLocks/>
                              </wps:cNvSpPr>
                              <wps:spPr bwMode="auto">
                                <a:xfrm>
                                  <a:off x="4641" y="45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0" name="Freeform 2302"/>
                              <wps:cNvSpPr>
                                <a:spLocks/>
                              </wps:cNvSpPr>
                              <wps:spPr bwMode="auto">
                                <a:xfrm>
                                  <a:off x="4641" y="45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1" name="Freeform 2303"/>
                              <wps:cNvSpPr>
                                <a:spLocks/>
                              </wps:cNvSpPr>
                              <wps:spPr bwMode="auto">
                                <a:xfrm>
                                  <a:off x="4641" y="46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2" name="Freeform 2304"/>
                              <wps:cNvSpPr>
                                <a:spLocks/>
                              </wps:cNvSpPr>
                              <wps:spPr bwMode="auto">
                                <a:xfrm>
                                  <a:off x="4641" y="46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3" name="Freeform 2305"/>
                              <wps:cNvSpPr>
                                <a:spLocks/>
                              </wps:cNvSpPr>
                              <wps:spPr bwMode="auto">
                                <a:xfrm>
                                  <a:off x="4641" y="46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4" name="Freeform 2306"/>
                              <wps:cNvSpPr>
                                <a:spLocks/>
                              </wps:cNvSpPr>
                              <wps:spPr bwMode="auto">
                                <a:xfrm>
                                  <a:off x="4641" y="46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5" name="Freeform 2307"/>
                              <wps:cNvSpPr>
                                <a:spLocks/>
                              </wps:cNvSpPr>
                              <wps:spPr bwMode="auto">
                                <a:xfrm>
                                  <a:off x="4641" y="46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6" name="Freeform 2308"/>
                              <wps:cNvSpPr>
                                <a:spLocks/>
                              </wps:cNvSpPr>
                              <wps:spPr bwMode="auto">
                                <a:xfrm>
                                  <a:off x="4641" y="47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7" name="Freeform 2309"/>
                              <wps:cNvSpPr>
                                <a:spLocks/>
                              </wps:cNvSpPr>
                              <wps:spPr bwMode="auto">
                                <a:xfrm>
                                  <a:off x="4641" y="47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8" name="Freeform 2310"/>
                              <wps:cNvSpPr>
                                <a:spLocks/>
                              </wps:cNvSpPr>
                              <wps:spPr bwMode="auto">
                                <a:xfrm>
                                  <a:off x="4641" y="47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9" name="Freeform 2311"/>
                              <wps:cNvSpPr>
                                <a:spLocks/>
                              </wps:cNvSpPr>
                              <wps:spPr bwMode="auto">
                                <a:xfrm>
                                  <a:off x="4641" y="47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0" name="Freeform 2312"/>
                              <wps:cNvSpPr>
                                <a:spLocks/>
                              </wps:cNvSpPr>
                              <wps:spPr bwMode="auto">
                                <a:xfrm>
                                  <a:off x="4641" y="477"/>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1" name="Freeform 2313"/>
                              <wps:cNvSpPr>
                                <a:spLocks/>
                              </wps:cNvSpPr>
                              <wps:spPr bwMode="auto">
                                <a:xfrm>
                                  <a:off x="4641" y="479"/>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2" name="Freeform 2314"/>
                              <wps:cNvSpPr>
                                <a:spLocks/>
                              </wps:cNvSpPr>
                              <wps:spPr bwMode="auto">
                                <a:xfrm>
                                  <a:off x="4641" y="48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3" name="Freeform 2315"/>
                              <wps:cNvSpPr>
                                <a:spLocks/>
                              </wps:cNvSpPr>
                              <wps:spPr bwMode="auto">
                                <a:xfrm>
                                  <a:off x="4641" y="48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4" name="Freeform 2316"/>
                              <wps:cNvSpPr>
                                <a:spLocks/>
                              </wps:cNvSpPr>
                              <wps:spPr bwMode="auto">
                                <a:xfrm>
                                  <a:off x="4641" y="48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5" name="Freeform 2317"/>
                              <wps:cNvSpPr>
                                <a:spLocks/>
                              </wps:cNvSpPr>
                              <wps:spPr bwMode="auto">
                                <a:xfrm>
                                  <a:off x="4641" y="48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6" name="Freeform 2318"/>
                              <wps:cNvSpPr>
                                <a:spLocks/>
                              </wps:cNvSpPr>
                              <wps:spPr bwMode="auto">
                                <a:xfrm>
                                  <a:off x="4641" y="48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7" name="Freeform 2319"/>
                              <wps:cNvSpPr>
                                <a:spLocks/>
                              </wps:cNvSpPr>
                              <wps:spPr bwMode="auto">
                                <a:xfrm>
                                  <a:off x="4641" y="491"/>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8" name="Freeform 2320"/>
                              <wps:cNvSpPr>
                                <a:spLocks/>
                              </wps:cNvSpPr>
                              <wps:spPr bwMode="auto">
                                <a:xfrm>
                                  <a:off x="4641" y="493"/>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9" name="Freeform 2321"/>
                              <wps:cNvSpPr>
                                <a:spLocks/>
                              </wps:cNvSpPr>
                              <wps:spPr bwMode="auto">
                                <a:xfrm>
                                  <a:off x="4641" y="495"/>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0" name="Freeform 2322"/>
                              <wps:cNvSpPr>
                                <a:spLocks/>
                              </wps:cNvSpPr>
                              <wps:spPr bwMode="auto">
                                <a:xfrm>
                                  <a:off x="4641" y="49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1" name="Freeform 2323"/>
                              <wps:cNvSpPr>
                                <a:spLocks/>
                              </wps:cNvSpPr>
                              <wps:spPr bwMode="auto">
                                <a:xfrm>
                                  <a:off x="4641" y="49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2" name="Freeform 2324"/>
                              <wps:cNvSpPr>
                                <a:spLocks/>
                              </wps:cNvSpPr>
                              <wps:spPr bwMode="auto">
                                <a:xfrm>
                                  <a:off x="4641" y="50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3" name="Freeform 2325"/>
                              <wps:cNvSpPr>
                                <a:spLocks/>
                              </wps:cNvSpPr>
                              <wps:spPr bwMode="auto">
                                <a:xfrm>
                                  <a:off x="4641" y="50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D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4" name="Freeform 2326"/>
                              <wps:cNvSpPr>
                                <a:spLocks/>
                              </wps:cNvSpPr>
                              <wps:spPr bwMode="auto">
                                <a:xfrm>
                                  <a:off x="4641" y="504"/>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5" name="Freeform 2327"/>
                              <wps:cNvSpPr>
                                <a:spLocks/>
                              </wps:cNvSpPr>
                              <wps:spPr bwMode="auto">
                                <a:xfrm>
                                  <a:off x="4641" y="506"/>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6" name="Freeform 2328"/>
                              <wps:cNvSpPr>
                                <a:spLocks/>
                              </wps:cNvSpPr>
                              <wps:spPr bwMode="auto">
                                <a:xfrm>
                                  <a:off x="4641" y="508"/>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7" name="Freeform 2329"/>
                              <wps:cNvSpPr>
                                <a:spLocks/>
                              </wps:cNvSpPr>
                              <wps:spPr bwMode="auto">
                                <a:xfrm>
                                  <a:off x="4641" y="510"/>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8" name="Freeform 2330"/>
                              <wps:cNvSpPr>
                                <a:spLocks/>
                              </wps:cNvSpPr>
                              <wps:spPr bwMode="auto">
                                <a:xfrm>
                                  <a:off x="4641" y="512"/>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79" name="Freeform 2331"/>
                              <wps:cNvSpPr>
                                <a:spLocks/>
                              </wps:cNvSpPr>
                              <wps:spPr bwMode="auto">
                                <a:xfrm>
                                  <a:off x="4641" y="51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0" name="Freeform 2332"/>
                              <wps:cNvSpPr>
                                <a:spLocks/>
                              </wps:cNvSpPr>
                              <wps:spPr bwMode="auto">
                                <a:xfrm>
                                  <a:off x="4641" y="51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1" name="Freeform 2333"/>
                              <wps:cNvSpPr>
                                <a:spLocks/>
                              </wps:cNvSpPr>
                              <wps:spPr bwMode="auto">
                                <a:xfrm>
                                  <a:off x="4641" y="51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5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182" name="Freeform 2334"/>
                            <wps:cNvSpPr>
                              <a:spLocks/>
                            </wps:cNvSpPr>
                            <wps:spPr bwMode="auto">
                              <a:xfrm>
                                <a:off x="4641" y="52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B4C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3" name="Freeform 2335"/>
                            <wps:cNvSpPr>
                              <a:spLocks/>
                            </wps:cNvSpPr>
                            <wps:spPr bwMode="auto">
                              <a:xfrm>
                                <a:off x="4641" y="522"/>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4" name="Freeform 2336"/>
                            <wps:cNvSpPr>
                              <a:spLocks/>
                            </wps:cNvSpPr>
                            <wps:spPr bwMode="auto">
                              <a:xfrm>
                                <a:off x="4641" y="524"/>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5" name="Freeform 2337"/>
                            <wps:cNvSpPr>
                              <a:spLocks/>
                            </wps:cNvSpPr>
                            <wps:spPr bwMode="auto">
                              <a:xfrm>
                                <a:off x="4641" y="526"/>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6" name="Freeform 2338"/>
                            <wps:cNvSpPr>
                              <a:spLocks/>
                            </wps:cNvSpPr>
                            <wps:spPr bwMode="auto">
                              <a:xfrm>
                                <a:off x="4641" y="52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7" name="Freeform 2339"/>
                            <wps:cNvSpPr>
                              <a:spLocks/>
                            </wps:cNvSpPr>
                            <wps:spPr bwMode="auto">
                              <a:xfrm>
                                <a:off x="4641" y="53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8" name="Freeform 2340"/>
                            <wps:cNvSpPr>
                              <a:spLocks/>
                            </wps:cNvSpPr>
                            <wps:spPr bwMode="auto">
                              <a:xfrm>
                                <a:off x="4641" y="53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9" name="Freeform 2341"/>
                            <wps:cNvSpPr>
                              <a:spLocks/>
                            </wps:cNvSpPr>
                            <wps:spPr bwMode="auto">
                              <a:xfrm>
                                <a:off x="4641" y="53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0" name="Freeform 2342"/>
                            <wps:cNvSpPr>
                              <a:spLocks/>
                            </wps:cNvSpPr>
                            <wps:spPr bwMode="auto">
                              <a:xfrm>
                                <a:off x="4641" y="53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6B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1" name="Freeform 2343"/>
                            <wps:cNvSpPr>
                              <a:spLocks/>
                            </wps:cNvSpPr>
                            <wps:spPr bwMode="auto">
                              <a:xfrm>
                                <a:off x="4641" y="537"/>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2" name="Freeform 2344"/>
                            <wps:cNvSpPr>
                              <a:spLocks/>
                            </wps:cNvSpPr>
                            <wps:spPr bwMode="auto">
                              <a:xfrm>
                                <a:off x="4641" y="539"/>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A2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3" name="Freeform 2345"/>
                            <wps:cNvSpPr>
                              <a:spLocks/>
                            </wps:cNvSpPr>
                            <wps:spPr bwMode="auto">
                              <a:xfrm>
                                <a:off x="4641" y="541"/>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9FB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4" name="Freeform 2346"/>
                            <wps:cNvSpPr>
                              <a:spLocks/>
                            </wps:cNvSpPr>
                            <wps:spPr bwMode="auto">
                              <a:xfrm>
                                <a:off x="4641" y="543"/>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9DB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5" name="Freeform 2347"/>
                            <wps:cNvSpPr>
                              <a:spLocks/>
                            </wps:cNvSpPr>
                            <wps:spPr bwMode="auto">
                              <a:xfrm>
                                <a:off x="4641" y="545"/>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BB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6" name="Freeform 2348"/>
                            <wps:cNvSpPr>
                              <a:spLocks/>
                            </wps:cNvSpPr>
                            <wps:spPr bwMode="auto">
                              <a:xfrm>
                                <a:off x="4641" y="54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8B4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7" name="Freeform 2349"/>
                            <wps:cNvSpPr>
                              <a:spLocks/>
                            </wps:cNvSpPr>
                            <wps:spPr bwMode="auto">
                              <a:xfrm>
                                <a:off x="4641" y="549"/>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6B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8" name="Freeform 2350"/>
                            <wps:cNvSpPr>
                              <a:spLocks/>
                            </wps:cNvSpPr>
                            <wps:spPr bwMode="auto">
                              <a:xfrm>
                                <a:off x="4641" y="55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3B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99" name="Freeform 2351"/>
                            <wps:cNvSpPr>
                              <a:spLocks/>
                            </wps:cNvSpPr>
                            <wps:spPr bwMode="auto">
                              <a:xfrm>
                                <a:off x="4641" y="55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0" name="Freeform 2352"/>
                            <wps:cNvSpPr>
                              <a:spLocks/>
                            </wps:cNvSpPr>
                            <wps:spPr bwMode="auto">
                              <a:xfrm>
                                <a:off x="4641" y="555"/>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8E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1" name="Freeform 2353"/>
                            <wps:cNvSpPr>
                              <a:spLocks/>
                            </wps:cNvSpPr>
                            <wps:spPr bwMode="auto">
                              <a:xfrm>
                                <a:off x="4641" y="557"/>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8BA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2" name="Freeform 2354"/>
                            <wps:cNvSpPr>
                              <a:spLocks/>
                            </wps:cNvSpPr>
                            <wps:spPr bwMode="auto">
                              <a:xfrm>
                                <a:off x="4641" y="559"/>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3" name="Freeform 2355"/>
                            <wps:cNvSpPr>
                              <a:spLocks/>
                            </wps:cNvSpPr>
                            <wps:spPr bwMode="auto">
                              <a:xfrm>
                                <a:off x="4641" y="561"/>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6A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4" name="Freeform 2356"/>
                            <wps:cNvSpPr>
                              <a:spLocks/>
                            </wps:cNvSpPr>
                            <wps:spPr bwMode="auto">
                              <a:xfrm>
                                <a:off x="4641" y="563"/>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5" name="Freeform 2357"/>
                            <wps:cNvSpPr>
                              <a:spLocks/>
                            </wps:cNvSpPr>
                            <wps:spPr bwMode="auto">
                              <a:xfrm>
                                <a:off x="4641" y="565"/>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81A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6" name="Freeform 2358"/>
                            <wps:cNvSpPr>
                              <a:spLocks/>
                            </wps:cNvSpPr>
                            <wps:spPr bwMode="auto">
                              <a:xfrm>
                                <a:off x="4641" y="567"/>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7" name="Freeform 2359"/>
                            <wps:cNvSpPr>
                              <a:spLocks/>
                            </wps:cNvSpPr>
                            <wps:spPr bwMode="auto">
                              <a:xfrm>
                                <a:off x="4641" y="56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8" name="Freeform 2360"/>
                            <wps:cNvSpPr>
                              <a:spLocks/>
                            </wps:cNvSpPr>
                            <wps:spPr bwMode="auto">
                              <a:xfrm>
                                <a:off x="4641" y="570"/>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A9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9" name="Freeform 2361"/>
                            <wps:cNvSpPr>
                              <a:spLocks/>
                            </wps:cNvSpPr>
                            <wps:spPr bwMode="auto">
                              <a:xfrm>
                                <a:off x="4641" y="572"/>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10" name="Freeform 2362"/>
                            <wps:cNvSpPr>
                              <a:spLocks/>
                            </wps:cNvSpPr>
                            <wps:spPr bwMode="auto">
                              <a:xfrm>
                                <a:off x="4641" y="574"/>
                                <a:ext cx="298" cy="120"/>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11" name="Freeform 2363"/>
                            <wps:cNvSpPr>
                              <a:spLocks/>
                            </wps:cNvSpPr>
                            <wps:spPr bwMode="auto">
                              <a:xfrm>
                                <a:off x="4641" y="576"/>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4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12" name="Freeform 2364"/>
                            <wps:cNvSpPr>
                              <a:spLocks/>
                            </wps:cNvSpPr>
                            <wps:spPr bwMode="auto">
                              <a:xfrm>
                                <a:off x="4641" y="578"/>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2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13" name="Freeform 2365"/>
                            <wps:cNvSpPr>
                              <a:spLocks/>
                            </wps:cNvSpPr>
                            <wps:spPr bwMode="auto">
                              <a:xfrm>
                                <a:off x="4641" y="58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709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14" name="Freeform 2366"/>
                            <wps:cNvSpPr>
                              <a:spLocks/>
                            </wps:cNvSpPr>
                            <wps:spPr bwMode="auto">
                              <a:xfrm>
                                <a:off x="4641" y="582"/>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E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15" name="Freeform 2367"/>
                            <wps:cNvSpPr>
                              <a:spLocks/>
                            </wps:cNvSpPr>
                            <wps:spPr bwMode="auto">
                              <a:xfrm>
                                <a:off x="4641" y="58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C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16" name="Freeform 2368"/>
                            <wps:cNvSpPr>
                              <a:spLocks/>
                            </wps:cNvSpPr>
                            <wps:spPr bwMode="auto">
                              <a:xfrm>
                                <a:off x="4641" y="58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17" name="Freeform 2369"/>
                            <wps:cNvSpPr>
                              <a:spLocks/>
                            </wps:cNvSpPr>
                            <wps:spPr bwMode="auto">
                              <a:xfrm>
                                <a:off x="4641" y="588"/>
                                <a:ext cx="298" cy="119"/>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9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18" name="Freeform 2370"/>
                            <wps:cNvSpPr>
                              <a:spLocks/>
                            </wps:cNvSpPr>
                            <wps:spPr bwMode="auto">
                              <a:xfrm>
                                <a:off x="4641" y="590"/>
                                <a:ext cx="298" cy="119"/>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19" name="Freeform 2371"/>
                            <wps:cNvSpPr>
                              <a:spLocks/>
                            </wps:cNvSpPr>
                            <wps:spPr bwMode="auto">
                              <a:xfrm>
                                <a:off x="4641" y="592"/>
                                <a:ext cx="298" cy="119"/>
                              </a:xfrm>
                              <a:custGeom>
                                <a:avLst/>
                                <a:gdLst>
                                  <a:gd name="T0" fmla="*/ 596 w 596"/>
                                  <a:gd name="T1" fmla="*/ 234 h 238"/>
                                  <a:gd name="T2" fmla="*/ 0 w 596"/>
                                  <a:gd name="T3" fmla="*/ 0 h 238"/>
                                  <a:gd name="T4" fmla="*/ 0 w 596"/>
                                  <a:gd name="T5" fmla="*/ 3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3"/>
                                    </a:lnTo>
                                    <a:lnTo>
                                      <a:pt x="596" y="238"/>
                                    </a:lnTo>
                                    <a:lnTo>
                                      <a:pt x="596" y="234"/>
                                    </a:lnTo>
                                    <a:close/>
                                  </a:path>
                                </a:pathLst>
                              </a:custGeom>
                              <a:solidFill>
                                <a:srgbClr val="67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0" name="Freeform 2372"/>
                            <wps:cNvSpPr>
                              <a:spLocks/>
                            </wps:cNvSpPr>
                            <wps:spPr bwMode="auto">
                              <a:xfrm>
                                <a:off x="4641" y="594"/>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1" name="Freeform 2373"/>
                            <wps:cNvSpPr>
                              <a:spLocks/>
                            </wps:cNvSpPr>
                            <wps:spPr bwMode="auto">
                              <a:xfrm>
                                <a:off x="4641" y="596"/>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2" name="Freeform 2374"/>
                            <wps:cNvSpPr>
                              <a:spLocks/>
                            </wps:cNvSpPr>
                            <wps:spPr bwMode="auto">
                              <a:xfrm>
                                <a:off x="4641" y="598"/>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4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3" name="Freeform 2375"/>
                            <wps:cNvSpPr>
                              <a:spLocks/>
                            </wps:cNvSpPr>
                            <wps:spPr bwMode="auto">
                              <a:xfrm>
                                <a:off x="4641" y="600"/>
                                <a:ext cx="298" cy="119"/>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4" name="Freeform 2376"/>
                            <wps:cNvSpPr>
                              <a:spLocks/>
                            </wps:cNvSpPr>
                            <wps:spPr bwMode="auto">
                              <a:xfrm>
                                <a:off x="4641" y="601"/>
                                <a:ext cx="298" cy="120"/>
                              </a:xfrm>
                              <a:custGeom>
                                <a:avLst/>
                                <a:gdLst>
                                  <a:gd name="T0" fmla="*/ 596 w 596"/>
                                  <a:gd name="T1" fmla="*/ 235 h 239"/>
                                  <a:gd name="T2" fmla="*/ 0 w 596"/>
                                  <a:gd name="T3" fmla="*/ 0 h 239"/>
                                  <a:gd name="T4" fmla="*/ 0 w 596"/>
                                  <a:gd name="T5" fmla="*/ 4 h 239"/>
                                  <a:gd name="T6" fmla="*/ 596 w 596"/>
                                  <a:gd name="T7" fmla="*/ 239 h 239"/>
                                  <a:gd name="T8" fmla="*/ 596 w 596"/>
                                  <a:gd name="T9" fmla="*/ 235 h 239"/>
                                </a:gdLst>
                                <a:ahLst/>
                                <a:cxnLst>
                                  <a:cxn ang="0">
                                    <a:pos x="T0" y="T1"/>
                                  </a:cxn>
                                  <a:cxn ang="0">
                                    <a:pos x="T2" y="T3"/>
                                  </a:cxn>
                                  <a:cxn ang="0">
                                    <a:pos x="T4" y="T5"/>
                                  </a:cxn>
                                  <a:cxn ang="0">
                                    <a:pos x="T6" y="T7"/>
                                  </a:cxn>
                                  <a:cxn ang="0">
                                    <a:pos x="T8" y="T9"/>
                                  </a:cxn>
                                </a:cxnLst>
                                <a:rect l="0" t="0" r="r" b="b"/>
                                <a:pathLst>
                                  <a:path w="596" h="239">
                                    <a:moveTo>
                                      <a:pt x="596" y="235"/>
                                    </a:moveTo>
                                    <a:lnTo>
                                      <a:pt x="0" y="0"/>
                                    </a:lnTo>
                                    <a:lnTo>
                                      <a:pt x="0" y="4"/>
                                    </a:lnTo>
                                    <a:lnTo>
                                      <a:pt x="596" y="239"/>
                                    </a:lnTo>
                                    <a:lnTo>
                                      <a:pt x="596" y="235"/>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5" name="Freeform 2377"/>
                            <wps:cNvSpPr>
                              <a:spLocks/>
                            </wps:cNvSpPr>
                            <wps:spPr bwMode="auto">
                              <a:xfrm>
                                <a:off x="4641" y="603"/>
                                <a:ext cx="298" cy="120"/>
                              </a:xfrm>
                              <a:custGeom>
                                <a:avLst/>
                                <a:gdLst>
                                  <a:gd name="T0" fmla="*/ 596 w 596"/>
                                  <a:gd name="T1" fmla="*/ 235 h 238"/>
                                  <a:gd name="T2" fmla="*/ 0 w 596"/>
                                  <a:gd name="T3" fmla="*/ 0 h 238"/>
                                  <a:gd name="T4" fmla="*/ 0 w 596"/>
                                  <a:gd name="T5" fmla="*/ 4 h 238"/>
                                  <a:gd name="T6" fmla="*/ 596 w 596"/>
                                  <a:gd name="T7" fmla="*/ 238 h 238"/>
                                  <a:gd name="T8" fmla="*/ 596 w 596"/>
                                  <a:gd name="T9" fmla="*/ 235 h 238"/>
                                </a:gdLst>
                                <a:ahLst/>
                                <a:cxnLst>
                                  <a:cxn ang="0">
                                    <a:pos x="T0" y="T1"/>
                                  </a:cxn>
                                  <a:cxn ang="0">
                                    <a:pos x="T2" y="T3"/>
                                  </a:cxn>
                                  <a:cxn ang="0">
                                    <a:pos x="T4" y="T5"/>
                                  </a:cxn>
                                  <a:cxn ang="0">
                                    <a:pos x="T6" y="T7"/>
                                  </a:cxn>
                                  <a:cxn ang="0">
                                    <a:pos x="T8" y="T9"/>
                                  </a:cxn>
                                </a:cxnLst>
                                <a:rect l="0" t="0" r="r" b="b"/>
                                <a:pathLst>
                                  <a:path w="596" h="238">
                                    <a:moveTo>
                                      <a:pt x="596" y="235"/>
                                    </a:moveTo>
                                    <a:lnTo>
                                      <a:pt x="0" y="0"/>
                                    </a:lnTo>
                                    <a:lnTo>
                                      <a:pt x="0" y="4"/>
                                    </a:lnTo>
                                    <a:lnTo>
                                      <a:pt x="596" y="238"/>
                                    </a:lnTo>
                                    <a:lnTo>
                                      <a:pt x="596" y="235"/>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6" name="Freeform 2378"/>
                            <wps:cNvSpPr>
                              <a:spLocks/>
                            </wps:cNvSpPr>
                            <wps:spPr bwMode="auto">
                              <a:xfrm>
                                <a:off x="4641" y="605"/>
                                <a:ext cx="298" cy="120"/>
                              </a:xfrm>
                              <a:custGeom>
                                <a:avLst/>
                                <a:gdLst>
                                  <a:gd name="T0" fmla="*/ 596 w 596"/>
                                  <a:gd name="T1" fmla="*/ 234 h 238"/>
                                  <a:gd name="T2" fmla="*/ 0 w 596"/>
                                  <a:gd name="T3" fmla="*/ 0 h 238"/>
                                  <a:gd name="T4" fmla="*/ 0 w 596"/>
                                  <a:gd name="T5" fmla="*/ 4 h 238"/>
                                  <a:gd name="T6" fmla="*/ 596 w 596"/>
                                  <a:gd name="T7" fmla="*/ 238 h 238"/>
                                  <a:gd name="T8" fmla="*/ 596 w 596"/>
                                  <a:gd name="T9" fmla="*/ 234 h 238"/>
                                </a:gdLst>
                                <a:ahLst/>
                                <a:cxnLst>
                                  <a:cxn ang="0">
                                    <a:pos x="T0" y="T1"/>
                                  </a:cxn>
                                  <a:cxn ang="0">
                                    <a:pos x="T2" y="T3"/>
                                  </a:cxn>
                                  <a:cxn ang="0">
                                    <a:pos x="T4" y="T5"/>
                                  </a:cxn>
                                  <a:cxn ang="0">
                                    <a:pos x="T6" y="T7"/>
                                  </a:cxn>
                                  <a:cxn ang="0">
                                    <a:pos x="T8" y="T9"/>
                                  </a:cxn>
                                </a:cxnLst>
                                <a:rect l="0" t="0" r="r" b="b"/>
                                <a:pathLst>
                                  <a:path w="596" h="238">
                                    <a:moveTo>
                                      <a:pt x="596" y="234"/>
                                    </a:moveTo>
                                    <a:lnTo>
                                      <a:pt x="0" y="0"/>
                                    </a:lnTo>
                                    <a:lnTo>
                                      <a:pt x="0" y="4"/>
                                    </a:lnTo>
                                    <a:lnTo>
                                      <a:pt x="596" y="238"/>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27" name="Freeform 2379"/>
                            <wps:cNvSpPr>
                              <a:spLocks/>
                            </wps:cNvSpPr>
                            <wps:spPr bwMode="auto">
                              <a:xfrm>
                                <a:off x="4641" y="607"/>
                                <a:ext cx="298" cy="118"/>
                              </a:xfrm>
                              <a:custGeom>
                                <a:avLst/>
                                <a:gdLst>
                                  <a:gd name="T0" fmla="*/ 596 w 596"/>
                                  <a:gd name="T1" fmla="*/ 234 h 234"/>
                                  <a:gd name="T2" fmla="*/ 0 w 596"/>
                                  <a:gd name="T3" fmla="*/ 0 h 234"/>
                                  <a:gd name="T4" fmla="*/ 0 w 596"/>
                                  <a:gd name="T5" fmla="*/ 0 h 234"/>
                                  <a:gd name="T6" fmla="*/ 596 w 596"/>
                                  <a:gd name="T7" fmla="*/ 234 h 234"/>
                                </a:gdLst>
                                <a:ahLst/>
                                <a:cxnLst>
                                  <a:cxn ang="0">
                                    <a:pos x="T0" y="T1"/>
                                  </a:cxn>
                                  <a:cxn ang="0">
                                    <a:pos x="T2" y="T3"/>
                                  </a:cxn>
                                  <a:cxn ang="0">
                                    <a:pos x="T4" y="T5"/>
                                  </a:cxn>
                                  <a:cxn ang="0">
                                    <a:pos x="T6" y="T7"/>
                                  </a:cxn>
                                </a:cxnLst>
                                <a:rect l="0" t="0" r="r" b="b"/>
                                <a:pathLst>
                                  <a:path w="596" h="234">
                                    <a:moveTo>
                                      <a:pt x="596" y="234"/>
                                    </a:moveTo>
                                    <a:lnTo>
                                      <a:pt x="0" y="0"/>
                                    </a:lnTo>
                                    <a:lnTo>
                                      <a:pt x="0" y="0"/>
                                    </a:lnTo>
                                    <a:lnTo>
                                      <a:pt x="596" y="234"/>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228" name="Freeform 2380"/>
                          <wps:cNvSpPr>
                            <a:spLocks/>
                          </wps:cNvSpPr>
                          <wps:spPr bwMode="auto">
                            <a:xfrm>
                              <a:off x="4641" y="490"/>
                              <a:ext cx="296" cy="116"/>
                            </a:xfrm>
                            <a:custGeom>
                              <a:avLst/>
                              <a:gdLst>
                                <a:gd name="T0" fmla="*/ 0 w 592"/>
                                <a:gd name="T1" fmla="*/ 233 h 233"/>
                                <a:gd name="T2" fmla="*/ 6 w 592"/>
                                <a:gd name="T3" fmla="*/ 157 h 233"/>
                                <a:gd name="T4" fmla="*/ 592 w 592"/>
                                <a:gd name="T5" fmla="*/ 0 h 233"/>
                                <a:gd name="T6" fmla="*/ 582 w 592"/>
                                <a:gd name="T7" fmla="*/ 68 h 233"/>
                                <a:gd name="T8" fmla="*/ 0 w 592"/>
                                <a:gd name="T9" fmla="*/ 233 h 233"/>
                              </a:gdLst>
                              <a:ahLst/>
                              <a:cxnLst>
                                <a:cxn ang="0">
                                  <a:pos x="T0" y="T1"/>
                                </a:cxn>
                                <a:cxn ang="0">
                                  <a:pos x="T2" y="T3"/>
                                </a:cxn>
                                <a:cxn ang="0">
                                  <a:pos x="T4" y="T5"/>
                                </a:cxn>
                                <a:cxn ang="0">
                                  <a:pos x="T6" y="T7"/>
                                </a:cxn>
                                <a:cxn ang="0">
                                  <a:pos x="T8" y="T9"/>
                                </a:cxn>
                              </a:cxnLst>
                              <a:rect l="0" t="0" r="r" b="b"/>
                              <a:pathLst>
                                <a:path w="592" h="233">
                                  <a:moveTo>
                                    <a:pt x="0" y="233"/>
                                  </a:moveTo>
                                  <a:lnTo>
                                    <a:pt x="6" y="157"/>
                                  </a:lnTo>
                                  <a:lnTo>
                                    <a:pt x="592" y="0"/>
                                  </a:lnTo>
                                  <a:lnTo>
                                    <a:pt x="582" y="68"/>
                                  </a:lnTo>
                                  <a:lnTo>
                                    <a:pt x="0" y="233"/>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229" name="Group 2381"/>
                        <wpg:cNvGrpSpPr>
                          <a:grpSpLocks/>
                        </wpg:cNvGrpSpPr>
                        <wpg:grpSpPr bwMode="auto">
                          <a:xfrm>
                            <a:off x="3420745" y="560705"/>
                            <a:ext cx="13970" cy="25400"/>
                            <a:chOff x="4641" y="563"/>
                            <a:chExt cx="22" cy="40"/>
                          </a:xfrm>
                        </wpg:grpSpPr>
                        <wps:wsp>
                          <wps:cNvPr id="3230" name="Freeform 2382"/>
                          <wps:cNvSpPr>
                            <a:spLocks/>
                          </wps:cNvSpPr>
                          <wps:spPr bwMode="auto">
                            <a:xfrm>
                              <a:off x="4641" y="563"/>
                              <a:ext cx="22" cy="40"/>
                            </a:xfrm>
                            <a:custGeom>
                              <a:avLst/>
                              <a:gdLst>
                                <a:gd name="T0" fmla="*/ 0 w 45"/>
                                <a:gd name="T1" fmla="*/ 82 h 82"/>
                                <a:gd name="T2" fmla="*/ 10 w 45"/>
                                <a:gd name="T3" fmla="*/ 12 h 82"/>
                                <a:gd name="T4" fmla="*/ 45 w 45"/>
                                <a:gd name="T5" fmla="*/ 0 h 82"/>
                                <a:gd name="T6" fmla="*/ 37 w 45"/>
                                <a:gd name="T7" fmla="*/ 72 h 82"/>
                                <a:gd name="T8" fmla="*/ 0 w 45"/>
                                <a:gd name="T9" fmla="*/ 82 h 82"/>
                              </a:gdLst>
                              <a:ahLst/>
                              <a:cxnLst>
                                <a:cxn ang="0">
                                  <a:pos x="T0" y="T1"/>
                                </a:cxn>
                                <a:cxn ang="0">
                                  <a:pos x="T2" y="T3"/>
                                </a:cxn>
                                <a:cxn ang="0">
                                  <a:pos x="T4" y="T5"/>
                                </a:cxn>
                                <a:cxn ang="0">
                                  <a:pos x="T6" y="T7"/>
                                </a:cxn>
                                <a:cxn ang="0">
                                  <a:pos x="T8" y="T9"/>
                                </a:cxn>
                              </a:cxnLst>
                              <a:rect l="0" t="0" r="r" b="b"/>
                              <a:pathLst>
                                <a:path w="45" h="82">
                                  <a:moveTo>
                                    <a:pt x="0" y="82"/>
                                  </a:moveTo>
                                  <a:lnTo>
                                    <a:pt x="10" y="12"/>
                                  </a:lnTo>
                                  <a:lnTo>
                                    <a:pt x="45" y="0"/>
                                  </a:lnTo>
                                  <a:lnTo>
                                    <a:pt x="37" y="72"/>
                                  </a:lnTo>
                                  <a:lnTo>
                                    <a:pt x="0" y="8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31" name="Freeform 2383"/>
                          <wps:cNvSpPr>
                            <a:spLocks/>
                          </wps:cNvSpPr>
                          <wps:spPr bwMode="auto">
                            <a:xfrm>
                              <a:off x="4641" y="563"/>
                              <a:ext cx="22" cy="40"/>
                            </a:xfrm>
                            <a:custGeom>
                              <a:avLst/>
                              <a:gdLst>
                                <a:gd name="T0" fmla="*/ 0 w 45"/>
                                <a:gd name="T1" fmla="*/ 82 h 82"/>
                                <a:gd name="T2" fmla="*/ 10 w 45"/>
                                <a:gd name="T3" fmla="*/ 12 h 82"/>
                                <a:gd name="T4" fmla="*/ 45 w 45"/>
                                <a:gd name="T5" fmla="*/ 0 h 82"/>
                                <a:gd name="T6" fmla="*/ 37 w 45"/>
                                <a:gd name="T7" fmla="*/ 72 h 82"/>
                                <a:gd name="T8" fmla="*/ 0 w 45"/>
                                <a:gd name="T9" fmla="*/ 82 h 82"/>
                              </a:gdLst>
                              <a:ahLst/>
                              <a:cxnLst>
                                <a:cxn ang="0">
                                  <a:pos x="T0" y="T1"/>
                                </a:cxn>
                                <a:cxn ang="0">
                                  <a:pos x="T2" y="T3"/>
                                </a:cxn>
                                <a:cxn ang="0">
                                  <a:pos x="T4" y="T5"/>
                                </a:cxn>
                                <a:cxn ang="0">
                                  <a:pos x="T6" y="T7"/>
                                </a:cxn>
                                <a:cxn ang="0">
                                  <a:pos x="T8" y="T9"/>
                                </a:cxn>
                              </a:cxnLst>
                              <a:rect l="0" t="0" r="r" b="b"/>
                              <a:pathLst>
                                <a:path w="45" h="82">
                                  <a:moveTo>
                                    <a:pt x="0" y="82"/>
                                  </a:moveTo>
                                  <a:lnTo>
                                    <a:pt x="10" y="12"/>
                                  </a:lnTo>
                                  <a:lnTo>
                                    <a:pt x="45" y="0"/>
                                  </a:lnTo>
                                  <a:lnTo>
                                    <a:pt x="37" y="72"/>
                                  </a:lnTo>
                                  <a:lnTo>
                                    <a:pt x="0" y="82"/>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232" name="Group 2384"/>
                        <wpg:cNvGrpSpPr>
                          <a:grpSpLocks/>
                        </wpg:cNvGrpSpPr>
                        <wpg:grpSpPr bwMode="auto">
                          <a:xfrm>
                            <a:off x="3371215" y="558165"/>
                            <a:ext cx="52705" cy="67945"/>
                            <a:chOff x="4563" y="559"/>
                            <a:chExt cx="83" cy="107"/>
                          </a:xfrm>
                        </wpg:grpSpPr>
                        <wps:wsp>
                          <wps:cNvPr id="3233" name="Freeform 2385"/>
                          <wps:cNvSpPr>
                            <a:spLocks/>
                          </wps:cNvSpPr>
                          <wps:spPr bwMode="auto">
                            <a:xfrm>
                              <a:off x="4563" y="559"/>
                              <a:ext cx="83" cy="107"/>
                            </a:xfrm>
                            <a:custGeom>
                              <a:avLst/>
                              <a:gdLst>
                                <a:gd name="T0" fmla="*/ 9 w 166"/>
                                <a:gd name="T1" fmla="*/ 2 h 215"/>
                                <a:gd name="T2" fmla="*/ 0 w 166"/>
                                <a:gd name="T3" fmla="*/ 124 h 215"/>
                                <a:gd name="T4" fmla="*/ 68 w 166"/>
                                <a:gd name="T5" fmla="*/ 215 h 215"/>
                                <a:gd name="T6" fmla="*/ 150 w 166"/>
                                <a:gd name="T7" fmla="*/ 184 h 215"/>
                                <a:gd name="T8" fmla="*/ 166 w 166"/>
                                <a:gd name="T9" fmla="*/ 85 h 215"/>
                                <a:gd name="T10" fmla="*/ 88 w 166"/>
                                <a:gd name="T11" fmla="*/ 112 h 215"/>
                                <a:gd name="T12" fmla="*/ 13 w 166"/>
                                <a:gd name="T13" fmla="*/ 0 h 215"/>
                                <a:gd name="T14" fmla="*/ 9 w 166"/>
                                <a:gd name="T15" fmla="*/ 2 h 2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6" h="215">
                                  <a:moveTo>
                                    <a:pt x="9" y="2"/>
                                  </a:moveTo>
                                  <a:lnTo>
                                    <a:pt x="0" y="124"/>
                                  </a:lnTo>
                                  <a:lnTo>
                                    <a:pt x="68" y="215"/>
                                  </a:lnTo>
                                  <a:lnTo>
                                    <a:pt x="150" y="184"/>
                                  </a:lnTo>
                                  <a:lnTo>
                                    <a:pt x="166" y="85"/>
                                  </a:lnTo>
                                  <a:lnTo>
                                    <a:pt x="88" y="112"/>
                                  </a:lnTo>
                                  <a:lnTo>
                                    <a:pt x="13" y="0"/>
                                  </a:lnTo>
                                  <a:lnTo>
                                    <a:pt x="9" y="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34" name="Freeform 2386"/>
                          <wps:cNvSpPr>
                            <a:spLocks/>
                          </wps:cNvSpPr>
                          <wps:spPr bwMode="auto">
                            <a:xfrm>
                              <a:off x="4563" y="559"/>
                              <a:ext cx="83" cy="107"/>
                            </a:xfrm>
                            <a:custGeom>
                              <a:avLst/>
                              <a:gdLst>
                                <a:gd name="T0" fmla="*/ 9 w 166"/>
                                <a:gd name="T1" fmla="*/ 2 h 215"/>
                                <a:gd name="T2" fmla="*/ 0 w 166"/>
                                <a:gd name="T3" fmla="*/ 124 h 215"/>
                                <a:gd name="T4" fmla="*/ 68 w 166"/>
                                <a:gd name="T5" fmla="*/ 215 h 215"/>
                                <a:gd name="T6" fmla="*/ 150 w 166"/>
                                <a:gd name="T7" fmla="*/ 184 h 215"/>
                                <a:gd name="T8" fmla="*/ 166 w 166"/>
                                <a:gd name="T9" fmla="*/ 85 h 215"/>
                                <a:gd name="T10" fmla="*/ 88 w 166"/>
                                <a:gd name="T11" fmla="*/ 112 h 215"/>
                                <a:gd name="T12" fmla="*/ 13 w 166"/>
                                <a:gd name="T13" fmla="*/ 0 h 215"/>
                              </a:gdLst>
                              <a:ahLst/>
                              <a:cxnLst>
                                <a:cxn ang="0">
                                  <a:pos x="T0" y="T1"/>
                                </a:cxn>
                                <a:cxn ang="0">
                                  <a:pos x="T2" y="T3"/>
                                </a:cxn>
                                <a:cxn ang="0">
                                  <a:pos x="T4" y="T5"/>
                                </a:cxn>
                                <a:cxn ang="0">
                                  <a:pos x="T6" y="T7"/>
                                </a:cxn>
                                <a:cxn ang="0">
                                  <a:pos x="T8" y="T9"/>
                                </a:cxn>
                                <a:cxn ang="0">
                                  <a:pos x="T10" y="T11"/>
                                </a:cxn>
                                <a:cxn ang="0">
                                  <a:pos x="T12" y="T13"/>
                                </a:cxn>
                              </a:cxnLst>
                              <a:rect l="0" t="0" r="r" b="b"/>
                              <a:pathLst>
                                <a:path w="166" h="215">
                                  <a:moveTo>
                                    <a:pt x="9" y="2"/>
                                  </a:moveTo>
                                  <a:lnTo>
                                    <a:pt x="0" y="124"/>
                                  </a:lnTo>
                                  <a:lnTo>
                                    <a:pt x="68" y="215"/>
                                  </a:lnTo>
                                  <a:lnTo>
                                    <a:pt x="150" y="184"/>
                                  </a:lnTo>
                                  <a:lnTo>
                                    <a:pt x="166" y="85"/>
                                  </a:lnTo>
                                  <a:lnTo>
                                    <a:pt x="88" y="112"/>
                                  </a:lnTo>
                                  <a:lnTo>
                                    <a:pt x="13"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235" name="Group 2387"/>
                        <wpg:cNvGrpSpPr>
                          <a:grpSpLocks/>
                        </wpg:cNvGrpSpPr>
                        <wpg:grpSpPr bwMode="auto">
                          <a:xfrm>
                            <a:off x="3375025" y="506730"/>
                            <a:ext cx="50165" cy="131445"/>
                            <a:chOff x="4569" y="478"/>
                            <a:chExt cx="79" cy="207"/>
                          </a:xfrm>
                        </wpg:grpSpPr>
                        <wpg:grpSp>
                          <wpg:cNvPr id="3236" name="Group 2388"/>
                          <wpg:cNvGrpSpPr>
                            <a:grpSpLocks/>
                          </wpg:cNvGrpSpPr>
                          <wpg:grpSpPr bwMode="auto">
                            <a:xfrm>
                              <a:off x="4569" y="478"/>
                              <a:ext cx="79" cy="207"/>
                              <a:chOff x="4569" y="478"/>
                              <a:chExt cx="79" cy="207"/>
                            </a:xfrm>
                          </wpg:grpSpPr>
                          <wps:wsp>
                            <wps:cNvPr id="3237" name="Freeform 2389"/>
                            <wps:cNvSpPr>
                              <a:spLocks/>
                            </wps:cNvSpPr>
                            <wps:spPr bwMode="auto">
                              <a:xfrm>
                                <a:off x="4569" y="47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38" name="Freeform 2390"/>
                            <wps:cNvSpPr>
                              <a:spLocks/>
                            </wps:cNvSpPr>
                            <wps:spPr bwMode="auto">
                              <a:xfrm>
                                <a:off x="4569" y="48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39" name="Freeform 2391"/>
                            <wps:cNvSpPr>
                              <a:spLocks/>
                            </wps:cNvSpPr>
                            <wps:spPr bwMode="auto">
                              <a:xfrm>
                                <a:off x="4569" y="484"/>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0" name="Freeform 2392"/>
                            <wps:cNvSpPr>
                              <a:spLocks/>
                            </wps:cNvSpPr>
                            <wps:spPr bwMode="auto">
                              <a:xfrm>
                                <a:off x="4569" y="487"/>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1" name="Freeform 2393"/>
                            <wps:cNvSpPr>
                              <a:spLocks/>
                            </wps:cNvSpPr>
                            <wps:spPr bwMode="auto">
                              <a:xfrm>
                                <a:off x="4569" y="49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2" name="Freeform 2394"/>
                            <wps:cNvSpPr>
                              <a:spLocks/>
                            </wps:cNvSpPr>
                            <wps:spPr bwMode="auto">
                              <a:xfrm>
                                <a:off x="4569" y="494"/>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3" name="Freeform 2395"/>
                            <wps:cNvSpPr>
                              <a:spLocks/>
                            </wps:cNvSpPr>
                            <wps:spPr bwMode="auto">
                              <a:xfrm>
                                <a:off x="4569" y="497"/>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4" name="Freeform 2396"/>
                            <wps:cNvSpPr>
                              <a:spLocks/>
                            </wps:cNvSpPr>
                            <wps:spPr bwMode="auto">
                              <a:xfrm>
                                <a:off x="4569" y="500"/>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5" name="Freeform 2397"/>
                            <wps:cNvSpPr>
                              <a:spLocks/>
                            </wps:cNvSpPr>
                            <wps:spPr bwMode="auto">
                              <a:xfrm>
                                <a:off x="4569" y="503"/>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6" name="Freeform 2398"/>
                            <wps:cNvSpPr>
                              <a:spLocks/>
                            </wps:cNvSpPr>
                            <wps:spPr bwMode="auto">
                              <a:xfrm>
                                <a:off x="4569" y="50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7" name="Freeform 2399"/>
                            <wps:cNvSpPr>
                              <a:spLocks/>
                            </wps:cNvSpPr>
                            <wps:spPr bwMode="auto">
                              <a:xfrm>
                                <a:off x="4569" y="509"/>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8" name="Freeform 2400"/>
                            <wps:cNvSpPr>
                              <a:spLocks/>
                            </wps:cNvSpPr>
                            <wps:spPr bwMode="auto">
                              <a:xfrm>
                                <a:off x="4569" y="51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49" name="Freeform 2401"/>
                            <wps:cNvSpPr>
                              <a:spLocks/>
                            </wps:cNvSpPr>
                            <wps:spPr bwMode="auto">
                              <a:xfrm>
                                <a:off x="4569" y="515"/>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0" name="Freeform 2402"/>
                            <wps:cNvSpPr>
                              <a:spLocks/>
                            </wps:cNvSpPr>
                            <wps:spPr bwMode="auto">
                              <a:xfrm>
                                <a:off x="4569" y="518"/>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1" name="Freeform 2403"/>
                            <wps:cNvSpPr>
                              <a:spLocks/>
                            </wps:cNvSpPr>
                            <wps:spPr bwMode="auto">
                              <a:xfrm>
                                <a:off x="4569" y="52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2" name="Freeform 2404"/>
                            <wps:cNvSpPr>
                              <a:spLocks/>
                            </wps:cNvSpPr>
                            <wps:spPr bwMode="auto">
                              <a:xfrm>
                                <a:off x="4569" y="524"/>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3" name="Freeform 2405"/>
                            <wps:cNvSpPr>
                              <a:spLocks/>
                            </wps:cNvSpPr>
                            <wps:spPr bwMode="auto">
                              <a:xfrm>
                                <a:off x="4569" y="527"/>
                                <a:ext cx="79" cy="73"/>
                              </a:xfrm>
                              <a:custGeom>
                                <a:avLst/>
                                <a:gdLst>
                                  <a:gd name="T0" fmla="*/ 0 w 159"/>
                                  <a:gd name="T1" fmla="*/ 137 h 145"/>
                                  <a:gd name="T2" fmla="*/ 159 w 159"/>
                                  <a:gd name="T3" fmla="*/ 0 h 145"/>
                                  <a:gd name="T4" fmla="*/ 159 w 159"/>
                                  <a:gd name="T5" fmla="*/ 7 h 145"/>
                                  <a:gd name="T6" fmla="*/ 0 w 159"/>
                                  <a:gd name="T7" fmla="*/ 145 h 145"/>
                                  <a:gd name="T8" fmla="*/ 0 w 159"/>
                                  <a:gd name="T9" fmla="*/ 137 h 145"/>
                                </a:gdLst>
                                <a:ahLst/>
                                <a:cxnLst>
                                  <a:cxn ang="0">
                                    <a:pos x="T0" y="T1"/>
                                  </a:cxn>
                                  <a:cxn ang="0">
                                    <a:pos x="T2" y="T3"/>
                                  </a:cxn>
                                  <a:cxn ang="0">
                                    <a:pos x="T4" y="T5"/>
                                  </a:cxn>
                                  <a:cxn ang="0">
                                    <a:pos x="T6" y="T7"/>
                                  </a:cxn>
                                  <a:cxn ang="0">
                                    <a:pos x="T8" y="T9"/>
                                  </a:cxn>
                                </a:cxnLst>
                                <a:rect l="0" t="0" r="r" b="b"/>
                                <a:pathLst>
                                  <a:path w="159" h="145">
                                    <a:moveTo>
                                      <a:pt x="0" y="137"/>
                                    </a:moveTo>
                                    <a:lnTo>
                                      <a:pt x="159" y="0"/>
                                    </a:lnTo>
                                    <a:lnTo>
                                      <a:pt x="159" y="7"/>
                                    </a:lnTo>
                                    <a:lnTo>
                                      <a:pt x="0" y="145"/>
                                    </a:lnTo>
                                    <a:lnTo>
                                      <a:pt x="0" y="137"/>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4" name="Freeform 2406"/>
                            <wps:cNvSpPr>
                              <a:spLocks/>
                            </wps:cNvSpPr>
                            <wps:spPr bwMode="auto">
                              <a:xfrm>
                                <a:off x="4569" y="53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5" name="Freeform 2407"/>
                            <wps:cNvSpPr>
                              <a:spLocks/>
                            </wps:cNvSpPr>
                            <wps:spPr bwMode="auto">
                              <a:xfrm>
                                <a:off x="4569" y="534"/>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6" name="Freeform 2408"/>
                            <wps:cNvSpPr>
                              <a:spLocks/>
                            </wps:cNvSpPr>
                            <wps:spPr bwMode="auto">
                              <a:xfrm>
                                <a:off x="4569" y="53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7" name="Freeform 2409"/>
                            <wps:cNvSpPr>
                              <a:spLocks/>
                            </wps:cNvSpPr>
                            <wps:spPr bwMode="auto">
                              <a:xfrm>
                                <a:off x="4569" y="539"/>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8" name="Freeform 2410"/>
                            <wps:cNvSpPr>
                              <a:spLocks/>
                            </wps:cNvSpPr>
                            <wps:spPr bwMode="auto">
                              <a:xfrm>
                                <a:off x="4569" y="54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9" name="Freeform 2411"/>
                            <wps:cNvSpPr>
                              <a:spLocks/>
                            </wps:cNvSpPr>
                            <wps:spPr bwMode="auto">
                              <a:xfrm>
                                <a:off x="4569" y="545"/>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0" name="Freeform 2412"/>
                            <wps:cNvSpPr>
                              <a:spLocks/>
                            </wps:cNvSpPr>
                            <wps:spPr bwMode="auto">
                              <a:xfrm>
                                <a:off x="4569" y="54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1" name="Freeform 2413"/>
                            <wps:cNvSpPr>
                              <a:spLocks/>
                            </wps:cNvSpPr>
                            <wps:spPr bwMode="auto">
                              <a:xfrm>
                                <a:off x="4569" y="55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2" name="Freeform 2414"/>
                            <wps:cNvSpPr>
                              <a:spLocks/>
                            </wps:cNvSpPr>
                            <wps:spPr bwMode="auto">
                              <a:xfrm>
                                <a:off x="4569" y="555"/>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3" name="Freeform 2415"/>
                            <wps:cNvSpPr>
                              <a:spLocks/>
                            </wps:cNvSpPr>
                            <wps:spPr bwMode="auto">
                              <a:xfrm>
                                <a:off x="4569" y="55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4" name="Freeform 2416"/>
                            <wps:cNvSpPr>
                              <a:spLocks/>
                            </wps:cNvSpPr>
                            <wps:spPr bwMode="auto">
                              <a:xfrm>
                                <a:off x="4569" y="56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5" name="Freeform 2417"/>
                            <wps:cNvSpPr>
                              <a:spLocks/>
                            </wps:cNvSpPr>
                            <wps:spPr bwMode="auto">
                              <a:xfrm>
                                <a:off x="4569" y="564"/>
                                <a:ext cx="79" cy="72"/>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6" name="Freeform 2418"/>
                            <wps:cNvSpPr>
                              <a:spLocks/>
                            </wps:cNvSpPr>
                            <wps:spPr bwMode="auto">
                              <a:xfrm>
                                <a:off x="4569" y="56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7" name="Freeform 2419"/>
                            <wps:cNvSpPr>
                              <a:spLocks/>
                            </wps:cNvSpPr>
                            <wps:spPr bwMode="auto">
                              <a:xfrm>
                                <a:off x="4569" y="570"/>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8" name="Freeform 2420"/>
                            <wps:cNvSpPr>
                              <a:spLocks/>
                            </wps:cNvSpPr>
                            <wps:spPr bwMode="auto">
                              <a:xfrm>
                                <a:off x="4569" y="573"/>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69" name="Freeform 2421"/>
                            <wps:cNvSpPr>
                              <a:spLocks/>
                            </wps:cNvSpPr>
                            <wps:spPr bwMode="auto">
                              <a:xfrm>
                                <a:off x="4569" y="57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0" name="Freeform 2422"/>
                            <wps:cNvSpPr>
                              <a:spLocks/>
                            </wps:cNvSpPr>
                            <wps:spPr bwMode="auto">
                              <a:xfrm>
                                <a:off x="4569" y="57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1" name="Freeform 2423"/>
                            <wps:cNvSpPr>
                              <a:spLocks/>
                            </wps:cNvSpPr>
                            <wps:spPr bwMode="auto">
                              <a:xfrm>
                                <a:off x="4569" y="58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2" name="Freeform 2424"/>
                            <wps:cNvSpPr>
                              <a:spLocks/>
                            </wps:cNvSpPr>
                            <wps:spPr bwMode="auto">
                              <a:xfrm>
                                <a:off x="4569" y="58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3" name="Freeform 2425"/>
                            <wps:cNvSpPr>
                              <a:spLocks/>
                            </wps:cNvSpPr>
                            <wps:spPr bwMode="auto">
                              <a:xfrm>
                                <a:off x="4569" y="589"/>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4" name="Freeform 2426"/>
                            <wps:cNvSpPr>
                              <a:spLocks/>
                            </wps:cNvSpPr>
                            <wps:spPr bwMode="auto">
                              <a:xfrm>
                                <a:off x="4569" y="59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5" name="Freeform 2427"/>
                            <wps:cNvSpPr>
                              <a:spLocks/>
                            </wps:cNvSpPr>
                            <wps:spPr bwMode="auto">
                              <a:xfrm>
                                <a:off x="4569" y="595"/>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6" name="Freeform 2428"/>
                            <wps:cNvSpPr>
                              <a:spLocks/>
                            </wps:cNvSpPr>
                            <wps:spPr bwMode="auto">
                              <a:xfrm>
                                <a:off x="4569" y="59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7" name="Freeform 2429"/>
                            <wps:cNvSpPr>
                              <a:spLocks/>
                            </wps:cNvSpPr>
                            <wps:spPr bwMode="auto">
                              <a:xfrm>
                                <a:off x="4569" y="60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8" name="Freeform 2430"/>
                            <wps:cNvSpPr>
                              <a:spLocks/>
                            </wps:cNvSpPr>
                            <wps:spPr bwMode="auto">
                              <a:xfrm>
                                <a:off x="4569" y="603"/>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79" name="Freeform 2431"/>
                            <wps:cNvSpPr>
                              <a:spLocks/>
                            </wps:cNvSpPr>
                            <wps:spPr bwMode="auto">
                              <a:xfrm>
                                <a:off x="4569" y="607"/>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0" name="Freeform 2432"/>
                            <wps:cNvSpPr>
                              <a:spLocks/>
                            </wps:cNvSpPr>
                            <wps:spPr bwMode="auto">
                              <a:xfrm>
                                <a:off x="4569" y="610"/>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1" name="Freeform 2433"/>
                            <wps:cNvSpPr>
                              <a:spLocks/>
                            </wps:cNvSpPr>
                            <wps:spPr bwMode="auto">
                              <a:xfrm>
                                <a:off x="4569" y="613"/>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2" name="Freeform 2434"/>
                            <wps:cNvSpPr>
                              <a:spLocks/>
                            </wps:cNvSpPr>
                            <wps:spPr bwMode="auto">
                              <a:xfrm>
                                <a:off x="4569" y="616"/>
                                <a:ext cx="79" cy="69"/>
                              </a:xfrm>
                              <a:custGeom>
                                <a:avLst/>
                                <a:gdLst>
                                  <a:gd name="T0" fmla="*/ 0 w 159"/>
                                  <a:gd name="T1" fmla="*/ 138 h 138"/>
                                  <a:gd name="T2" fmla="*/ 159 w 159"/>
                                  <a:gd name="T3" fmla="*/ 0 h 138"/>
                                  <a:gd name="T4" fmla="*/ 159 w 159"/>
                                  <a:gd name="T5" fmla="*/ 0 h 138"/>
                                  <a:gd name="T6" fmla="*/ 0 w 159"/>
                                  <a:gd name="T7" fmla="*/ 138 h 138"/>
                                </a:gdLst>
                                <a:ahLst/>
                                <a:cxnLst>
                                  <a:cxn ang="0">
                                    <a:pos x="T0" y="T1"/>
                                  </a:cxn>
                                  <a:cxn ang="0">
                                    <a:pos x="T2" y="T3"/>
                                  </a:cxn>
                                  <a:cxn ang="0">
                                    <a:pos x="T4" y="T5"/>
                                  </a:cxn>
                                  <a:cxn ang="0">
                                    <a:pos x="T6" y="T7"/>
                                  </a:cxn>
                                </a:cxnLst>
                                <a:rect l="0" t="0" r="r" b="b"/>
                                <a:pathLst>
                                  <a:path w="159" h="138">
                                    <a:moveTo>
                                      <a:pt x="0" y="138"/>
                                    </a:moveTo>
                                    <a:lnTo>
                                      <a:pt x="159" y="0"/>
                                    </a:lnTo>
                                    <a:lnTo>
                                      <a:pt x="159" y="0"/>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3" name="Freeform 2435"/>
                            <wps:cNvSpPr>
                              <a:spLocks/>
                            </wps:cNvSpPr>
                            <wps:spPr bwMode="auto">
                              <a:xfrm>
                                <a:off x="4569" y="547"/>
                                <a:ext cx="77" cy="68"/>
                              </a:xfrm>
                              <a:custGeom>
                                <a:avLst/>
                                <a:gdLst>
                                  <a:gd name="T0" fmla="*/ 0 w 155"/>
                                  <a:gd name="T1" fmla="*/ 20 h 136"/>
                                  <a:gd name="T2" fmla="*/ 75 w 155"/>
                                  <a:gd name="T3" fmla="*/ 136 h 136"/>
                                  <a:gd name="T4" fmla="*/ 155 w 155"/>
                                  <a:gd name="T5" fmla="*/ 113 h 136"/>
                                  <a:gd name="T6" fmla="*/ 88 w 155"/>
                                  <a:gd name="T7" fmla="*/ 0 h 136"/>
                                  <a:gd name="T8" fmla="*/ 0 w 155"/>
                                  <a:gd name="T9" fmla="*/ 20 h 136"/>
                                </a:gdLst>
                                <a:ahLst/>
                                <a:cxnLst>
                                  <a:cxn ang="0">
                                    <a:pos x="T0" y="T1"/>
                                  </a:cxn>
                                  <a:cxn ang="0">
                                    <a:pos x="T2" y="T3"/>
                                  </a:cxn>
                                  <a:cxn ang="0">
                                    <a:pos x="T4" y="T5"/>
                                  </a:cxn>
                                  <a:cxn ang="0">
                                    <a:pos x="T6" y="T7"/>
                                  </a:cxn>
                                  <a:cxn ang="0">
                                    <a:pos x="T8" y="T9"/>
                                  </a:cxn>
                                </a:cxnLst>
                                <a:rect l="0" t="0" r="r" b="b"/>
                                <a:pathLst>
                                  <a:path w="155" h="136">
                                    <a:moveTo>
                                      <a:pt x="0" y="20"/>
                                    </a:moveTo>
                                    <a:lnTo>
                                      <a:pt x="75" y="136"/>
                                    </a:lnTo>
                                    <a:lnTo>
                                      <a:pt x="155" y="113"/>
                                    </a:lnTo>
                                    <a:lnTo>
                                      <a:pt x="88" y="0"/>
                                    </a:lnTo>
                                    <a:lnTo>
                                      <a:pt x="0" y="20"/>
                                    </a:lnTo>
                                    <a:close/>
                                  </a:path>
                                </a:pathLst>
                              </a:custGeom>
                              <a:solidFill>
                                <a:srgbClr val="919191"/>
                              </a:solidFill>
                              <a:ln w="0">
                                <a:solidFill>
                                  <a:srgbClr val="FFFFFF"/>
                                </a:solidFill>
                                <a:prstDash val="solid"/>
                                <a:round/>
                                <a:headEnd/>
                                <a:tailEnd/>
                              </a:ln>
                            </wps:spPr>
                            <wps:bodyPr rot="0" vert="horz" wrap="square" lIns="91440" tIns="45720" rIns="91440" bIns="45720" anchor="t" anchorCtr="0" upright="1">
                              <a:noAutofit/>
                            </wps:bodyPr>
                          </wps:wsp>
                          <wps:wsp>
                            <wps:cNvPr id="3284" name="Freeform 2436"/>
                            <wps:cNvSpPr>
                              <a:spLocks/>
                            </wps:cNvSpPr>
                            <wps:spPr bwMode="auto">
                              <a:xfrm>
                                <a:off x="4569" y="547"/>
                                <a:ext cx="77" cy="68"/>
                              </a:xfrm>
                              <a:custGeom>
                                <a:avLst/>
                                <a:gdLst>
                                  <a:gd name="T0" fmla="*/ 0 w 155"/>
                                  <a:gd name="T1" fmla="*/ 20 h 136"/>
                                  <a:gd name="T2" fmla="*/ 75 w 155"/>
                                  <a:gd name="T3" fmla="*/ 136 h 136"/>
                                  <a:gd name="T4" fmla="*/ 155 w 155"/>
                                  <a:gd name="T5" fmla="*/ 113 h 136"/>
                                  <a:gd name="T6" fmla="*/ 88 w 155"/>
                                  <a:gd name="T7" fmla="*/ 0 h 136"/>
                                  <a:gd name="T8" fmla="*/ 0 w 155"/>
                                  <a:gd name="T9" fmla="*/ 20 h 136"/>
                                </a:gdLst>
                                <a:ahLst/>
                                <a:cxnLst>
                                  <a:cxn ang="0">
                                    <a:pos x="T0" y="T1"/>
                                  </a:cxn>
                                  <a:cxn ang="0">
                                    <a:pos x="T2" y="T3"/>
                                  </a:cxn>
                                  <a:cxn ang="0">
                                    <a:pos x="T4" y="T5"/>
                                  </a:cxn>
                                  <a:cxn ang="0">
                                    <a:pos x="T6" y="T7"/>
                                  </a:cxn>
                                  <a:cxn ang="0">
                                    <a:pos x="T8" y="T9"/>
                                  </a:cxn>
                                </a:cxnLst>
                                <a:rect l="0" t="0" r="r" b="b"/>
                                <a:pathLst>
                                  <a:path w="155" h="136">
                                    <a:moveTo>
                                      <a:pt x="0" y="20"/>
                                    </a:moveTo>
                                    <a:lnTo>
                                      <a:pt x="75" y="136"/>
                                    </a:lnTo>
                                    <a:lnTo>
                                      <a:pt x="155" y="113"/>
                                    </a:lnTo>
                                    <a:lnTo>
                                      <a:pt x="88" y="0"/>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5" name="Freeform 2437"/>
                            <wps:cNvSpPr>
                              <a:spLocks/>
                            </wps:cNvSpPr>
                            <wps:spPr bwMode="auto">
                              <a:xfrm>
                                <a:off x="4569" y="47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6" name="Freeform 2438"/>
                            <wps:cNvSpPr>
                              <a:spLocks/>
                            </wps:cNvSpPr>
                            <wps:spPr bwMode="auto">
                              <a:xfrm>
                                <a:off x="4569" y="48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7" name="Freeform 2439"/>
                            <wps:cNvSpPr>
                              <a:spLocks/>
                            </wps:cNvSpPr>
                            <wps:spPr bwMode="auto">
                              <a:xfrm>
                                <a:off x="4569" y="484"/>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8" name="Freeform 2440"/>
                            <wps:cNvSpPr>
                              <a:spLocks/>
                            </wps:cNvSpPr>
                            <wps:spPr bwMode="auto">
                              <a:xfrm>
                                <a:off x="4569" y="487"/>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89" name="Freeform 2441"/>
                            <wps:cNvSpPr>
                              <a:spLocks/>
                            </wps:cNvSpPr>
                            <wps:spPr bwMode="auto">
                              <a:xfrm>
                                <a:off x="4569" y="49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0" name="Freeform 2442"/>
                            <wps:cNvSpPr>
                              <a:spLocks/>
                            </wps:cNvSpPr>
                            <wps:spPr bwMode="auto">
                              <a:xfrm>
                                <a:off x="4569" y="494"/>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1" name="Freeform 2443"/>
                            <wps:cNvSpPr>
                              <a:spLocks/>
                            </wps:cNvSpPr>
                            <wps:spPr bwMode="auto">
                              <a:xfrm>
                                <a:off x="4569" y="497"/>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2" name="Freeform 2444"/>
                            <wps:cNvSpPr>
                              <a:spLocks/>
                            </wps:cNvSpPr>
                            <wps:spPr bwMode="auto">
                              <a:xfrm>
                                <a:off x="4569" y="500"/>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3" name="Freeform 2445"/>
                            <wps:cNvSpPr>
                              <a:spLocks/>
                            </wps:cNvSpPr>
                            <wps:spPr bwMode="auto">
                              <a:xfrm>
                                <a:off x="4569" y="503"/>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4" name="Freeform 2446"/>
                            <wps:cNvSpPr>
                              <a:spLocks/>
                            </wps:cNvSpPr>
                            <wps:spPr bwMode="auto">
                              <a:xfrm>
                                <a:off x="4569" y="50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5" name="Freeform 2447"/>
                            <wps:cNvSpPr>
                              <a:spLocks/>
                            </wps:cNvSpPr>
                            <wps:spPr bwMode="auto">
                              <a:xfrm>
                                <a:off x="4569" y="509"/>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6" name="Freeform 2448"/>
                            <wps:cNvSpPr>
                              <a:spLocks/>
                            </wps:cNvSpPr>
                            <wps:spPr bwMode="auto">
                              <a:xfrm>
                                <a:off x="4569" y="51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7" name="Freeform 2449"/>
                            <wps:cNvSpPr>
                              <a:spLocks/>
                            </wps:cNvSpPr>
                            <wps:spPr bwMode="auto">
                              <a:xfrm>
                                <a:off x="4569" y="515"/>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8" name="Freeform 2450"/>
                            <wps:cNvSpPr>
                              <a:spLocks/>
                            </wps:cNvSpPr>
                            <wps:spPr bwMode="auto">
                              <a:xfrm>
                                <a:off x="4569" y="518"/>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9" name="Freeform 2451"/>
                            <wps:cNvSpPr>
                              <a:spLocks/>
                            </wps:cNvSpPr>
                            <wps:spPr bwMode="auto">
                              <a:xfrm>
                                <a:off x="4569" y="521"/>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0" name="Freeform 2452"/>
                            <wps:cNvSpPr>
                              <a:spLocks/>
                            </wps:cNvSpPr>
                            <wps:spPr bwMode="auto">
                              <a:xfrm>
                                <a:off x="4569" y="524"/>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1" name="Freeform 2453"/>
                            <wps:cNvSpPr>
                              <a:spLocks/>
                            </wps:cNvSpPr>
                            <wps:spPr bwMode="auto">
                              <a:xfrm>
                                <a:off x="4569" y="527"/>
                                <a:ext cx="79" cy="73"/>
                              </a:xfrm>
                              <a:custGeom>
                                <a:avLst/>
                                <a:gdLst>
                                  <a:gd name="T0" fmla="*/ 0 w 159"/>
                                  <a:gd name="T1" fmla="*/ 137 h 145"/>
                                  <a:gd name="T2" fmla="*/ 159 w 159"/>
                                  <a:gd name="T3" fmla="*/ 0 h 145"/>
                                  <a:gd name="T4" fmla="*/ 159 w 159"/>
                                  <a:gd name="T5" fmla="*/ 7 h 145"/>
                                  <a:gd name="T6" fmla="*/ 0 w 159"/>
                                  <a:gd name="T7" fmla="*/ 145 h 145"/>
                                  <a:gd name="T8" fmla="*/ 0 w 159"/>
                                  <a:gd name="T9" fmla="*/ 137 h 145"/>
                                </a:gdLst>
                                <a:ahLst/>
                                <a:cxnLst>
                                  <a:cxn ang="0">
                                    <a:pos x="T0" y="T1"/>
                                  </a:cxn>
                                  <a:cxn ang="0">
                                    <a:pos x="T2" y="T3"/>
                                  </a:cxn>
                                  <a:cxn ang="0">
                                    <a:pos x="T4" y="T5"/>
                                  </a:cxn>
                                  <a:cxn ang="0">
                                    <a:pos x="T6" y="T7"/>
                                  </a:cxn>
                                  <a:cxn ang="0">
                                    <a:pos x="T8" y="T9"/>
                                  </a:cxn>
                                </a:cxnLst>
                                <a:rect l="0" t="0" r="r" b="b"/>
                                <a:pathLst>
                                  <a:path w="159" h="145">
                                    <a:moveTo>
                                      <a:pt x="0" y="137"/>
                                    </a:moveTo>
                                    <a:lnTo>
                                      <a:pt x="159" y="0"/>
                                    </a:lnTo>
                                    <a:lnTo>
                                      <a:pt x="159" y="7"/>
                                    </a:lnTo>
                                    <a:lnTo>
                                      <a:pt x="0" y="145"/>
                                    </a:lnTo>
                                    <a:lnTo>
                                      <a:pt x="0" y="137"/>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2" name="Freeform 2454"/>
                            <wps:cNvSpPr>
                              <a:spLocks/>
                            </wps:cNvSpPr>
                            <wps:spPr bwMode="auto">
                              <a:xfrm>
                                <a:off x="4569" y="53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3" name="Freeform 2455"/>
                            <wps:cNvSpPr>
                              <a:spLocks/>
                            </wps:cNvSpPr>
                            <wps:spPr bwMode="auto">
                              <a:xfrm>
                                <a:off x="4569" y="534"/>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4" name="Freeform 2456"/>
                            <wps:cNvSpPr>
                              <a:spLocks/>
                            </wps:cNvSpPr>
                            <wps:spPr bwMode="auto">
                              <a:xfrm>
                                <a:off x="4569" y="53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5" name="Freeform 2457"/>
                            <wps:cNvSpPr>
                              <a:spLocks/>
                            </wps:cNvSpPr>
                            <wps:spPr bwMode="auto">
                              <a:xfrm>
                                <a:off x="4569" y="539"/>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6" name="Freeform 2458"/>
                            <wps:cNvSpPr>
                              <a:spLocks/>
                            </wps:cNvSpPr>
                            <wps:spPr bwMode="auto">
                              <a:xfrm>
                                <a:off x="4569" y="54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7" name="Freeform 2459"/>
                            <wps:cNvSpPr>
                              <a:spLocks/>
                            </wps:cNvSpPr>
                            <wps:spPr bwMode="auto">
                              <a:xfrm>
                                <a:off x="4569" y="545"/>
                                <a:ext cx="79" cy="73"/>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8" name="Freeform 2460"/>
                            <wps:cNvSpPr>
                              <a:spLocks/>
                            </wps:cNvSpPr>
                            <wps:spPr bwMode="auto">
                              <a:xfrm>
                                <a:off x="4569" y="54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9" name="Freeform 2461"/>
                            <wps:cNvSpPr>
                              <a:spLocks/>
                            </wps:cNvSpPr>
                            <wps:spPr bwMode="auto">
                              <a:xfrm>
                                <a:off x="4569" y="55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0" name="Freeform 2462"/>
                            <wps:cNvSpPr>
                              <a:spLocks/>
                            </wps:cNvSpPr>
                            <wps:spPr bwMode="auto">
                              <a:xfrm>
                                <a:off x="4569" y="555"/>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1" name="Freeform 2463"/>
                            <wps:cNvSpPr>
                              <a:spLocks/>
                            </wps:cNvSpPr>
                            <wps:spPr bwMode="auto">
                              <a:xfrm>
                                <a:off x="4569" y="558"/>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2" name="Freeform 2464"/>
                            <wps:cNvSpPr>
                              <a:spLocks/>
                            </wps:cNvSpPr>
                            <wps:spPr bwMode="auto">
                              <a:xfrm>
                                <a:off x="4569" y="561"/>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3" name="Freeform 2465"/>
                            <wps:cNvSpPr>
                              <a:spLocks/>
                            </wps:cNvSpPr>
                            <wps:spPr bwMode="auto">
                              <a:xfrm>
                                <a:off x="4569" y="564"/>
                                <a:ext cx="79" cy="72"/>
                              </a:xfrm>
                              <a:custGeom>
                                <a:avLst/>
                                <a:gdLst>
                                  <a:gd name="T0" fmla="*/ 0 w 159"/>
                                  <a:gd name="T1" fmla="*/ 138 h 146"/>
                                  <a:gd name="T2" fmla="*/ 159 w 159"/>
                                  <a:gd name="T3" fmla="*/ 0 h 146"/>
                                  <a:gd name="T4" fmla="*/ 159 w 159"/>
                                  <a:gd name="T5" fmla="*/ 8 h 146"/>
                                  <a:gd name="T6" fmla="*/ 0 w 159"/>
                                  <a:gd name="T7" fmla="*/ 146 h 146"/>
                                  <a:gd name="T8" fmla="*/ 0 w 159"/>
                                  <a:gd name="T9" fmla="*/ 138 h 146"/>
                                </a:gdLst>
                                <a:ahLst/>
                                <a:cxnLst>
                                  <a:cxn ang="0">
                                    <a:pos x="T0" y="T1"/>
                                  </a:cxn>
                                  <a:cxn ang="0">
                                    <a:pos x="T2" y="T3"/>
                                  </a:cxn>
                                  <a:cxn ang="0">
                                    <a:pos x="T4" y="T5"/>
                                  </a:cxn>
                                  <a:cxn ang="0">
                                    <a:pos x="T6" y="T7"/>
                                  </a:cxn>
                                  <a:cxn ang="0">
                                    <a:pos x="T8" y="T9"/>
                                  </a:cxn>
                                </a:cxnLst>
                                <a:rect l="0" t="0" r="r" b="b"/>
                                <a:pathLst>
                                  <a:path w="159" h="146">
                                    <a:moveTo>
                                      <a:pt x="0" y="138"/>
                                    </a:moveTo>
                                    <a:lnTo>
                                      <a:pt x="159" y="0"/>
                                    </a:lnTo>
                                    <a:lnTo>
                                      <a:pt x="159" y="8"/>
                                    </a:lnTo>
                                    <a:lnTo>
                                      <a:pt x="0" y="146"/>
                                    </a:lnTo>
                                    <a:lnTo>
                                      <a:pt x="0" y="13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4" name="Freeform 2466"/>
                            <wps:cNvSpPr>
                              <a:spLocks/>
                            </wps:cNvSpPr>
                            <wps:spPr bwMode="auto">
                              <a:xfrm>
                                <a:off x="4569" y="56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5" name="Freeform 2467"/>
                            <wps:cNvSpPr>
                              <a:spLocks/>
                            </wps:cNvSpPr>
                            <wps:spPr bwMode="auto">
                              <a:xfrm>
                                <a:off x="4569" y="570"/>
                                <a:ext cx="79" cy="72"/>
                              </a:xfrm>
                              <a:custGeom>
                                <a:avLst/>
                                <a:gdLst>
                                  <a:gd name="T0" fmla="*/ 0 w 159"/>
                                  <a:gd name="T1" fmla="*/ 138 h 143"/>
                                  <a:gd name="T2" fmla="*/ 159 w 159"/>
                                  <a:gd name="T3" fmla="*/ 0 h 143"/>
                                  <a:gd name="T4" fmla="*/ 159 w 159"/>
                                  <a:gd name="T5" fmla="*/ 6 h 143"/>
                                  <a:gd name="T6" fmla="*/ 0 w 159"/>
                                  <a:gd name="T7" fmla="*/ 143 h 143"/>
                                  <a:gd name="T8" fmla="*/ 0 w 159"/>
                                  <a:gd name="T9" fmla="*/ 138 h 143"/>
                                </a:gdLst>
                                <a:ahLst/>
                                <a:cxnLst>
                                  <a:cxn ang="0">
                                    <a:pos x="T0" y="T1"/>
                                  </a:cxn>
                                  <a:cxn ang="0">
                                    <a:pos x="T2" y="T3"/>
                                  </a:cxn>
                                  <a:cxn ang="0">
                                    <a:pos x="T4" y="T5"/>
                                  </a:cxn>
                                  <a:cxn ang="0">
                                    <a:pos x="T6" y="T7"/>
                                  </a:cxn>
                                  <a:cxn ang="0">
                                    <a:pos x="T8" y="T9"/>
                                  </a:cxn>
                                </a:cxnLst>
                                <a:rect l="0" t="0" r="r" b="b"/>
                                <a:pathLst>
                                  <a:path w="159" h="143">
                                    <a:moveTo>
                                      <a:pt x="0" y="138"/>
                                    </a:moveTo>
                                    <a:lnTo>
                                      <a:pt x="159" y="0"/>
                                    </a:lnTo>
                                    <a:lnTo>
                                      <a:pt x="159" y="6"/>
                                    </a:lnTo>
                                    <a:lnTo>
                                      <a:pt x="0" y="143"/>
                                    </a:lnTo>
                                    <a:lnTo>
                                      <a:pt x="0" y="138"/>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6" name="Freeform 2468"/>
                            <wps:cNvSpPr>
                              <a:spLocks/>
                            </wps:cNvSpPr>
                            <wps:spPr bwMode="auto">
                              <a:xfrm>
                                <a:off x="4569" y="573"/>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7" name="Freeform 2469"/>
                            <wps:cNvSpPr>
                              <a:spLocks/>
                            </wps:cNvSpPr>
                            <wps:spPr bwMode="auto">
                              <a:xfrm>
                                <a:off x="4569" y="576"/>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8" name="Freeform 2470"/>
                            <wps:cNvSpPr>
                              <a:spLocks/>
                            </wps:cNvSpPr>
                            <wps:spPr bwMode="auto">
                              <a:xfrm>
                                <a:off x="4569" y="579"/>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9" name="Freeform 2471"/>
                            <wps:cNvSpPr>
                              <a:spLocks/>
                            </wps:cNvSpPr>
                            <wps:spPr bwMode="auto">
                              <a:xfrm>
                                <a:off x="4569" y="582"/>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0" name="Freeform 2472"/>
                            <wps:cNvSpPr>
                              <a:spLocks/>
                            </wps:cNvSpPr>
                            <wps:spPr bwMode="auto">
                              <a:xfrm>
                                <a:off x="4569" y="585"/>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1" name="Freeform 2473"/>
                            <wps:cNvSpPr>
                              <a:spLocks/>
                            </wps:cNvSpPr>
                            <wps:spPr bwMode="auto">
                              <a:xfrm>
                                <a:off x="4569" y="589"/>
                                <a:ext cx="79" cy="72"/>
                              </a:xfrm>
                              <a:custGeom>
                                <a:avLst/>
                                <a:gdLst>
                                  <a:gd name="T0" fmla="*/ 0 w 159"/>
                                  <a:gd name="T1" fmla="*/ 137 h 143"/>
                                  <a:gd name="T2" fmla="*/ 159 w 159"/>
                                  <a:gd name="T3" fmla="*/ 0 h 143"/>
                                  <a:gd name="T4" fmla="*/ 159 w 159"/>
                                  <a:gd name="T5" fmla="*/ 6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6"/>
                                    </a:lnTo>
                                    <a:lnTo>
                                      <a:pt x="0" y="143"/>
                                    </a:lnTo>
                                    <a:lnTo>
                                      <a:pt x="0" y="137"/>
                                    </a:lnTo>
                                    <a:close/>
                                  </a:path>
                                </a:pathLst>
                              </a:custGeom>
                              <a:solidFill>
                                <a:srgbClr val="9595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2" name="Freeform 2474"/>
                            <wps:cNvSpPr>
                              <a:spLocks/>
                            </wps:cNvSpPr>
                            <wps:spPr bwMode="auto">
                              <a:xfrm>
                                <a:off x="4569" y="592"/>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3" name="Freeform 2475"/>
                            <wps:cNvSpPr>
                              <a:spLocks/>
                            </wps:cNvSpPr>
                            <wps:spPr bwMode="auto">
                              <a:xfrm>
                                <a:off x="4569" y="595"/>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4" name="Freeform 2476"/>
                            <wps:cNvSpPr>
                              <a:spLocks/>
                            </wps:cNvSpPr>
                            <wps:spPr bwMode="auto">
                              <a:xfrm>
                                <a:off x="4569" y="598"/>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5" name="Freeform 2477"/>
                            <wps:cNvSpPr>
                              <a:spLocks/>
                            </wps:cNvSpPr>
                            <wps:spPr bwMode="auto">
                              <a:xfrm>
                                <a:off x="4569" y="601"/>
                                <a:ext cx="79" cy="71"/>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6" name="Freeform 2478"/>
                            <wps:cNvSpPr>
                              <a:spLocks/>
                            </wps:cNvSpPr>
                            <wps:spPr bwMode="auto">
                              <a:xfrm>
                                <a:off x="4569" y="603"/>
                                <a:ext cx="79" cy="73"/>
                              </a:xfrm>
                              <a:custGeom>
                                <a:avLst/>
                                <a:gdLst>
                                  <a:gd name="T0" fmla="*/ 0 w 159"/>
                                  <a:gd name="T1" fmla="*/ 138 h 145"/>
                                  <a:gd name="T2" fmla="*/ 159 w 159"/>
                                  <a:gd name="T3" fmla="*/ 0 h 145"/>
                                  <a:gd name="T4" fmla="*/ 159 w 159"/>
                                  <a:gd name="T5" fmla="*/ 8 h 145"/>
                                  <a:gd name="T6" fmla="*/ 0 w 159"/>
                                  <a:gd name="T7" fmla="*/ 145 h 145"/>
                                  <a:gd name="T8" fmla="*/ 0 w 159"/>
                                  <a:gd name="T9" fmla="*/ 138 h 145"/>
                                </a:gdLst>
                                <a:ahLst/>
                                <a:cxnLst>
                                  <a:cxn ang="0">
                                    <a:pos x="T0" y="T1"/>
                                  </a:cxn>
                                  <a:cxn ang="0">
                                    <a:pos x="T2" y="T3"/>
                                  </a:cxn>
                                  <a:cxn ang="0">
                                    <a:pos x="T4" y="T5"/>
                                  </a:cxn>
                                  <a:cxn ang="0">
                                    <a:pos x="T6" y="T7"/>
                                  </a:cxn>
                                  <a:cxn ang="0">
                                    <a:pos x="T8" y="T9"/>
                                  </a:cxn>
                                </a:cxnLst>
                                <a:rect l="0" t="0" r="r" b="b"/>
                                <a:pathLst>
                                  <a:path w="159" h="145">
                                    <a:moveTo>
                                      <a:pt x="0" y="138"/>
                                    </a:moveTo>
                                    <a:lnTo>
                                      <a:pt x="159" y="0"/>
                                    </a:lnTo>
                                    <a:lnTo>
                                      <a:pt x="159" y="8"/>
                                    </a:lnTo>
                                    <a:lnTo>
                                      <a:pt x="0" y="145"/>
                                    </a:lnTo>
                                    <a:lnTo>
                                      <a:pt x="0" y="138"/>
                                    </a:lnTo>
                                    <a:close/>
                                  </a:path>
                                </a:pathLst>
                              </a:custGeom>
                              <a:solidFill>
                                <a:srgbClr val="92929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7" name="Freeform 2479"/>
                            <wps:cNvSpPr>
                              <a:spLocks/>
                            </wps:cNvSpPr>
                            <wps:spPr bwMode="auto">
                              <a:xfrm>
                                <a:off x="4569" y="607"/>
                                <a:ext cx="79" cy="72"/>
                              </a:xfrm>
                              <a:custGeom>
                                <a:avLst/>
                                <a:gdLst>
                                  <a:gd name="T0" fmla="*/ 0 w 159"/>
                                  <a:gd name="T1" fmla="*/ 137 h 143"/>
                                  <a:gd name="T2" fmla="*/ 159 w 159"/>
                                  <a:gd name="T3" fmla="*/ 0 h 143"/>
                                  <a:gd name="T4" fmla="*/ 159 w 159"/>
                                  <a:gd name="T5" fmla="*/ 5 h 143"/>
                                  <a:gd name="T6" fmla="*/ 0 w 159"/>
                                  <a:gd name="T7" fmla="*/ 143 h 143"/>
                                  <a:gd name="T8" fmla="*/ 0 w 159"/>
                                  <a:gd name="T9" fmla="*/ 137 h 143"/>
                                </a:gdLst>
                                <a:ahLst/>
                                <a:cxnLst>
                                  <a:cxn ang="0">
                                    <a:pos x="T0" y="T1"/>
                                  </a:cxn>
                                  <a:cxn ang="0">
                                    <a:pos x="T2" y="T3"/>
                                  </a:cxn>
                                  <a:cxn ang="0">
                                    <a:pos x="T4" y="T5"/>
                                  </a:cxn>
                                  <a:cxn ang="0">
                                    <a:pos x="T6" y="T7"/>
                                  </a:cxn>
                                  <a:cxn ang="0">
                                    <a:pos x="T8" y="T9"/>
                                  </a:cxn>
                                </a:cxnLst>
                                <a:rect l="0" t="0" r="r" b="b"/>
                                <a:pathLst>
                                  <a:path w="159" h="143">
                                    <a:moveTo>
                                      <a:pt x="0" y="137"/>
                                    </a:moveTo>
                                    <a:lnTo>
                                      <a:pt x="159" y="0"/>
                                    </a:lnTo>
                                    <a:lnTo>
                                      <a:pt x="159" y="5"/>
                                    </a:lnTo>
                                    <a:lnTo>
                                      <a:pt x="0" y="143"/>
                                    </a:lnTo>
                                    <a:lnTo>
                                      <a:pt x="0" y="13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8" name="Freeform 2480"/>
                            <wps:cNvSpPr>
                              <a:spLocks/>
                            </wps:cNvSpPr>
                            <wps:spPr bwMode="auto">
                              <a:xfrm>
                                <a:off x="4569" y="610"/>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29" name="Freeform 2481"/>
                            <wps:cNvSpPr>
                              <a:spLocks/>
                            </wps:cNvSpPr>
                            <wps:spPr bwMode="auto">
                              <a:xfrm>
                                <a:off x="4569" y="613"/>
                                <a:ext cx="79" cy="72"/>
                              </a:xfrm>
                              <a:custGeom>
                                <a:avLst/>
                                <a:gdLst>
                                  <a:gd name="T0" fmla="*/ 0 w 159"/>
                                  <a:gd name="T1" fmla="*/ 138 h 144"/>
                                  <a:gd name="T2" fmla="*/ 159 w 159"/>
                                  <a:gd name="T3" fmla="*/ 0 h 144"/>
                                  <a:gd name="T4" fmla="*/ 159 w 159"/>
                                  <a:gd name="T5" fmla="*/ 6 h 144"/>
                                  <a:gd name="T6" fmla="*/ 0 w 159"/>
                                  <a:gd name="T7" fmla="*/ 144 h 144"/>
                                  <a:gd name="T8" fmla="*/ 0 w 159"/>
                                  <a:gd name="T9" fmla="*/ 138 h 144"/>
                                </a:gdLst>
                                <a:ahLst/>
                                <a:cxnLst>
                                  <a:cxn ang="0">
                                    <a:pos x="T0" y="T1"/>
                                  </a:cxn>
                                  <a:cxn ang="0">
                                    <a:pos x="T2" y="T3"/>
                                  </a:cxn>
                                  <a:cxn ang="0">
                                    <a:pos x="T4" y="T5"/>
                                  </a:cxn>
                                  <a:cxn ang="0">
                                    <a:pos x="T6" y="T7"/>
                                  </a:cxn>
                                  <a:cxn ang="0">
                                    <a:pos x="T8" y="T9"/>
                                  </a:cxn>
                                </a:cxnLst>
                                <a:rect l="0" t="0" r="r" b="b"/>
                                <a:pathLst>
                                  <a:path w="159" h="144">
                                    <a:moveTo>
                                      <a:pt x="0" y="138"/>
                                    </a:moveTo>
                                    <a:lnTo>
                                      <a:pt x="159" y="0"/>
                                    </a:lnTo>
                                    <a:lnTo>
                                      <a:pt x="159" y="6"/>
                                    </a:lnTo>
                                    <a:lnTo>
                                      <a:pt x="0" y="144"/>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30" name="Freeform 2482"/>
                            <wps:cNvSpPr>
                              <a:spLocks/>
                            </wps:cNvSpPr>
                            <wps:spPr bwMode="auto">
                              <a:xfrm>
                                <a:off x="4569" y="616"/>
                                <a:ext cx="79" cy="69"/>
                              </a:xfrm>
                              <a:custGeom>
                                <a:avLst/>
                                <a:gdLst>
                                  <a:gd name="T0" fmla="*/ 0 w 159"/>
                                  <a:gd name="T1" fmla="*/ 138 h 138"/>
                                  <a:gd name="T2" fmla="*/ 159 w 159"/>
                                  <a:gd name="T3" fmla="*/ 0 h 138"/>
                                  <a:gd name="T4" fmla="*/ 159 w 159"/>
                                  <a:gd name="T5" fmla="*/ 0 h 138"/>
                                  <a:gd name="T6" fmla="*/ 0 w 159"/>
                                  <a:gd name="T7" fmla="*/ 138 h 138"/>
                                </a:gdLst>
                                <a:ahLst/>
                                <a:cxnLst>
                                  <a:cxn ang="0">
                                    <a:pos x="T0" y="T1"/>
                                  </a:cxn>
                                  <a:cxn ang="0">
                                    <a:pos x="T2" y="T3"/>
                                  </a:cxn>
                                  <a:cxn ang="0">
                                    <a:pos x="T4" y="T5"/>
                                  </a:cxn>
                                  <a:cxn ang="0">
                                    <a:pos x="T6" y="T7"/>
                                  </a:cxn>
                                </a:cxnLst>
                                <a:rect l="0" t="0" r="r" b="b"/>
                                <a:pathLst>
                                  <a:path w="159" h="138">
                                    <a:moveTo>
                                      <a:pt x="0" y="138"/>
                                    </a:moveTo>
                                    <a:lnTo>
                                      <a:pt x="159" y="0"/>
                                    </a:lnTo>
                                    <a:lnTo>
                                      <a:pt x="159" y="0"/>
                                    </a:lnTo>
                                    <a:lnTo>
                                      <a:pt x="0" y="13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331" name="Freeform 2483"/>
                          <wps:cNvSpPr>
                            <a:spLocks/>
                          </wps:cNvSpPr>
                          <wps:spPr bwMode="auto">
                            <a:xfrm>
                              <a:off x="4569" y="547"/>
                              <a:ext cx="77" cy="68"/>
                            </a:xfrm>
                            <a:custGeom>
                              <a:avLst/>
                              <a:gdLst>
                                <a:gd name="T0" fmla="*/ 0 w 155"/>
                                <a:gd name="T1" fmla="*/ 20 h 136"/>
                                <a:gd name="T2" fmla="*/ 75 w 155"/>
                                <a:gd name="T3" fmla="*/ 136 h 136"/>
                                <a:gd name="T4" fmla="*/ 155 w 155"/>
                                <a:gd name="T5" fmla="*/ 113 h 136"/>
                                <a:gd name="T6" fmla="*/ 88 w 155"/>
                                <a:gd name="T7" fmla="*/ 0 h 136"/>
                                <a:gd name="T8" fmla="*/ 0 w 155"/>
                                <a:gd name="T9" fmla="*/ 20 h 136"/>
                              </a:gdLst>
                              <a:ahLst/>
                              <a:cxnLst>
                                <a:cxn ang="0">
                                  <a:pos x="T0" y="T1"/>
                                </a:cxn>
                                <a:cxn ang="0">
                                  <a:pos x="T2" y="T3"/>
                                </a:cxn>
                                <a:cxn ang="0">
                                  <a:pos x="T4" y="T5"/>
                                </a:cxn>
                                <a:cxn ang="0">
                                  <a:pos x="T6" y="T7"/>
                                </a:cxn>
                                <a:cxn ang="0">
                                  <a:pos x="T8" y="T9"/>
                                </a:cxn>
                              </a:cxnLst>
                              <a:rect l="0" t="0" r="r" b="b"/>
                              <a:pathLst>
                                <a:path w="155" h="136">
                                  <a:moveTo>
                                    <a:pt x="0" y="20"/>
                                  </a:moveTo>
                                  <a:lnTo>
                                    <a:pt x="75" y="136"/>
                                  </a:lnTo>
                                  <a:lnTo>
                                    <a:pt x="155" y="113"/>
                                  </a:lnTo>
                                  <a:lnTo>
                                    <a:pt x="88" y="0"/>
                                  </a:lnTo>
                                  <a:lnTo>
                                    <a:pt x="0" y="2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332" name="Line 2484"/>
                        <wps:cNvCnPr/>
                        <wps:spPr bwMode="auto">
                          <a:xfrm flipH="1" flipV="1">
                            <a:off x="3317875" y="490220"/>
                            <a:ext cx="52070" cy="96520"/>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g:wgp>
                        <wpg:cNvPr id="3333" name="Group 2485"/>
                        <wpg:cNvGrpSpPr>
                          <a:grpSpLocks/>
                        </wpg:cNvGrpSpPr>
                        <wpg:grpSpPr bwMode="auto">
                          <a:xfrm>
                            <a:off x="3359785" y="577850"/>
                            <a:ext cx="19050" cy="29210"/>
                            <a:chOff x="4545" y="590"/>
                            <a:chExt cx="30" cy="46"/>
                          </a:xfrm>
                        </wpg:grpSpPr>
                        <wps:wsp>
                          <wps:cNvPr id="3334" name="Freeform 2486"/>
                          <wps:cNvSpPr>
                            <a:spLocks/>
                          </wps:cNvSpPr>
                          <wps:spPr bwMode="auto">
                            <a:xfrm>
                              <a:off x="4545" y="590"/>
                              <a:ext cx="30" cy="46"/>
                            </a:xfrm>
                            <a:custGeom>
                              <a:avLst/>
                              <a:gdLst>
                                <a:gd name="T0" fmla="*/ 14 w 59"/>
                                <a:gd name="T1" fmla="*/ 0 h 93"/>
                                <a:gd name="T2" fmla="*/ 0 w 59"/>
                                <a:gd name="T3" fmla="*/ 93 h 93"/>
                                <a:gd name="T4" fmla="*/ 6 w 59"/>
                                <a:gd name="T5" fmla="*/ 91 h 93"/>
                                <a:gd name="T6" fmla="*/ 12 w 59"/>
                                <a:gd name="T7" fmla="*/ 56 h 93"/>
                                <a:gd name="T8" fmla="*/ 55 w 59"/>
                                <a:gd name="T9" fmla="*/ 40 h 93"/>
                                <a:gd name="T10" fmla="*/ 59 w 59"/>
                                <a:gd name="T11" fmla="*/ 40 h 93"/>
                                <a:gd name="T12" fmla="*/ 59 w 59"/>
                                <a:gd name="T13" fmla="*/ 33 h 93"/>
                                <a:gd name="T14" fmla="*/ 57 w 59"/>
                                <a:gd name="T15" fmla="*/ 25 h 93"/>
                                <a:gd name="T16" fmla="*/ 14 w 59"/>
                                <a:gd name="T17" fmla="*/ 38 h 93"/>
                                <a:gd name="T18" fmla="*/ 20 w 59"/>
                                <a:gd name="T19" fmla="*/ 2 h 93"/>
                                <a:gd name="T20" fmla="*/ 14 w 59"/>
                                <a:gd name="T21"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 h="93">
                                  <a:moveTo>
                                    <a:pt x="14" y="0"/>
                                  </a:moveTo>
                                  <a:lnTo>
                                    <a:pt x="0" y="93"/>
                                  </a:lnTo>
                                  <a:lnTo>
                                    <a:pt x="6" y="91"/>
                                  </a:lnTo>
                                  <a:lnTo>
                                    <a:pt x="12" y="56"/>
                                  </a:lnTo>
                                  <a:lnTo>
                                    <a:pt x="55" y="40"/>
                                  </a:lnTo>
                                  <a:lnTo>
                                    <a:pt x="59" y="40"/>
                                  </a:lnTo>
                                  <a:lnTo>
                                    <a:pt x="59" y="33"/>
                                  </a:lnTo>
                                  <a:lnTo>
                                    <a:pt x="57" y="25"/>
                                  </a:lnTo>
                                  <a:lnTo>
                                    <a:pt x="14" y="38"/>
                                  </a:lnTo>
                                  <a:lnTo>
                                    <a:pt x="20" y="2"/>
                                  </a:lnTo>
                                  <a:lnTo>
                                    <a:pt x="1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35" name="Freeform 2487"/>
                          <wps:cNvSpPr>
                            <a:spLocks/>
                          </wps:cNvSpPr>
                          <wps:spPr bwMode="auto">
                            <a:xfrm>
                              <a:off x="4545" y="590"/>
                              <a:ext cx="30" cy="46"/>
                            </a:xfrm>
                            <a:custGeom>
                              <a:avLst/>
                              <a:gdLst>
                                <a:gd name="T0" fmla="*/ 14 w 59"/>
                                <a:gd name="T1" fmla="*/ 0 h 93"/>
                                <a:gd name="T2" fmla="*/ 0 w 59"/>
                                <a:gd name="T3" fmla="*/ 93 h 93"/>
                                <a:gd name="T4" fmla="*/ 6 w 59"/>
                                <a:gd name="T5" fmla="*/ 91 h 93"/>
                                <a:gd name="T6" fmla="*/ 12 w 59"/>
                                <a:gd name="T7" fmla="*/ 56 h 93"/>
                                <a:gd name="T8" fmla="*/ 55 w 59"/>
                                <a:gd name="T9" fmla="*/ 40 h 93"/>
                                <a:gd name="T10" fmla="*/ 59 w 59"/>
                                <a:gd name="T11" fmla="*/ 40 h 93"/>
                                <a:gd name="T12" fmla="*/ 59 w 59"/>
                                <a:gd name="T13" fmla="*/ 33 h 93"/>
                                <a:gd name="T14" fmla="*/ 57 w 59"/>
                                <a:gd name="T15" fmla="*/ 25 h 93"/>
                                <a:gd name="T16" fmla="*/ 14 w 59"/>
                                <a:gd name="T17" fmla="*/ 38 h 93"/>
                                <a:gd name="T18" fmla="*/ 20 w 59"/>
                                <a:gd name="T19" fmla="*/ 2 h 93"/>
                                <a:gd name="T20" fmla="*/ 14 w 59"/>
                                <a:gd name="T21"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 h="93">
                                  <a:moveTo>
                                    <a:pt x="14" y="0"/>
                                  </a:moveTo>
                                  <a:lnTo>
                                    <a:pt x="0" y="93"/>
                                  </a:lnTo>
                                  <a:lnTo>
                                    <a:pt x="6" y="91"/>
                                  </a:lnTo>
                                  <a:lnTo>
                                    <a:pt x="12" y="56"/>
                                  </a:lnTo>
                                  <a:lnTo>
                                    <a:pt x="55" y="40"/>
                                  </a:lnTo>
                                  <a:lnTo>
                                    <a:pt x="59" y="40"/>
                                  </a:lnTo>
                                  <a:lnTo>
                                    <a:pt x="59" y="33"/>
                                  </a:lnTo>
                                  <a:lnTo>
                                    <a:pt x="57" y="25"/>
                                  </a:lnTo>
                                  <a:lnTo>
                                    <a:pt x="14" y="38"/>
                                  </a:lnTo>
                                  <a:lnTo>
                                    <a:pt x="20" y="2"/>
                                  </a:lnTo>
                                  <a:lnTo>
                                    <a:pt x="14"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336" name="Group 2488"/>
                        <wpg:cNvGrpSpPr>
                          <a:grpSpLocks/>
                        </wpg:cNvGrpSpPr>
                        <wpg:grpSpPr bwMode="auto">
                          <a:xfrm>
                            <a:off x="3183255" y="514350"/>
                            <a:ext cx="180340" cy="212725"/>
                            <a:chOff x="4267" y="490"/>
                            <a:chExt cx="284" cy="335"/>
                          </a:xfrm>
                        </wpg:grpSpPr>
                        <wpg:grpSp>
                          <wpg:cNvPr id="3337" name="Group 2489"/>
                          <wpg:cNvGrpSpPr>
                            <a:grpSpLocks/>
                          </wpg:cNvGrpSpPr>
                          <wpg:grpSpPr bwMode="auto">
                            <a:xfrm>
                              <a:off x="4267" y="490"/>
                              <a:ext cx="284" cy="335"/>
                              <a:chOff x="4267" y="490"/>
                              <a:chExt cx="284" cy="335"/>
                            </a:xfrm>
                          </wpg:grpSpPr>
                          <wpg:grpSp>
                            <wpg:cNvPr id="3338" name="Group 2490"/>
                            <wpg:cNvGrpSpPr>
                              <a:grpSpLocks/>
                            </wpg:cNvGrpSpPr>
                            <wpg:grpSpPr bwMode="auto">
                              <a:xfrm>
                                <a:off x="4267" y="490"/>
                                <a:ext cx="284" cy="335"/>
                                <a:chOff x="4267" y="490"/>
                                <a:chExt cx="284" cy="335"/>
                              </a:xfrm>
                            </wpg:grpSpPr>
                            <wps:wsp>
                              <wps:cNvPr id="3339" name="Freeform 2491"/>
                              <wps:cNvSpPr>
                                <a:spLocks/>
                              </wps:cNvSpPr>
                              <wps:spPr bwMode="auto">
                                <a:xfrm>
                                  <a:off x="4267" y="49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0" name="Freeform 2492"/>
                              <wps:cNvSpPr>
                                <a:spLocks/>
                              </wps:cNvSpPr>
                              <wps:spPr bwMode="auto">
                                <a:xfrm>
                                  <a:off x="4267" y="49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1" name="Freeform 2493"/>
                              <wps:cNvSpPr>
                                <a:spLocks/>
                              </wps:cNvSpPr>
                              <wps:spPr bwMode="auto">
                                <a:xfrm>
                                  <a:off x="4267" y="49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2" name="Freeform 2494"/>
                              <wps:cNvSpPr>
                                <a:spLocks/>
                              </wps:cNvSpPr>
                              <wps:spPr bwMode="auto">
                                <a:xfrm>
                                  <a:off x="4267" y="49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3" name="Freeform 2495"/>
                              <wps:cNvSpPr>
                                <a:spLocks/>
                              </wps:cNvSpPr>
                              <wps:spPr bwMode="auto">
                                <a:xfrm>
                                  <a:off x="4267" y="4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4" name="Freeform 2496"/>
                              <wps:cNvSpPr>
                                <a:spLocks/>
                              </wps:cNvSpPr>
                              <wps:spPr bwMode="auto">
                                <a:xfrm>
                                  <a:off x="4267" y="50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5" name="Freeform 2497"/>
                              <wps:cNvSpPr>
                                <a:spLocks/>
                              </wps:cNvSpPr>
                              <wps:spPr bwMode="auto">
                                <a:xfrm>
                                  <a:off x="4267" y="50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6" name="Freeform 2498"/>
                              <wps:cNvSpPr>
                                <a:spLocks/>
                              </wps:cNvSpPr>
                              <wps:spPr bwMode="auto">
                                <a:xfrm>
                                  <a:off x="4267" y="5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7" name="Freeform 2499"/>
                              <wps:cNvSpPr>
                                <a:spLocks/>
                              </wps:cNvSpPr>
                              <wps:spPr bwMode="auto">
                                <a:xfrm>
                                  <a:off x="4267" y="50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8" name="Freeform 2500"/>
                              <wps:cNvSpPr>
                                <a:spLocks/>
                              </wps:cNvSpPr>
                              <wps:spPr bwMode="auto">
                                <a:xfrm>
                                  <a:off x="4267" y="50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49" name="Freeform 2501"/>
                              <wps:cNvSpPr>
                                <a:spLocks/>
                              </wps:cNvSpPr>
                              <wps:spPr bwMode="auto">
                                <a:xfrm>
                                  <a:off x="4267" y="5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0" name="Freeform 2502"/>
                              <wps:cNvSpPr>
                                <a:spLocks/>
                              </wps:cNvSpPr>
                              <wps:spPr bwMode="auto">
                                <a:xfrm>
                                  <a:off x="4267" y="511"/>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1" name="Freeform 2503"/>
                              <wps:cNvSpPr>
                                <a:spLocks/>
                              </wps:cNvSpPr>
                              <wps:spPr bwMode="auto">
                                <a:xfrm>
                                  <a:off x="4267" y="513"/>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2" name="Freeform 2504"/>
                              <wps:cNvSpPr>
                                <a:spLocks/>
                              </wps:cNvSpPr>
                              <wps:spPr bwMode="auto">
                                <a:xfrm>
                                  <a:off x="4267" y="51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3" name="Freeform 2505"/>
                              <wps:cNvSpPr>
                                <a:spLocks/>
                              </wps:cNvSpPr>
                              <wps:spPr bwMode="auto">
                                <a:xfrm>
                                  <a:off x="4267" y="51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4" name="Freeform 2506"/>
                              <wps:cNvSpPr>
                                <a:spLocks/>
                              </wps:cNvSpPr>
                              <wps:spPr bwMode="auto">
                                <a:xfrm>
                                  <a:off x="4267" y="51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5" name="Freeform 2507"/>
                              <wps:cNvSpPr>
                                <a:spLocks/>
                              </wps:cNvSpPr>
                              <wps:spPr bwMode="auto">
                                <a:xfrm>
                                  <a:off x="4267" y="52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6" name="Freeform 2508"/>
                              <wps:cNvSpPr>
                                <a:spLocks/>
                              </wps:cNvSpPr>
                              <wps:spPr bwMode="auto">
                                <a:xfrm>
                                  <a:off x="4267" y="52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7" name="Freeform 2509"/>
                              <wps:cNvSpPr>
                                <a:spLocks/>
                              </wps:cNvSpPr>
                              <wps:spPr bwMode="auto">
                                <a:xfrm>
                                  <a:off x="4267" y="52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8" name="Freeform 2510"/>
                              <wps:cNvSpPr>
                                <a:spLocks/>
                              </wps:cNvSpPr>
                              <wps:spPr bwMode="auto">
                                <a:xfrm>
                                  <a:off x="4267" y="52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9" name="Freeform 2511"/>
                              <wps:cNvSpPr>
                                <a:spLocks/>
                              </wps:cNvSpPr>
                              <wps:spPr bwMode="auto">
                                <a:xfrm>
                                  <a:off x="4267" y="52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0" name="Freeform 2512"/>
                              <wps:cNvSpPr>
                                <a:spLocks/>
                              </wps:cNvSpPr>
                              <wps:spPr bwMode="auto">
                                <a:xfrm>
                                  <a:off x="4267" y="53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1" name="Freeform 2513"/>
                              <wps:cNvSpPr>
                                <a:spLocks/>
                              </wps:cNvSpPr>
                              <wps:spPr bwMode="auto">
                                <a:xfrm>
                                  <a:off x="4267" y="53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2" name="Freeform 2514"/>
                              <wps:cNvSpPr>
                                <a:spLocks/>
                              </wps:cNvSpPr>
                              <wps:spPr bwMode="auto">
                                <a:xfrm>
                                  <a:off x="4267" y="53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3" name="Freeform 2515"/>
                              <wps:cNvSpPr>
                                <a:spLocks/>
                              </wps:cNvSpPr>
                              <wps:spPr bwMode="auto">
                                <a:xfrm>
                                  <a:off x="4267" y="53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4" name="Freeform 2516"/>
                              <wps:cNvSpPr>
                                <a:spLocks/>
                              </wps:cNvSpPr>
                              <wps:spPr bwMode="auto">
                                <a:xfrm>
                                  <a:off x="4267" y="53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5" name="Freeform 2517"/>
                              <wps:cNvSpPr>
                                <a:spLocks/>
                              </wps:cNvSpPr>
                              <wps:spPr bwMode="auto">
                                <a:xfrm>
                                  <a:off x="4267" y="54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6" name="Freeform 2518"/>
                              <wps:cNvSpPr>
                                <a:spLocks/>
                              </wps:cNvSpPr>
                              <wps:spPr bwMode="auto">
                                <a:xfrm>
                                  <a:off x="4267" y="54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7" name="Freeform 2519"/>
                              <wps:cNvSpPr>
                                <a:spLocks/>
                              </wps:cNvSpPr>
                              <wps:spPr bwMode="auto">
                                <a:xfrm>
                                  <a:off x="4267" y="54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8" name="Freeform 2520"/>
                              <wps:cNvSpPr>
                                <a:spLocks/>
                              </wps:cNvSpPr>
                              <wps:spPr bwMode="auto">
                                <a:xfrm>
                                  <a:off x="4267" y="54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69" name="Freeform 2521"/>
                              <wps:cNvSpPr>
                                <a:spLocks/>
                              </wps:cNvSpPr>
                              <wps:spPr bwMode="auto">
                                <a:xfrm>
                                  <a:off x="4267" y="54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0" name="Freeform 2522"/>
                              <wps:cNvSpPr>
                                <a:spLocks/>
                              </wps:cNvSpPr>
                              <wps:spPr bwMode="auto">
                                <a:xfrm>
                                  <a:off x="4267" y="55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1" name="Freeform 2523"/>
                              <wps:cNvSpPr>
                                <a:spLocks/>
                              </wps:cNvSpPr>
                              <wps:spPr bwMode="auto">
                                <a:xfrm>
                                  <a:off x="4267" y="55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2" name="Freeform 2524"/>
                              <wps:cNvSpPr>
                                <a:spLocks/>
                              </wps:cNvSpPr>
                              <wps:spPr bwMode="auto">
                                <a:xfrm>
                                  <a:off x="4267" y="55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3" name="Freeform 2525"/>
                              <wps:cNvSpPr>
                                <a:spLocks/>
                              </wps:cNvSpPr>
                              <wps:spPr bwMode="auto">
                                <a:xfrm>
                                  <a:off x="4267" y="55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4" name="Freeform 2526"/>
                              <wps:cNvSpPr>
                                <a:spLocks/>
                              </wps:cNvSpPr>
                              <wps:spPr bwMode="auto">
                                <a:xfrm>
                                  <a:off x="4267" y="55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5" name="Freeform 2527"/>
                              <wps:cNvSpPr>
                                <a:spLocks/>
                              </wps:cNvSpPr>
                              <wps:spPr bwMode="auto">
                                <a:xfrm>
                                  <a:off x="4267" y="56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6" name="Freeform 2528"/>
                              <wps:cNvSpPr>
                                <a:spLocks/>
                              </wps:cNvSpPr>
                              <wps:spPr bwMode="auto">
                                <a:xfrm>
                                  <a:off x="4267" y="56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7" name="Freeform 2529"/>
                              <wps:cNvSpPr>
                                <a:spLocks/>
                              </wps:cNvSpPr>
                              <wps:spPr bwMode="auto">
                                <a:xfrm>
                                  <a:off x="4267" y="56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8" name="Freeform 2530"/>
                              <wps:cNvSpPr>
                                <a:spLocks/>
                              </wps:cNvSpPr>
                              <wps:spPr bwMode="auto">
                                <a:xfrm>
                                  <a:off x="4267" y="56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9" name="Freeform 2531"/>
                              <wps:cNvSpPr>
                                <a:spLocks/>
                              </wps:cNvSpPr>
                              <wps:spPr bwMode="auto">
                                <a:xfrm>
                                  <a:off x="4267" y="56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0" name="Freeform 2532"/>
                              <wps:cNvSpPr>
                                <a:spLocks/>
                              </wps:cNvSpPr>
                              <wps:spPr bwMode="auto">
                                <a:xfrm>
                                  <a:off x="4267" y="56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1" name="Freeform 2533"/>
                              <wps:cNvSpPr>
                                <a:spLocks/>
                              </wps:cNvSpPr>
                              <wps:spPr bwMode="auto">
                                <a:xfrm>
                                  <a:off x="4267" y="57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2" name="Freeform 2534"/>
                              <wps:cNvSpPr>
                                <a:spLocks/>
                              </wps:cNvSpPr>
                              <wps:spPr bwMode="auto">
                                <a:xfrm>
                                  <a:off x="4267" y="57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3" name="Freeform 2535"/>
                              <wps:cNvSpPr>
                                <a:spLocks/>
                              </wps:cNvSpPr>
                              <wps:spPr bwMode="auto">
                                <a:xfrm>
                                  <a:off x="4267" y="57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4" name="Freeform 2536"/>
                              <wps:cNvSpPr>
                                <a:spLocks/>
                              </wps:cNvSpPr>
                              <wps:spPr bwMode="auto">
                                <a:xfrm>
                                  <a:off x="4267" y="57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5" name="Freeform 2537"/>
                              <wps:cNvSpPr>
                                <a:spLocks/>
                              </wps:cNvSpPr>
                              <wps:spPr bwMode="auto">
                                <a:xfrm>
                                  <a:off x="4267" y="57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6" name="Freeform 2538"/>
                              <wps:cNvSpPr>
                                <a:spLocks/>
                              </wps:cNvSpPr>
                              <wps:spPr bwMode="auto">
                                <a:xfrm>
                                  <a:off x="4267" y="58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7" name="Freeform 2539"/>
                              <wps:cNvSpPr>
                                <a:spLocks/>
                              </wps:cNvSpPr>
                              <wps:spPr bwMode="auto">
                                <a:xfrm>
                                  <a:off x="4267" y="58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8" name="Freeform 2540"/>
                              <wps:cNvSpPr>
                                <a:spLocks/>
                              </wps:cNvSpPr>
                              <wps:spPr bwMode="auto">
                                <a:xfrm>
                                  <a:off x="4267" y="58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89" name="Freeform 2541"/>
                              <wps:cNvSpPr>
                                <a:spLocks/>
                              </wps:cNvSpPr>
                              <wps:spPr bwMode="auto">
                                <a:xfrm>
                                  <a:off x="4267" y="58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90" name="Freeform 2542"/>
                              <wps:cNvSpPr>
                                <a:spLocks/>
                              </wps:cNvSpPr>
                              <wps:spPr bwMode="auto">
                                <a:xfrm>
                                  <a:off x="4267" y="58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91" name="Freeform 2543"/>
                              <wps:cNvSpPr>
                                <a:spLocks/>
                              </wps:cNvSpPr>
                              <wps:spPr bwMode="auto">
                                <a:xfrm>
                                  <a:off x="4267" y="591"/>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92" name="Freeform 2544"/>
                              <wps:cNvSpPr>
                                <a:spLocks/>
                              </wps:cNvSpPr>
                              <wps:spPr bwMode="auto">
                                <a:xfrm>
                                  <a:off x="4267" y="593"/>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93" name="Freeform 2545"/>
                              <wps:cNvSpPr>
                                <a:spLocks/>
                              </wps:cNvSpPr>
                              <wps:spPr bwMode="auto">
                                <a:xfrm>
                                  <a:off x="4267" y="59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94" name="Freeform 2546"/>
                              <wps:cNvSpPr>
                                <a:spLocks/>
                              </wps:cNvSpPr>
                              <wps:spPr bwMode="auto">
                                <a:xfrm>
                                  <a:off x="4267" y="59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95" name="Freeform 2547"/>
                              <wps:cNvSpPr>
                                <a:spLocks/>
                              </wps:cNvSpPr>
                              <wps:spPr bwMode="auto">
                                <a:xfrm>
                                  <a:off x="4267" y="59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96" name="Freeform 2548"/>
                              <wps:cNvSpPr>
                                <a:spLocks/>
                              </wps:cNvSpPr>
                              <wps:spPr bwMode="auto">
                                <a:xfrm>
                                  <a:off x="4267" y="60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97" name="Freeform 2549"/>
                              <wps:cNvSpPr>
                                <a:spLocks/>
                              </wps:cNvSpPr>
                              <wps:spPr bwMode="auto">
                                <a:xfrm>
                                  <a:off x="4267" y="60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98" name="Freeform 2550"/>
                              <wps:cNvSpPr>
                                <a:spLocks/>
                              </wps:cNvSpPr>
                              <wps:spPr bwMode="auto">
                                <a:xfrm>
                                  <a:off x="4267" y="60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99" name="Freeform 2551"/>
                              <wps:cNvSpPr>
                                <a:spLocks/>
                              </wps:cNvSpPr>
                              <wps:spPr bwMode="auto">
                                <a:xfrm>
                                  <a:off x="4267" y="60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0" name="Freeform 2552"/>
                              <wps:cNvSpPr>
                                <a:spLocks/>
                              </wps:cNvSpPr>
                              <wps:spPr bwMode="auto">
                                <a:xfrm>
                                  <a:off x="4267" y="608"/>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1" name="Freeform 2553"/>
                              <wps:cNvSpPr>
                                <a:spLocks/>
                              </wps:cNvSpPr>
                              <wps:spPr bwMode="auto">
                                <a:xfrm>
                                  <a:off x="4267" y="610"/>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2" name="Freeform 2554"/>
                              <wps:cNvSpPr>
                                <a:spLocks/>
                              </wps:cNvSpPr>
                              <wps:spPr bwMode="auto">
                                <a:xfrm>
                                  <a:off x="4267" y="61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3" name="Freeform 2555"/>
                              <wps:cNvSpPr>
                                <a:spLocks/>
                              </wps:cNvSpPr>
                              <wps:spPr bwMode="auto">
                                <a:xfrm>
                                  <a:off x="4267" y="61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4" name="Freeform 2556"/>
                              <wps:cNvSpPr>
                                <a:spLocks/>
                              </wps:cNvSpPr>
                              <wps:spPr bwMode="auto">
                                <a:xfrm>
                                  <a:off x="4267" y="61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5" name="Freeform 2557"/>
                              <wps:cNvSpPr>
                                <a:spLocks/>
                              </wps:cNvSpPr>
                              <wps:spPr bwMode="auto">
                                <a:xfrm>
                                  <a:off x="4267" y="61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6" name="Freeform 2558"/>
                              <wps:cNvSpPr>
                                <a:spLocks/>
                              </wps:cNvSpPr>
                              <wps:spPr bwMode="auto">
                                <a:xfrm>
                                  <a:off x="4267" y="62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7" name="Freeform 2559"/>
                              <wps:cNvSpPr>
                                <a:spLocks/>
                              </wps:cNvSpPr>
                              <wps:spPr bwMode="auto">
                                <a:xfrm>
                                  <a:off x="4267" y="62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8" name="Freeform 2560"/>
                              <wps:cNvSpPr>
                                <a:spLocks/>
                              </wps:cNvSpPr>
                              <wps:spPr bwMode="auto">
                                <a:xfrm>
                                  <a:off x="4267" y="62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9" name="Freeform 2561"/>
                              <wps:cNvSpPr>
                                <a:spLocks/>
                              </wps:cNvSpPr>
                              <wps:spPr bwMode="auto">
                                <a:xfrm>
                                  <a:off x="4267" y="62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10" name="Freeform 2562"/>
                              <wps:cNvSpPr>
                                <a:spLocks/>
                              </wps:cNvSpPr>
                              <wps:spPr bwMode="auto">
                                <a:xfrm>
                                  <a:off x="4267" y="62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11" name="Freeform 2563"/>
                              <wps:cNvSpPr>
                                <a:spLocks/>
                              </wps:cNvSpPr>
                              <wps:spPr bwMode="auto">
                                <a:xfrm>
                                  <a:off x="4267" y="63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12" name="Freeform 2564"/>
                              <wps:cNvSpPr>
                                <a:spLocks/>
                              </wps:cNvSpPr>
                              <wps:spPr bwMode="auto">
                                <a:xfrm>
                                  <a:off x="4267" y="63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13" name="Freeform 2565"/>
                              <wps:cNvSpPr>
                                <a:spLocks/>
                              </wps:cNvSpPr>
                              <wps:spPr bwMode="auto">
                                <a:xfrm>
                                  <a:off x="4267" y="63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14" name="Freeform 2566"/>
                              <wps:cNvSpPr>
                                <a:spLocks/>
                              </wps:cNvSpPr>
                              <wps:spPr bwMode="auto">
                                <a:xfrm>
                                  <a:off x="4267" y="63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15" name="Freeform 2567"/>
                              <wps:cNvSpPr>
                                <a:spLocks/>
                              </wps:cNvSpPr>
                              <wps:spPr bwMode="auto">
                                <a:xfrm>
                                  <a:off x="4267" y="63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16" name="Freeform 2568"/>
                              <wps:cNvSpPr>
                                <a:spLocks/>
                              </wps:cNvSpPr>
                              <wps:spPr bwMode="auto">
                                <a:xfrm>
                                  <a:off x="4267" y="639"/>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17" name="Freeform 2569"/>
                              <wps:cNvSpPr>
                                <a:spLocks/>
                              </wps:cNvSpPr>
                              <wps:spPr bwMode="auto">
                                <a:xfrm>
                                  <a:off x="4267" y="641"/>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18" name="Freeform 2570"/>
                              <wps:cNvSpPr>
                                <a:spLocks/>
                              </wps:cNvSpPr>
                              <wps:spPr bwMode="auto">
                                <a:xfrm>
                                  <a:off x="4267" y="64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19" name="Freeform 2571"/>
                              <wps:cNvSpPr>
                                <a:spLocks/>
                              </wps:cNvSpPr>
                              <wps:spPr bwMode="auto">
                                <a:xfrm>
                                  <a:off x="4267" y="64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0" name="Freeform 2572"/>
                              <wps:cNvSpPr>
                                <a:spLocks/>
                              </wps:cNvSpPr>
                              <wps:spPr bwMode="auto">
                                <a:xfrm>
                                  <a:off x="4267" y="64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1" name="Freeform 2573"/>
                              <wps:cNvSpPr>
                                <a:spLocks/>
                              </wps:cNvSpPr>
                              <wps:spPr bwMode="auto">
                                <a:xfrm>
                                  <a:off x="4267" y="64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2" name="Freeform 2574"/>
                              <wps:cNvSpPr>
                                <a:spLocks/>
                              </wps:cNvSpPr>
                              <wps:spPr bwMode="auto">
                                <a:xfrm>
                                  <a:off x="4267" y="65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3" name="Freeform 2575"/>
                              <wps:cNvSpPr>
                                <a:spLocks/>
                              </wps:cNvSpPr>
                              <wps:spPr bwMode="auto">
                                <a:xfrm>
                                  <a:off x="4267" y="65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4" name="Freeform 2576"/>
                              <wps:cNvSpPr>
                                <a:spLocks/>
                              </wps:cNvSpPr>
                              <wps:spPr bwMode="auto">
                                <a:xfrm>
                                  <a:off x="4267" y="65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5" name="Freeform 2577"/>
                              <wps:cNvSpPr>
                                <a:spLocks/>
                              </wps:cNvSpPr>
                              <wps:spPr bwMode="auto">
                                <a:xfrm>
                                  <a:off x="4267" y="65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6" name="Freeform 2578"/>
                              <wps:cNvSpPr>
                                <a:spLocks/>
                              </wps:cNvSpPr>
                              <wps:spPr bwMode="auto">
                                <a:xfrm>
                                  <a:off x="4267" y="65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7" name="Freeform 2579"/>
                              <wps:cNvSpPr>
                                <a:spLocks/>
                              </wps:cNvSpPr>
                              <wps:spPr bwMode="auto">
                                <a:xfrm>
                                  <a:off x="4267" y="66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8" name="Freeform 2580"/>
                              <wps:cNvSpPr>
                                <a:spLocks/>
                              </wps:cNvSpPr>
                              <wps:spPr bwMode="auto">
                                <a:xfrm>
                                  <a:off x="4267" y="66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9" name="Freeform 2581"/>
                              <wps:cNvSpPr>
                                <a:spLocks/>
                              </wps:cNvSpPr>
                              <wps:spPr bwMode="auto">
                                <a:xfrm>
                                  <a:off x="4267" y="66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0" name="Freeform 2582"/>
                              <wps:cNvSpPr>
                                <a:spLocks/>
                              </wps:cNvSpPr>
                              <wps:spPr bwMode="auto">
                                <a:xfrm>
                                  <a:off x="4267" y="66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1" name="Freeform 2583"/>
                              <wps:cNvSpPr>
                                <a:spLocks/>
                              </wps:cNvSpPr>
                              <wps:spPr bwMode="auto">
                                <a:xfrm>
                                  <a:off x="4267" y="66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2" name="Freeform 2584"/>
                              <wps:cNvSpPr>
                                <a:spLocks/>
                              </wps:cNvSpPr>
                              <wps:spPr bwMode="auto">
                                <a:xfrm>
                                  <a:off x="4267" y="67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3" name="Freeform 2585"/>
                              <wps:cNvSpPr>
                                <a:spLocks/>
                              </wps:cNvSpPr>
                              <wps:spPr bwMode="auto">
                                <a:xfrm>
                                  <a:off x="4267" y="67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4" name="Freeform 2586"/>
                              <wps:cNvSpPr>
                                <a:spLocks/>
                              </wps:cNvSpPr>
                              <wps:spPr bwMode="auto">
                                <a:xfrm>
                                  <a:off x="4267" y="67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5" name="Freeform 2587"/>
                              <wps:cNvSpPr>
                                <a:spLocks/>
                              </wps:cNvSpPr>
                              <wps:spPr bwMode="auto">
                                <a:xfrm>
                                  <a:off x="4267" y="67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6" name="Freeform 2588"/>
                              <wps:cNvSpPr>
                                <a:spLocks/>
                              </wps:cNvSpPr>
                              <wps:spPr bwMode="auto">
                                <a:xfrm>
                                  <a:off x="4267" y="67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7" name="Freeform 2589"/>
                              <wps:cNvSpPr>
                                <a:spLocks/>
                              </wps:cNvSpPr>
                              <wps:spPr bwMode="auto">
                                <a:xfrm>
                                  <a:off x="4267" y="68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8" name="Freeform 2590"/>
                              <wps:cNvSpPr>
                                <a:spLocks/>
                              </wps:cNvSpPr>
                              <wps:spPr bwMode="auto">
                                <a:xfrm>
                                  <a:off x="4267" y="68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9" name="Freeform 2591"/>
                              <wps:cNvSpPr>
                                <a:spLocks/>
                              </wps:cNvSpPr>
                              <wps:spPr bwMode="auto">
                                <a:xfrm>
                                  <a:off x="4267" y="68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0" name="Freeform 2592"/>
                              <wps:cNvSpPr>
                                <a:spLocks/>
                              </wps:cNvSpPr>
                              <wps:spPr bwMode="auto">
                                <a:xfrm>
                                  <a:off x="4267" y="68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1" name="Freeform 2593"/>
                              <wps:cNvSpPr>
                                <a:spLocks/>
                              </wps:cNvSpPr>
                              <wps:spPr bwMode="auto">
                                <a:xfrm>
                                  <a:off x="4267" y="68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2" name="Freeform 2594"/>
                              <wps:cNvSpPr>
                                <a:spLocks/>
                              </wps:cNvSpPr>
                              <wps:spPr bwMode="auto">
                                <a:xfrm>
                                  <a:off x="4267" y="69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3" name="Freeform 2595"/>
                              <wps:cNvSpPr>
                                <a:spLocks/>
                              </wps:cNvSpPr>
                              <wps:spPr bwMode="auto">
                                <a:xfrm>
                                  <a:off x="4267" y="69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4" name="Freeform 2596"/>
                              <wps:cNvSpPr>
                                <a:spLocks/>
                              </wps:cNvSpPr>
                              <wps:spPr bwMode="auto">
                                <a:xfrm>
                                  <a:off x="4267" y="69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5" name="Freeform 2597"/>
                              <wps:cNvSpPr>
                                <a:spLocks/>
                              </wps:cNvSpPr>
                              <wps:spPr bwMode="auto">
                                <a:xfrm>
                                  <a:off x="4267" y="69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6" name="Freeform 2598"/>
                              <wps:cNvSpPr>
                                <a:spLocks/>
                              </wps:cNvSpPr>
                              <wps:spPr bwMode="auto">
                                <a:xfrm>
                                  <a:off x="4267" y="6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7" name="Freeform 2599"/>
                              <wps:cNvSpPr>
                                <a:spLocks/>
                              </wps:cNvSpPr>
                              <wps:spPr bwMode="auto">
                                <a:xfrm>
                                  <a:off x="4267" y="69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8" name="Freeform 2600"/>
                              <wps:cNvSpPr>
                                <a:spLocks/>
                              </wps:cNvSpPr>
                              <wps:spPr bwMode="auto">
                                <a:xfrm>
                                  <a:off x="4267" y="70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9" name="Freeform 2601"/>
                              <wps:cNvSpPr>
                                <a:spLocks/>
                              </wps:cNvSpPr>
                              <wps:spPr bwMode="auto">
                                <a:xfrm>
                                  <a:off x="4267" y="7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50" name="Freeform 2602"/>
                              <wps:cNvSpPr>
                                <a:spLocks/>
                              </wps:cNvSpPr>
                              <wps:spPr bwMode="auto">
                                <a:xfrm>
                                  <a:off x="4267" y="70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51" name="Freeform 2603"/>
                              <wps:cNvSpPr>
                                <a:spLocks/>
                              </wps:cNvSpPr>
                              <wps:spPr bwMode="auto">
                                <a:xfrm>
                                  <a:off x="4267" y="70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52" name="Freeform 2604"/>
                              <wps:cNvSpPr>
                                <a:spLocks/>
                              </wps:cNvSpPr>
                              <wps:spPr bwMode="auto">
                                <a:xfrm>
                                  <a:off x="4267" y="7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53" name="Freeform 2605"/>
                              <wps:cNvSpPr>
                                <a:spLocks/>
                              </wps:cNvSpPr>
                              <wps:spPr bwMode="auto">
                                <a:xfrm>
                                  <a:off x="4267" y="71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54" name="Freeform 2606"/>
                              <wps:cNvSpPr>
                                <a:spLocks/>
                              </wps:cNvSpPr>
                              <wps:spPr bwMode="auto">
                                <a:xfrm>
                                  <a:off x="4267" y="713"/>
                                  <a:ext cx="284" cy="112"/>
                                </a:xfrm>
                                <a:custGeom>
                                  <a:avLst/>
                                  <a:gdLst>
                                    <a:gd name="T0" fmla="*/ 568 w 568"/>
                                    <a:gd name="T1" fmla="*/ 223 h 223"/>
                                    <a:gd name="T2" fmla="*/ 0 w 568"/>
                                    <a:gd name="T3" fmla="*/ 0 h 223"/>
                                    <a:gd name="T4" fmla="*/ 0 w 568"/>
                                    <a:gd name="T5" fmla="*/ 0 h 223"/>
                                    <a:gd name="T6" fmla="*/ 568 w 568"/>
                                    <a:gd name="T7" fmla="*/ 223 h 223"/>
                                  </a:gdLst>
                                  <a:ahLst/>
                                  <a:cxnLst>
                                    <a:cxn ang="0">
                                      <a:pos x="T0" y="T1"/>
                                    </a:cxn>
                                    <a:cxn ang="0">
                                      <a:pos x="T2" y="T3"/>
                                    </a:cxn>
                                    <a:cxn ang="0">
                                      <a:pos x="T4" y="T5"/>
                                    </a:cxn>
                                    <a:cxn ang="0">
                                      <a:pos x="T6" y="T7"/>
                                    </a:cxn>
                                  </a:cxnLst>
                                  <a:rect l="0" t="0" r="r" b="b"/>
                                  <a:pathLst>
                                    <a:path w="568" h="223">
                                      <a:moveTo>
                                        <a:pt x="568" y="223"/>
                                      </a:moveTo>
                                      <a:lnTo>
                                        <a:pt x="0" y="0"/>
                                      </a:lnTo>
                                      <a:lnTo>
                                        <a:pt x="0" y="0"/>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55" name="Freeform 2607"/>
                              <wps:cNvSpPr>
                                <a:spLocks/>
                              </wps:cNvSpPr>
                              <wps:spPr bwMode="auto">
                                <a:xfrm>
                                  <a:off x="4267" y="601"/>
                                  <a:ext cx="282" cy="111"/>
                                </a:xfrm>
                                <a:custGeom>
                                  <a:avLst/>
                                  <a:gdLst>
                                    <a:gd name="T0" fmla="*/ 0 w 564"/>
                                    <a:gd name="T1" fmla="*/ 221 h 221"/>
                                    <a:gd name="T2" fmla="*/ 10 w 564"/>
                                    <a:gd name="T3" fmla="*/ 151 h 221"/>
                                    <a:gd name="T4" fmla="*/ 564 w 564"/>
                                    <a:gd name="T5" fmla="*/ 0 h 221"/>
                                    <a:gd name="T6" fmla="*/ 556 w 564"/>
                                    <a:gd name="T7" fmla="*/ 68 h 221"/>
                                    <a:gd name="T8" fmla="*/ 0 w 564"/>
                                    <a:gd name="T9" fmla="*/ 221 h 221"/>
                                  </a:gdLst>
                                  <a:ahLst/>
                                  <a:cxnLst>
                                    <a:cxn ang="0">
                                      <a:pos x="T0" y="T1"/>
                                    </a:cxn>
                                    <a:cxn ang="0">
                                      <a:pos x="T2" y="T3"/>
                                    </a:cxn>
                                    <a:cxn ang="0">
                                      <a:pos x="T4" y="T5"/>
                                    </a:cxn>
                                    <a:cxn ang="0">
                                      <a:pos x="T6" y="T7"/>
                                    </a:cxn>
                                    <a:cxn ang="0">
                                      <a:pos x="T8" y="T9"/>
                                    </a:cxn>
                                  </a:cxnLst>
                                  <a:rect l="0" t="0" r="r" b="b"/>
                                  <a:pathLst>
                                    <a:path w="564" h="221">
                                      <a:moveTo>
                                        <a:pt x="0" y="221"/>
                                      </a:moveTo>
                                      <a:lnTo>
                                        <a:pt x="10" y="151"/>
                                      </a:lnTo>
                                      <a:lnTo>
                                        <a:pt x="564" y="0"/>
                                      </a:lnTo>
                                      <a:lnTo>
                                        <a:pt x="556" y="68"/>
                                      </a:lnTo>
                                      <a:lnTo>
                                        <a:pt x="0" y="221"/>
                                      </a:lnTo>
                                      <a:close/>
                                    </a:path>
                                  </a:pathLst>
                                </a:custGeom>
                                <a:solidFill>
                                  <a:srgbClr val="618FFD"/>
                                </a:solidFill>
                                <a:ln w="0">
                                  <a:solidFill>
                                    <a:srgbClr val="FFFFFF"/>
                                  </a:solidFill>
                                  <a:prstDash val="solid"/>
                                  <a:round/>
                                  <a:headEnd/>
                                  <a:tailEnd/>
                                </a:ln>
                              </wps:spPr>
                              <wps:bodyPr rot="0" vert="horz" wrap="square" lIns="91440" tIns="45720" rIns="91440" bIns="45720" anchor="t" anchorCtr="0" upright="1">
                                <a:noAutofit/>
                              </wps:bodyPr>
                            </wps:wsp>
                            <wps:wsp>
                              <wps:cNvPr id="3456" name="Freeform 2608"/>
                              <wps:cNvSpPr>
                                <a:spLocks/>
                              </wps:cNvSpPr>
                              <wps:spPr bwMode="auto">
                                <a:xfrm>
                                  <a:off x="4267" y="601"/>
                                  <a:ext cx="282" cy="111"/>
                                </a:xfrm>
                                <a:custGeom>
                                  <a:avLst/>
                                  <a:gdLst>
                                    <a:gd name="T0" fmla="*/ 0 w 564"/>
                                    <a:gd name="T1" fmla="*/ 221 h 221"/>
                                    <a:gd name="T2" fmla="*/ 10 w 564"/>
                                    <a:gd name="T3" fmla="*/ 151 h 221"/>
                                    <a:gd name="T4" fmla="*/ 564 w 564"/>
                                    <a:gd name="T5" fmla="*/ 0 h 221"/>
                                    <a:gd name="T6" fmla="*/ 556 w 564"/>
                                    <a:gd name="T7" fmla="*/ 68 h 221"/>
                                    <a:gd name="T8" fmla="*/ 0 w 564"/>
                                    <a:gd name="T9" fmla="*/ 221 h 221"/>
                                  </a:gdLst>
                                  <a:ahLst/>
                                  <a:cxnLst>
                                    <a:cxn ang="0">
                                      <a:pos x="T0" y="T1"/>
                                    </a:cxn>
                                    <a:cxn ang="0">
                                      <a:pos x="T2" y="T3"/>
                                    </a:cxn>
                                    <a:cxn ang="0">
                                      <a:pos x="T4" y="T5"/>
                                    </a:cxn>
                                    <a:cxn ang="0">
                                      <a:pos x="T6" y="T7"/>
                                    </a:cxn>
                                    <a:cxn ang="0">
                                      <a:pos x="T8" y="T9"/>
                                    </a:cxn>
                                  </a:cxnLst>
                                  <a:rect l="0" t="0" r="r" b="b"/>
                                  <a:pathLst>
                                    <a:path w="564" h="221">
                                      <a:moveTo>
                                        <a:pt x="0" y="221"/>
                                      </a:moveTo>
                                      <a:lnTo>
                                        <a:pt x="10" y="151"/>
                                      </a:lnTo>
                                      <a:lnTo>
                                        <a:pt x="564" y="0"/>
                                      </a:lnTo>
                                      <a:lnTo>
                                        <a:pt x="556" y="68"/>
                                      </a:lnTo>
                                      <a:lnTo>
                                        <a:pt x="0"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57" name="Freeform 2609"/>
                              <wps:cNvSpPr>
                                <a:spLocks/>
                              </wps:cNvSpPr>
                              <wps:spPr bwMode="auto">
                                <a:xfrm>
                                  <a:off x="4267" y="49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58" name="Freeform 2610"/>
                              <wps:cNvSpPr>
                                <a:spLocks/>
                              </wps:cNvSpPr>
                              <wps:spPr bwMode="auto">
                                <a:xfrm>
                                  <a:off x="4267" y="49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59" name="Freeform 2611"/>
                              <wps:cNvSpPr>
                                <a:spLocks/>
                              </wps:cNvSpPr>
                              <wps:spPr bwMode="auto">
                                <a:xfrm>
                                  <a:off x="4267" y="49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0" name="Freeform 2612"/>
                              <wps:cNvSpPr>
                                <a:spLocks/>
                              </wps:cNvSpPr>
                              <wps:spPr bwMode="auto">
                                <a:xfrm>
                                  <a:off x="4267" y="49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1" name="Freeform 2613"/>
                              <wps:cNvSpPr>
                                <a:spLocks/>
                              </wps:cNvSpPr>
                              <wps:spPr bwMode="auto">
                                <a:xfrm>
                                  <a:off x="4267" y="4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2" name="Freeform 2614"/>
                              <wps:cNvSpPr>
                                <a:spLocks/>
                              </wps:cNvSpPr>
                              <wps:spPr bwMode="auto">
                                <a:xfrm>
                                  <a:off x="4267" y="50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3" name="Freeform 2615"/>
                              <wps:cNvSpPr>
                                <a:spLocks/>
                              </wps:cNvSpPr>
                              <wps:spPr bwMode="auto">
                                <a:xfrm>
                                  <a:off x="4267" y="50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4" name="Freeform 2616"/>
                              <wps:cNvSpPr>
                                <a:spLocks/>
                              </wps:cNvSpPr>
                              <wps:spPr bwMode="auto">
                                <a:xfrm>
                                  <a:off x="4267" y="5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5" name="Freeform 2617"/>
                              <wps:cNvSpPr>
                                <a:spLocks/>
                              </wps:cNvSpPr>
                              <wps:spPr bwMode="auto">
                                <a:xfrm>
                                  <a:off x="4267" y="50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6" name="Freeform 2618"/>
                              <wps:cNvSpPr>
                                <a:spLocks/>
                              </wps:cNvSpPr>
                              <wps:spPr bwMode="auto">
                                <a:xfrm>
                                  <a:off x="4267" y="50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7" name="Freeform 2619"/>
                              <wps:cNvSpPr>
                                <a:spLocks/>
                              </wps:cNvSpPr>
                              <wps:spPr bwMode="auto">
                                <a:xfrm>
                                  <a:off x="4267" y="5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8" name="Freeform 2620"/>
                              <wps:cNvSpPr>
                                <a:spLocks/>
                              </wps:cNvSpPr>
                              <wps:spPr bwMode="auto">
                                <a:xfrm>
                                  <a:off x="4267" y="511"/>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9" name="Freeform 2621"/>
                              <wps:cNvSpPr>
                                <a:spLocks/>
                              </wps:cNvSpPr>
                              <wps:spPr bwMode="auto">
                                <a:xfrm>
                                  <a:off x="4267" y="513"/>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0" name="Freeform 2622"/>
                              <wps:cNvSpPr>
                                <a:spLocks/>
                              </wps:cNvSpPr>
                              <wps:spPr bwMode="auto">
                                <a:xfrm>
                                  <a:off x="4267" y="51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1" name="Freeform 2623"/>
                              <wps:cNvSpPr>
                                <a:spLocks/>
                              </wps:cNvSpPr>
                              <wps:spPr bwMode="auto">
                                <a:xfrm>
                                  <a:off x="4267" y="51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2" name="Freeform 2624"/>
                              <wps:cNvSpPr>
                                <a:spLocks/>
                              </wps:cNvSpPr>
                              <wps:spPr bwMode="auto">
                                <a:xfrm>
                                  <a:off x="4267" y="51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3" name="Freeform 2625"/>
                              <wps:cNvSpPr>
                                <a:spLocks/>
                              </wps:cNvSpPr>
                              <wps:spPr bwMode="auto">
                                <a:xfrm>
                                  <a:off x="4267" y="52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4" name="Freeform 2626"/>
                              <wps:cNvSpPr>
                                <a:spLocks/>
                              </wps:cNvSpPr>
                              <wps:spPr bwMode="auto">
                                <a:xfrm>
                                  <a:off x="4267" y="52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5" name="Freeform 2627"/>
                              <wps:cNvSpPr>
                                <a:spLocks/>
                              </wps:cNvSpPr>
                              <wps:spPr bwMode="auto">
                                <a:xfrm>
                                  <a:off x="4267" y="52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6" name="Freeform 2628"/>
                              <wps:cNvSpPr>
                                <a:spLocks/>
                              </wps:cNvSpPr>
                              <wps:spPr bwMode="auto">
                                <a:xfrm>
                                  <a:off x="4267" y="52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7" name="Freeform 2629"/>
                              <wps:cNvSpPr>
                                <a:spLocks/>
                              </wps:cNvSpPr>
                              <wps:spPr bwMode="auto">
                                <a:xfrm>
                                  <a:off x="4267" y="52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8" name="Freeform 2630"/>
                              <wps:cNvSpPr>
                                <a:spLocks/>
                              </wps:cNvSpPr>
                              <wps:spPr bwMode="auto">
                                <a:xfrm>
                                  <a:off x="4267" y="53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9" name="Freeform 2631"/>
                              <wps:cNvSpPr>
                                <a:spLocks/>
                              </wps:cNvSpPr>
                              <wps:spPr bwMode="auto">
                                <a:xfrm>
                                  <a:off x="4267" y="53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0" name="Freeform 2632"/>
                              <wps:cNvSpPr>
                                <a:spLocks/>
                              </wps:cNvSpPr>
                              <wps:spPr bwMode="auto">
                                <a:xfrm>
                                  <a:off x="4267" y="53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1" name="Freeform 2633"/>
                              <wps:cNvSpPr>
                                <a:spLocks/>
                              </wps:cNvSpPr>
                              <wps:spPr bwMode="auto">
                                <a:xfrm>
                                  <a:off x="4267" y="53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2" name="Freeform 2634"/>
                              <wps:cNvSpPr>
                                <a:spLocks/>
                              </wps:cNvSpPr>
                              <wps:spPr bwMode="auto">
                                <a:xfrm>
                                  <a:off x="4267" y="53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3" name="Freeform 2635"/>
                              <wps:cNvSpPr>
                                <a:spLocks/>
                              </wps:cNvSpPr>
                              <wps:spPr bwMode="auto">
                                <a:xfrm>
                                  <a:off x="4267" y="54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4" name="Freeform 2636"/>
                              <wps:cNvSpPr>
                                <a:spLocks/>
                              </wps:cNvSpPr>
                              <wps:spPr bwMode="auto">
                                <a:xfrm>
                                  <a:off x="4267" y="54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5" name="Freeform 2637"/>
                              <wps:cNvSpPr>
                                <a:spLocks/>
                              </wps:cNvSpPr>
                              <wps:spPr bwMode="auto">
                                <a:xfrm>
                                  <a:off x="4267" y="54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6" name="Freeform 2638"/>
                              <wps:cNvSpPr>
                                <a:spLocks/>
                              </wps:cNvSpPr>
                              <wps:spPr bwMode="auto">
                                <a:xfrm>
                                  <a:off x="4267" y="54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7" name="Freeform 2639"/>
                              <wps:cNvSpPr>
                                <a:spLocks/>
                              </wps:cNvSpPr>
                              <wps:spPr bwMode="auto">
                                <a:xfrm>
                                  <a:off x="4267" y="54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8" name="Freeform 2640"/>
                              <wps:cNvSpPr>
                                <a:spLocks/>
                              </wps:cNvSpPr>
                              <wps:spPr bwMode="auto">
                                <a:xfrm>
                                  <a:off x="4267" y="55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9" name="Freeform 2641"/>
                              <wps:cNvSpPr>
                                <a:spLocks/>
                              </wps:cNvSpPr>
                              <wps:spPr bwMode="auto">
                                <a:xfrm>
                                  <a:off x="4267" y="55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0" name="Freeform 2642"/>
                              <wps:cNvSpPr>
                                <a:spLocks/>
                              </wps:cNvSpPr>
                              <wps:spPr bwMode="auto">
                                <a:xfrm>
                                  <a:off x="4267" y="55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1" name="Freeform 2643"/>
                              <wps:cNvSpPr>
                                <a:spLocks/>
                              </wps:cNvSpPr>
                              <wps:spPr bwMode="auto">
                                <a:xfrm>
                                  <a:off x="4267" y="55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2" name="Freeform 2644"/>
                              <wps:cNvSpPr>
                                <a:spLocks/>
                              </wps:cNvSpPr>
                              <wps:spPr bwMode="auto">
                                <a:xfrm>
                                  <a:off x="4267" y="55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3" name="Freeform 2645"/>
                              <wps:cNvSpPr>
                                <a:spLocks/>
                              </wps:cNvSpPr>
                              <wps:spPr bwMode="auto">
                                <a:xfrm>
                                  <a:off x="4267" y="56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4" name="Freeform 2646"/>
                              <wps:cNvSpPr>
                                <a:spLocks/>
                              </wps:cNvSpPr>
                              <wps:spPr bwMode="auto">
                                <a:xfrm>
                                  <a:off x="4267" y="56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5" name="Freeform 2647"/>
                              <wps:cNvSpPr>
                                <a:spLocks/>
                              </wps:cNvSpPr>
                              <wps:spPr bwMode="auto">
                                <a:xfrm>
                                  <a:off x="4267" y="56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6" name="Freeform 2648"/>
                              <wps:cNvSpPr>
                                <a:spLocks/>
                              </wps:cNvSpPr>
                              <wps:spPr bwMode="auto">
                                <a:xfrm>
                                  <a:off x="4267" y="56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7" name="Freeform 2649"/>
                              <wps:cNvSpPr>
                                <a:spLocks/>
                              </wps:cNvSpPr>
                              <wps:spPr bwMode="auto">
                                <a:xfrm>
                                  <a:off x="4267" y="56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8" name="Freeform 2650"/>
                              <wps:cNvSpPr>
                                <a:spLocks/>
                              </wps:cNvSpPr>
                              <wps:spPr bwMode="auto">
                                <a:xfrm>
                                  <a:off x="4267" y="56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9" name="Freeform 2651"/>
                              <wps:cNvSpPr>
                                <a:spLocks/>
                              </wps:cNvSpPr>
                              <wps:spPr bwMode="auto">
                                <a:xfrm>
                                  <a:off x="4267" y="57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0" name="Freeform 2652"/>
                              <wps:cNvSpPr>
                                <a:spLocks/>
                              </wps:cNvSpPr>
                              <wps:spPr bwMode="auto">
                                <a:xfrm>
                                  <a:off x="4267" y="57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1" name="Freeform 2653"/>
                              <wps:cNvSpPr>
                                <a:spLocks/>
                              </wps:cNvSpPr>
                              <wps:spPr bwMode="auto">
                                <a:xfrm>
                                  <a:off x="4267" y="57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2" name="Freeform 2654"/>
                              <wps:cNvSpPr>
                                <a:spLocks/>
                              </wps:cNvSpPr>
                              <wps:spPr bwMode="auto">
                                <a:xfrm>
                                  <a:off x="4267" y="57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3" name="Freeform 2655"/>
                              <wps:cNvSpPr>
                                <a:spLocks/>
                              </wps:cNvSpPr>
                              <wps:spPr bwMode="auto">
                                <a:xfrm>
                                  <a:off x="4267" y="57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4" name="Freeform 2656"/>
                              <wps:cNvSpPr>
                                <a:spLocks/>
                              </wps:cNvSpPr>
                              <wps:spPr bwMode="auto">
                                <a:xfrm>
                                  <a:off x="4267" y="58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5" name="Freeform 2657"/>
                              <wps:cNvSpPr>
                                <a:spLocks/>
                              </wps:cNvSpPr>
                              <wps:spPr bwMode="auto">
                                <a:xfrm>
                                  <a:off x="4267" y="58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6" name="Freeform 2658"/>
                              <wps:cNvSpPr>
                                <a:spLocks/>
                              </wps:cNvSpPr>
                              <wps:spPr bwMode="auto">
                                <a:xfrm>
                                  <a:off x="4267" y="58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7" name="Freeform 2659"/>
                              <wps:cNvSpPr>
                                <a:spLocks/>
                              </wps:cNvSpPr>
                              <wps:spPr bwMode="auto">
                                <a:xfrm>
                                  <a:off x="4267" y="58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8" name="Freeform 2660"/>
                              <wps:cNvSpPr>
                                <a:spLocks/>
                              </wps:cNvSpPr>
                              <wps:spPr bwMode="auto">
                                <a:xfrm>
                                  <a:off x="4267" y="58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9" name="Freeform 2661"/>
                              <wps:cNvSpPr>
                                <a:spLocks/>
                              </wps:cNvSpPr>
                              <wps:spPr bwMode="auto">
                                <a:xfrm>
                                  <a:off x="4267" y="591"/>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0" name="Freeform 2662"/>
                              <wps:cNvSpPr>
                                <a:spLocks/>
                              </wps:cNvSpPr>
                              <wps:spPr bwMode="auto">
                                <a:xfrm>
                                  <a:off x="4267" y="593"/>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1" name="Freeform 2663"/>
                              <wps:cNvSpPr>
                                <a:spLocks/>
                              </wps:cNvSpPr>
                              <wps:spPr bwMode="auto">
                                <a:xfrm>
                                  <a:off x="4267" y="59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2" name="Freeform 2664"/>
                              <wps:cNvSpPr>
                                <a:spLocks/>
                              </wps:cNvSpPr>
                              <wps:spPr bwMode="auto">
                                <a:xfrm>
                                  <a:off x="4267" y="597"/>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3" name="Freeform 2665"/>
                              <wps:cNvSpPr>
                                <a:spLocks/>
                              </wps:cNvSpPr>
                              <wps:spPr bwMode="auto">
                                <a:xfrm>
                                  <a:off x="4267" y="599"/>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4" name="Freeform 2666"/>
                              <wps:cNvSpPr>
                                <a:spLocks/>
                              </wps:cNvSpPr>
                              <wps:spPr bwMode="auto">
                                <a:xfrm>
                                  <a:off x="4267" y="60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5" name="Freeform 2667"/>
                              <wps:cNvSpPr>
                                <a:spLocks/>
                              </wps:cNvSpPr>
                              <wps:spPr bwMode="auto">
                                <a:xfrm>
                                  <a:off x="4267" y="60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C0D3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6" name="Freeform 2668"/>
                              <wps:cNvSpPr>
                                <a:spLocks/>
                              </wps:cNvSpPr>
                              <wps:spPr bwMode="auto">
                                <a:xfrm>
                                  <a:off x="4267" y="60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F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7" name="Freeform 2669"/>
                              <wps:cNvSpPr>
                                <a:spLocks/>
                              </wps:cNvSpPr>
                              <wps:spPr bwMode="auto">
                                <a:xfrm>
                                  <a:off x="4267" y="60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ED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8" name="Freeform 2670"/>
                              <wps:cNvSpPr>
                                <a:spLocks/>
                              </wps:cNvSpPr>
                              <wps:spPr bwMode="auto">
                                <a:xfrm>
                                  <a:off x="4267" y="608"/>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9" name="Freeform 2671"/>
                              <wps:cNvSpPr>
                                <a:spLocks/>
                              </wps:cNvSpPr>
                              <wps:spPr bwMode="auto">
                                <a:xfrm>
                                  <a:off x="4267" y="610"/>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E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0" name="Freeform 2672"/>
                              <wps:cNvSpPr>
                                <a:spLocks/>
                              </wps:cNvSpPr>
                              <wps:spPr bwMode="auto">
                                <a:xfrm>
                                  <a:off x="4267" y="612"/>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DD1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1" name="Freeform 2673"/>
                              <wps:cNvSpPr>
                                <a:spLocks/>
                              </wps:cNvSpPr>
                              <wps:spPr bwMode="auto">
                                <a:xfrm>
                                  <a:off x="4267" y="614"/>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D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2" name="Freeform 2674"/>
                              <wps:cNvSpPr>
                                <a:spLocks/>
                              </wps:cNvSpPr>
                              <wps:spPr bwMode="auto">
                                <a:xfrm>
                                  <a:off x="4267" y="61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C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3" name="Freeform 2675"/>
                              <wps:cNvSpPr>
                                <a:spLocks/>
                              </wps:cNvSpPr>
                              <wps:spPr bwMode="auto">
                                <a:xfrm>
                                  <a:off x="4267" y="61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BCF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4" name="Freeform 2676"/>
                              <wps:cNvSpPr>
                                <a:spLocks/>
                              </wps:cNvSpPr>
                              <wps:spPr bwMode="auto">
                                <a:xfrm>
                                  <a:off x="4267" y="62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AC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5" name="Freeform 2677"/>
                              <wps:cNvSpPr>
                                <a:spLocks/>
                              </wps:cNvSpPr>
                              <wps:spPr bwMode="auto">
                                <a:xfrm>
                                  <a:off x="4267" y="62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9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6" name="Freeform 2678"/>
                              <wps:cNvSpPr>
                                <a:spLocks/>
                              </wps:cNvSpPr>
                              <wps:spPr bwMode="auto">
                                <a:xfrm>
                                  <a:off x="4267" y="624"/>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B8C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7" name="Freeform 2679"/>
                              <wps:cNvSpPr>
                                <a:spLocks/>
                              </wps:cNvSpPr>
                              <wps:spPr bwMode="auto">
                                <a:xfrm>
                                  <a:off x="4267" y="626"/>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B7CC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8" name="Freeform 2680"/>
                              <wps:cNvSpPr>
                                <a:spLocks/>
                              </wps:cNvSpPr>
                              <wps:spPr bwMode="auto">
                                <a:xfrm>
                                  <a:off x="4267" y="62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6C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9" name="Freeform 2681"/>
                              <wps:cNvSpPr>
                                <a:spLocks/>
                              </wps:cNvSpPr>
                              <wps:spPr bwMode="auto">
                                <a:xfrm>
                                  <a:off x="4267" y="630"/>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4CA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0" name="Freeform 2682"/>
                              <wps:cNvSpPr>
                                <a:spLocks/>
                              </wps:cNvSpPr>
                              <wps:spPr bwMode="auto">
                                <a:xfrm>
                                  <a:off x="4267" y="63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3C8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1" name="Freeform 2683"/>
                              <wps:cNvSpPr>
                                <a:spLocks/>
                              </wps:cNvSpPr>
                              <wps:spPr bwMode="auto">
                                <a:xfrm>
                                  <a:off x="4267" y="63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B1C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2" name="Freeform 2684"/>
                              <wps:cNvSpPr>
                                <a:spLocks/>
                              </wps:cNvSpPr>
                              <wps:spPr bwMode="auto">
                                <a:xfrm>
                                  <a:off x="4267" y="63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FC6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3" name="Freeform 2685"/>
                              <wps:cNvSpPr>
                                <a:spLocks/>
                              </wps:cNvSpPr>
                              <wps:spPr bwMode="auto">
                                <a:xfrm>
                                  <a:off x="4267" y="63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EC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4" name="Freeform 2686"/>
                              <wps:cNvSpPr>
                                <a:spLocks/>
                              </wps:cNvSpPr>
                              <wps:spPr bwMode="auto">
                                <a:xfrm>
                                  <a:off x="4267" y="639"/>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ACC3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5" name="Freeform 2687"/>
                              <wps:cNvSpPr>
                                <a:spLocks/>
                              </wps:cNvSpPr>
                              <wps:spPr bwMode="auto">
                                <a:xfrm>
                                  <a:off x="4267" y="641"/>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AAC2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6" name="Freeform 2688"/>
                              <wps:cNvSpPr>
                                <a:spLocks/>
                              </wps:cNvSpPr>
                              <wps:spPr bwMode="auto">
                                <a:xfrm>
                                  <a:off x="4267" y="64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8C0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7" name="Freeform 2689"/>
                              <wps:cNvSpPr>
                                <a:spLocks/>
                              </wps:cNvSpPr>
                              <wps:spPr bwMode="auto">
                                <a:xfrm>
                                  <a:off x="4267" y="645"/>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6B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8" name="Freeform 2690"/>
                              <wps:cNvSpPr>
                                <a:spLocks/>
                              </wps:cNvSpPr>
                              <wps:spPr bwMode="auto">
                                <a:xfrm>
                                  <a:off x="4267" y="647"/>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4BD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539" name="Freeform 2691"/>
                            <wps:cNvSpPr>
                              <a:spLocks/>
                            </wps:cNvSpPr>
                            <wps:spPr bwMode="auto">
                              <a:xfrm>
                                <a:off x="4267" y="64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A1BB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0" name="Freeform 2692"/>
                            <wps:cNvSpPr>
                              <a:spLocks/>
                            </wps:cNvSpPr>
                            <wps:spPr bwMode="auto">
                              <a:xfrm>
                                <a:off x="4267" y="65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FB9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1" name="Freeform 2693"/>
                            <wps:cNvSpPr>
                              <a:spLocks/>
                            </wps:cNvSpPr>
                            <wps:spPr bwMode="auto">
                              <a:xfrm>
                                <a:off x="4267" y="65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CB7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2" name="Freeform 2694"/>
                            <wps:cNvSpPr>
                              <a:spLocks/>
                            </wps:cNvSpPr>
                            <wps:spPr bwMode="auto">
                              <a:xfrm>
                                <a:off x="4267" y="65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AB5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3" name="Freeform 2695"/>
                            <wps:cNvSpPr>
                              <a:spLocks/>
                            </wps:cNvSpPr>
                            <wps:spPr bwMode="auto">
                              <a:xfrm>
                                <a:off x="4267" y="657"/>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97B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4" name="Freeform 2696"/>
                            <wps:cNvSpPr>
                              <a:spLocks/>
                            </wps:cNvSpPr>
                            <wps:spPr bwMode="auto">
                              <a:xfrm>
                                <a:off x="4267" y="659"/>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94B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5" name="Freeform 2697"/>
                            <wps:cNvSpPr>
                              <a:spLocks/>
                            </wps:cNvSpPr>
                            <wps:spPr bwMode="auto">
                              <a:xfrm>
                                <a:off x="4267" y="661"/>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91A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6" name="Freeform 2698"/>
                            <wps:cNvSpPr>
                              <a:spLocks/>
                            </wps:cNvSpPr>
                            <wps:spPr bwMode="auto">
                              <a:xfrm>
                                <a:off x="4267" y="663"/>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FA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7" name="Freeform 2699"/>
                            <wps:cNvSpPr>
                              <a:spLocks/>
                            </wps:cNvSpPr>
                            <wps:spPr bwMode="auto">
                              <a:xfrm>
                                <a:off x="4267" y="665"/>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CA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8" name="Freeform 2700"/>
                            <wps:cNvSpPr>
                              <a:spLocks/>
                            </wps:cNvSpPr>
                            <wps:spPr bwMode="auto">
                              <a:xfrm>
                                <a:off x="4267" y="66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9A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9" name="Freeform 2701"/>
                            <wps:cNvSpPr>
                              <a:spLocks/>
                            </wps:cNvSpPr>
                            <wps:spPr bwMode="auto">
                              <a:xfrm>
                                <a:off x="4267" y="66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7A8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0" name="Freeform 2702"/>
                            <wps:cNvSpPr>
                              <a:spLocks/>
                            </wps:cNvSpPr>
                            <wps:spPr bwMode="auto">
                              <a:xfrm>
                                <a:off x="4267" y="67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84A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1" name="Freeform 2703"/>
                            <wps:cNvSpPr>
                              <a:spLocks/>
                            </wps:cNvSpPr>
                            <wps:spPr bwMode="auto">
                              <a:xfrm>
                                <a:off x="4267" y="672"/>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82A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2" name="Freeform 2704"/>
                            <wps:cNvSpPr>
                              <a:spLocks/>
                            </wps:cNvSpPr>
                            <wps:spPr bwMode="auto">
                              <a:xfrm>
                                <a:off x="4267" y="674"/>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7FA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3" name="Freeform 2705"/>
                            <wps:cNvSpPr>
                              <a:spLocks/>
                            </wps:cNvSpPr>
                            <wps:spPr bwMode="auto">
                              <a:xfrm>
                                <a:off x="4267" y="676"/>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CA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4" name="Freeform 2706"/>
                            <wps:cNvSpPr>
                              <a:spLocks/>
                            </wps:cNvSpPr>
                            <wps:spPr bwMode="auto">
                              <a:xfrm>
                                <a:off x="4267" y="678"/>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A9E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5" name="Freeform 2707"/>
                            <wps:cNvSpPr>
                              <a:spLocks/>
                            </wps:cNvSpPr>
                            <wps:spPr bwMode="auto">
                              <a:xfrm>
                                <a:off x="4267" y="680"/>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89D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6" name="Freeform 2708"/>
                            <wps:cNvSpPr>
                              <a:spLocks/>
                            </wps:cNvSpPr>
                            <wps:spPr bwMode="auto">
                              <a:xfrm>
                                <a:off x="4267" y="682"/>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59C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7" name="Freeform 2709"/>
                            <wps:cNvSpPr>
                              <a:spLocks/>
                            </wps:cNvSpPr>
                            <wps:spPr bwMode="auto">
                              <a:xfrm>
                                <a:off x="4267" y="68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39A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8" name="Freeform 2710"/>
                            <wps:cNvSpPr>
                              <a:spLocks/>
                            </wps:cNvSpPr>
                            <wps:spPr bwMode="auto">
                              <a:xfrm>
                                <a:off x="4267" y="68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7199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9" name="Freeform 2711"/>
                            <wps:cNvSpPr>
                              <a:spLocks/>
                            </wps:cNvSpPr>
                            <wps:spPr bwMode="auto">
                              <a:xfrm>
                                <a:off x="4267" y="68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F97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0" name="Freeform 2712"/>
                            <wps:cNvSpPr>
                              <a:spLocks/>
                            </wps:cNvSpPr>
                            <wps:spPr bwMode="auto">
                              <a:xfrm>
                                <a:off x="4267" y="690"/>
                                <a:ext cx="284" cy="113"/>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D96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1" name="Freeform 2713"/>
                            <wps:cNvSpPr>
                              <a:spLocks/>
                            </wps:cNvSpPr>
                            <wps:spPr bwMode="auto">
                              <a:xfrm>
                                <a:off x="4267" y="692"/>
                                <a:ext cx="284" cy="113"/>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B95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2" name="Freeform 2714"/>
                            <wps:cNvSpPr>
                              <a:spLocks/>
                            </wps:cNvSpPr>
                            <wps:spPr bwMode="auto">
                              <a:xfrm>
                                <a:off x="4267" y="694"/>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A94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3" name="Freeform 2715"/>
                            <wps:cNvSpPr>
                              <a:spLocks/>
                            </wps:cNvSpPr>
                            <wps:spPr bwMode="auto">
                              <a:xfrm>
                                <a:off x="4267" y="696"/>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8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4" name="Freeform 2716"/>
                            <wps:cNvSpPr>
                              <a:spLocks/>
                            </wps:cNvSpPr>
                            <wps:spPr bwMode="auto">
                              <a:xfrm>
                                <a:off x="4267" y="698"/>
                                <a:ext cx="284" cy="113"/>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793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5" name="Freeform 2717"/>
                            <wps:cNvSpPr>
                              <a:spLocks/>
                            </wps:cNvSpPr>
                            <wps:spPr bwMode="auto">
                              <a:xfrm>
                                <a:off x="4267" y="69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692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6" name="Freeform 2718"/>
                            <wps:cNvSpPr>
                              <a:spLocks/>
                            </wps:cNvSpPr>
                            <wps:spPr bwMode="auto">
                              <a:xfrm>
                                <a:off x="4267" y="70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5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7" name="Freeform 2719"/>
                            <wps:cNvSpPr>
                              <a:spLocks/>
                            </wps:cNvSpPr>
                            <wps:spPr bwMode="auto">
                              <a:xfrm>
                                <a:off x="4267" y="703"/>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491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8" name="Freeform 2720"/>
                            <wps:cNvSpPr>
                              <a:spLocks/>
                            </wps:cNvSpPr>
                            <wps:spPr bwMode="auto">
                              <a:xfrm>
                                <a:off x="4267" y="705"/>
                                <a:ext cx="284" cy="114"/>
                              </a:xfrm>
                              <a:custGeom>
                                <a:avLst/>
                                <a:gdLst>
                                  <a:gd name="T0" fmla="*/ 568 w 568"/>
                                  <a:gd name="T1" fmla="*/ 223 h 227"/>
                                  <a:gd name="T2" fmla="*/ 0 w 568"/>
                                  <a:gd name="T3" fmla="*/ 0 h 227"/>
                                  <a:gd name="T4" fmla="*/ 0 w 568"/>
                                  <a:gd name="T5" fmla="*/ 3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3"/>
                                    </a:lnTo>
                                    <a:lnTo>
                                      <a:pt x="568" y="227"/>
                                    </a:lnTo>
                                    <a:lnTo>
                                      <a:pt x="568" y="223"/>
                                    </a:lnTo>
                                    <a:close/>
                                  </a:path>
                                </a:pathLst>
                              </a:custGeom>
                              <a:solidFill>
                                <a:srgbClr val="6390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9" name="Freeform 2721"/>
                            <wps:cNvSpPr>
                              <a:spLocks/>
                            </wps:cNvSpPr>
                            <wps:spPr bwMode="auto">
                              <a:xfrm>
                                <a:off x="4267" y="707"/>
                                <a:ext cx="284" cy="114"/>
                              </a:xfrm>
                              <a:custGeom>
                                <a:avLst/>
                                <a:gdLst>
                                  <a:gd name="T0" fmla="*/ 568 w 568"/>
                                  <a:gd name="T1" fmla="*/ 224 h 227"/>
                                  <a:gd name="T2" fmla="*/ 0 w 568"/>
                                  <a:gd name="T3" fmla="*/ 0 h 227"/>
                                  <a:gd name="T4" fmla="*/ 0 w 568"/>
                                  <a:gd name="T5" fmla="*/ 4 h 227"/>
                                  <a:gd name="T6" fmla="*/ 568 w 568"/>
                                  <a:gd name="T7" fmla="*/ 227 h 227"/>
                                  <a:gd name="T8" fmla="*/ 568 w 568"/>
                                  <a:gd name="T9" fmla="*/ 224 h 227"/>
                                </a:gdLst>
                                <a:ahLst/>
                                <a:cxnLst>
                                  <a:cxn ang="0">
                                    <a:pos x="T0" y="T1"/>
                                  </a:cxn>
                                  <a:cxn ang="0">
                                    <a:pos x="T2" y="T3"/>
                                  </a:cxn>
                                  <a:cxn ang="0">
                                    <a:pos x="T4" y="T5"/>
                                  </a:cxn>
                                  <a:cxn ang="0">
                                    <a:pos x="T6" y="T7"/>
                                  </a:cxn>
                                  <a:cxn ang="0">
                                    <a:pos x="T8" y="T9"/>
                                  </a:cxn>
                                </a:cxnLst>
                                <a:rect l="0" t="0" r="r" b="b"/>
                                <a:pathLst>
                                  <a:path w="568" h="227">
                                    <a:moveTo>
                                      <a:pt x="568" y="224"/>
                                    </a:moveTo>
                                    <a:lnTo>
                                      <a:pt x="0" y="0"/>
                                    </a:lnTo>
                                    <a:lnTo>
                                      <a:pt x="0" y="4"/>
                                    </a:lnTo>
                                    <a:lnTo>
                                      <a:pt x="568" y="227"/>
                                    </a:lnTo>
                                    <a:lnTo>
                                      <a:pt x="568" y="224"/>
                                    </a:lnTo>
                                    <a:close/>
                                  </a:path>
                                </a:pathLst>
                              </a:custGeom>
                              <a:solidFill>
                                <a:srgbClr val="62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0" name="Freeform 2722"/>
                            <wps:cNvSpPr>
                              <a:spLocks/>
                            </wps:cNvSpPr>
                            <wps:spPr bwMode="auto">
                              <a:xfrm>
                                <a:off x="4267" y="709"/>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1" name="Freeform 2723"/>
                            <wps:cNvSpPr>
                              <a:spLocks/>
                            </wps:cNvSpPr>
                            <wps:spPr bwMode="auto">
                              <a:xfrm>
                                <a:off x="4267" y="711"/>
                                <a:ext cx="284" cy="114"/>
                              </a:xfrm>
                              <a:custGeom>
                                <a:avLst/>
                                <a:gdLst>
                                  <a:gd name="T0" fmla="*/ 568 w 568"/>
                                  <a:gd name="T1" fmla="*/ 223 h 227"/>
                                  <a:gd name="T2" fmla="*/ 0 w 568"/>
                                  <a:gd name="T3" fmla="*/ 0 h 227"/>
                                  <a:gd name="T4" fmla="*/ 0 w 568"/>
                                  <a:gd name="T5" fmla="*/ 4 h 227"/>
                                  <a:gd name="T6" fmla="*/ 568 w 568"/>
                                  <a:gd name="T7" fmla="*/ 227 h 227"/>
                                  <a:gd name="T8" fmla="*/ 568 w 568"/>
                                  <a:gd name="T9" fmla="*/ 223 h 227"/>
                                </a:gdLst>
                                <a:ahLst/>
                                <a:cxnLst>
                                  <a:cxn ang="0">
                                    <a:pos x="T0" y="T1"/>
                                  </a:cxn>
                                  <a:cxn ang="0">
                                    <a:pos x="T2" y="T3"/>
                                  </a:cxn>
                                  <a:cxn ang="0">
                                    <a:pos x="T4" y="T5"/>
                                  </a:cxn>
                                  <a:cxn ang="0">
                                    <a:pos x="T6" y="T7"/>
                                  </a:cxn>
                                  <a:cxn ang="0">
                                    <a:pos x="T8" y="T9"/>
                                  </a:cxn>
                                </a:cxnLst>
                                <a:rect l="0" t="0" r="r" b="b"/>
                                <a:pathLst>
                                  <a:path w="568" h="227">
                                    <a:moveTo>
                                      <a:pt x="568" y="223"/>
                                    </a:moveTo>
                                    <a:lnTo>
                                      <a:pt x="0" y="0"/>
                                    </a:lnTo>
                                    <a:lnTo>
                                      <a:pt x="0" y="4"/>
                                    </a:lnTo>
                                    <a:lnTo>
                                      <a:pt x="568" y="227"/>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2" name="Freeform 2724"/>
                            <wps:cNvSpPr>
                              <a:spLocks/>
                            </wps:cNvSpPr>
                            <wps:spPr bwMode="auto">
                              <a:xfrm>
                                <a:off x="4267" y="713"/>
                                <a:ext cx="284" cy="112"/>
                              </a:xfrm>
                              <a:custGeom>
                                <a:avLst/>
                                <a:gdLst>
                                  <a:gd name="T0" fmla="*/ 568 w 568"/>
                                  <a:gd name="T1" fmla="*/ 223 h 223"/>
                                  <a:gd name="T2" fmla="*/ 0 w 568"/>
                                  <a:gd name="T3" fmla="*/ 0 h 223"/>
                                  <a:gd name="T4" fmla="*/ 0 w 568"/>
                                  <a:gd name="T5" fmla="*/ 0 h 223"/>
                                  <a:gd name="T6" fmla="*/ 568 w 568"/>
                                  <a:gd name="T7" fmla="*/ 223 h 223"/>
                                </a:gdLst>
                                <a:ahLst/>
                                <a:cxnLst>
                                  <a:cxn ang="0">
                                    <a:pos x="T0" y="T1"/>
                                  </a:cxn>
                                  <a:cxn ang="0">
                                    <a:pos x="T2" y="T3"/>
                                  </a:cxn>
                                  <a:cxn ang="0">
                                    <a:pos x="T4" y="T5"/>
                                  </a:cxn>
                                  <a:cxn ang="0">
                                    <a:pos x="T6" y="T7"/>
                                  </a:cxn>
                                </a:cxnLst>
                                <a:rect l="0" t="0" r="r" b="b"/>
                                <a:pathLst>
                                  <a:path w="568" h="223">
                                    <a:moveTo>
                                      <a:pt x="568" y="223"/>
                                    </a:moveTo>
                                    <a:lnTo>
                                      <a:pt x="0" y="0"/>
                                    </a:lnTo>
                                    <a:lnTo>
                                      <a:pt x="0" y="0"/>
                                    </a:lnTo>
                                    <a:lnTo>
                                      <a:pt x="568" y="223"/>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573" name="Freeform 2725"/>
                          <wps:cNvSpPr>
                            <a:spLocks/>
                          </wps:cNvSpPr>
                          <wps:spPr bwMode="auto">
                            <a:xfrm>
                              <a:off x="4267" y="601"/>
                              <a:ext cx="282" cy="111"/>
                            </a:xfrm>
                            <a:custGeom>
                              <a:avLst/>
                              <a:gdLst>
                                <a:gd name="T0" fmla="*/ 0 w 564"/>
                                <a:gd name="T1" fmla="*/ 221 h 221"/>
                                <a:gd name="T2" fmla="*/ 10 w 564"/>
                                <a:gd name="T3" fmla="*/ 151 h 221"/>
                                <a:gd name="T4" fmla="*/ 564 w 564"/>
                                <a:gd name="T5" fmla="*/ 0 h 221"/>
                                <a:gd name="T6" fmla="*/ 556 w 564"/>
                                <a:gd name="T7" fmla="*/ 68 h 221"/>
                                <a:gd name="T8" fmla="*/ 0 w 564"/>
                                <a:gd name="T9" fmla="*/ 221 h 221"/>
                              </a:gdLst>
                              <a:ahLst/>
                              <a:cxnLst>
                                <a:cxn ang="0">
                                  <a:pos x="T0" y="T1"/>
                                </a:cxn>
                                <a:cxn ang="0">
                                  <a:pos x="T2" y="T3"/>
                                </a:cxn>
                                <a:cxn ang="0">
                                  <a:pos x="T4" y="T5"/>
                                </a:cxn>
                                <a:cxn ang="0">
                                  <a:pos x="T6" y="T7"/>
                                </a:cxn>
                                <a:cxn ang="0">
                                  <a:pos x="T8" y="T9"/>
                                </a:cxn>
                              </a:cxnLst>
                              <a:rect l="0" t="0" r="r" b="b"/>
                              <a:pathLst>
                                <a:path w="564" h="221">
                                  <a:moveTo>
                                    <a:pt x="0" y="221"/>
                                  </a:moveTo>
                                  <a:lnTo>
                                    <a:pt x="10" y="151"/>
                                  </a:lnTo>
                                  <a:lnTo>
                                    <a:pt x="564" y="0"/>
                                  </a:lnTo>
                                  <a:lnTo>
                                    <a:pt x="556" y="68"/>
                                  </a:lnTo>
                                  <a:lnTo>
                                    <a:pt x="0" y="221"/>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574" name="Group 2726"/>
                        <wpg:cNvGrpSpPr>
                          <a:grpSpLocks/>
                        </wpg:cNvGrpSpPr>
                        <wpg:grpSpPr bwMode="auto">
                          <a:xfrm>
                            <a:off x="3350260" y="585470"/>
                            <a:ext cx="12065" cy="24130"/>
                            <a:chOff x="4530" y="602"/>
                            <a:chExt cx="19" cy="38"/>
                          </a:xfrm>
                        </wpg:grpSpPr>
                        <wps:wsp>
                          <wps:cNvPr id="3575" name="Freeform 2727"/>
                          <wps:cNvSpPr>
                            <a:spLocks/>
                          </wps:cNvSpPr>
                          <wps:spPr bwMode="auto">
                            <a:xfrm>
                              <a:off x="4530" y="602"/>
                              <a:ext cx="19" cy="38"/>
                            </a:xfrm>
                            <a:custGeom>
                              <a:avLst/>
                              <a:gdLst>
                                <a:gd name="T0" fmla="*/ 0 w 39"/>
                                <a:gd name="T1" fmla="*/ 76 h 76"/>
                                <a:gd name="T2" fmla="*/ 10 w 39"/>
                                <a:gd name="T3" fmla="*/ 12 h 76"/>
                                <a:gd name="T4" fmla="*/ 39 w 39"/>
                                <a:gd name="T5" fmla="*/ 0 h 76"/>
                                <a:gd name="T6" fmla="*/ 31 w 39"/>
                                <a:gd name="T7" fmla="*/ 66 h 76"/>
                                <a:gd name="T8" fmla="*/ 0 w 39"/>
                                <a:gd name="T9" fmla="*/ 76 h 76"/>
                              </a:gdLst>
                              <a:ahLst/>
                              <a:cxnLst>
                                <a:cxn ang="0">
                                  <a:pos x="T0" y="T1"/>
                                </a:cxn>
                                <a:cxn ang="0">
                                  <a:pos x="T2" y="T3"/>
                                </a:cxn>
                                <a:cxn ang="0">
                                  <a:pos x="T4" y="T5"/>
                                </a:cxn>
                                <a:cxn ang="0">
                                  <a:pos x="T6" y="T7"/>
                                </a:cxn>
                                <a:cxn ang="0">
                                  <a:pos x="T8" y="T9"/>
                                </a:cxn>
                              </a:cxnLst>
                              <a:rect l="0" t="0" r="r" b="b"/>
                              <a:pathLst>
                                <a:path w="39" h="76">
                                  <a:moveTo>
                                    <a:pt x="0" y="76"/>
                                  </a:moveTo>
                                  <a:lnTo>
                                    <a:pt x="10" y="12"/>
                                  </a:lnTo>
                                  <a:lnTo>
                                    <a:pt x="39" y="0"/>
                                  </a:lnTo>
                                  <a:lnTo>
                                    <a:pt x="31" y="66"/>
                                  </a:lnTo>
                                  <a:lnTo>
                                    <a:pt x="0" y="7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6" name="Freeform 2728"/>
                          <wps:cNvSpPr>
                            <a:spLocks/>
                          </wps:cNvSpPr>
                          <wps:spPr bwMode="auto">
                            <a:xfrm>
                              <a:off x="4530" y="602"/>
                              <a:ext cx="19" cy="38"/>
                            </a:xfrm>
                            <a:custGeom>
                              <a:avLst/>
                              <a:gdLst>
                                <a:gd name="T0" fmla="*/ 0 w 39"/>
                                <a:gd name="T1" fmla="*/ 76 h 76"/>
                                <a:gd name="T2" fmla="*/ 10 w 39"/>
                                <a:gd name="T3" fmla="*/ 12 h 76"/>
                                <a:gd name="T4" fmla="*/ 39 w 39"/>
                                <a:gd name="T5" fmla="*/ 0 h 76"/>
                                <a:gd name="T6" fmla="*/ 31 w 39"/>
                                <a:gd name="T7" fmla="*/ 66 h 76"/>
                                <a:gd name="T8" fmla="*/ 0 w 39"/>
                                <a:gd name="T9" fmla="*/ 76 h 76"/>
                              </a:gdLst>
                              <a:ahLst/>
                              <a:cxnLst>
                                <a:cxn ang="0">
                                  <a:pos x="T0" y="T1"/>
                                </a:cxn>
                                <a:cxn ang="0">
                                  <a:pos x="T2" y="T3"/>
                                </a:cxn>
                                <a:cxn ang="0">
                                  <a:pos x="T4" y="T5"/>
                                </a:cxn>
                                <a:cxn ang="0">
                                  <a:pos x="T6" y="T7"/>
                                </a:cxn>
                                <a:cxn ang="0">
                                  <a:pos x="T8" y="T9"/>
                                </a:cxn>
                              </a:cxnLst>
                              <a:rect l="0" t="0" r="r" b="b"/>
                              <a:pathLst>
                                <a:path w="39" h="76">
                                  <a:moveTo>
                                    <a:pt x="0" y="76"/>
                                  </a:moveTo>
                                  <a:lnTo>
                                    <a:pt x="10" y="12"/>
                                  </a:lnTo>
                                  <a:lnTo>
                                    <a:pt x="39" y="0"/>
                                  </a:lnTo>
                                  <a:lnTo>
                                    <a:pt x="31" y="66"/>
                                  </a:lnTo>
                                  <a:lnTo>
                                    <a:pt x="0" y="76"/>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3577" name="Group 2729"/>
                        <wpg:cNvGrpSpPr>
                          <a:grpSpLocks/>
                        </wpg:cNvGrpSpPr>
                        <wpg:grpSpPr bwMode="auto">
                          <a:xfrm>
                            <a:off x="3359785" y="605155"/>
                            <a:ext cx="28575" cy="46990"/>
                            <a:chOff x="4545" y="633"/>
                            <a:chExt cx="45" cy="74"/>
                          </a:xfrm>
                        </wpg:grpSpPr>
                        <wps:wsp>
                          <wps:cNvPr id="3578" name="Freeform 2730"/>
                          <wps:cNvSpPr>
                            <a:spLocks/>
                          </wps:cNvSpPr>
                          <wps:spPr bwMode="auto">
                            <a:xfrm>
                              <a:off x="4545" y="633"/>
                              <a:ext cx="45" cy="74"/>
                            </a:xfrm>
                            <a:custGeom>
                              <a:avLst/>
                              <a:gdLst>
                                <a:gd name="T0" fmla="*/ 40 w 90"/>
                                <a:gd name="T1" fmla="*/ 0 h 149"/>
                                <a:gd name="T2" fmla="*/ 0 w 90"/>
                                <a:gd name="T3" fmla="*/ 72 h 149"/>
                                <a:gd name="T4" fmla="*/ 53 w 90"/>
                                <a:gd name="T5" fmla="*/ 149 h 149"/>
                                <a:gd name="T6" fmla="*/ 90 w 90"/>
                                <a:gd name="T7" fmla="*/ 72 h 149"/>
                                <a:gd name="T8" fmla="*/ 40 w 90"/>
                                <a:gd name="T9" fmla="*/ 0 h 149"/>
                              </a:gdLst>
                              <a:ahLst/>
                              <a:cxnLst>
                                <a:cxn ang="0">
                                  <a:pos x="T0" y="T1"/>
                                </a:cxn>
                                <a:cxn ang="0">
                                  <a:pos x="T2" y="T3"/>
                                </a:cxn>
                                <a:cxn ang="0">
                                  <a:pos x="T4" y="T5"/>
                                </a:cxn>
                                <a:cxn ang="0">
                                  <a:pos x="T6" y="T7"/>
                                </a:cxn>
                                <a:cxn ang="0">
                                  <a:pos x="T8" y="T9"/>
                                </a:cxn>
                              </a:cxnLst>
                              <a:rect l="0" t="0" r="r" b="b"/>
                              <a:pathLst>
                                <a:path w="90" h="149">
                                  <a:moveTo>
                                    <a:pt x="40" y="0"/>
                                  </a:moveTo>
                                  <a:lnTo>
                                    <a:pt x="0" y="72"/>
                                  </a:lnTo>
                                  <a:lnTo>
                                    <a:pt x="53" y="149"/>
                                  </a:lnTo>
                                  <a:lnTo>
                                    <a:pt x="90" y="72"/>
                                  </a:lnTo>
                                  <a:lnTo>
                                    <a:pt x="4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9" name="Freeform 2731"/>
                          <wps:cNvSpPr>
                            <a:spLocks/>
                          </wps:cNvSpPr>
                          <wps:spPr bwMode="auto">
                            <a:xfrm>
                              <a:off x="4545" y="633"/>
                              <a:ext cx="45" cy="74"/>
                            </a:xfrm>
                            <a:custGeom>
                              <a:avLst/>
                              <a:gdLst>
                                <a:gd name="T0" fmla="*/ 40 w 90"/>
                                <a:gd name="T1" fmla="*/ 0 h 149"/>
                                <a:gd name="T2" fmla="*/ 0 w 90"/>
                                <a:gd name="T3" fmla="*/ 72 h 149"/>
                                <a:gd name="T4" fmla="*/ 53 w 90"/>
                                <a:gd name="T5" fmla="*/ 149 h 149"/>
                                <a:gd name="T6" fmla="*/ 90 w 90"/>
                                <a:gd name="T7" fmla="*/ 72 h 149"/>
                                <a:gd name="T8" fmla="*/ 40 w 90"/>
                                <a:gd name="T9" fmla="*/ 0 h 149"/>
                              </a:gdLst>
                              <a:ahLst/>
                              <a:cxnLst>
                                <a:cxn ang="0">
                                  <a:pos x="T0" y="T1"/>
                                </a:cxn>
                                <a:cxn ang="0">
                                  <a:pos x="T2" y="T3"/>
                                </a:cxn>
                                <a:cxn ang="0">
                                  <a:pos x="T4" y="T5"/>
                                </a:cxn>
                                <a:cxn ang="0">
                                  <a:pos x="T6" y="T7"/>
                                </a:cxn>
                                <a:cxn ang="0">
                                  <a:pos x="T8" y="T9"/>
                                </a:cxn>
                              </a:cxnLst>
                              <a:rect l="0" t="0" r="r" b="b"/>
                              <a:pathLst>
                                <a:path w="90" h="149">
                                  <a:moveTo>
                                    <a:pt x="40" y="0"/>
                                  </a:moveTo>
                                  <a:lnTo>
                                    <a:pt x="0" y="72"/>
                                  </a:lnTo>
                                  <a:lnTo>
                                    <a:pt x="53" y="149"/>
                                  </a:lnTo>
                                  <a:lnTo>
                                    <a:pt x="90" y="72"/>
                                  </a:lnTo>
                                  <a:lnTo>
                                    <a:pt x="40" y="0"/>
                                  </a:lnTo>
                                </a:path>
                              </a:pathLst>
                            </a:custGeom>
                            <a:noFill/>
                            <a:ln w="508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580" name="Line 2732"/>
                        <wps:cNvCnPr/>
                        <wps:spPr bwMode="auto">
                          <a:xfrm flipH="1">
                            <a:off x="3323590" y="59690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3581" name="Line 2733"/>
                        <wps:cNvCnPr/>
                        <wps:spPr bwMode="auto">
                          <a:xfrm flipH="1">
                            <a:off x="3296285" y="60452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3582" name="Line 2734"/>
                        <wps:cNvCnPr/>
                        <wps:spPr bwMode="auto">
                          <a:xfrm flipH="1">
                            <a:off x="3268345" y="61214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3583" name="Line 2735"/>
                        <wps:cNvCnPr/>
                        <wps:spPr bwMode="auto">
                          <a:xfrm flipH="1">
                            <a:off x="3241040" y="61976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3584" name="Line 2736"/>
                        <wps:cNvCnPr/>
                        <wps:spPr bwMode="auto">
                          <a:xfrm flipH="1">
                            <a:off x="3213735" y="626745"/>
                            <a:ext cx="2540" cy="1968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3585" name="Line 2737"/>
                        <wps:cNvCnPr/>
                        <wps:spPr bwMode="auto">
                          <a:xfrm flipH="1">
                            <a:off x="3491865" y="54737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3586" name="Line 2738"/>
                        <wps:cNvCnPr/>
                        <wps:spPr bwMode="auto">
                          <a:xfrm flipH="1">
                            <a:off x="3520440" y="538480"/>
                            <a:ext cx="2540" cy="1968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3587" name="Line 2739"/>
                        <wps:cNvCnPr/>
                        <wps:spPr bwMode="auto">
                          <a:xfrm flipH="1">
                            <a:off x="3549650" y="530860"/>
                            <a:ext cx="2540" cy="1968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3588" name="Line 2740"/>
                        <wps:cNvCnPr/>
                        <wps:spPr bwMode="auto">
                          <a:xfrm flipH="1">
                            <a:off x="3576320" y="522605"/>
                            <a:ext cx="2540" cy="1968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3589" name="Line 2741"/>
                        <wps:cNvCnPr/>
                        <wps:spPr bwMode="auto">
                          <a:xfrm flipH="1">
                            <a:off x="3463290" y="554990"/>
                            <a:ext cx="2540" cy="1905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3590" name="Freeform 2742"/>
                        <wps:cNvSpPr>
                          <a:spLocks/>
                        </wps:cNvSpPr>
                        <wps:spPr bwMode="auto">
                          <a:xfrm>
                            <a:off x="3277235" y="239395"/>
                            <a:ext cx="254635" cy="249555"/>
                          </a:xfrm>
                          <a:custGeom>
                            <a:avLst/>
                            <a:gdLst>
                              <a:gd name="T0" fmla="*/ 767 w 801"/>
                              <a:gd name="T1" fmla="*/ 10 h 786"/>
                              <a:gd name="T2" fmla="*/ 726 w 801"/>
                              <a:gd name="T3" fmla="*/ 0 h 786"/>
                              <a:gd name="T4" fmla="*/ 676 w 801"/>
                              <a:gd name="T5" fmla="*/ 6 h 786"/>
                              <a:gd name="T6" fmla="*/ 615 w 801"/>
                              <a:gd name="T7" fmla="*/ 26 h 786"/>
                              <a:gd name="T8" fmla="*/ 549 w 801"/>
                              <a:gd name="T9" fmla="*/ 61 h 786"/>
                              <a:gd name="T10" fmla="*/ 474 w 801"/>
                              <a:gd name="T11" fmla="*/ 107 h 786"/>
                              <a:gd name="T12" fmla="*/ 396 w 801"/>
                              <a:gd name="T13" fmla="*/ 163 h 786"/>
                              <a:gd name="T14" fmla="*/ 316 w 801"/>
                              <a:gd name="T15" fmla="*/ 233 h 786"/>
                              <a:gd name="T16" fmla="*/ 240 w 801"/>
                              <a:gd name="T17" fmla="*/ 309 h 786"/>
                              <a:gd name="T18" fmla="*/ 170 w 801"/>
                              <a:gd name="T19" fmla="*/ 387 h 786"/>
                              <a:gd name="T20" fmla="*/ 111 w 801"/>
                              <a:gd name="T21" fmla="*/ 462 h 786"/>
                              <a:gd name="T22" fmla="*/ 64 w 801"/>
                              <a:gd name="T23" fmla="*/ 536 h 786"/>
                              <a:gd name="T24" fmla="*/ 29 w 801"/>
                              <a:gd name="T25" fmla="*/ 604 h 786"/>
                              <a:gd name="T26" fmla="*/ 8 w 801"/>
                              <a:gd name="T27" fmla="*/ 662 h 786"/>
                              <a:gd name="T28" fmla="*/ 0 w 801"/>
                              <a:gd name="T29" fmla="*/ 713 h 786"/>
                              <a:gd name="T30" fmla="*/ 9 w 801"/>
                              <a:gd name="T31" fmla="*/ 753 h 786"/>
                              <a:gd name="T32" fmla="*/ 35 w 801"/>
                              <a:gd name="T33" fmla="*/ 779 h 786"/>
                              <a:gd name="T34" fmla="*/ 74 w 801"/>
                              <a:gd name="T35" fmla="*/ 786 h 786"/>
                              <a:gd name="T36" fmla="*/ 125 w 801"/>
                              <a:gd name="T37" fmla="*/ 780 h 786"/>
                              <a:gd name="T38" fmla="*/ 185 w 801"/>
                              <a:gd name="T39" fmla="*/ 761 h 786"/>
                              <a:gd name="T40" fmla="*/ 254 w 801"/>
                              <a:gd name="T41" fmla="*/ 726 h 786"/>
                              <a:gd name="T42" fmla="*/ 326 w 801"/>
                              <a:gd name="T43" fmla="*/ 680 h 786"/>
                              <a:gd name="T44" fmla="*/ 404 w 801"/>
                              <a:gd name="T45" fmla="*/ 623 h 786"/>
                              <a:gd name="T46" fmla="*/ 484 w 801"/>
                              <a:gd name="T47" fmla="*/ 553 h 786"/>
                              <a:gd name="T48" fmla="*/ 562 w 801"/>
                              <a:gd name="T49" fmla="*/ 478 h 786"/>
                              <a:gd name="T50" fmla="*/ 631 w 801"/>
                              <a:gd name="T51" fmla="*/ 400 h 786"/>
                              <a:gd name="T52" fmla="*/ 689 w 801"/>
                              <a:gd name="T53" fmla="*/ 324 h 786"/>
                              <a:gd name="T54" fmla="*/ 736 w 801"/>
                              <a:gd name="T55" fmla="*/ 251 h 786"/>
                              <a:gd name="T56" fmla="*/ 771 w 801"/>
                              <a:gd name="T57" fmla="*/ 183 h 786"/>
                              <a:gd name="T58" fmla="*/ 793 w 801"/>
                              <a:gd name="T59" fmla="*/ 125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7" y="10"/>
                                </a:lnTo>
                                <a:lnTo>
                                  <a:pt x="748" y="2"/>
                                </a:lnTo>
                                <a:lnTo>
                                  <a:pt x="726" y="0"/>
                                </a:lnTo>
                                <a:lnTo>
                                  <a:pt x="703" y="0"/>
                                </a:lnTo>
                                <a:lnTo>
                                  <a:pt x="676" y="6"/>
                                </a:lnTo>
                                <a:lnTo>
                                  <a:pt x="646" y="14"/>
                                </a:lnTo>
                                <a:lnTo>
                                  <a:pt x="615" y="26"/>
                                </a:lnTo>
                                <a:lnTo>
                                  <a:pt x="582" y="41"/>
                                </a:lnTo>
                                <a:lnTo>
                                  <a:pt x="549" y="61"/>
                                </a:lnTo>
                                <a:lnTo>
                                  <a:pt x="511" y="82"/>
                                </a:lnTo>
                                <a:lnTo>
                                  <a:pt x="474" y="107"/>
                                </a:lnTo>
                                <a:lnTo>
                                  <a:pt x="435" y="134"/>
                                </a:lnTo>
                                <a:lnTo>
                                  <a:pt x="396" y="163"/>
                                </a:lnTo>
                                <a:lnTo>
                                  <a:pt x="357" y="196"/>
                                </a:lnTo>
                                <a:lnTo>
                                  <a:pt x="316" y="233"/>
                                </a:lnTo>
                                <a:lnTo>
                                  <a:pt x="277" y="270"/>
                                </a:lnTo>
                                <a:lnTo>
                                  <a:pt x="240" y="309"/>
                                </a:lnTo>
                                <a:lnTo>
                                  <a:pt x="203" y="348"/>
                                </a:lnTo>
                                <a:lnTo>
                                  <a:pt x="170" y="387"/>
                                </a:lnTo>
                                <a:lnTo>
                                  <a:pt x="138" y="425"/>
                                </a:lnTo>
                                <a:lnTo>
                                  <a:pt x="111" y="462"/>
                                </a:lnTo>
                                <a:lnTo>
                                  <a:pt x="86" y="499"/>
                                </a:lnTo>
                                <a:lnTo>
                                  <a:pt x="64" y="536"/>
                                </a:lnTo>
                                <a:lnTo>
                                  <a:pt x="45" y="571"/>
                                </a:lnTo>
                                <a:lnTo>
                                  <a:pt x="29" y="604"/>
                                </a:lnTo>
                                <a:lnTo>
                                  <a:pt x="17" y="635"/>
                                </a:lnTo>
                                <a:lnTo>
                                  <a:pt x="8" y="662"/>
                                </a:lnTo>
                                <a:lnTo>
                                  <a:pt x="2" y="689"/>
                                </a:lnTo>
                                <a:lnTo>
                                  <a:pt x="0" y="713"/>
                                </a:lnTo>
                                <a:lnTo>
                                  <a:pt x="4" y="734"/>
                                </a:lnTo>
                                <a:lnTo>
                                  <a:pt x="9" y="753"/>
                                </a:lnTo>
                                <a:lnTo>
                                  <a:pt x="19" y="767"/>
                                </a:lnTo>
                                <a:lnTo>
                                  <a:pt x="35" y="779"/>
                                </a:lnTo>
                                <a:lnTo>
                                  <a:pt x="52" y="784"/>
                                </a:lnTo>
                                <a:lnTo>
                                  <a:pt x="74" y="786"/>
                                </a:lnTo>
                                <a:lnTo>
                                  <a:pt x="97" y="786"/>
                                </a:lnTo>
                                <a:lnTo>
                                  <a:pt x="125" y="780"/>
                                </a:lnTo>
                                <a:lnTo>
                                  <a:pt x="154" y="773"/>
                                </a:lnTo>
                                <a:lnTo>
                                  <a:pt x="185" y="761"/>
                                </a:lnTo>
                                <a:lnTo>
                                  <a:pt x="218" y="746"/>
                                </a:lnTo>
                                <a:lnTo>
                                  <a:pt x="254" y="726"/>
                                </a:lnTo>
                                <a:lnTo>
                                  <a:pt x="289" y="705"/>
                                </a:lnTo>
                                <a:lnTo>
                                  <a:pt x="326" y="680"/>
                                </a:lnTo>
                                <a:lnTo>
                                  <a:pt x="365" y="652"/>
                                </a:lnTo>
                                <a:lnTo>
                                  <a:pt x="404" y="623"/>
                                </a:lnTo>
                                <a:lnTo>
                                  <a:pt x="443" y="590"/>
                                </a:lnTo>
                                <a:lnTo>
                                  <a:pt x="484" y="553"/>
                                </a:lnTo>
                                <a:lnTo>
                                  <a:pt x="523" y="517"/>
                                </a:lnTo>
                                <a:lnTo>
                                  <a:pt x="562" y="478"/>
                                </a:lnTo>
                                <a:lnTo>
                                  <a:pt x="597" y="439"/>
                                </a:lnTo>
                                <a:lnTo>
                                  <a:pt x="631" y="400"/>
                                </a:lnTo>
                                <a:lnTo>
                                  <a:pt x="662" y="361"/>
                                </a:lnTo>
                                <a:lnTo>
                                  <a:pt x="689" y="324"/>
                                </a:lnTo>
                                <a:lnTo>
                                  <a:pt x="715" y="288"/>
                                </a:lnTo>
                                <a:lnTo>
                                  <a:pt x="736" y="251"/>
                                </a:lnTo>
                                <a:lnTo>
                                  <a:pt x="756" y="216"/>
                                </a:lnTo>
                                <a:lnTo>
                                  <a:pt x="771" y="183"/>
                                </a:lnTo>
                                <a:lnTo>
                                  <a:pt x="783" y="152"/>
                                </a:lnTo>
                                <a:lnTo>
                                  <a:pt x="793" y="125"/>
                                </a:lnTo>
                                <a:lnTo>
                                  <a:pt x="799" y="97"/>
                                </a:lnTo>
                                <a:lnTo>
                                  <a:pt x="801" y="74"/>
                                </a:lnTo>
                                <a:lnTo>
                                  <a:pt x="799" y="53"/>
                                </a:lnTo>
                                <a:lnTo>
                                  <a:pt x="791" y="35"/>
                                </a:lnTo>
                                <a:lnTo>
                                  <a:pt x="781" y="20"/>
                                </a:lnTo>
                                <a:close/>
                              </a:path>
                            </a:pathLst>
                          </a:custGeom>
                          <a:solidFill>
                            <a:srgbClr val="808080"/>
                          </a:solidFill>
                          <a:ln w="3810">
                            <a:solidFill>
                              <a:srgbClr val="000000"/>
                            </a:solidFill>
                            <a:prstDash val="solid"/>
                            <a:round/>
                            <a:headEnd/>
                            <a:tailEnd/>
                          </a:ln>
                        </wps:spPr>
                        <wps:bodyPr rot="0" vert="horz" wrap="square" lIns="91440" tIns="45720" rIns="91440" bIns="45720" anchor="t" anchorCtr="0" upright="1">
                          <a:noAutofit/>
                        </wps:bodyPr>
                      </wps:wsp>
                      <wpg:wgp>
                        <wpg:cNvPr id="3591" name="Group 2743"/>
                        <wpg:cNvGrpSpPr>
                          <a:grpSpLocks/>
                        </wpg:cNvGrpSpPr>
                        <wpg:grpSpPr bwMode="auto">
                          <a:xfrm>
                            <a:off x="3285490" y="0"/>
                            <a:ext cx="254635" cy="751840"/>
                            <a:chOff x="4428" y="-320"/>
                            <a:chExt cx="401" cy="1184"/>
                          </a:xfrm>
                        </wpg:grpSpPr>
                        <wpg:grpSp>
                          <wpg:cNvPr id="3592" name="Group 2744"/>
                          <wpg:cNvGrpSpPr>
                            <a:grpSpLocks/>
                          </wpg:cNvGrpSpPr>
                          <wpg:grpSpPr bwMode="auto">
                            <a:xfrm>
                              <a:off x="4428" y="-320"/>
                              <a:ext cx="401" cy="1184"/>
                              <a:chOff x="4428" y="-320"/>
                              <a:chExt cx="401" cy="1184"/>
                            </a:xfrm>
                          </wpg:grpSpPr>
                          <wpg:grpSp>
                            <wpg:cNvPr id="3593" name="Group 2745"/>
                            <wpg:cNvGrpSpPr>
                              <a:grpSpLocks/>
                            </wpg:cNvGrpSpPr>
                            <wpg:grpSpPr bwMode="auto">
                              <a:xfrm>
                                <a:off x="4428" y="-320"/>
                                <a:ext cx="401" cy="1184"/>
                                <a:chOff x="4428" y="-320"/>
                                <a:chExt cx="401" cy="1184"/>
                              </a:xfrm>
                            </wpg:grpSpPr>
                            <wps:wsp>
                              <wps:cNvPr id="3594" name="Freeform 2746"/>
                              <wps:cNvSpPr>
                                <a:spLocks/>
                              </wps:cNvSpPr>
                              <wps:spPr bwMode="auto">
                                <a:xfrm>
                                  <a:off x="4428" y="-3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95" name="Freeform 2747"/>
                              <wps:cNvSpPr>
                                <a:spLocks/>
                              </wps:cNvSpPr>
                              <wps:spPr bwMode="auto">
                                <a:xfrm>
                                  <a:off x="4428" y="-31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96" name="Freeform 2748"/>
                              <wps:cNvSpPr>
                                <a:spLocks/>
                              </wps:cNvSpPr>
                              <wps:spPr bwMode="auto">
                                <a:xfrm>
                                  <a:off x="4428" y="-30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97" name="Freeform 2749"/>
                              <wps:cNvSpPr>
                                <a:spLocks/>
                              </wps:cNvSpPr>
                              <wps:spPr bwMode="auto">
                                <a:xfrm>
                                  <a:off x="4428" y="-30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98" name="Freeform 2750"/>
                              <wps:cNvSpPr>
                                <a:spLocks/>
                              </wps:cNvSpPr>
                              <wps:spPr bwMode="auto">
                                <a:xfrm>
                                  <a:off x="4428" y="-297"/>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99" name="Freeform 2751"/>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0" name="Freeform 2752"/>
                              <wps:cNvSpPr>
                                <a:spLocks/>
                              </wps:cNvSpPr>
                              <wps:spPr bwMode="auto">
                                <a:xfrm>
                                  <a:off x="4428" y="-28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1" name="Freeform 2753"/>
                              <wps:cNvSpPr>
                                <a:spLocks/>
                              </wps:cNvSpPr>
                              <wps:spPr bwMode="auto">
                                <a:xfrm>
                                  <a:off x="4428" y="-28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2" name="Freeform 2754"/>
                              <wps:cNvSpPr>
                                <a:spLocks/>
                              </wps:cNvSpPr>
                              <wps:spPr bwMode="auto">
                                <a:xfrm>
                                  <a:off x="4428" y="-27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3" name="Freeform 2755"/>
                              <wps:cNvSpPr>
                                <a:spLocks/>
                              </wps:cNvSpPr>
                              <wps:spPr bwMode="auto">
                                <a:xfrm>
                                  <a:off x="4428" y="-2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4" name="Freeform 2756"/>
                              <wps:cNvSpPr>
                                <a:spLocks/>
                              </wps:cNvSpPr>
                              <wps:spPr bwMode="auto">
                                <a:xfrm>
                                  <a:off x="4428" y="-26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5" name="Freeform 2757"/>
                              <wps:cNvSpPr>
                                <a:spLocks/>
                              </wps:cNvSpPr>
                              <wps:spPr bwMode="auto">
                                <a:xfrm>
                                  <a:off x="4428" y="-257"/>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6" name="Freeform 2758"/>
                              <wps:cNvSpPr>
                                <a:spLocks/>
                              </wps:cNvSpPr>
                              <wps:spPr bwMode="auto">
                                <a:xfrm>
                                  <a:off x="4428" y="-25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7" name="Freeform 2759"/>
                              <wps:cNvSpPr>
                                <a:spLocks/>
                              </wps:cNvSpPr>
                              <wps:spPr bwMode="auto">
                                <a:xfrm>
                                  <a:off x="4428" y="-24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8" name="Freeform 2760"/>
                              <wps:cNvSpPr>
                                <a:spLocks/>
                              </wps:cNvSpPr>
                              <wps:spPr bwMode="auto">
                                <a:xfrm>
                                  <a:off x="4428" y="-240"/>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9" name="Freeform 2761"/>
                              <wps:cNvSpPr>
                                <a:spLocks/>
                              </wps:cNvSpPr>
                              <wps:spPr bwMode="auto">
                                <a:xfrm>
                                  <a:off x="4428" y="-235"/>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0" name="Freeform 2762"/>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1" name="Freeform 2763"/>
                              <wps:cNvSpPr>
                                <a:spLocks/>
                              </wps:cNvSpPr>
                              <wps:spPr bwMode="auto">
                                <a:xfrm>
                                  <a:off x="4428" y="-2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2" name="Freeform 2764"/>
                              <wps:cNvSpPr>
                                <a:spLocks/>
                              </wps:cNvSpPr>
                              <wps:spPr bwMode="auto">
                                <a:xfrm>
                                  <a:off x="4428" y="-21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3" name="Freeform 2765"/>
                              <wps:cNvSpPr>
                                <a:spLocks/>
                              </wps:cNvSpPr>
                              <wps:spPr bwMode="auto">
                                <a:xfrm>
                                  <a:off x="4428" y="-21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4" name="Freeform 2766"/>
                              <wps:cNvSpPr>
                                <a:spLocks/>
                              </wps:cNvSpPr>
                              <wps:spPr bwMode="auto">
                                <a:xfrm>
                                  <a:off x="4428" y="-20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5" name="Freeform 2767"/>
                              <wps:cNvSpPr>
                                <a:spLocks/>
                              </wps:cNvSpPr>
                              <wps:spPr bwMode="auto">
                                <a:xfrm>
                                  <a:off x="4428" y="-20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6" name="Freeform 2768"/>
                              <wps:cNvSpPr>
                                <a:spLocks/>
                              </wps:cNvSpPr>
                              <wps:spPr bwMode="auto">
                                <a:xfrm>
                                  <a:off x="4428" y="-19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7" name="Freeform 2769"/>
                              <wps:cNvSpPr>
                                <a:spLocks/>
                              </wps:cNvSpPr>
                              <wps:spPr bwMode="auto">
                                <a:xfrm>
                                  <a:off x="4428" y="-18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8" name="Freeform 2770"/>
                              <wps:cNvSpPr>
                                <a:spLocks/>
                              </wps:cNvSpPr>
                              <wps:spPr bwMode="auto">
                                <a:xfrm>
                                  <a:off x="4428" y="-182"/>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9" name="Freeform 2771"/>
                              <wps:cNvSpPr>
                                <a:spLocks/>
                              </wps:cNvSpPr>
                              <wps:spPr bwMode="auto">
                                <a:xfrm>
                                  <a:off x="4428" y="-17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0" name="Freeform 2772"/>
                              <wps:cNvSpPr>
                                <a:spLocks/>
                              </wps:cNvSpPr>
                              <wps:spPr bwMode="auto">
                                <a:xfrm>
                                  <a:off x="4428" y="-17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1" name="Freeform 2773"/>
                              <wps:cNvSpPr>
                                <a:spLocks/>
                              </wps:cNvSpPr>
                              <wps:spPr bwMode="auto">
                                <a:xfrm>
                                  <a:off x="4428" y="-16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2" name="Freeform 2774"/>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3" name="Freeform 2775"/>
                              <wps:cNvSpPr>
                                <a:spLocks/>
                              </wps:cNvSpPr>
                              <wps:spPr bwMode="auto">
                                <a:xfrm>
                                  <a:off x="4428" y="-154"/>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4" name="Freeform 2776"/>
                              <wps:cNvSpPr>
                                <a:spLocks/>
                              </wps:cNvSpPr>
                              <wps:spPr bwMode="auto">
                                <a:xfrm>
                                  <a:off x="4428" y="-14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5" name="Freeform 2777"/>
                              <wps:cNvSpPr>
                                <a:spLocks/>
                              </wps:cNvSpPr>
                              <wps:spPr bwMode="auto">
                                <a:xfrm>
                                  <a:off x="4428" y="-14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6" name="Freeform 2778"/>
                              <wps:cNvSpPr>
                                <a:spLocks/>
                              </wps:cNvSpPr>
                              <wps:spPr bwMode="auto">
                                <a:xfrm>
                                  <a:off x="4428" y="-13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7" name="Freeform 2779"/>
                              <wps:cNvSpPr>
                                <a:spLocks/>
                              </wps:cNvSpPr>
                              <wps:spPr bwMode="auto">
                                <a:xfrm>
                                  <a:off x="4428" y="-131"/>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8" name="Freeform 2780"/>
                              <wps:cNvSpPr>
                                <a:spLocks/>
                              </wps:cNvSpPr>
                              <wps:spPr bwMode="auto">
                                <a:xfrm>
                                  <a:off x="4428" y="-125"/>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9" name="Freeform 2781"/>
                              <wps:cNvSpPr>
                                <a:spLocks/>
                              </wps:cNvSpPr>
                              <wps:spPr bwMode="auto">
                                <a:xfrm>
                                  <a:off x="4428" y="-12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0" name="Freeform 2782"/>
                              <wps:cNvSpPr>
                                <a:spLocks/>
                              </wps:cNvSpPr>
                              <wps:spPr bwMode="auto">
                                <a:xfrm>
                                  <a:off x="4428" y="-11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1" name="Freeform 2783"/>
                              <wps:cNvSpPr>
                                <a:spLocks/>
                              </wps:cNvSpPr>
                              <wps:spPr bwMode="auto">
                                <a:xfrm>
                                  <a:off x="4428" y="-10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2" name="Freeform 2784"/>
                              <wps:cNvSpPr>
                                <a:spLocks/>
                              </wps:cNvSpPr>
                              <wps:spPr bwMode="auto">
                                <a:xfrm>
                                  <a:off x="4428" y="-10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3" name="Freeform 2785"/>
                              <wps:cNvSpPr>
                                <a:spLocks/>
                              </wps:cNvSpPr>
                              <wps:spPr bwMode="auto">
                                <a:xfrm>
                                  <a:off x="4428" y="-9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4" name="Freeform 2786"/>
                              <wps:cNvSpPr>
                                <a:spLocks/>
                              </wps:cNvSpPr>
                              <wps:spPr bwMode="auto">
                                <a:xfrm>
                                  <a:off x="4428" y="-9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5" name="Freeform 2787"/>
                              <wps:cNvSpPr>
                                <a:spLocks/>
                              </wps:cNvSpPr>
                              <wps:spPr bwMode="auto">
                                <a:xfrm>
                                  <a:off x="4428" y="-8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6" name="Freeform 2788"/>
                              <wps:cNvSpPr>
                                <a:spLocks/>
                              </wps:cNvSpPr>
                              <wps:spPr bwMode="auto">
                                <a:xfrm>
                                  <a:off x="4428" y="-8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7" name="Freeform 2789"/>
                              <wps:cNvSpPr>
                                <a:spLocks/>
                              </wps:cNvSpPr>
                              <wps:spPr bwMode="auto">
                                <a:xfrm>
                                  <a:off x="4428" y="-7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8" name="Freeform 2790"/>
                              <wps:cNvSpPr>
                                <a:spLocks/>
                              </wps:cNvSpPr>
                              <wps:spPr bwMode="auto">
                                <a:xfrm>
                                  <a:off x="4428" y="-68"/>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9" name="Freeform 2791"/>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0" name="Freeform 2792"/>
                              <wps:cNvSpPr>
                                <a:spLocks/>
                              </wps:cNvSpPr>
                              <wps:spPr bwMode="auto">
                                <a:xfrm>
                                  <a:off x="4428" y="-57"/>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1" name="Freeform 2793"/>
                              <wps:cNvSpPr>
                                <a:spLocks/>
                              </wps:cNvSpPr>
                              <wps:spPr bwMode="auto">
                                <a:xfrm>
                                  <a:off x="4428" y="-5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2" name="Freeform 2794"/>
                              <wps:cNvSpPr>
                                <a:spLocks/>
                              </wps:cNvSpPr>
                              <wps:spPr bwMode="auto">
                                <a:xfrm>
                                  <a:off x="4428" y="-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3" name="Freeform 2795"/>
                              <wps:cNvSpPr>
                                <a:spLocks/>
                              </wps:cNvSpPr>
                              <wps:spPr bwMode="auto">
                                <a:xfrm>
                                  <a:off x="4428" y="-4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4" name="Freeform 2796"/>
                              <wps:cNvSpPr>
                                <a:spLocks/>
                              </wps:cNvSpPr>
                              <wps:spPr bwMode="auto">
                                <a:xfrm>
                                  <a:off x="4428" y="-3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5" name="Freeform 2797"/>
                              <wps:cNvSpPr>
                                <a:spLocks/>
                              </wps:cNvSpPr>
                              <wps:spPr bwMode="auto">
                                <a:xfrm>
                                  <a:off x="4428" y="-2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6" name="Freeform 2798"/>
                              <wps:cNvSpPr>
                                <a:spLocks/>
                              </wps:cNvSpPr>
                              <wps:spPr bwMode="auto">
                                <a:xfrm>
                                  <a:off x="4428" y="-2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7" name="Freeform 2799"/>
                              <wps:cNvSpPr>
                                <a:spLocks/>
                              </wps:cNvSpPr>
                              <wps:spPr bwMode="auto">
                                <a:xfrm>
                                  <a:off x="4428" y="-1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8" name="Freeform 2800"/>
                              <wps:cNvSpPr>
                                <a:spLocks/>
                              </wps:cNvSpPr>
                              <wps:spPr bwMode="auto">
                                <a:xfrm>
                                  <a:off x="4428" y="-11"/>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9" name="Freeform 2801"/>
                              <wps:cNvSpPr>
                                <a:spLocks/>
                              </wps:cNvSpPr>
                              <wps:spPr bwMode="auto">
                                <a:xfrm>
                                  <a:off x="4428" y="-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50" name="Freeform 2802"/>
                              <wps:cNvSpPr>
                                <a:spLocks/>
                              </wps:cNvSpPr>
                              <wps:spPr bwMode="auto">
                                <a:xfrm>
                                  <a:off x="4428" y="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51" name="Freeform 2803"/>
                              <wps:cNvSpPr>
                                <a:spLocks/>
                              </wps:cNvSpPr>
                              <wps:spPr bwMode="auto">
                                <a:xfrm>
                                  <a:off x="4428" y="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52" name="Freeform 2804"/>
                              <wps:cNvSpPr>
                                <a:spLocks/>
                              </wps:cNvSpPr>
                              <wps:spPr bwMode="auto">
                                <a:xfrm>
                                  <a:off x="4428" y="1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53" name="Freeform 2805"/>
                              <wps:cNvSpPr>
                                <a:spLocks/>
                              </wps:cNvSpPr>
                              <wps:spPr bwMode="auto">
                                <a:xfrm>
                                  <a:off x="4428" y="1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54" name="Freeform 2806"/>
                              <wps:cNvSpPr>
                                <a:spLocks/>
                              </wps:cNvSpPr>
                              <wps:spPr bwMode="auto">
                                <a:xfrm>
                                  <a:off x="4428" y="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55" name="Freeform 2807"/>
                              <wps:cNvSpPr>
                                <a:spLocks/>
                              </wps:cNvSpPr>
                              <wps:spPr bwMode="auto">
                                <a:xfrm>
                                  <a:off x="4428" y="2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56" name="Freeform 2808"/>
                              <wps:cNvSpPr>
                                <a:spLocks/>
                              </wps:cNvSpPr>
                              <wps:spPr bwMode="auto">
                                <a:xfrm>
                                  <a:off x="4428" y="35"/>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57" name="Freeform 2809"/>
                              <wps:cNvSpPr>
                                <a:spLocks/>
                              </wps:cNvSpPr>
                              <wps:spPr bwMode="auto">
                                <a:xfrm>
                                  <a:off x="4428" y="4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58" name="Freeform 2810"/>
                              <wps:cNvSpPr>
                                <a:spLocks/>
                              </wps:cNvSpPr>
                              <wps:spPr bwMode="auto">
                                <a:xfrm>
                                  <a:off x="4428" y="47"/>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59" name="Freeform 2811"/>
                              <wps:cNvSpPr>
                                <a:spLocks/>
                              </wps:cNvSpPr>
                              <wps:spPr bwMode="auto">
                                <a:xfrm>
                                  <a:off x="4428" y="51"/>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0" name="Freeform 2812"/>
                              <wps:cNvSpPr>
                                <a:spLocks/>
                              </wps:cNvSpPr>
                              <wps:spPr bwMode="auto">
                                <a:xfrm>
                                  <a:off x="4428" y="5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1" name="Freeform 2813"/>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2" name="Freeform 2814"/>
                              <wps:cNvSpPr>
                                <a:spLocks/>
                              </wps:cNvSpPr>
                              <wps:spPr bwMode="auto">
                                <a:xfrm>
                                  <a:off x="4428" y="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3" name="Freeform 2815"/>
                              <wps:cNvSpPr>
                                <a:spLocks/>
                              </wps:cNvSpPr>
                              <wps:spPr bwMode="auto">
                                <a:xfrm>
                                  <a:off x="4428" y="7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4" name="Freeform 2816"/>
                              <wps:cNvSpPr>
                                <a:spLocks/>
                              </wps:cNvSpPr>
                              <wps:spPr bwMode="auto">
                                <a:xfrm>
                                  <a:off x="4428" y="8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5" name="Freeform 2817"/>
                              <wps:cNvSpPr>
                                <a:spLocks/>
                              </wps:cNvSpPr>
                              <wps:spPr bwMode="auto">
                                <a:xfrm>
                                  <a:off x="4428" y="8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6" name="Freeform 2818"/>
                              <wps:cNvSpPr>
                                <a:spLocks/>
                              </wps:cNvSpPr>
                              <wps:spPr bwMode="auto">
                                <a:xfrm>
                                  <a:off x="4428" y="9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7" name="Freeform 2819"/>
                              <wps:cNvSpPr>
                                <a:spLocks/>
                              </wps:cNvSpPr>
                              <wps:spPr bwMode="auto">
                                <a:xfrm>
                                  <a:off x="4428" y="98"/>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8" name="Freeform 2820"/>
                              <wps:cNvSpPr>
                                <a:spLocks/>
                              </wps:cNvSpPr>
                              <wps:spPr bwMode="auto">
                                <a:xfrm>
                                  <a:off x="4428" y="103"/>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9" name="Freeform 2821"/>
                              <wps:cNvSpPr>
                                <a:spLocks/>
                              </wps:cNvSpPr>
                              <wps:spPr bwMode="auto">
                                <a:xfrm>
                                  <a:off x="4428" y="109"/>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70" name="Freeform 2822"/>
                              <wps:cNvSpPr>
                                <a:spLocks/>
                              </wps:cNvSpPr>
                              <wps:spPr bwMode="auto">
                                <a:xfrm>
                                  <a:off x="4428" y="11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71" name="Freeform 2823"/>
                              <wps:cNvSpPr>
                                <a:spLocks/>
                              </wps:cNvSpPr>
                              <wps:spPr bwMode="auto">
                                <a:xfrm>
                                  <a:off x="4428" y="1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72" name="Freeform 2824"/>
                              <wps:cNvSpPr>
                                <a:spLocks/>
                              </wps:cNvSpPr>
                              <wps:spPr bwMode="auto">
                                <a:xfrm>
                                  <a:off x="4428" y="12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73" name="Freeform 2825"/>
                              <wps:cNvSpPr>
                                <a:spLocks/>
                              </wps:cNvSpPr>
                              <wps:spPr bwMode="auto">
                                <a:xfrm>
                                  <a:off x="4428" y="13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74" name="Freeform 2826"/>
                              <wps:cNvSpPr>
                                <a:spLocks/>
                              </wps:cNvSpPr>
                              <wps:spPr bwMode="auto">
                                <a:xfrm>
                                  <a:off x="4428" y="13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75" name="Freeform 2827"/>
                              <wps:cNvSpPr>
                                <a:spLocks/>
                              </wps:cNvSpPr>
                              <wps:spPr bwMode="auto">
                                <a:xfrm>
                                  <a:off x="4428" y="14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76" name="Freeform 2828"/>
                              <wps:cNvSpPr>
                                <a:spLocks/>
                              </wps:cNvSpPr>
                              <wps:spPr bwMode="auto">
                                <a:xfrm>
                                  <a:off x="4428" y="14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77" name="Freeform 2829"/>
                              <wps:cNvSpPr>
                                <a:spLocks/>
                              </wps:cNvSpPr>
                              <wps:spPr bwMode="auto">
                                <a:xfrm>
                                  <a:off x="4428" y="155"/>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78" name="Freeform 2830"/>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79" name="Freeform 2831"/>
                              <wps:cNvSpPr>
                                <a:spLocks/>
                              </wps:cNvSpPr>
                              <wps:spPr bwMode="auto">
                                <a:xfrm>
                                  <a:off x="4428" y="16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0" name="Freeform 2832"/>
                              <wps:cNvSpPr>
                                <a:spLocks/>
                              </wps:cNvSpPr>
                              <wps:spPr bwMode="auto">
                                <a:xfrm>
                                  <a:off x="4428" y="17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1" name="Freeform 2833"/>
                              <wps:cNvSpPr>
                                <a:spLocks/>
                              </wps:cNvSpPr>
                              <wps:spPr bwMode="auto">
                                <a:xfrm>
                                  <a:off x="4428" y="17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2" name="Freeform 2834"/>
                              <wps:cNvSpPr>
                                <a:spLocks/>
                              </wps:cNvSpPr>
                              <wps:spPr bwMode="auto">
                                <a:xfrm>
                                  <a:off x="4428" y="18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3" name="Freeform 2835"/>
                              <wps:cNvSpPr>
                                <a:spLocks/>
                              </wps:cNvSpPr>
                              <wps:spPr bwMode="auto">
                                <a:xfrm>
                                  <a:off x="4428" y="18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4" name="Freeform 2836"/>
                              <wps:cNvSpPr>
                                <a:spLocks/>
                              </wps:cNvSpPr>
                              <wps:spPr bwMode="auto">
                                <a:xfrm>
                                  <a:off x="4428" y="19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5" name="Freeform 2837"/>
                              <wps:cNvSpPr>
                                <a:spLocks/>
                              </wps:cNvSpPr>
                              <wps:spPr bwMode="auto">
                                <a:xfrm>
                                  <a:off x="4428" y="20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6" name="Freeform 2838"/>
                              <wps:cNvSpPr>
                                <a:spLocks/>
                              </wps:cNvSpPr>
                              <wps:spPr bwMode="auto">
                                <a:xfrm>
                                  <a:off x="4428" y="20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7" name="Freeform 2839"/>
                              <wps:cNvSpPr>
                                <a:spLocks/>
                              </wps:cNvSpPr>
                              <wps:spPr bwMode="auto">
                                <a:xfrm>
                                  <a:off x="4428" y="212"/>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8" name="Freeform 2840"/>
                              <wps:cNvSpPr>
                                <a:spLocks/>
                              </wps:cNvSpPr>
                              <wps:spPr bwMode="auto">
                                <a:xfrm>
                                  <a:off x="4428" y="217"/>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9" name="Freeform 2841"/>
                              <wps:cNvSpPr>
                                <a:spLocks/>
                              </wps:cNvSpPr>
                              <wps:spPr bwMode="auto">
                                <a:xfrm>
                                  <a:off x="4428" y="22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0" name="Freeform 2842"/>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1" name="Freeform 2843"/>
                              <wps:cNvSpPr>
                                <a:spLocks/>
                              </wps:cNvSpPr>
                              <wps:spPr bwMode="auto">
                                <a:xfrm>
                                  <a:off x="4428" y="23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2" name="Freeform 2844"/>
                              <wps:cNvSpPr>
                                <a:spLocks/>
                              </wps:cNvSpPr>
                              <wps:spPr bwMode="auto">
                                <a:xfrm>
                                  <a:off x="4428" y="24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3" name="Freeform 2845"/>
                              <wps:cNvSpPr>
                                <a:spLocks/>
                              </wps:cNvSpPr>
                              <wps:spPr bwMode="auto">
                                <a:xfrm>
                                  <a:off x="4428" y="2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4" name="Freeform 2846"/>
                              <wps:cNvSpPr>
                                <a:spLocks/>
                              </wps:cNvSpPr>
                              <wps:spPr bwMode="auto">
                                <a:xfrm>
                                  <a:off x="4428" y="25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5" name="Freeform 2847"/>
                              <wps:cNvSpPr>
                                <a:spLocks/>
                              </wps:cNvSpPr>
                              <wps:spPr bwMode="auto">
                                <a:xfrm>
                                  <a:off x="4428" y="25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6" name="Freeform 2848"/>
                              <wps:cNvSpPr>
                                <a:spLocks/>
                              </wps:cNvSpPr>
                              <wps:spPr bwMode="auto">
                                <a:xfrm>
                                  <a:off x="4428" y="26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7" name="Freeform 2849"/>
                              <wps:cNvSpPr>
                                <a:spLocks/>
                              </wps:cNvSpPr>
                              <wps:spPr bwMode="auto">
                                <a:xfrm>
                                  <a:off x="4428" y="270"/>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8" name="Freeform 2850"/>
                              <wps:cNvSpPr>
                                <a:spLocks/>
                              </wps:cNvSpPr>
                              <wps:spPr bwMode="auto">
                                <a:xfrm>
                                  <a:off x="4428" y="27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9" name="Freeform 2851"/>
                              <wps:cNvSpPr>
                                <a:spLocks/>
                              </wps:cNvSpPr>
                              <wps:spPr bwMode="auto">
                                <a:xfrm>
                                  <a:off x="4428" y="28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0" name="Freeform 2852"/>
                              <wps:cNvSpPr>
                                <a:spLocks/>
                              </wps:cNvSpPr>
                              <wps:spPr bwMode="auto">
                                <a:xfrm>
                                  <a:off x="4428" y="28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1" name="Freeform 2853"/>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2" name="Freeform 2854"/>
                              <wps:cNvSpPr>
                                <a:spLocks/>
                              </wps:cNvSpPr>
                              <wps:spPr bwMode="auto">
                                <a:xfrm>
                                  <a:off x="4428" y="29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3" name="Freeform 2855"/>
                              <wps:cNvSpPr>
                                <a:spLocks/>
                              </wps:cNvSpPr>
                              <wps:spPr bwMode="auto">
                                <a:xfrm>
                                  <a:off x="4428" y="30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4" name="Freeform 2856"/>
                              <wps:cNvSpPr>
                                <a:spLocks/>
                              </wps:cNvSpPr>
                              <wps:spPr bwMode="auto">
                                <a:xfrm>
                                  <a:off x="4428" y="30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5" name="Freeform 2857"/>
                              <wps:cNvSpPr>
                                <a:spLocks/>
                              </wps:cNvSpPr>
                              <wps:spPr bwMode="auto">
                                <a:xfrm>
                                  <a:off x="4428" y="315"/>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6" name="Freeform 2858"/>
                              <wps:cNvSpPr>
                                <a:spLocks/>
                              </wps:cNvSpPr>
                              <wps:spPr bwMode="auto">
                                <a:xfrm>
                                  <a:off x="4428" y="321"/>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7" name="Freeform 2859"/>
                              <wps:cNvSpPr>
                                <a:spLocks/>
                              </wps:cNvSpPr>
                              <wps:spPr bwMode="auto">
                                <a:xfrm>
                                  <a:off x="4428" y="327"/>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8" name="Freeform 2860"/>
                              <wps:cNvSpPr>
                                <a:spLocks/>
                              </wps:cNvSpPr>
                              <wps:spPr bwMode="auto">
                                <a:xfrm>
                                  <a:off x="4428" y="332"/>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9" name="Freeform 2861"/>
                              <wps:cNvSpPr>
                                <a:spLocks/>
                              </wps:cNvSpPr>
                              <wps:spPr bwMode="auto">
                                <a:xfrm>
                                  <a:off x="4428" y="338"/>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0" name="Freeform 2862"/>
                              <wps:cNvSpPr>
                                <a:spLocks/>
                              </wps:cNvSpPr>
                              <wps:spPr bwMode="auto">
                                <a:xfrm>
                                  <a:off x="4428" y="343"/>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1" name="Freeform 2863"/>
                              <wps:cNvSpPr>
                                <a:spLocks/>
                              </wps:cNvSpPr>
                              <wps:spPr bwMode="auto">
                                <a:xfrm>
                                  <a:off x="4428" y="34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2" name="Freeform 2864"/>
                              <wps:cNvSpPr>
                                <a:spLocks/>
                              </wps:cNvSpPr>
                              <wps:spPr bwMode="auto">
                                <a:xfrm>
                                  <a:off x="4428" y="35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3" name="Freeform 2865"/>
                              <wps:cNvSpPr>
                                <a:spLocks/>
                              </wps:cNvSpPr>
                              <wps:spPr bwMode="auto">
                                <a:xfrm>
                                  <a:off x="4428" y="361"/>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4" name="Freeform 2866"/>
                              <wps:cNvSpPr>
                                <a:spLocks/>
                              </wps:cNvSpPr>
                              <wps:spPr bwMode="auto">
                                <a:xfrm>
                                  <a:off x="4428" y="36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5" name="Freeform 2867"/>
                              <wps:cNvSpPr>
                                <a:spLocks/>
                              </wps:cNvSpPr>
                              <wps:spPr bwMode="auto">
                                <a:xfrm>
                                  <a:off x="4428" y="373"/>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6" name="Freeform 2868"/>
                              <wps:cNvSpPr>
                                <a:spLocks/>
                              </wps:cNvSpPr>
                              <wps:spPr bwMode="auto">
                                <a:xfrm>
                                  <a:off x="4428" y="37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7" name="Freeform 2869"/>
                              <wps:cNvSpPr>
                                <a:spLocks/>
                              </wps:cNvSpPr>
                              <wps:spPr bwMode="auto">
                                <a:xfrm>
                                  <a:off x="4428" y="384"/>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8" name="Freeform 2870"/>
                              <wps:cNvSpPr>
                                <a:spLocks/>
                              </wps:cNvSpPr>
                              <wps:spPr bwMode="auto">
                                <a:xfrm>
                                  <a:off x="4428" y="38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9" name="Freeform 2871"/>
                              <wps:cNvSpPr>
                                <a:spLocks/>
                              </wps:cNvSpPr>
                              <wps:spPr bwMode="auto">
                                <a:xfrm>
                                  <a:off x="4428" y="39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0" name="Freeform 2872"/>
                              <wps:cNvSpPr>
                                <a:spLocks/>
                              </wps:cNvSpPr>
                              <wps:spPr bwMode="auto">
                                <a:xfrm>
                                  <a:off x="4428" y="40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1" name="Freeform 2873"/>
                              <wps:cNvSpPr>
                                <a:spLocks/>
                              </wps:cNvSpPr>
                              <wps:spPr bwMode="auto">
                                <a:xfrm>
                                  <a:off x="4428" y="406"/>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2" name="Freeform 2874"/>
                              <wps:cNvSpPr>
                                <a:spLocks/>
                              </wps:cNvSpPr>
                              <wps:spPr bwMode="auto">
                                <a:xfrm>
                                  <a:off x="4428" y="41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3" name="Freeform 2875"/>
                              <wps:cNvSpPr>
                                <a:spLocks/>
                              </wps:cNvSpPr>
                              <wps:spPr bwMode="auto">
                                <a:xfrm>
                                  <a:off x="4428" y="418"/>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4" name="Freeform 2876"/>
                              <wps:cNvSpPr>
                                <a:spLocks/>
                              </wps:cNvSpPr>
                              <wps:spPr bwMode="auto">
                                <a:xfrm>
                                  <a:off x="4428" y="42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Freeform 2877"/>
                              <wps:cNvSpPr>
                                <a:spLocks/>
                              </wps:cNvSpPr>
                              <wps:spPr bwMode="auto">
                                <a:xfrm>
                                  <a:off x="4428" y="430"/>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6" name="Freeform 2878"/>
                              <wps:cNvSpPr>
                                <a:spLocks/>
                              </wps:cNvSpPr>
                              <wps:spPr bwMode="auto">
                                <a:xfrm>
                                  <a:off x="4428" y="43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7" name="Freeform 2879"/>
                              <wps:cNvSpPr>
                                <a:spLocks/>
                              </wps:cNvSpPr>
                              <wps:spPr bwMode="auto">
                                <a:xfrm>
                                  <a:off x="4428" y="441"/>
                                  <a:ext cx="401" cy="400"/>
                                </a:xfrm>
                                <a:custGeom>
                                  <a:avLst/>
                                  <a:gdLst>
                                    <a:gd name="T0" fmla="*/ 0 w 803"/>
                                    <a:gd name="T1" fmla="*/ 789 h 799"/>
                                    <a:gd name="T2" fmla="*/ 803 w 803"/>
                                    <a:gd name="T3" fmla="*/ 0 h 799"/>
                                    <a:gd name="T4" fmla="*/ 803 w 803"/>
                                    <a:gd name="T5" fmla="*/ 10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10"/>
                                      </a:lnTo>
                                      <a:lnTo>
                                        <a:pt x="0" y="799"/>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8" name="Freeform 2880"/>
                              <wps:cNvSpPr>
                                <a:spLocks/>
                              </wps:cNvSpPr>
                              <wps:spPr bwMode="auto">
                                <a:xfrm>
                                  <a:off x="4428" y="4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9" name="Freeform 2881"/>
                              <wps:cNvSpPr>
                                <a:spLocks/>
                              </wps:cNvSpPr>
                              <wps:spPr bwMode="auto">
                                <a:xfrm>
                                  <a:off x="4428" y="45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0" name="Freeform 2882"/>
                              <wps:cNvSpPr>
                                <a:spLocks/>
                              </wps:cNvSpPr>
                              <wps:spPr bwMode="auto">
                                <a:xfrm>
                                  <a:off x="4428" y="45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1" name="Freeform 2883"/>
                              <wps:cNvSpPr>
                                <a:spLocks/>
                              </wps:cNvSpPr>
                              <wps:spPr bwMode="auto">
                                <a:xfrm>
                                  <a:off x="4428" y="46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2" name="Freeform 2884"/>
                              <wps:cNvSpPr>
                                <a:spLocks/>
                              </wps:cNvSpPr>
                              <wps:spPr bwMode="auto">
                                <a:xfrm>
                                  <a:off x="4428" y="470"/>
                                  <a:ext cx="401" cy="394"/>
                                </a:xfrm>
                                <a:custGeom>
                                  <a:avLst/>
                                  <a:gdLst>
                                    <a:gd name="T0" fmla="*/ 0 w 803"/>
                                    <a:gd name="T1" fmla="*/ 790 h 790"/>
                                    <a:gd name="T2" fmla="*/ 803 w 803"/>
                                    <a:gd name="T3" fmla="*/ 0 h 790"/>
                                    <a:gd name="T4" fmla="*/ 803 w 803"/>
                                    <a:gd name="T5" fmla="*/ 0 h 790"/>
                                    <a:gd name="T6" fmla="*/ 0 w 803"/>
                                    <a:gd name="T7" fmla="*/ 790 h 790"/>
                                  </a:gdLst>
                                  <a:ahLst/>
                                  <a:cxnLst>
                                    <a:cxn ang="0">
                                      <a:pos x="T0" y="T1"/>
                                    </a:cxn>
                                    <a:cxn ang="0">
                                      <a:pos x="T2" y="T3"/>
                                    </a:cxn>
                                    <a:cxn ang="0">
                                      <a:pos x="T4" y="T5"/>
                                    </a:cxn>
                                    <a:cxn ang="0">
                                      <a:pos x="T6" y="T7"/>
                                    </a:cxn>
                                  </a:cxnLst>
                                  <a:rect l="0" t="0" r="r" b="b"/>
                                  <a:pathLst>
                                    <a:path w="803" h="790">
                                      <a:moveTo>
                                        <a:pt x="0" y="790"/>
                                      </a:moveTo>
                                      <a:lnTo>
                                        <a:pt x="803" y="0"/>
                                      </a:lnTo>
                                      <a:lnTo>
                                        <a:pt x="803" y="0"/>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3" name="Freeform 2885"/>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solidFill>
                                  <a:srgbClr val="765E00"/>
                                </a:solidFill>
                                <a:ln w="0">
                                  <a:solidFill>
                                    <a:srgbClr val="FFFFFF"/>
                                  </a:solidFill>
                                  <a:prstDash val="solid"/>
                                  <a:round/>
                                  <a:headEnd/>
                                  <a:tailEnd/>
                                </a:ln>
                              </wps:spPr>
                              <wps:bodyPr rot="0" vert="horz" wrap="square" lIns="91440" tIns="45720" rIns="91440" bIns="45720" anchor="t" anchorCtr="0" upright="1">
                                <a:noAutofit/>
                              </wps:bodyPr>
                            </wps:wsp>
                            <wps:wsp>
                              <wps:cNvPr id="3734" name="Freeform 2886"/>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5" name="Freeform 2887"/>
                              <wps:cNvSpPr>
                                <a:spLocks/>
                              </wps:cNvSpPr>
                              <wps:spPr bwMode="auto">
                                <a:xfrm>
                                  <a:off x="4428" y="-3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6" name="Freeform 2888"/>
                              <wps:cNvSpPr>
                                <a:spLocks/>
                              </wps:cNvSpPr>
                              <wps:spPr bwMode="auto">
                                <a:xfrm>
                                  <a:off x="4428" y="-31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7" name="Freeform 2889"/>
                              <wps:cNvSpPr>
                                <a:spLocks/>
                              </wps:cNvSpPr>
                              <wps:spPr bwMode="auto">
                                <a:xfrm>
                                  <a:off x="4428" y="-30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8" name="Freeform 2890"/>
                              <wps:cNvSpPr>
                                <a:spLocks/>
                              </wps:cNvSpPr>
                              <wps:spPr bwMode="auto">
                                <a:xfrm>
                                  <a:off x="4428" y="-30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Freeform 2891"/>
                              <wps:cNvSpPr>
                                <a:spLocks/>
                              </wps:cNvSpPr>
                              <wps:spPr bwMode="auto">
                                <a:xfrm>
                                  <a:off x="4428" y="-297"/>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0" name="Freeform 2892"/>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1" name="Freeform 2893"/>
                              <wps:cNvSpPr>
                                <a:spLocks/>
                              </wps:cNvSpPr>
                              <wps:spPr bwMode="auto">
                                <a:xfrm>
                                  <a:off x="4428" y="-28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2" name="Freeform 2894"/>
                              <wps:cNvSpPr>
                                <a:spLocks/>
                              </wps:cNvSpPr>
                              <wps:spPr bwMode="auto">
                                <a:xfrm>
                                  <a:off x="4428" y="-28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3" name="Freeform 2895"/>
                              <wps:cNvSpPr>
                                <a:spLocks/>
                              </wps:cNvSpPr>
                              <wps:spPr bwMode="auto">
                                <a:xfrm>
                                  <a:off x="4428" y="-27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4" name="Freeform 2896"/>
                              <wps:cNvSpPr>
                                <a:spLocks/>
                              </wps:cNvSpPr>
                              <wps:spPr bwMode="auto">
                                <a:xfrm>
                                  <a:off x="4428" y="-2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5" name="Freeform 2897"/>
                              <wps:cNvSpPr>
                                <a:spLocks/>
                              </wps:cNvSpPr>
                              <wps:spPr bwMode="auto">
                                <a:xfrm>
                                  <a:off x="4428" y="-26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6" name="Freeform 2898"/>
                              <wps:cNvSpPr>
                                <a:spLocks/>
                              </wps:cNvSpPr>
                              <wps:spPr bwMode="auto">
                                <a:xfrm>
                                  <a:off x="4428" y="-257"/>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7" name="Freeform 2899"/>
                              <wps:cNvSpPr>
                                <a:spLocks/>
                              </wps:cNvSpPr>
                              <wps:spPr bwMode="auto">
                                <a:xfrm>
                                  <a:off x="4428" y="-25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8" name="Freeform 2900"/>
                              <wps:cNvSpPr>
                                <a:spLocks/>
                              </wps:cNvSpPr>
                              <wps:spPr bwMode="auto">
                                <a:xfrm>
                                  <a:off x="4428" y="-24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9" name="Freeform 2901"/>
                              <wps:cNvSpPr>
                                <a:spLocks/>
                              </wps:cNvSpPr>
                              <wps:spPr bwMode="auto">
                                <a:xfrm>
                                  <a:off x="4428" y="-240"/>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50" name="Freeform 2902"/>
                              <wps:cNvSpPr>
                                <a:spLocks/>
                              </wps:cNvSpPr>
                              <wps:spPr bwMode="auto">
                                <a:xfrm>
                                  <a:off x="4428" y="-235"/>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51" name="Freeform 2903"/>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52" name="Freeform 2904"/>
                              <wps:cNvSpPr>
                                <a:spLocks/>
                              </wps:cNvSpPr>
                              <wps:spPr bwMode="auto">
                                <a:xfrm>
                                  <a:off x="4428" y="-2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53" name="Freeform 2905"/>
                              <wps:cNvSpPr>
                                <a:spLocks/>
                              </wps:cNvSpPr>
                              <wps:spPr bwMode="auto">
                                <a:xfrm>
                                  <a:off x="4428" y="-21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54" name="Freeform 2906"/>
                              <wps:cNvSpPr>
                                <a:spLocks/>
                              </wps:cNvSpPr>
                              <wps:spPr bwMode="auto">
                                <a:xfrm>
                                  <a:off x="4428" y="-21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55" name="Freeform 2907"/>
                              <wps:cNvSpPr>
                                <a:spLocks/>
                              </wps:cNvSpPr>
                              <wps:spPr bwMode="auto">
                                <a:xfrm>
                                  <a:off x="4428" y="-20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56" name="Freeform 2908"/>
                              <wps:cNvSpPr>
                                <a:spLocks/>
                              </wps:cNvSpPr>
                              <wps:spPr bwMode="auto">
                                <a:xfrm>
                                  <a:off x="4428" y="-20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57" name="Freeform 2909"/>
                              <wps:cNvSpPr>
                                <a:spLocks/>
                              </wps:cNvSpPr>
                              <wps:spPr bwMode="auto">
                                <a:xfrm>
                                  <a:off x="4428" y="-19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58" name="Freeform 2910"/>
                              <wps:cNvSpPr>
                                <a:spLocks/>
                              </wps:cNvSpPr>
                              <wps:spPr bwMode="auto">
                                <a:xfrm>
                                  <a:off x="4428" y="-18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59" name="Freeform 2911"/>
                              <wps:cNvSpPr>
                                <a:spLocks/>
                              </wps:cNvSpPr>
                              <wps:spPr bwMode="auto">
                                <a:xfrm>
                                  <a:off x="4428" y="-182"/>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0" name="Freeform 2912"/>
                              <wps:cNvSpPr>
                                <a:spLocks/>
                              </wps:cNvSpPr>
                              <wps:spPr bwMode="auto">
                                <a:xfrm>
                                  <a:off x="4428" y="-17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1" name="Freeform 2913"/>
                              <wps:cNvSpPr>
                                <a:spLocks/>
                              </wps:cNvSpPr>
                              <wps:spPr bwMode="auto">
                                <a:xfrm>
                                  <a:off x="4428" y="-17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2" name="Freeform 2914"/>
                              <wps:cNvSpPr>
                                <a:spLocks/>
                              </wps:cNvSpPr>
                              <wps:spPr bwMode="auto">
                                <a:xfrm>
                                  <a:off x="4428" y="-16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3" name="Freeform 2915"/>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4" name="Freeform 2916"/>
                              <wps:cNvSpPr>
                                <a:spLocks/>
                              </wps:cNvSpPr>
                              <wps:spPr bwMode="auto">
                                <a:xfrm>
                                  <a:off x="4428" y="-154"/>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5" name="Freeform 2917"/>
                              <wps:cNvSpPr>
                                <a:spLocks/>
                              </wps:cNvSpPr>
                              <wps:spPr bwMode="auto">
                                <a:xfrm>
                                  <a:off x="4428" y="-14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6" name="Freeform 2918"/>
                              <wps:cNvSpPr>
                                <a:spLocks/>
                              </wps:cNvSpPr>
                              <wps:spPr bwMode="auto">
                                <a:xfrm>
                                  <a:off x="4428" y="-14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7" name="Freeform 2919"/>
                              <wps:cNvSpPr>
                                <a:spLocks/>
                              </wps:cNvSpPr>
                              <wps:spPr bwMode="auto">
                                <a:xfrm>
                                  <a:off x="4428" y="-13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8" name="Freeform 2920"/>
                              <wps:cNvSpPr>
                                <a:spLocks/>
                              </wps:cNvSpPr>
                              <wps:spPr bwMode="auto">
                                <a:xfrm>
                                  <a:off x="4428" y="-131"/>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9" name="Freeform 2921"/>
                              <wps:cNvSpPr>
                                <a:spLocks/>
                              </wps:cNvSpPr>
                              <wps:spPr bwMode="auto">
                                <a:xfrm>
                                  <a:off x="4428" y="-125"/>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0" name="Freeform 2922"/>
                              <wps:cNvSpPr>
                                <a:spLocks/>
                              </wps:cNvSpPr>
                              <wps:spPr bwMode="auto">
                                <a:xfrm>
                                  <a:off x="4428" y="-12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1" name="Freeform 2923"/>
                              <wps:cNvSpPr>
                                <a:spLocks/>
                              </wps:cNvSpPr>
                              <wps:spPr bwMode="auto">
                                <a:xfrm>
                                  <a:off x="4428" y="-11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2" name="Freeform 2924"/>
                              <wps:cNvSpPr>
                                <a:spLocks/>
                              </wps:cNvSpPr>
                              <wps:spPr bwMode="auto">
                                <a:xfrm>
                                  <a:off x="4428" y="-10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3" name="Freeform 2925"/>
                              <wps:cNvSpPr>
                                <a:spLocks/>
                              </wps:cNvSpPr>
                              <wps:spPr bwMode="auto">
                                <a:xfrm>
                                  <a:off x="4428" y="-10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4" name="Freeform 2926"/>
                              <wps:cNvSpPr>
                                <a:spLocks/>
                              </wps:cNvSpPr>
                              <wps:spPr bwMode="auto">
                                <a:xfrm>
                                  <a:off x="4428" y="-9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5" name="Freeform 2927"/>
                              <wps:cNvSpPr>
                                <a:spLocks/>
                              </wps:cNvSpPr>
                              <wps:spPr bwMode="auto">
                                <a:xfrm>
                                  <a:off x="4428" y="-9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6" name="Freeform 2928"/>
                              <wps:cNvSpPr>
                                <a:spLocks/>
                              </wps:cNvSpPr>
                              <wps:spPr bwMode="auto">
                                <a:xfrm>
                                  <a:off x="4428" y="-8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7" name="Freeform 2929"/>
                              <wps:cNvSpPr>
                                <a:spLocks/>
                              </wps:cNvSpPr>
                              <wps:spPr bwMode="auto">
                                <a:xfrm>
                                  <a:off x="4428" y="-8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8" name="Freeform 2930"/>
                              <wps:cNvSpPr>
                                <a:spLocks/>
                              </wps:cNvSpPr>
                              <wps:spPr bwMode="auto">
                                <a:xfrm>
                                  <a:off x="4428" y="-7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9" name="Freeform 2931"/>
                              <wps:cNvSpPr>
                                <a:spLocks/>
                              </wps:cNvSpPr>
                              <wps:spPr bwMode="auto">
                                <a:xfrm>
                                  <a:off x="4428" y="-68"/>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0" name="Freeform 2932"/>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1" name="Freeform 2933"/>
                              <wps:cNvSpPr>
                                <a:spLocks/>
                              </wps:cNvSpPr>
                              <wps:spPr bwMode="auto">
                                <a:xfrm>
                                  <a:off x="4428" y="-57"/>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2" name="Freeform 2934"/>
                              <wps:cNvSpPr>
                                <a:spLocks/>
                              </wps:cNvSpPr>
                              <wps:spPr bwMode="auto">
                                <a:xfrm>
                                  <a:off x="4428" y="-5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3" name="Freeform 2935"/>
                              <wps:cNvSpPr>
                                <a:spLocks/>
                              </wps:cNvSpPr>
                              <wps:spPr bwMode="auto">
                                <a:xfrm>
                                  <a:off x="4428" y="-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4" name="Freeform 2936"/>
                              <wps:cNvSpPr>
                                <a:spLocks/>
                              </wps:cNvSpPr>
                              <wps:spPr bwMode="auto">
                                <a:xfrm>
                                  <a:off x="4428" y="-4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5" name="Freeform 2937"/>
                              <wps:cNvSpPr>
                                <a:spLocks/>
                              </wps:cNvSpPr>
                              <wps:spPr bwMode="auto">
                                <a:xfrm>
                                  <a:off x="4428" y="-3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6" name="Freeform 2938"/>
                              <wps:cNvSpPr>
                                <a:spLocks/>
                              </wps:cNvSpPr>
                              <wps:spPr bwMode="auto">
                                <a:xfrm>
                                  <a:off x="4428" y="-2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7" name="Freeform 2939"/>
                              <wps:cNvSpPr>
                                <a:spLocks/>
                              </wps:cNvSpPr>
                              <wps:spPr bwMode="auto">
                                <a:xfrm>
                                  <a:off x="4428" y="-2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8" name="Freeform 2940"/>
                              <wps:cNvSpPr>
                                <a:spLocks/>
                              </wps:cNvSpPr>
                              <wps:spPr bwMode="auto">
                                <a:xfrm>
                                  <a:off x="4428" y="-1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9" name="Freeform 2941"/>
                              <wps:cNvSpPr>
                                <a:spLocks/>
                              </wps:cNvSpPr>
                              <wps:spPr bwMode="auto">
                                <a:xfrm>
                                  <a:off x="4428" y="-11"/>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0" name="Freeform 2942"/>
                              <wps:cNvSpPr>
                                <a:spLocks/>
                              </wps:cNvSpPr>
                              <wps:spPr bwMode="auto">
                                <a:xfrm>
                                  <a:off x="4428" y="-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1" name="Freeform 2943"/>
                              <wps:cNvSpPr>
                                <a:spLocks/>
                              </wps:cNvSpPr>
                              <wps:spPr bwMode="auto">
                                <a:xfrm>
                                  <a:off x="4428" y="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2" name="Freeform 2944"/>
                              <wps:cNvSpPr>
                                <a:spLocks/>
                              </wps:cNvSpPr>
                              <wps:spPr bwMode="auto">
                                <a:xfrm>
                                  <a:off x="4428" y="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3" name="Freeform 2945"/>
                              <wps:cNvSpPr>
                                <a:spLocks/>
                              </wps:cNvSpPr>
                              <wps:spPr bwMode="auto">
                                <a:xfrm>
                                  <a:off x="4428" y="1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794" name="Freeform 2946"/>
                            <wps:cNvSpPr>
                              <a:spLocks/>
                            </wps:cNvSpPr>
                            <wps:spPr bwMode="auto">
                              <a:xfrm>
                                <a:off x="4428" y="1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5" name="Freeform 2947"/>
                            <wps:cNvSpPr>
                              <a:spLocks/>
                            </wps:cNvSpPr>
                            <wps:spPr bwMode="auto">
                              <a:xfrm>
                                <a:off x="4428" y="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6" name="Freeform 2948"/>
                            <wps:cNvSpPr>
                              <a:spLocks/>
                            </wps:cNvSpPr>
                            <wps:spPr bwMode="auto">
                              <a:xfrm>
                                <a:off x="4428" y="2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7" name="Freeform 2949"/>
                            <wps:cNvSpPr>
                              <a:spLocks/>
                            </wps:cNvSpPr>
                            <wps:spPr bwMode="auto">
                              <a:xfrm>
                                <a:off x="4428" y="35"/>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8" name="Freeform 2950"/>
                            <wps:cNvSpPr>
                              <a:spLocks/>
                            </wps:cNvSpPr>
                            <wps:spPr bwMode="auto">
                              <a:xfrm>
                                <a:off x="4428" y="4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9" name="Freeform 2951"/>
                            <wps:cNvSpPr>
                              <a:spLocks/>
                            </wps:cNvSpPr>
                            <wps:spPr bwMode="auto">
                              <a:xfrm>
                                <a:off x="4428" y="47"/>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00" name="Freeform 2952"/>
                            <wps:cNvSpPr>
                              <a:spLocks/>
                            </wps:cNvSpPr>
                            <wps:spPr bwMode="auto">
                              <a:xfrm>
                                <a:off x="4428" y="51"/>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01" name="Freeform 2953"/>
                            <wps:cNvSpPr>
                              <a:spLocks/>
                            </wps:cNvSpPr>
                            <wps:spPr bwMode="auto">
                              <a:xfrm>
                                <a:off x="4428" y="5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02" name="Freeform 2954"/>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03" name="Freeform 2955"/>
                            <wps:cNvSpPr>
                              <a:spLocks/>
                            </wps:cNvSpPr>
                            <wps:spPr bwMode="auto">
                              <a:xfrm>
                                <a:off x="4428" y="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04" name="Freeform 2956"/>
                            <wps:cNvSpPr>
                              <a:spLocks/>
                            </wps:cNvSpPr>
                            <wps:spPr bwMode="auto">
                              <a:xfrm>
                                <a:off x="4428" y="7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05" name="Freeform 2957"/>
                            <wps:cNvSpPr>
                              <a:spLocks/>
                            </wps:cNvSpPr>
                            <wps:spPr bwMode="auto">
                              <a:xfrm>
                                <a:off x="4428" y="8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06" name="Freeform 2958"/>
                            <wps:cNvSpPr>
                              <a:spLocks/>
                            </wps:cNvSpPr>
                            <wps:spPr bwMode="auto">
                              <a:xfrm>
                                <a:off x="4428" y="8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07" name="Freeform 2959"/>
                            <wps:cNvSpPr>
                              <a:spLocks/>
                            </wps:cNvSpPr>
                            <wps:spPr bwMode="auto">
                              <a:xfrm>
                                <a:off x="4428" y="9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08" name="Freeform 2960"/>
                            <wps:cNvSpPr>
                              <a:spLocks/>
                            </wps:cNvSpPr>
                            <wps:spPr bwMode="auto">
                              <a:xfrm>
                                <a:off x="4428" y="98"/>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09" name="Freeform 2961"/>
                            <wps:cNvSpPr>
                              <a:spLocks/>
                            </wps:cNvSpPr>
                            <wps:spPr bwMode="auto">
                              <a:xfrm>
                                <a:off x="4428" y="103"/>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10" name="Freeform 2962"/>
                            <wps:cNvSpPr>
                              <a:spLocks/>
                            </wps:cNvSpPr>
                            <wps:spPr bwMode="auto">
                              <a:xfrm>
                                <a:off x="4428" y="109"/>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11" name="Freeform 2963"/>
                            <wps:cNvSpPr>
                              <a:spLocks/>
                            </wps:cNvSpPr>
                            <wps:spPr bwMode="auto">
                              <a:xfrm>
                                <a:off x="4428" y="11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12" name="Freeform 2964"/>
                            <wps:cNvSpPr>
                              <a:spLocks/>
                            </wps:cNvSpPr>
                            <wps:spPr bwMode="auto">
                              <a:xfrm>
                                <a:off x="4428" y="1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13" name="Freeform 2965"/>
                            <wps:cNvSpPr>
                              <a:spLocks/>
                            </wps:cNvSpPr>
                            <wps:spPr bwMode="auto">
                              <a:xfrm>
                                <a:off x="4428" y="12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14" name="Freeform 2966"/>
                            <wps:cNvSpPr>
                              <a:spLocks/>
                            </wps:cNvSpPr>
                            <wps:spPr bwMode="auto">
                              <a:xfrm>
                                <a:off x="4428" y="13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15" name="Freeform 2967"/>
                            <wps:cNvSpPr>
                              <a:spLocks/>
                            </wps:cNvSpPr>
                            <wps:spPr bwMode="auto">
                              <a:xfrm>
                                <a:off x="4428" y="13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16" name="Freeform 2968"/>
                            <wps:cNvSpPr>
                              <a:spLocks/>
                            </wps:cNvSpPr>
                            <wps:spPr bwMode="auto">
                              <a:xfrm>
                                <a:off x="4428" y="14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17" name="Freeform 2969"/>
                            <wps:cNvSpPr>
                              <a:spLocks/>
                            </wps:cNvSpPr>
                            <wps:spPr bwMode="auto">
                              <a:xfrm>
                                <a:off x="4428" y="14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18" name="Freeform 2970"/>
                            <wps:cNvSpPr>
                              <a:spLocks/>
                            </wps:cNvSpPr>
                            <wps:spPr bwMode="auto">
                              <a:xfrm>
                                <a:off x="4428" y="155"/>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19" name="Freeform 2971"/>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0" name="Freeform 2972"/>
                            <wps:cNvSpPr>
                              <a:spLocks/>
                            </wps:cNvSpPr>
                            <wps:spPr bwMode="auto">
                              <a:xfrm>
                                <a:off x="4428" y="16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1" name="Freeform 2973"/>
                            <wps:cNvSpPr>
                              <a:spLocks/>
                            </wps:cNvSpPr>
                            <wps:spPr bwMode="auto">
                              <a:xfrm>
                                <a:off x="4428" y="17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2" name="Freeform 2974"/>
                            <wps:cNvSpPr>
                              <a:spLocks/>
                            </wps:cNvSpPr>
                            <wps:spPr bwMode="auto">
                              <a:xfrm>
                                <a:off x="4428" y="17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3" name="Freeform 2975"/>
                            <wps:cNvSpPr>
                              <a:spLocks/>
                            </wps:cNvSpPr>
                            <wps:spPr bwMode="auto">
                              <a:xfrm>
                                <a:off x="4428" y="18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4" name="Freeform 2976"/>
                            <wps:cNvSpPr>
                              <a:spLocks/>
                            </wps:cNvSpPr>
                            <wps:spPr bwMode="auto">
                              <a:xfrm>
                                <a:off x="4428" y="18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5" name="Freeform 2977"/>
                            <wps:cNvSpPr>
                              <a:spLocks/>
                            </wps:cNvSpPr>
                            <wps:spPr bwMode="auto">
                              <a:xfrm>
                                <a:off x="4428" y="19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6" name="Freeform 2978"/>
                            <wps:cNvSpPr>
                              <a:spLocks/>
                            </wps:cNvSpPr>
                            <wps:spPr bwMode="auto">
                              <a:xfrm>
                                <a:off x="4428" y="20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7" name="Freeform 2979"/>
                            <wps:cNvSpPr>
                              <a:spLocks/>
                            </wps:cNvSpPr>
                            <wps:spPr bwMode="auto">
                              <a:xfrm>
                                <a:off x="4428" y="20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8" name="Freeform 2980"/>
                            <wps:cNvSpPr>
                              <a:spLocks/>
                            </wps:cNvSpPr>
                            <wps:spPr bwMode="auto">
                              <a:xfrm>
                                <a:off x="4428" y="212"/>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9" name="Freeform 2981"/>
                            <wps:cNvSpPr>
                              <a:spLocks/>
                            </wps:cNvSpPr>
                            <wps:spPr bwMode="auto">
                              <a:xfrm>
                                <a:off x="4428" y="217"/>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0" name="Freeform 2982"/>
                            <wps:cNvSpPr>
                              <a:spLocks/>
                            </wps:cNvSpPr>
                            <wps:spPr bwMode="auto">
                              <a:xfrm>
                                <a:off x="4428" y="22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1" name="Freeform 2983"/>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2" name="Freeform 2984"/>
                            <wps:cNvSpPr>
                              <a:spLocks/>
                            </wps:cNvSpPr>
                            <wps:spPr bwMode="auto">
                              <a:xfrm>
                                <a:off x="4428" y="23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3" name="Freeform 2985"/>
                            <wps:cNvSpPr>
                              <a:spLocks/>
                            </wps:cNvSpPr>
                            <wps:spPr bwMode="auto">
                              <a:xfrm>
                                <a:off x="4428" y="24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4" name="Freeform 2986"/>
                            <wps:cNvSpPr>
                              <a:spLocks/>
                            </wps:cNvSpPr>
                            <wps:spPr bwMode="auto">
                              <a:xfrm>
                                <a:off x="4428" y="2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5" name="Freeform 2987"/>
                            <wps:cNvSpPr>
                              <a:spLocks/>
                            </wps:cNvSpPr>
                            <wps:spPr bwMode="auto">
                              <a:xfrm>
                                <a:off x="4428" y="25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6" name="Freeform 2988"/>
                            <wps:cNvSpPr>
                              <a:spLocks/>
                            </wps:cNvSpPr>
                            <wps:spPr bwMode="auto">
                              <a:xfrm>
                                <a:off x="4428" y="25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7" name="Freeform 2989"/>
                            <wps:cNvSpPr>
                              <a:spLocks/>
                            </wps:cNvSpPr>
                            <wps:spPr bwMode="auto">
                              <a:xfrm>
                                <a:off x="4428" y="26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8" name="Freeform 2990"/>
                            <wps:cNvSpPr>
                              <a:spLocks/>
                            </wps:cNvSpPr>
                            <wps:spPr bwMode="auto">
                              <a:xfrm>
                                <a:off x="4428" y="270"/>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9" name="Freeform 2991"/>
                            <wps:cNvSpPr>
                              <a:spLocks/>
                            </wps:cNvSpPr>
                            <wps:spPr bwMode="auto">
                              <a:xfrm>
                                <a:off x="4428" y="27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0" name="Freeform 2992"/>
                            <wps:cNvSpPr>
                              <a:spLocks/>
                            </wps:cNvSpPr>
                            <wps:spPr bwMode="auto">
                              <a:xfrm>
                                <a:off x="4428" y="28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1" name="Freeform 2993"/>
                            <wps:cNvSpPr>
                              <a:spLocks/>
                            </wps:cNvSpPr>
                            <wps:spPr bwMode="auto">
                              <a:xfrm>
                                <a:off x="4428" y="28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2" name="Freeform 2994"/>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3" name="Freeform 2995"/>
                            <wps:cNvSpPr>
                              <a:spLocks/>
                            </wps:cNvSpPr>
                            <wps:spPr bwMode="auto">
                              <a:xfrm>
                                <a:off x="4428" y="29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4" name="Freeform 2996"/>
                            <wps:cNvSpPr>
                              <a:spLocks/>
                            </wps:cNvSpPr>
                            <wps:spPr bwMode="auto">
                              <a:xfrm>
                                <a:off x="4428" y="30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5" name="Freeform 2997"/>
                            <wps:cNvSpPr>
                              <a:spLocks/>
                            </wps:cNvSpPr>
                            <wps:spPr bwMode="auto">
                              <a:xfrm>
                                <a:off x="4428" y="30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6" name="Freeform 2998"/>
                            <wps:cNvSpPr>
                              <a:spLocks/>
                            </wps:cNvSpPr>
                            <wps:spPr bwMode="auto">
                              <a:xfrm>
                                <a:off x="4428" y="315"/>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7" name="Freeform 2999"/>
                            <wps:cNvSpPr>
                              <a:spLocks/>
                            </wps:cNvSpPr>
                            <wps:spPr bwMode="auto">
                              <a:xfrm>
                                <a:off x="4428" y="321"/>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8" name="Freeform 3000"/>
                            <wps:cNvSpPr>
                              <a:spLocks/>
                            </wps:cNvSpPr>
                            <wps:spPr bwMode="auto">
                              <a:xfrm>
                                <a:off x="4428" y="327"/>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9" name="Freeform 3001"/>
                            <wps:cNvSpPr>
                              <a:spLocks/>
                            </wps:cNvSpPr>
                            <wps:spPr bwMode="auto">
                              <a:xfrm>
                                <a:off x="4428" y="332"/>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0" name="Freeform 3002"/>
                            <wps:cNvSpPr>
                              <a:spLocks/>
                            </wps:cNvSpPr>
                            <wps:spPr bwMode="auto">
                              <a:xfrm>
                                <a:off x="4428" y="338"/>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1" name="Freeform 3003"/>
                            <wps:cNvSpPr>
                              <a:spLocks/>
                            </wps:cNvSpPr>
                            <wps:spPr bwMode="auto">
                              <a:xfrm>
                                <a:off x="4428" y="343"/>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Freeform 3004"/>
                            <wps:cNvSpPr>
                              <a:spLocks/>
                            </wps:cNvSpPr>
                            <wps:spPr bwMode="auto">
                              <a:xfrm>
                                <a:off x="4428" y="34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3" name="Freeform 3005"/>
                            <wps:cNvSpPr>
                              <a:spLocks/>
                            </wps:cNvSpPr>
                            <wps:spPr bwMode="auto">
                              <a:xfrm>
                                <a:off x="4428" y="35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4" name="Freeform 3006"/>
                            <wps:cNvSpPr>
                              <a:spLocks/>
                            </wps:cNvSpPr>
                            <wps:spPr bwMode="auto">
                              <a:xfrm>
                                <a:off x="4428" y="361"/>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5" name="Freeform 3007"/>
                            <wps:cNvSpPr>
                              <a:spLocks/>
                            </wps:cNvSpPr>
                            <wps:spPr bwMode="auto">
                              <a:xfrm>
                                <a:off x="4428" y="36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6" name="Freeform 3008"/>
                            <wps:cNvSpPr>
                              <a:spLocks/>
                            </wps:cNvSpPr>
                            <wps:spPr bwMode="auto">
                              <a:xfrm>
                                <a:off x="4428" y="373"/>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7" name="Freeform 3009"/>
                            <wps:cNvSpPr>
                              <a:spLocks/>
                            </wps:cNvSpPr>
                            <wps:spPr bwMode="auto">
                              <a:xfrm>
                                <a:off x="4428" y="37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8" name="Freeform 3010"/>
                            <wps:cNvSpPr>
                              <a:spLocks/>
                            </wps:cNvSpPr>
                            <wps:spPr bwMode="auto">
                              <a:xfrm>
                                <a:off x="4428" y="384"/>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9" name="Freeform 3011"/>
                            <wps:cNvSpPr>
                              <a:spLocks/>
                            </wps:cNvSpPr>
                            <wps:spPr bwMode="auto">
                              <a:xfrm>
                                <a:off x="4428" y="38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0" name="Freeform 3012"/>
                            <wps:cNvSpPr>
                              <a:spLocks/>
                            </wps:cNvSpPr>
                            <wps:spPr bwMode="auto">
                              <a:xfrm>
                                <a:off x="4428" y="39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1" name="Freeform 3013"/>
                            <wps:cNvSpPr>
                              <a:spLocks/>
                            </wps:cNvSpPr>
                            <wps:spPr bwMode="auto">
                              <a:xfrm>
                                <a:off x="4428" y="40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2" name="Freeform 3014"/>
                            <wps:cNvSpPr>
                              <a:spLocks/>
                            </wps:cNvSpPr>
                            <wps:spPr bwMode="auto">
                              <a:xfrm>
                                <a:off x="4428" y="406"/>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3" name="Freeform 3015"/>
                            <wps:cNvSpPr>
                              <a:spLocks/>
                            </wps:cNvSpPr>
                            <wps:spPr bwMode="auto">
                              <a:xfrm>
                                <a:off x="4428" y="41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4" name="Freeform 3016"/>
                            <wps:cNvSpPr>
                              <a:spLocks/>
                            </wps:cNvSpPr>
                            <wps:spPr bwMode="auto">
                              <a:xfrm>
                                <a:off x="4428" y="418"/>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5" name="Freeform 3017"/>
                            <wps:cNvSpPr>
                              <a:spLocks/>
                            </wps:cNvSpPr>
                            <wps:spPr bwMode="auto">
                              <a:xfrm>
                                <a:off x="4428" y="42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6" name="Freeform 3018"/>
                            <wps:cNvSpPr>
                              <a:spLocks/>
                            </wps:cNvSpPr>
                            <wps:spPr bwMode="auto">
                              <a:xfrm>
                                <a:off x="4428" y="430"/>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7" name="Freeform 3019"/>
                            <wps:cNvSpPr>
                              <a:spLocks/>
                            </wps:cNvSpPr>
                            <wps:spPr bwMode="auto">
                              <a:xfrm>
                                <a:off x="4428" y="43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8" name="Freeform 3020"/>
                            <wps:cNvSpPr>
                              <a:spLocks/>
                            </wps:cNvSpPr>
                            <wps:spPr bwMode="auto">
                              <a:xfrm>
                                <a:off x="4428" y="441"/>
                                <a:ext cx="401" cy="400"/>
                              </a:xfrm>
                              <a:custGeom>
                                <a:avLst/>
                                <a:gdLst>
                                  <a:gd name="T0" fmla="*/ 0 w 803"/>
                                  <a:gd name="T1" fmla="*/ 789 h 799"/>
                                  <a:gd name="T2" fmla="*/ 803 w 803"/>
                                  <a:gd name="T3" fmla="*/ 0 h 799"/>
                                  <a:gd name="T4" fmla="*/ 803 w 803"/>
                                  <a:gd name="T5" fmla="*/ 10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10"/>
                                    </a:lnTo>
                                    <a:lnTo>
                                      <a:pt x="0" y="799"/>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9" name="Freeform 3021"/>
                            <wps:cNvSpPr>
                              <a:spLocks/>
                            </wps:cNvSpPr>
                            <wps:spPr bwMode="auto">
                              <a:xfrm>
                                <a:off x="4428" y="4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70" name="Freeform 3022"/>
                            <wps:cNvSpPr>
                              <a:spLocks/>
                            </wps:cNvSpPr>
                            <wps:spPr bwMode="auto">
                              <a:xfrm>
                                <a:off x="4428" y="45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71" name="Freeform 3023"/>
                            <wps:cNvSpPr>
                              <a:spLocks/>
                            </wps:cNvSpPr>
                            <wps:spPr bwMode="auto">
                              <a:xfrm>
                                <a:off x="4428" y="45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72" name="Freeform 3024"/>
                            <wps:cNvSpPr>
                              <a:spLocks/>
                            </wps:cNvSpPr>
                            <wps:spPr bwMode="auto">
                              <a:xfrm>
                                <a:off x="4428" y="46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73" name="Freeform 3025"/>
                            <wps:cNvSpPr>
                              <a:spLocks/>
                            </wps:cNvSpPr>
                            <wps:spPr bwMode="auto">
                              <a:xfrm>
                                <a:off x="4428" y="470"/>
                                <a:ext cx="401" cy="394"/>
                              </a:xfrm>
                              <a:custGeom>
                                <a:avLst/>
                                <a:gdLst>
                                  <a:gd name="T0" fmla="*/ 0 w 803"/>
                                  <a:gd name="T1" fmla="*/ 790 h 790"/>
                                  <a:gd name="T2" fmla="*/ 803 w 803"/>
                                  <a:gd name="T3" fmla="*/ 0 h 790"/>
                                  <a:gd name="T4" fmla="*/ 803 w 803"/>
                                  <a:gd name="T5" fmla="*/ 0 h 790"/>
                                  <a:gd name="T6" fmla="*/ 0 w 803"/>
                                  <a:gd name="T7" fmla="*/ 790 h 790"/>
                                </a:gdLst>
                                <a:ahLst/>
                                <a:cxnLst>
                                  <a:cxn ang="0">
                                    <a:pos x="T0" y="T1"/>
                                  </a:cxn>
                                  <a:cxn ang="0">
                                    <a:pos x="T2" y="T3"/>
                                  </a:cxn>
                                  <a:cxn ang="0">
                                    <a:pos x="T4" y="T5"/>
                                  </a:cxn>
                                  <a:cxn ang="0">
                                    <a:pos x="T6" y="T7"/>
                                  </a:cxn>
                                </a:cxnLst>
                                <a:rect l="0" t="0" r="r" b="b"/>
                                <a:pathLst>
                                  <a:path w="803" h="790">
                                    <a:moveTo>
                                      <a:pt x="0" y="790"/>
                                    </a:moveTo>
                                    <a:lnTo>
                                      <a:pt x="803" y="0"/>
                                    </a:lnTo>
                                    <a:lnTo>
                                      <a:pt x="803" y="0"/>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874" name="Freeform 3026"/>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noFill/>
                            <a:ln w="381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875" name="Freeform 3027"/>
                        <wps:cNvSpPr>
                          <a:spLocks/>
                        </wps:cNvSpPr>
                        <wps:spPr bwMode="auto">
                          <a:xfrm>
                            <a:off x="3277235" y="239395"/>
                            <a:ext cx="254635" cy="249555"/>
                          </a:xfrm>
                          <a:custGeom>
                            <a:avLst/>
                            <a:gdLst>
                              <a:gd name="T0" fmla="*/ 767 w 801"/>
                              <a:gd name="T1" fmla="*/ 10 h 786"/>
                              <a:gd name="T2" fmla="*/ 726 w 801"/>
                              <a:gd name="T3" fmla="*/ 0 h 786"/>
                              <a:gd name="T4" fmla="*/ 676 w 801"/>
                              <a:gd name="T5" fmla="*/ 6 h 786"/>
                              <a:gd name="T6" fmla="*/ 615 w 801"/>
                              <a:gd name="T7" fmla="*/ 26 h 786"/>
                              <a:gd name="T8" fmla="*/ 549 w 801"/>
                              <a:gd name="T9" fmla="*/ 61 h 786"/>
                              <a:gd name="T10" fmla="*/ 474 w 801"/>
                              <a:gd name="T11" fmla="*/ 107 h 786"/>
                              <a:gd name="T12" fmla="*/ 396 w 801"/>
                              <a:gd name="T13" fmla="*/ 163 h 786"/>
                              <a:gd name="T14" fmla="*/ 316 w 801"/>
                              <a:gd name="T15" fmla="*/ 233 h 786"/>
                              <a:gd name="T16" fmla="*/ 240 w 801"/>
                              <a:gd name="T17" fmla="*/ 309 h 786"/>
                              <a:gd name="T18" fmla="*/ 170 w 801"/>
                              <a:gd name="T19" fmla="*/ 387 h 786"/>
                              <a:gd name="T20" fmla="*/ 111 w 801"/>
                              <a:gd name="T21" fmla="*/ 462 h 786"/>
                              <a:gd name="T22" fmla="*/ 64 w 801"/>
                              <a:gd name="T23" fmla="*/ 536 h 786"/>
                              <a:gd name="T24" fmla="*/ 29 w 801"/>
                              <a:gd name="T25" fmla="*/ 604 h 786"/>
                              <a:gd name="T26" fmla="*/ 8 w 801"/>
                              <a:gd name="T27" fmla="*/ 662 h 786"/>
                              <a:gd name="T28" fmla="*/ 0 w 801"/>
                              <a:gd name="T29" fmla="*/ 713 h 786"/>
                              <a:gd name="T30" fmla="*/ 9 w 801"/>
                              <a:gd name="T31" fmla="*/ 753 h 786"/>
                              <a:gd name="T32" fmla="*/ 35 w 801"/>
                              <a:gd name="T33" fmla="*/ 779 h 786"/>
                              <a:gd name="T34" fmla="*/ 74 w 801"/>
                              <a:gd name="T35" fmla="*/ 786 h 786"/>
                              <a:gd name="T36" fmla="*/ 125 w 801"/>
                              <a:gd name="T37" fmla="*/ 780 h 786"/>
                              <a:gd name="T38" fmla="*/ 185 w 801"/>
                              <a:gd name="T39" fmla="*/ 761 h 786"/>
                              <a:gd name="T40" fmla="*/ 254 w 801"/>
                              <a:gd name="T41" fmla="*/ 726 h 786"/>
                              <a:gd name="T42" fmla="*/ 326 w 801"/>
                              <a:gd name="T43" fmla="*/ 680 h 786"/>
                              <a:gd name="T44" fmla="*/ 404 w 801"/>
                              <a:gd name="T45" fmla="*/ 623 h 786"/>
                              <a:gd name="T46" fmla="*/ 484 w 801"/>
                              <a:gd name="T47" fmla="*/ 553 h 786"/>
                              <a:gd name="T48" fmla="*/ 562 w 801"/>
                              <a:gd name="T49" fmla="*/ 478 h 786"/>
                              <a:gd name="T50" fmla="*/ 631 w 801"/>
                              <a:gd name="T51" fmla="*/ 400 h 786"/>
                              <a:gd name="T52" fmla="*/ 689 w 801"/>
                              <a:gd name="T53" fmla="*/ 324 h 786"/>
                              <a:gd name="T54" fmla="*/ 736 w 801"/>
                              <a:gd name="T55" fmla="*/ 251 h 786"/>
                              <a:gd name="T56" fmla="*/ 771 w 801"/>
                              <a:gd name="T57" fmla="*/ 183 h 786"/>
                              <a:gd name="T58" fmla="*/ 793 w 801"/>
                              <a:gd name="T59" fmla="*/ 125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7" y="10"/>
                                </a:lnTo>
                                <a:lnTo>
                                  <a:pt x="748" y="2"/>
                                </a:lnTo>
                                <a:lnTo>
                                  <a:pt x="726" y="0"/>
                                </a:lnTo>
                                <a:lnTo>
                                  <a:pt x="703" y="0"/>
                                </a:lnTo>
                                <a:lnTo>
                                  <a:pt x="676" y="6"/>
                                </a:lnTo>
                                <a:lnTo>
                                  <a:pt x="646" y="14"/>
                                </a:lnTo>
                                <a:lnTo>
                                  <a:pt x="615" y="26"/>
                                </a:lnTo>
                                <a:lnTo>
                                  <a:pt x="582" y="41"/>
                                </a:lnTo>
                                <a:lnTo>
                                  <a:pt x="549" y="61"/>
                                </a:lnTo>
                                <a:lnTo>
                                  <a:pt x="511" y="82"/>
                                </a:lnTo>
                                <a:lnTo>
                                  <a:pt x="474" y="107"/>
                                </a:lnTo>
                                <a:lnTo>
                                  <a:pt x="435" y="134"/>
                                </a:lnTo>
                                <a:lnTo>
                                  <a:pt x="396" y="163"/>
                                </a:lnTo>
                                <a:lnTo>
                                  <a:pt x="357" y="196"/>
                                </a:lnTo>
                                <a:lnTo>
                                  <a:pt x="316" y="233"/>
                                </a:lnTo>
                                <a:lnTo>
                                  <a:pt x="277" y="270"/>
                                </a:lnTo>
                                <a:lnTo>
                                  <a:pt x="240" y="309"/>
                                </a:lnTo>
                                <a:lnTo>
                                  <a:pt x="203" y="348"/>
                                </a:lnTo>
                                <a:lnTo>
                                  <a:pt x="170" y="387"/>
                                </a:lnTo>
                                <a:lnTo>
                                  <a:pt x="138" y="425"/>
                                </a:lnTo>
                                <a:lnTo>
                                  <a:pt x="111" y="462"/>
                                </a:lnTo>
                                <a:lnTo>
                                  <a:pt x="86" y="499"/>
                                </a:lnTo>
                                <a:lnTo>
                                  <a:pt x="64" y="536"/>
                                </a:lnTo>
                                <a:lnTo>
                                  <a:pt x="45" y="571"/>
                                </a:lnTo>
                                <a:lnTo>
                                  <a:pt x="29" y="604"/>
                                </a:lnTo>
                                <a:lnTo>
                                  <a:pt x="17" y="635"/>
                                </a:lnTo>
                                <a:lnTo>
                                  <a:pt x="8" y="662"/>
                                </a:lnTo>
                                <a:lnTo>
                                  <a:pt x="2" y="689"/>
                                </a:lnTo>
                                <a:lnTo>
                                  <a:pt x="0" y="713"/>
                                </a:lnTo>
                                <a:lnTo>
                                  <a:pt x="4" y="734"/>
                                </a:lnTo>
                                <a:lnTo>
                                  <a:pt x="9" y="753"/>
                                </a:lnTo>
                                <a:lnTo>
                                  <a:pt x="19" y="767"/>
                                </a:lnTo>
                                <a:lnTo>
                                  <a:pt x="35" y="779"/>
                                </a:lnTo>
                                <a:lnTo>
                                  <a:pt x="52" y="784"/>
                                </a:lnTo>
                                <a:lnTo>
                                  <a:pt x="74" y="786"/>
                                </a:lnTo>
                                <a:lnTo>
                                  <a:pt x="97" y="786"/>
                                </a:lnTo>
                                <a:lnTo>
                                  <a:pt x="125" y="780"/>
                                </a:lnTo>
                                <a:lnTo>
                                  <a:pt x="154" y="773"/>
                                </a:lnTo>
                                <a:lnTo>
                                  <a:pt x="185" y="761"/>
                                </a:lnTo>
                                <a:lnTo>
                                  <a:pt x="218" y="746"/>
                                </a:lnTo>
                                <a:lnTo>
                                  <a:pt x="254" y="726"/>
                                </a:lnTo>
                                <a:lnTo>
                                  <a:pt x="289" y="705"/>
                                </a:lnTo>
                                <a:lnTo>
                                  <a:pt x="326" y="680"/>
                                </a:lnTo>
                                <a:lnTo>
                                  <a:pt x="365" y="652"/>
                                </a:lnTo>
                                <a:lnTo>
                                  <a:pt x="404" y="623"/>
                                </a:lnTo>
                                <a:lnTo>
                                  <a:pt x="443" y="590"/>
                                </a:lnTo>
                                <a:lnTo>
                                  <a:pt x="484" y="553"/>
                                </a:lnTo>
                                <a:lnTo>
                                  <a:pt x="523" y="517"/>
                                </a:lnTo>
                                <a:lnTo>
                                  <a:pt x="562" y="478"/>
                                </a:lnTo>
                                <a:lnTo>
                                  <a:pt x="597" y="439"/>
                                </a:lnTo>
                                <a:lnTo>
                                  <a:pt x="631" y="400"/>
                                </a:lnTo>
                                <a:lnTo>
                                  <a:pt x="662" y="361"/>
                                </a:lnTo>
                                <a:lnTo>
                                  <a:pt x="689" y="324"/>
                                </a:lnTo>
                                <a:lnTo>
                                  <a:pt x="715" y="288"/>
                                </a:lnTo>
                                <a:lnTo>
                                  <a:pt x="736" y="251"/>
                                </a:lnTo>
                                <a:lnTo>
                                  <a:pt x="756" y="216"/>
                                </a:lnTo>
                                <a:lnTo>
                                  <a:pt x="771" y="183"/>
                                </a:lnTo>
                                <a:lnTo>
                                  <a:pt x="783" y="152"/>
                                </a:lnTo>
                                <a:lnTo>
                                  <a:pt x="793" y="125"/>
                                </a:lnTo>
                                <a:lnTo>
                                  <a:pt x="799" y="97"/>
                                </a:lnTo>
                                <a:lnTo>
                                  <a:pt x="801" y="74"/>
                                </a:lnTo>
                                <a:lnTo>
                                  <a:pt x="799" y="53"/>
                                </a:lnTo>
                                <a:lnTo>
                                  <a:pt x="791" y="35"/>
                                </a:lnTo>
                                <a:lnTo>
                                  <a:pt x="781" y="20"/>
                                </a:lnTo>
                                <a:close/>
                              </a:path>
                            </a:pathLst>
                          </a:custGeom>
                          <a:solidFill>
                            <a:srgbClr val="808080"/>
                          </a:solidFill>
                          <a:ln w="3810">
                            <a:solidFill>
                              <a:srgbClr val="000000"/>
                            </a:solidFill>
                            <a:prstDash val="solid"/>
                            <a:round/>
                            <a:headEnd/>
                            <a:tailEnd/>
                          </a:ln>
                        </wps:spPr>
                        <wps:bodyPr rot="0" vert="horz" wrap="square" lIns="91440" tIns="45720" rIns="91440" bIns="45720" anchor="t" anchorCtr="0" upright="1">
                          <a:noAutofit/>
                        </wps:bodyPr>
                      </wps:wsp>
                      <wpg:wgp>
                        <wpg:cNvPr id="3876" name="Group 3028"/>
                        <wpg:cNvGrpSpPr>
                          <a:grpSpLocks/>
                        </wpg:cNvGrpSpPr>
                        <wpg:grpSpPr bwMode="auto">
                          <a:xfrm>
                            <a:off x="3285490" y="0"/>
                            <a:ext cx="254635" cy="751840"/>
                            <a:chOff x="4428" y="-320"/>
                            <a:chExt cx="401" cy="1184"/>
                          </a:xfrm>
                        </wpg:grpSpPr>
                        <wpg:grpSp>
                          <wpg:cNvPr id="3877" name="Group 3029"/>
                          <wpg:cNvGrpSpPr>
                            <a:grpSpLocks/>
                          </wpg:cNvGrpSpPr>
                          <wpg:grpSpPr bwMode="auto">
                            <a:xfrm>
                              <a:off x="4428" y="-320"/>
                              <a:ext cx="401" cy="1184"/>
                              <a:chOff x="4428" y="-320"/>
                              <a:chExt cx="401" cy="1184"/>
                            </a:xfrm>
                          </wpg:grpSpPr>
                          <wpg:grpSp>
                            <wpg:cNvPr id="3878" name="Group 3030"/>
                            <wpg:cNvGrpSpPr>
                              <a:grpSpLocks/>
                            </wpg:cNvGrpSpPr>
                            <wpg:grpSpPr bwMode="auto">
                              <a:xfrm>
                                <a:off x="4428" y="-320"/>
                                <a:ext cx="401" cy="1184"/>
                                <a:chOff x="4428" y="-320"/>
                                <a:chExt cx="401" cy="1184"/>
                              </a:xfrm>
                            </wpg:grpSpPr>
                            <wps:wsp>
                              <wps:cNvPr id="3879" name="Freeform 3031"/>
                              <wps:cNvSpPr>
                                <a:spLocks/>
                              </wps:cNvSpPr>
                              <wps:spPr bwMode="auto">
                                <a:xfrm>
                                  <a:off x="4428" y="-3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0" name="Freeform 3032"/>
                              <wps:cNvSpPr>
                                <a:spLocks/>
                              </wps:cNvSpPr>
                              <wps:spPr bwMode="auto">
                                <a:xfrm>
                                  <a:off x="4428" y="-31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1" name="Freeform 3033"/>
                              <wps:cNvSpPr>
                                <a:spLocks/>
                              </wps:cNvSpPr>
                              <wps:spPr bwMode="auto">
                                <a:xfrm>
                                  <a:off x="4428" y="-30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2" name="Freeform 3034"/>
                              <wps:cNvSpPr>
                                <a:spLocks/>
                              </wps:cNvSpPr>
                              <wps:spPr bwMode="auto">
                                <a:xfrm>
                                  <a:off x="4428" y="-30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3" name="Freeform 3035"/>
                              <wps:cNvSpPr>
                                <a:spLocks/>
                              </wps:cNvSpPr>
                              <wps:spPr bwMode="auto">
                                <a:xfrm>
                                  <a:off x="4428" y="-297"/>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4" name="Freeform 3036"/>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5" name="Freeform 3037"/>
                              <wps:cNvSpPr>
                                <a:spLocks/>
                              </wps:cNvSpPr>
                              <wps:spPr bwMode="auto">
                                <a:xfrm>
                                  <a:off x="4428" y="-28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6" name="Freeform 3038"/>
                              <wps:cNvSpPr>
                                <a:spLocks/>
                              </wps:cNvSpPr>
                              <wps:spPr bwMode="auto">
                                <a:xfrm>
                                  <a:off x="4428" y="-28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7" name="Freeform 3039"/>
                              <wps:cNvSpPr>
                                <a:spLocks/>
                              </wps:cNvSpPr>
                              <wps:spPr bwMode="auto">
                                <a:xfrm>
                                  <a:off x="4428" y="-27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8" name="Freeform 3040"/>
                              <wps:cNvSpPr>
                                <a:spLocks/>
                              </wps:cNvSpPr>
                              <wps:spPr bwMode="auto">
                                <a:xfrm>
                                  <a:off x="4428" y="-2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9" name="Freeform 3041"/>
                              <wps:cNvSpPr>
                                <a:spLocks/>
                              </wps:cNvSpPr>
                              <wps:spPr bwMode="auto">
                                <a:xfrm>
                                  <a:off x="4428" y="-26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0" name="Freeform 3042"/>
                              <wps:cNvSpPr>
                                <a:spLocks/>
                              </wps:cNvSpPr>
                              <wps:spPr bwMode="auto">
                                <a:xfrm>
                                  <a:off x="4428" y="-257"/>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1" name="Freeform 3043"/>
                              <wps:cNvSpPr>
                                <a:spLocks/>
                              </wps:cNvSpPr>
                              <wps:spPr bwMode="auto">
                                <a:xfrm>
                                  <a:off x="4428" y="-25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2" name="Freeform 3044"/>
                              <wps:cNvSpPr>
                                <a:spLocks/>
                              </wps:cNvSpPr>
                              <wps:spPr bwMode="auto">
                                <a:xfrm>
                                  <a:off x="4428" y="-24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3" name="Freeform 3045"/>
                              <wps:cNvSpPr>
                                <a:spLocks/>
                              </wps:cNvSpPr>
                              <wps:spPr bwMode="auto">
                                <a:xfrm>
                                  <a:off x="4428" y="-240"/>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4" name="Freeform 3046"/>
                              <wps:cNvSpPr>
                                <a:spLocks/>
                              </wps:cNvSpPr>
                              <wps:spPr bwMode="auto">
                                <a:xfrm>
                                  <a:off x="4428" y="-235"/>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5" name="Freeform 3047"/>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6" name="Freeform 3048"/>
                              <wps:cNvSpPr>
                                <a:spLocks/>
                              </wps:cNvSpPr>
                              <wps:spPr bwMode="auto">
                                <a:xfrm>
                                  <a:off x="4428" y="-2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7" name="Freeform 3049"/>
                              <wps:cNvSpPr>
                                <a:spLocks/>
                              </wps:cNvSpPr>
                              <wps:spPr bwMode="auto">
                                <a:xfrm>
                                  <a:off x="4428" y="-21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8" name="Freeform 3050"/>
                              <wps:cNvSpPr>
                                <a:spLocks/>
                              </wps:cNvSpPr>
                              <wps:spPr bwMode="auto">
                                <a:xfrm>
                                  <a:off x="4428" y="-21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9" name="Freeform 3051"/>
                              <wps:cNvSpPr>
                                <a:spLocks/>
                              </wps:cNvSpPr>
                              <wps:spPr bwMode="auto">
                                <a:xfrm>
                                  <a:off x="4428" y="-20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0" name="Freeform 3052"/>
                              <wps:cNvSpPr>
                                <a:spLocks/>
                              </wps:cNvSpPr>
                              <wps:spPr bwMode="auto">
                                <a:xfrm>
                                  <a:off x="4428" y="-20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1" name="Freeform 3053"/>
                              <wps:cNvSpPr>
                                <a:spLocks/>
                              </wps:cNvSpPr>
                              <wps:spPr bwMode="auto">
                                <a:xfrm>
                                  <a:off x="4428" y="-19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2" name="Freeform 3054"/>
                              <wps:cNvSpPr>
                                <a:spLocks/>
                              </wps:cNvSpPr>
                              <wps:spPr bwMode="auto">
                                <a:xfrm>
                                  <a:off x="4428" y="-18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3" name="Freeform 3055"/>
                              <wps:cNvSpPr>
                                <a:spLocks/>
                              </wps:cNvSpPr>
                              <wps:spPr bwMode="auto">
                                <a:xfrm>
                                  <a:off x="4428" y="-182"/>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4" name="Freeform 3056"/>
                              <wps:cNvSpPr>
                                <a:spLocks/>
                              </wps:cNvSpPr>
                              <wps:spPr bwMode="auto">
                                <a:xfrm>
                                  <a:off x="4428" y="-17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5" name="Freeform 3057"/>
                              <wps:cNvSpPr>
                                <a:spLocks/>
                              </wps:cNvSpPr>
                              <wps:spPr bwMode="auto">
                                <a:xfrm>
                                  <a:off x="4428" y="-17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6" name="Freeform 3058"/>
                              <wps:cNvSpPr>
                                <a:spLocks/>
                              </wps:cNvSpPr>
                              <wps:spPr bwMode="auto">
                                <a:xfrm>
                                  <a:off x="4428" y="-16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7" name="Freeform 3059"/>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8" name="Freeform 3060"/>
                              <wps:cNvSpPr>
                                <a:spLocks/>
                              </wps:cNvSpPr>
                              <wps:spPr bwMode="auto">
                                <a:xfrm>
                                  <a:off x="4428" y="-154"/>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9" name="Freeform 3061"/>
                              <wps:cNvSpPr>
                                <a:spLocks/>
                              </wps:cNvSpPr>
                              <wps:spPr bwMode="auto">
                                <a:xfrm>
                                  <a:off x="4428" y="-14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0" name="Freeform 3062"/>
                              <wps:cNvSpPr>
                                <a:spLocks/>
                              </wps:cNvSpPr>
                              <wps:spPr bwMode="auto">
                                <a:xfrm>
                                  <a:off x="4428" y="-14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1" name="Freeform 3063"/>
                              <wps:cNvSpPr>
                                <a:spLocks/>
                              </wps:cNvSpPr>
                              <wps:spPr bwMode="auto">
                                <a:xfrm>
                                  <a:off x="4428" y="-13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2" name="Freeform 3064"/>
                              <wps:cNvSpPr>
                                <a:spLocks/>
                              </wps:cNvSpPr>
                              <wps:spPr bwMode="auto">
                                <a:xfrm>
                                  <a:off x="4428" y="-131"/>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3" name="Freeform 3065"/>
                              <wps:cNvSpPr>
                                <a:spLocks/>
                              </wps:cNvSpPr>
                              <wps:spPr bwMode="auto">
                                <a:xfrm>
                                  <a:off x="4428" y="-125"/>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4" name="Freeform 3066"/>
                              <wps:cNvSpPr>
                                <a:spLocks/>
                              </wps:cNvSpPr>
                              <wps:spPr bwMode="auto">
                                <a:xfrm>
                                  <a:off x="4428" y="-12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5" name="Freeform 3067"/>
                              <wps:cNvSpPr>
                                <a:spLocks/>
                              </wps:cNvSpPr>
                              <wps:spPr bwMode="auto">
                                <a:xfrm>
                                  <a:off x="4428" y="-11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6" name="Freeform 3068"/>
                              <wps:cNvSpPr>
                                <a:spLocks/>
                              </wps:cNvSpPr>
                              <wps:spPr bwMode="auto">
                                <a:xfrm>
                                  <a:off x="4428" y="-10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7" name="Freeform 3069"/>
                              <wps:cNvSpPr>
                                <a:spLocks/>
                              </wps:cNvSpPr>
                              <wps:spPr bwMode="auto">
                                <a:xfrm>
                                  <a:off x="4428" y="-10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8" name="Freeform 3070"/>
                              <wps:cNvSpPr>
                                <a:spLocks/>
                              </wps:cNvSpPr>
                              <wps:spPr bwMode="auto">
                                <a:xfrm>
                                  <a:off x="4428" y="-9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9" name="Freeform 3071"/>
                              <wps:cNvSpPr>
                                <a:spLocks/>
                              </wps:cNvSpPr>
                              <wps:spPr bwMode="auto">
                                <a:xfrm>
                                  <a:off x="4428" y="-9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0" name="Freeform 3072"/>
                              <wps:cNvSpPr>
                                <a:spLocks/>
                              </wps:cNvSpPr>
                              <wps:spPr bwMode="auto">
                                <a:xfrm>
                                  <a:off x="4428" y="-8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1" name="Freeform 3073"/>
                              <wps:cNvSpPr>
                                <a:spLocks/>
                              </wps:cNvSpPr>
                              <wps:spPr bwMode="auto">
                                <a:xfrm>
                                  <a:off x="4428" y="-8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2" name="Freeform 3074"/>
                              <wps:cNvSpPr>
                                <a:spLocks/>
                              </wps:cNvSpPr>
                              <wps:spPr bwMode="auto">
                                <a:xfrm>
                                  <a:off x="4428" y="-7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3" name="Freeform 3075"/>
                              <wps:cNvSpPr>
                                <a:spLocks/>
                              </wps:cNvSpPr>
                              <wps:spPr bwMode="auto">
                                <a:xfrm>
                                  <a:off x="4428" y="-68"/>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4" name="Freeform 3076"/>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5" name="Freeform 3077"/>
                              <wps:cNvSpPr>
                                <a:spLocks/>
                              </wps:cNvSpPr>
                              <wps:spPr bwMode="auto">
                                <a:xfrm>
                                  <a:off x="4428" y="-57"/>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6" name="Freeform 3078"/>
                              <wps:cNvSpPr>
                                <a:spLocks/>
                              </wps:cNvSpPr>
                              <wps:spPr bwMode="auto">
                                <a:xfrm>
                                  <a:off x="4428" y="-5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7" name="Freeform 3079"/>
                              <wps:cNvSpPr>
                                <a:spLocks/>
                              </wps:cNvSpPr>
                              <wps:spPr bwMode="auto">
                                <a:xfrm>
                                  <a:off x="4428" y="-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8" name="Freeform 3080"/>
                              <wps:cNvSpPr>
                                <a:spLocks/>
                              </wps:cNvSpPr>
                              <wps:spPr bwMode="auto">
                                <a:xfrm>
                                  <a:off x="4428" y="-4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9" name="Freeform 3081"/>
                              <wps:cNvSpPr>
                                <a:spLocks/>
                              </wps:cNvSpPr>
                              <wps:spPr bwMode="auto">
                                <a:xfrm>
                                  <a:off x="4428" y="-3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0" name="Freeform 3082"/>
                              <wps:cNvSpPr>
                                <a:spLocks/>
                              </wps:cNvSpPr>
                              <wps:spPr bwMode="auto">
                                <a:xfrm>
                                  <a:off x="4428" y="-2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1" name="Freeform 3083"/>
                              <wps:cNvSpPr>
                                <a:spLocks/>
                              </wps:cNvSpPr>
                              <wps:spPr bwMode="auto">
                                <a:xfrm>
                                  <a:off x="4428" y="-2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2" name="Freeform 3084"/>
                              <wps:cNvSpPr>
                                <a:spLocks/>
                              </wps:cNvSpPr>
                              <wps:spPr bwMode="auto">
                                <a:xfrm>
                                  <a:off x="4428" y="-1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3" name="Freeform 3085"/>
                              <wps:cNvSpPr>
                                <a:spLocks/>
                              </wps:cNvSpPr>
                              <wps:spPr bwMode="auto">
                                <a:xfrm>
                                  <a:off x="4428" y="-11"/>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4" name="Freeform 3086"/>
                              <wps:cNvSpPr>
                                <a:spLocks/>
                              </wps:cNvSpPr>
                              <wps:spPr bwMode="auto">
                                <a:xfrm>
                                  <a:off x="4428" y="-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5" name="Freeform 3087"/>
                              <wps:cNvSpPr>
                                <a:spLocks/>
                              </wps:cNvSpPr>
                              <wps:spPr bwMode="auto">
                                <a:xfrm>
                                  <a:off x="4428" y="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6" name="Freeform 3088"/>
                              <wps:cNvSpPr>
                                <a:spLocks/>
                              </wps:cNvSpPr>
                              <wps:spPr bwMode="auto">
                                <a:xfrm>
                                  <a:off x="4428" y="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7" name="Freeform 3089"/>
                              <wps:cNvSpPr>
                                <a:spLocks/>
                              </wps:cNvSpPr>
                              <wps:spPr bwMode="auto">
                                <a:xfrm>
                                  <a:off x="4428" y="1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8" name="Freeform 3090"/>
                              <wps:cNvSpPr>
                                <a:spLocks/>
                              </wps:cNvSpPr>
                              <wps:spPr bwMode="auto">
                                <a:xfrm>
                                  <a:off x="4428" y="1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9" name="Freeform 3091"/>
                              <wps:cNvSpPr>
                                <a:spLocks/>
                              </wps:cNvSpPr>
                              <wps:spPr bwMode="auto">
                                <a:xfrm>
                                  <a:off x="4428" y="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40" name="Freeform 3092"/>
                              <wps:cNvSpPr>
                                <a:spLocks/>
                              </wps:cNvSpPr>
                              <wps:spPr bwMode="auto">
                                <a:xfrm>
                                  <a:off x="4428" y="2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41" name="Freeform 3093"/>
                              <wps:cNvSpPr>
                                <a:spLocks/>
                              </wps:cNvSpPr>
                              <wps:spPr bwMode="auto">
                                <a:xfrm>
                                  <a:off x="4428" y="35"/>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42" name="Freeform 3094"/>
                              <wps:cNvSpPr>
                                <a:spLocks/>
                              </wps:cNvSpPr>
                              <wps:spPr bwMode="auto">
                                <a:xfrm>
                                  <a:off x="4428" y="4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43" name="Freeform 3095"/>
                              <wps:cNvSpPr>
                                <a:spLocks/>
                              </wps:cNvSpPr>
                              <wps:spPr bwMode="auto">
                                <a:xfrm>
                                  <a:off x="4428" y="47"/>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44" name="Freeform 3096"/>
                              <wps:cNvSpPr>
                                <a:spLocks/>
                              </wps:cNvSpPr>
                              <wps:spPr bwMode="auto">
                                <a:xfrm>
                                  <a:off x="4428" y="51"/>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45" name="Freeform 3097"/>
                              <wps:cNvSpPr>
                                <a:spLocks/>
                              </wps:cNvSpPr>
                              <wps:spPr bwMode="auto">
                                <a:xfrm>
                                  <a:off x="4428" y="5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46" name="Freeform 3098"/>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47" name="Freeform 3099"/>
                              <wps:cNvSpPr>
                                <a:spLocks/>
                              </wps:cNvSpPr>
                              <wps:spPr bwMode="auto">
                                <a:xfrm>
                                  <a:off x="4428" y="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48" name="Freeform 3100"/>
                              <wps:cNvSpPr>
                                <a:spLocks/>
                              </wps:cNvSpPr>
                              <wps:spPr bwMode="auto">
                                <a:xfrm>
                                  <a:off x="4428" y="7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49" name="Freeform 3101"/>
                              <wps:cNvSpPr>
                                <a:spLocks/>
                              </wps:cNvSpPr>
                              <wps:spPr bwMode="auto">
                                <a:xfrm>
                                  <a:off x="4428" y="8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50" name="Freeform 3102"/>
                              <wps:cNvSpPr>
                                <a:spLocks/>
                              </wps:cNvSpPr>
                              <wps:spPr bwMode="auto">
                                <a:xfrm>
                                  <a:off x="4428" y="8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51" name="Freeform 3103"/>
                              <wps:cNvSpPr>
                                <a:spLocks/>
                              </wps:cNvSpPr>
                              <wps:spPr bwMode="auto">
                                <a:xfrm>
                                  <a:off x="4428" y="9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52" name="Freeform 3104"/>
                              <wps:cNvSpPr>
                                <a:spLocks/>
                              </wps:cNvSpPr>
                              <wps:spPr bwMode="auto">
                                <a:xfrm>
                                  <a:off x="4428" y="98"/>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53" name="Freeform 3105"/>
                              <wps:cNvSpPr>
                                <a:spLocks/>
                              </wps:cNvSpPr>
                              <wps:spPr bwMode="auto">
                                <a:xfrm>
                                  <a:off x="4428" y="103"/>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54" name="Freeform 3106"/>
                              <wps:cNvSpPr>
                                <a:spLocks/>
                              </wps:cNvSpPr>
                              <wps:spPr bwMode="auto">
                                <a:xfrm>
                                  <a:off x="4428" y="109"/>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55" name="Freeform 3107"/>
                              <wps:cNvSpPr>
                                <a:spLocks/>
                              </wps:cNvSpPr>
                              <wps:spPr bwMode="auto">
                                <a:xfrm>
                                  <a:off x="4428" y="11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56" name="Freeform 3108"/>
                              <wps:cNvSpPr>
                                <a:spLocks/>
                              </wps:cNvSpPr>
                              <wps:spPr bwMode="auto">
                                <a:xfrm>
                                  <a:off x="4428" y="1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57" name="Freeform 3109"/>
                              <wps:cNvSpPr>
                                <a:spLocks/>
                              </wps:cNvSpPr>
                              <wps:spPr bwMode="auto">
                                <a:xfrm>
                                  <a:off x="4428" y="12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58" name="Freeform 3110"/>
                              <wps:cNvSpPr>
                                <a:spLocks/>
                              </wps:cNvSpPr>
                              <wps:spPr bwMode="auto">
                                <a:xfrm>
                                  <a:off x="4428" y="13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59" name="Freeform 3111"/>
                              <wps:cNvSpPr>
                                <a:spLocks/>
                              </wps:cNvSpPr>
                              <wps:spPr bwMode="auto">
                                <a:xfrm>
                                  <a:off x="4428" y="13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0" name="Freeform 3112"/>
                              <wps:cNvSpPr>
                                <a:spLocks/>
                              </wps:cNvSpPr>
                              <wps:spPr bwMode="auto">
                                <a:xfrm>
                                  <a:off x="4428" y="14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1" name="Freeform 3113"/>
                              <wps:cNvSpPr>
                                <a:spLocks/>
                              </wps:cNvSpPr>
                              <wps:spPr bwMode="auto">
                                <a:xfrm>
                                  <a:off x="4428" y="14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2" name="Freeform 3114"/>
                              <wps:cNvSpPr>
                                <a:spLocks/>
                              </wps:cNvSpPr>
                              <wps:spPr bwMode="auto">
                                <a:xfrm>
                                  <a:off x="4428" y="155"/>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3" name="Freeform 3115"/>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4" name="Freeform 3116"/>
                              <wps:cNvSpPr>
                                <a:spLocks/>
                              </wps:cNvSpPr>
                              <wps:spPr bwMode="auto">
                                <a:xfrm>
                                  <a:off x="4428" y="16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5" name="Freeform 3117"/>
                              <wps:cNvSpPr>
                                <a:spLocks/>
                              </wps:cNvSpPr>
                              <wps:spPr bwMode="auto">
                                <a:xfrm>
                                  <a:off x="4428" y="17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6" name="Freeform 3118"/>
                              <wps:cNvSpPr>
                                <a:spLocks/>
                              </wps:cNvSpPr>
                              <wps:spPr bwMode="auto">
                                <a:xfrm>
                                  <a:off x="4428" y="17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7" name="Freeform 3119"/>
                              <wps:cNvSpPr>
                                <a:spLocks/>
                              </wps:cNvSpPr>
                              <wps:spPr bwMode="auto">
                                <a:xfrm>
                                  <a:off x="4428" y="18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8" name="Freeform 3120"/>
                              <wps:cNvSpPr>
                                <a:spLocks/>
                              </wps:cNvSpPr>
                              <wps:spPr bwMode="auto">
                                <a:xfrm>
                                  <a:off x="4428" y="18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9" name="Freeform 3121"/>
                              <wps:cNvSpPr>
                                <a:spLocks/>
                              </wps:cNvSpPr>
                              <wps:spPr bwMode="auto">
                                <a:xfrm>
                                  <a:off x="4428" y="19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0" name="Freeform 3122"/>
                              <wps:cNvSpPr>
                                <a:spLocks/>
                              </wps:cNvSpPr>
                              <wps:spPr bwMode="auto">
                                <a:xfrm>
                                  <a:off x="4428" y="20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1" name="Freeform 3123"/>
                              <wps:cNvSpPr>
                                <a:spLocks/>
                              </wps:cNvSpPr>
                              <wps:spPr bwMode="auto">
                                <a:xfrm>
                                  <a:off x="4428" y="20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2" name="Freeform 3124"/>
                              <wps:cNvSpPr>
                                <a:spLocks/>
                              </wps:cNvSpPr>
                              <wps:spPr bwMode="auto">
                                <a:xfrm>
                                  <a:off x="4428" y="212"/>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3" name="Freeform 3125"/>
                              <wps:cNvSpPr>
                                <a:spLocks/>
                              </wps:cNvSpPr>
                              <wps:spPr bwMode="auto">
                                <a:xfrm>
                                  <a:off x="4428" y="217"/>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4" name="Freeform 3126"/>
                              <wps:cNvSpPr>
                                <a:spLocks/>
                              </wps:cNvSpPr>
                              <wps:spPr bwMode="auto">
                                <a:xfrm>
                                  <a:off x="4428" y="22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5" name="Freeform 3127"/>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6" name="Freeform 3128"/>
                              <wps:cNvSpPr>
                                <a:spLocks/>
                              </wps:cNvSpPr>
                              <wps:spPr bwMode="auto">
                                <a:xfrm>
                                  <a:off x="4428" y="23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7" name="Freeform 3129"/>
                              <wps:cNvSpPr>
                                <a:spLocks/>
                              </wps:cNvSpPr>
                              <wps:spPr bwMode="auto">
                                <a:xfrm>
                                  <a:off x="4428" y="24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8" name="Freeform 3130"/>
                              <wps:cNvSpPr>
                                <a:spLocks/>
                              </wps:cNvSpPr>
                              <wps:spPr bwMode="auto">
                                <a:xfrm>
                                  <a:off x="4428" y="2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9" name="Freeform 3131"/>
                              <wps:cNvSpPr>
                                <a:spLocks/>
                              </wps:cNvSpPr>
                              <wps:spPr bwMode="auto">
                                <a:xfrm>
                                  <a:off x="4428" y="25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0" name="Freeform 3132"/>
                              <wps:cNvSpPr>
                                <a:spLocks/>
                              </wps:cNvSpPr>
                              <wps:spPr bwMode="auto">
                                <a:xfrm>
                                  <a:off x="4428" y="25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1" name="Freeform 3133"/>
                              <wps:cNvSpPr>
                                <a:spLocks/>
                              </wps:cNvSpPr>
                              <wps:spPr bwMode="auto">
                                <a:xfrm>
                                  <a:off x="4428" y="26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2" name="Freeform 3134"/>
                              <wps:cNvSpPr>
                                <a:spLocks/>
                              </wps:cNvSpPr>
                              <wps:spPr bwMode="auto">
                                <a:xfrm>
                                  <a:off x="4428" y="270"/>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3" name="Freeform 3135"/>
                              <wps:cNvSpPr>
                                <a:spLocks/>
                              </wps:cNvSpPr>
                              <wps:spPr bwMode="auto">
                                <a:xfrm>
                                  <a:off x="4428" y="27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4" name="Freeform 3136"/>
                              <wps:cNvSpPr>
                                <a:spLocks/>
                              </wps:cNvSpPr>
                              <wps:spPr bwMode="auto">
                                <a:xfrm>
                                  <a:off x="4428" y="28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5" name="Freeform 3137"/>
                              <wps:cNvSpPr>
                                <a:spLocks/>
                              </wps:cNvSpPr>
                              <wps:spPr bwMode="auto">
                                <a:xfrm>
                                  <a:off x="4428" y="28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6" name="Freeform 3138"/>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7" name="Freeform 3139"/>
                              <wps:cNvSpPr>
                                <a:spLocks/>
                              </wps:cNvSpPr>
                              <wps:spPr bwMode="auto">
                                <a:xfrm>
                                  <a:off x="4428" y="29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8" name="Freeform 3140"/>
                              <wps:cNvSpPr>
                                <a:spLocks/>
                              </wps:cNvSpPr>
                              <wps:spPr bwMode="auto">
                                <a:xfrm>
                                  <a:off x="4428" y="30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9" name="Freeform 3141"/>
                              <wps:cNvSpPr>
                                <a:spLocks/>
                              </wps:cNvSpPr>
                              <wps:spPr bwMode="auto">
                                <a:xfrm>
                                  <a:off x="4428" y="30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0" name="Freeform 3142"/>
                              <wps:cNvSpPr>
                                <a:spLocks/>
                              </wps:cNvSpPr>
                              <wps:spPr bwMode="auto">
                                <a:xfrm>
                                  <a:off x="4428" y="315"/>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1" name="Freeform 3143"/>
                              <wps:cNvSpPr>
                                <a:spLocks/>
                              </wps:cNvSpPr>
                              <wps:spPr bwMode="auto">
                                <a:xfrm>
                                  <a:off x="4428" y="321"/>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2" name="Freeform 3144"/>
                              <wps:cNvSpPr>
                                <a:spLocks/>
                              </wps:cNvSpPr>
                              <wps:spPr bwMode="auto">
                                <a:xfrm>
                                  <a:off x="4428" y="327"/>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3" name="Freeform 3145"/>
                              <wps:cNvSpPr>
                                <a:spLocks/>
                              </wps:cNvSpPr>
                              <wps:spPr bwMode="auto">
                                <a:xfrm>
                                  <a:off x="4428" y="332"/>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4" name="Freeform 3146"/>
                              <wps:cNvSpPr>
                                <a:spLocks/>
                              </wps:cNvSpPr>
                              <wps:spPr bwMode="auto">
                                <a:xfrm>
                                  <a:off x="4428" y="338"/>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5" name="Freeform 3147"/>
                              <wps:cNvSpPr>
                                <a:spLocks/>
                              </wps:cNvSpPr>
                              <wps:spPr bwMode="auto">
                                <a:xfrm>
                                  <a:off x="4428" y="343"/>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6" name="Freeform 3148"/>
                              <wps:cNvSpPr>
                                <a:spLocks/>
                              </wps:cNvSpPr>
                              <wps:spPr bwMode="auto">
                                <a:xfrm>
                                  <a:off x="4428" y="34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7" name="Freeform 3149"/>
                              <wps:cNvSpPr>
                                <a:spLocks/>
                              </wps:cNvSpPr>
                              <wps:spPr bwMode="auto">
                                <a:xfrm>
                                  <a:off x="4428" y="35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8" name="Freeform 3150"/>
                              <wps:cNvSpPr>
                                <a:spLocks/>
                              </wps:cNvSpPr>
                              <wps:spPr bwMode="auto">
                                <a:xfrm>
                                  <a:off x="4428" y="361"/>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9" name="Freeform 3151"/>
                              <wps:cNvSpPr>
                                <a:spLocks/>
                              </wps:cNvSpPr>
                              <wps:spPr bwMode="auto">
                                <a:xfrm>
                                  <a:off x="4428" y="36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0" name="Freeform 3152"/>
                              <wps:cNvSpPr>
                                <a:spLocks/>
                              </wps:cNvSpPr>
                              <wps:spPr bwMode="auto">
                                <a:xfrm>
                                  <a:off x="4428" y="373"/>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1" name="Freeform 3153"/>
                              <wps:cNvSpPr>
                                <a:spLocks/>
                              </wps:cNvSpPr>
                              <wps:spPr bwMode="auto">
                                <a:xfrm>
                                  <a:off x="4428" y="37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2" name="Freeform 3154"/>
                              <wps:cNvSpPr>
                                <a:spLocks/>
                              </wps:cNvSpPr>
                              <wps:spPr bwMode="auto">
                                <a:xfrm>
                                  <a:off x="4428" y="384"/>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3" name="Freeform 3155"/>
                              <wps:cNvSpPr>
                                <a:spLocks/>
                              </wps:cNvSpPr>
                              <wps:spPr bwMode="auto">
                                <a:xfrm>
                                  <a:off x="4428" y="38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4" name="Freeform 3156"/>
                              <wps:cNvSpPr>
                                <a:spLocks/>
                              </wps:cNvSpPr>
                              <wps:spPr bwMode="auto">
                                <a:xfrm>
                                  <a:off x="4428" y="39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5" name="Freeform 3157"/>
                              <wps:cNvSpPr>
                                <a:spLocks/>
                              </wps:cNvSpPr>
                              <wps:spPr bwMode="auto">
                                <a:xfrm>
                                  <a:off x="4428" y="40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6" name="Freeform 3158"/>
                              <wps:cNvSpPr>
                                <a:spLocks/>
                              </wps:cNvSpPr>
                              <wps:spPr bwMode="auto">
                                <a:xfrm>
                                  <a:off x="4428" y="406"/>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7" name="Freeform 3159"/>
                              <wps:cNvSpPr>
                                <a:spLocks/>
                              </wps:cNvSpPr>
                              <wps:spPr bwMode="auto">
                                <a:xfrm>
                                  <a:off x="4428" y="41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Freeform 3160"/>
                              <wps:cNvSpPr>
                                <a:spLocks/>
                              </wps:cNvSpPr>
                              <wps:spPr bwMode="auto">
                                <a:xfrm>
                                  <a:off x="4428" y="418"/>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9" name="Freeform 3161"/>
                              <wps:cNvSpPr>
                                <a:spLocks/>
                              </wps:cNvSpPr>
                              <wps:spPr bwMode="auto">
                                <a:xfrm>
                                  <a:off x="4428" y="42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0" name="Freeform 3162"/>
                              <wps:cNvSpPr>
                                <a:spLocks/>
                              </wps:cNvSpPr>
                              <wps:spPr bwMode="auto">
                                <a:xfrm>
                                  <a:off x="4428" y="430"/>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1" name="Freeform 3163"/>
                              <wps:cNvSpPr>
                                <a:spLocks/>
                              </wps:cNvSpPr>
                              <wps:spPr bwMode="auto">
                                <a:xfrm>
                                  <a:off x="4428" y="43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2" name="Freeform 3164"/>
                              <wps:cNvSpPr>
                                <a:spLocks/>
                              </wps:cNvSpPr>
                              <wps:spPr bwMode="auto">
                                <a:xfrm>
                                  <a:off x="4428" y="441"/>
                                  <a:ext cx="401" cy="400"/>
                                </a:xfrm>
                                <a:custGeom>
                                  <a:avLst/>
                                  <a:gdLst>
                                    <a:gd name="T0" fmla="*/ 0 w 803"/>
                                    <a:gd name="T1" fmla="*/ 789 h 799"/>
                                    <a:gd name="T2" fmla="*/ 803 w 803"/>
                                    <a:gd name="T3" fmla="*/ 0 h 799"/>
                                    <a:gd name="T4" fmla="*/ 803 w 803"/>
                                    <a:gd name="T5" fmla="*/ 10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10"/>
                                      </a:lnTo>
                                      <a:lnTo>
                                        <a:pt x="0" y="799"/>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3" name="Freeform 3165"/>
                              <wps:cNvSpPr>
                                <a:spLocks/>
                              </wps:cNvSpPr>
                              <wps:spPr bwMode="auto">
                                <a:xfrm>
                                  <a:off x="4428" y="4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4" name="Freeform 3166"/>
                              <wps:cNvSpPr>
                                <a:spLocks/>
                              </wps:cNvSpPr>
                              <wps:spPr bwMode="auto">
                                <a:xfrm>
                                  <a:off x="4428" y="45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5" name="Freeform 3167"/>
                              <wps:cNvSpPr>
                                <a:spLocks/>
                              </wps:cNvSpPr>
                              <wps:spPr bwMode="auto">
                                <a:xfrm>
                                  <a:off x="4428" y="45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6" name="Freeform 3168"/>
                              <wps:cNvSpPr>
                                <a:spLocks/>
                              </wps:cNvSpPr>
                              <wps:spPr bwMode="auto">
                                <a:xfrm>
                                  <a:off x="4428" y="46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7" name="Freeform 3169"/>
                              <wps:cNvSpPr>
                                <a:spLocks/>
                              </wps:cNvSpPr>
                              <wps:spPr bwMode="auto">
                                <a:xfrm>
                                  <a:off x="4428" y="470"/>
                                  <a:ext cx="401" cy="394"/>
                                </a:xfrm>
                                <a:custGeom>
                                  <a:avLst/>
                                  <a:gdLst>
                                    <a:gd name="T0" fmla="*/ 0 w 803"/>
                                    <a:gd name="T1" fmla="*/ 790 h 790"/>
                                    <a:gd name="T2" fmla="*/ 803 w 803"/>
                                    <a:gd name="T3" fmla="*/ 0 h 790"/>
                                    <a:gd name="T4" fmla="*/ 803 w 803"/>
                                    <a:gd name="T5" fmla="*/ 0 h 790"/>
                                    <a:gd name="T6" fmla="*/ 0 w 803"/>
                                    <a:gd name="T7" fmla="*/ 790 h 790"/>
                                  </a:gdLst>
                                  <a:ahLst/>
                                  <a:cxnLst>
                                    <a:cxn ang="0">
                                      <a:pos x="T0" y="T1"/>
                                    </a:cxn>
                                    <a:cxn ang="0">
                                      <a:pos x="T2" y="T3"/>
                                    </a:cxn>
                                    <a:cxn ang="0">
                                      <a:pos x="T4" y="T5"/>
                                    </a:cxn>
                                    <a:cxn ang="0">
                                      <a:pos x="T6" y="T7"/>
                                    </a:cxn>
                                  </a:cxnLst>
                                  <a:rect l="0" t="0" r="r" b="b"/>
                                  <a:pathLst>
                                    <a:path w="803" h="790">
                                      <a:moveTo>
                                        <a:pt x="0" y="790"/>
                                      </a:moveTo>
                                      <a:lnTo>
                                        <a:pt x="803" y="0"/>
                                      </a:lnTo>
                                      <a:lnTo>
                                        <a:pt x="803" y="0"/>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8" name="Freeform 3170"/>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solidFill>
                                  <a:srgbClr val="765E00"/>
                                </a:solidFill>
                                <a:ln w="0">
                                  <a:solidFill>
                                    <a:srgbClr val="FFFFFF"/>
                                  </a:solidFill>
                                  <a:prstDash val="solid"/>
                                  <a:round/>
                                  <a:headEnd/>
                                  <a:tailEnd/>
                                </a:ln>
                              </wps:spPr>
                              <wps:bodyPr rot="0" vert="horz" wrap="square" lIns="91440" tIns="45720" rIns="91440" bIns="45720" anchor="t" anchorCtr="0" upright="1">
                                <a:noAutofit/>
                              </wps:bodyPr>
                            </wps:wsp>
                            <wps:wsp>
                              <wps:cNvPr id="4019" name="Freeform 3171"/>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0" name="Freeform 3172"/>
                              <wps:cNvSpPr>
                                <a:spLocks/>
                              </wps:cNvSpPr>
                              <wps:spPr bwMode="auto">
                                <a:xfrm>
                                  <a:off x="4428" y="-3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1" name="Freeform 3173"/>
                              <wps:cNvSpPr>
                                <a:spLocks/>
                              </wps:cNvSpPr>
                              <wps:spPr bwMode="auto">
                                <a:xfrm>
                                  <a:off x="4428" y="-31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2" name="Freeform 3174"/>
                              <wps:cNvSpPr>
                                <a:spLocks/>
                              </wps:cNvSpPr>
                              <wps:spPr bwMode="auto">
                                <a:xfrm>
                                  <a:off x="4428" y="-30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3" name="Freeform 3175"/>
                              <wps:cNvSpPr>
                                <a:spLocks/>
                              </wps:cNvSpPr>
                              <wps:spPr bwMode="auto">
                                <a:xfrm>
                                  <a:off x="4428" y="-30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4" name="Freeform 3176"/>
                              <wps:cNvSpPr>
                                <a:spLocks/>
                              </wps:cNvSpPr>
                              <wps:spPr bwMode="auto">
                                <a:xfrm>
                                  <a:off x="4428" y="-297"/>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5" name="Freeform 3177"/>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Freeform 3178"/>
                              <wps:cNvSpPr>
                                <a:spLocks/>
                              </wps:cNvSpPr>
                              <wps:spPr bwMode="auto">
                                <a:xfrm>
                                  <a:off x="4428" y="-28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7" name="Freeform 3179"/>
                              <wps:cNvSpPr>
                                <a:spLocks/>
                              </wps:cNvSpPr>
                              <wps:spPr bwMode="auto">
                                <a:xfrm>
                                  <a:off x="4428" y="-28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8" name="Freeform 3180"/>
                              <wps:cNvSpPr>
                                <a:spLocks/>
                              </wps:cNvSpPr>
                              <wps:spPr bwMode="auto">
                                <a:xfrm>
                                  <a:off x="4428" y="-27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9" name="Freeform 3181"/>
                              <wps:cNvSpPr>
                                <a:spLocks/>
                              </wps:cNvSpPr>
                              <wps:spPr bwMode="auto">
                                <a:xfrm>
                                  <a:off x="4428" y="-2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0" name="Freeform 3182"/>
                              <wps:cNvSpPr>
                                <a:spLocks/>
                              </wps:cNvSpPr>
                              <wps:spPr bwMode="auto">
                                <a:xfrm>
                                  <a:off x="4428" y="-26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1" name="Freeform 3183"/>
                              <wps:cNvSpPr>
                                <a:spLocks/>
                              </wps:cNvSpPr>
                              <wps:spPr bwMode="auto">
                                <a:xfrm>
                                  <a:off x="4428" y="-257"/>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2" name="Freeform 3184"/>
                              <wps:cNvSpPr>
                                <a:spLocks/>
                              </wps:cNvSpPr>
                              <wps:spPr bwMode="auto">
                                <a:xfrm>
                                  <a:off x="4428" y="-25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3" name="Freeform 3185"/>
                              <wps:cNvSpPr>
                                <a:spLocks/>
                              </wps:cNvSpPr>
                              <wps:spPr bwMode="auto">
                                <a:xfrm>
                                  <a:off x="4428" y="-24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4" name="Freeform 3186"/>
                              <wps:cNvSpPr>
                                <a:spLocks/>
                              </wps:cNvSpPr>
                              <wps:spPr bwMode="auto">
                                <a:xfrm>
                                  <a:off x="4428" y="-240"/>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5" name="Freeform 3187"/>
                              <wps:cNvSpPr>
                                <a:spLocks/>
                              </wps:cNvSpPr>
                              <wps:spPr bwMode="auto">
                                <a:xfrm>
                                  <a:off x="4428" y="-235"/>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6" name="Freeform 3188"/>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7" name="Freeform 3189"/>
                              <wps:cNvSpPr>
                                <a:spLocks/>
                              </wps:cNvSpPr>
                              <wps:spPr bwMode="auto">
                                <a:xfrm>
                                  <a:off x="4428" y="-2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8" name="Freeform 3190"/>
                              <wps:cNvSpPr>
                                <a:spLocks/>
                              </wps:cNvSpPr>
                              <wps:spPr bwMode="auto">
                                <a:xfrm>
                                  <a:off x="4428" y="-21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39" name="Freeform 3191"/>
                              <wps:cNvSpPr>
                                <a:spLocks/>
                              </wps:cNvSpPr>
                              <wps:spPr bwMode="auto">
                                <a:xfrm>
                                  <a:off x="4428" y="-21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40" name="Freeform 3192"/>
                              <wps:cNvSpPr>
                                <a:spLocks/>
                              </wps:cNvSpPr>
                              <wps:spPr bwMode="auto">
                                <a:xfrm>
                                  <a:off x="4428" y="-20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41" name="Freeform 3193"/>
                              <wps:cNvSpPr>
                                <a:spLocks/>
                              </wps:cNvSpPr>
                              <wps:spPr bwMode="auto">
                                <a:xfrm>
                                  <a:off x="4428" y="-20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42" name="Freeform 3194"/>
                              <wps:cNvSpPr>
                                <a:spLocks/>
                              </wps:cNvSpPr>
                              <wps:spPr bwMode="auto">
                                <a:xfrm>
                                  <a:off x="4428" y="-19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43" name="Freeform 3195"/>
                              <wps:cNvSpPr>
                                <a:spLocks/>
                              </wps:cNvSpPr>
                              <wps:spPr bwMode="auto">
                                <a:xfrm>
                                  <a:off x="4428" y="-18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44" name="Freeform 3196"/>
                              <wps:cNvSpPr>
                                <a:spLocks/>
                              </wps:cNvSpPr>
                              <wps:spPr bwMode="auto">
                                <a:xfrm>
                                  <a:off x="4428" y="-182"/>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45" name="Freeform 3197"/>
                              <wps:cNvSpPr>
                                <a:spLocks/>
                              </wps:cNvSpPr>
                              <wps:spPr bwMode="auto">
                                <a:xfrm>
                                  <a:off x="4428" y="-17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46" name="Freeform 3198"/>
                              <wps:cNvSpPr>
                                <a:spLocks/>
                              </wps:cNvSpPr>
                              <wps:spPr bwMode="auto">
                                <a:xfrm>
                                  <a:off x="4428" y="-17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47" name="Freeform 3199"/>
                              <wps:cNvSpPr>
                                <a:spLocks/>
                              </wps:cNvSpPr>
                              <wps:spPr bwMode="auto">
                                <a:xfrm>
                                  <a:off x="4428" y="-16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48" name="Freeform 3200"/>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49" name="Freeform 3201"/>
                              <wps:cNvSpPr>
                                <a:spLocks/>
                              </wps:cNvSpPr>
                              <wps:spPr bwMode="auto">
                                <a:xfrm>
                                  <a:off x="4428" y="-154"/>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50" name="Freeform 3202"/>
                              <wps:cNvSpPr>
                                <a:spLocks/>
                              </wps:cNvSpPr>
                              <wps:spPr bwMode="auto">
                                <a:xfrm>
                                  <a:off x="4428" y="-14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51" name="Freeform 3203"/>
                              <wps:cNvSpPr>
                                <a:spLocks/>
                              </wps:cNvSpPr>
                              <wps:spPr bwMode="auto">
                                <a:xfrm>
                                  <a:off x="4428" y="-14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52" name="Freeform 3204"/>
                              <wps:cNvSpPr>
                                <a:spLocks/>
                              </wps:cNvSpPr>
                              <wps:spPr bwMode="auto">
                                <a:xfrm>
                                  <a:off x="4428" y="-13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53" name="Freeform 3205"/>
                              <wps:cNvSpPr>
                                <a:spLocks/>
                              </wps:cNvSpPr>
                              <wps:spPr bwMode="auto">
                                <a:xfrm>
                                  <a:off x="4428" y="-131"/>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54" name="Freeform 3206"/>
                              <wps:cNvSpPr>
                                <a:spLocks/>
                              </wps:cNvSpPr>
                              <wps:spPr bwMode="auto">
                                <a:xfrm>
                                  <a:off x="4428" y="-125"/>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55" name="Freeform 3207"/>
                              <wps:cNvSpPr>
                                <a:spLocks/>
                              </wps:cNvSpPr>
                              <wps:spPr bwMode="auto">
                                <a:xfrm>
                                  <a:off x="4428" y="-120"/>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56" name="Freeform 3208"/>
                              <wps:cNvSpPr>
                                <a:spLocks/>
                              </wps:cNvSpPr>
                              <wps:spPr bwMode="auto">
                                <a:xfrm>
                                  <a:off x="4428" y="-11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57" name="Freeform 3209"/>
                              <wps:cNvSpPr>
                                <a:spLocks/>
                              </wps:cNvSpPr>
                              <wps:spPr bwMode="auto">
                                <a:xfrm>
                                  <a:off x="4428" y="-10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58" name="Freeform 3210"/>
                              <wps:cNvSpPr>
                                <a:spLocks/>
                              </wps:cNvSpPr>
                              <wps:spPr bwMode="auto">
                                <a:xfrm>
                                  <a:off x="4428" y="-10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59" name="Freeform 3211"/>
                              <wps:cNvSpPr>
                                <a:spLocks/>
                              </wps:cNvSpPr>
                              <wps:spPr bwMode="auto">
                                <a:xfrm>
                                  <a:off x="4428" y="-9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0" name="Freeform 3212"/>
                              <wps:cNvSpPr>
                                <a:spLocks/>
                              </wps:cNvSpPr>
                              <wps:spPr bwMode="auto">
                                <a:xfrm>
                                  <a:off x="4428" y="-9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1" name="Freeform 3213"/>
                              <wps:cNvSpPr>
                                <a:spLocks/>
                              </wps:cNvSpPr>
                              <wps:spPr bwMode="auto">
                                <a:xfrm>
                                  <a:off x="4428" y="-8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2" name="Freeform 3214"/>
                              <wps:cNvSpPr>
                                <a:spLocks/>
                              </wps:cNvSpPr>
                              <wps:spPr bwMode="auto">
                                <a:xfrm>
                                  <a:off x="4428" y="-8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3" name="Freeform 3215"/>
                              <wps:cNvSpPr>
                                <a:spLocks/>
                              </wps:cNvSpPr>
                              <wps:spPr bwMode="auto">
                                <a:xfrm>
                                  <a:off x="4428" y="-7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4" name="Freeform 3216"/>
                              <wps:cNvSpPr>
                                <a:spLocks/>
                              </wps:cNvSpPr>
                              <wps:spPr bwMode="auto">
                                <a:xfrm>
                                  <a:off x="4428" y="-68"/>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5" name="Freeform 3217"/>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6" name="Freeform 3218"/>
                              <wps:cNvSpPr>
                                <a:spLocks/>
                              </wps:cNvSpPr>
                              <wps:spPr bwMode="auto">
                                <a:xfrm>
                                  <a:off x="4428" y="-57"/>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7" name="Freeform 3219"/>
                              <wps:cNvSpPr>
                                <a:spLocks/>
                              </wps:cNvSpPr>
                              <wps:spPr bwMode="auto">
                                <a:xfrm>
                                  <a:off x="4428" y="-5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8" name="Freeform 3220"/>
                              <wps:cNvSpPr>
                                <a:spLocks/>
                              </wps:cNvSpPr>
                              <wps:spPr bwMode="auto">
                                <a:xfrm>
                                  <a:off x="4428" y="-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9" name="Freeform 3221"/>
                              <wps:cNvSpPr>
                                <a:spLocks/>
                              </wps:cNvSpPr>
                              <wps:spPr bwMode="auto">
                                <a:xfrm>
                                  <a:off x="4428" y="-40"/>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0" name="Freeform 3222"/>
                              <wps:cNvSpPr>
                                <a:spLocks/>
                              </wps:cNvSpPr>
                              <wps:spPr bwMode="auto">
                                <a:xfrm>
                                  <a:off x="4428" y="-3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1" name="Freeform 3223"/>
                              <wps:cNvSpPr>
                                <a:spLocks/>
                              </wps:cNvSpPr>
                              <wps:spPr bwMode="auto">
                                <a:xfrm>
                                  <a:off x="4428" y="-2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2" name="Freeform 3224"/>
                              <wps:cNvSpPr>
                                <a:spLocks/>
                              </wps:cNvSpPr>
                              <wps:spPr bwMode="auto">
                                <a:xfrm>
                                  <a:off x="4428" y="-2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3" name="Freeform 3225"/>
                              <wps:cNvSpPr>
                                <a:spLocks/>
                              </wps:cNvSpPr>
                              <wps:spPr bwMode="auto">
                                <a:xfrm>
                                  <a:off x="4428" y="-1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4" name="Freeform 3226"/>
                              <wps:cNvSpPr>
                                <a:spLocks/>
                              </wps:cNvSpPr>
                              <wps:spPr bwMode="auto">
                                <a:xfrm>
                                  <a:off x="4428" y="-11"/>
                                  <a:ext cx="401" cy="400"/>
                                </a:xfrm>
                                <a:custGeom>
                                  <a:avLst/>
                                  <a:gdLst>
                                    <a:gd name="T0" fmla="*/ 0 w 803"/>
                                    <a:gd name="T1" fmla="*/ 789 h 799"/>
                                    <a:gd name="T2" fmla="*/ 803 w 803"/>
                                    <a:gd name="T3" fmla="*/ 0 h 799"/>
                                    <a:gd name="T4" fmla="*/ 803 w 803"/>
                                    <a:gd name="T5" fmla="*/ 9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9"/>
                                      </a:lnTo>
                                      <a:lnTo>
                                        <a:pt x="0" y="799"/>
                                      </a:lnTo>
                                      <a:lnTo>
                                        <a:pt x="0" y="789"/>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5" name="Freeform 3227"/>
                              <wps:cNvSpPr>
                                <a:spLocks/>
                              </wps:cNvSpPr>
                              <wps:spPr bwMode="auto">
                                <a:xfrm>
                                  <a:off x="4428" y="-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6" name="Freeform 3228"/>
                              <wps:cNvSpPr>
                                <a:spLocks/>
                              </wps:cNvSpPr>
                              <wps:spPr bwMode="auto">
                                <a:xfrm>
                                  <a:off x="4428" y="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7" name="Freeform 3229"/>
                              <wps:cNvSpPr>
                                <a:spLocks/>
                              </wps:cNvSpPr>
                              <wps:spPr bwMode="auto">
                                <a:xfrm>
                                  <a:off x="4428" y="6"/>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78" name="Freeform 3230"/>
                              <wps:cNvSpPr>
                                <a:spLocks/>
                              </wps:cNvSpPr>
                              <wps:spPr bwMode="auto">
                                <a:xfrm>
                                  <a:off x="4428" y="1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4079" name="Freeform 3231"/>
                            <wps:cNvSpPr>
                              <a:spLocks/>
                            </wps:cNvSpPr>
                            <wps:spPr bwMode="auto">
                              <a:xfrm>
                                <a:off x="4428" y="17"/>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80" name="Freeform 3232"/>
                            <wps:cNvSpPr>
                              <a:spLocks/>
                            </wps:cNvSpPr>
                            <wps:spPr bwMode="auto">
                              <a:xfrm>
                                <a:off x="4428" y="2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81" name="Freeform 3233"/>
                            <wps:cNvSpPr>
                              <a:spLocks/>
                            </wps:cNvSpPr>
                            <wps:spPr bwMode="auto">
                              <a:xfrm>
                                <a:off x="4428" y="2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82" name="Freeform 3234"/>
                            <wps:cNvSpPr>
                              <a:spLocks/>
                            </wps:cNvSpPr>
                            <wps:spPr bwMode="auto">
                              <a:xfrm>
                                <a:off x="4428" y="35"/>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83" name="Freeform 3235"/>
                            <wps:cNvSpPr>
                              <a:spLocks/>
                            </wps:cNvSpPr>
                            <wps:spPr bwMode="auto">
                              <a:xfrm>
                                <a:off x="4428" y="4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84" name="Freeform 3236"/>
                            <wps:cNvSpPr>
                              <a:spLocks/>
                            </wps:cNvSpPr>
                            <wps:spPr bwMode="auto">
                              <a:xfrm>
                                <a:off x="4428" y="47"/>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85" name="Freeform 3237"/>
                            <wps:cNvSpPr>
                              <a:spLocks/>
                            </wps:cNvSpPr>
                            <wps:spPr bwMode="auto">
                              <a:xfrm>
                                <a:off x="4428" y="51"/>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86" name="Freeform 3238"/>
                            <wps:cNvSpPr>
                              <a:spLocks/>
                            </wps:cNvSpPr>
                            <wps:spPr bwMode="auto">
                              <a:xfrm>
                                <a:off x="4428" y="57"/>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87" name="Freeform 3239"/>
                            <wps:cNvSpPr>
                              <a:spLocks/>
                            </wps:cNvSpPr>
                            <wps:spPr bwMode="auto">
                              <a:xfrm>
                                <a:off x="4428" y="63"/>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88" name="Freeform 3240"/>
                            <wps:cNvSpPr>
                              <a:spLocks/>
                            </wps:cNvSpPr>
                            <wps:spPr bwMode="auto">
                              <a:xfrm>
                                <a:off x="4428" y="6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89" name="Freeform 3241"/>
                            <wps:cNvSpPr>
                              <a:spLocks/>
                            </wps:cNvSpPr>
                            <wps:spPr bwMode="auto">
                              <a:xfrm>
                                <a:off x="4428" y="75"/>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90" name="Freeform 3242"/>
                            <wps:cNvSpPr>
                              <a:spLocks/>
                            </wps:cNvSpPr>
                            <wps:spPr bwMode="auto">
                              <a:xfrm>
                                <a:off x="4428" y="8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91" name="Freeform 3243"/>
                            <wps:cNvSpPr>
                              <a:spLocks/>
                            </wps:cNvSpPr>
                            <wps:spPr bwMode="auto">
                              <a:xfrm>
                                <a:off x="4428" y="8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92" name="Freeform 3244"/>
                            <wps:cNvSpPr>
                              <a:spLocks/>
                            </wps:cNvSpPr>
                            <wps:spPr bwMode="auto">
                              <a:xfrm>
                                <a:off x="4428" y="9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93" name="Freeform 3245"/>
                            <wps:cNvSpPr>
                              <a:spLocks/>
                            </wps:cNvSpPr>
                            <wps:spPr bwMode="auto">
                              <a:xfrm>
                                <a:off x="4428" y="98"/>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94" name="Freeform 3246"/>
                            <wps:cNvSpPr>
                              <a:spLocks/>
                            </wps:cNvSpPr>
                            <wps:spPr bwMode="auto">
                              <a:xfrm>
                                <a:off x="4428" y="103"/>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95" name="Freeform 3247"/>
                            <wps:cNvSpPr>
                              <a:spLocks/>
                            </wps:cNvSpPr>
                            <wps:spPr bwMode="auto">
                              <a:xfrm>
                                <a:off x="4428" y="109"/>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96" name="Freeform 3248"/>
                            <wps:cNvSpPr>
                              <a:spLocks/>
                            </wps:cNvSpPr>
                            <wps:spPr bwMode="auto">
                              <a:xfrm>
                                <a:off x="4428" y="11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97" name="Freeform 3249"/>
                            <wps:cNvSpPr>
                              <a:spLocks/>
                            </wps:cNvSpPr>
                            <wps:spPr bwMode="auto">
                              <a:xfrm>
                                <a:off x="4428" y="12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98" name="Freeform 3250"/>
                            <wps:cNvSpPr>
                              <a:spLocks/>
                            </wps:cNvSpPr>
                            <wps:spPr bwMode="auto">
                              <a:xfrm>
                                <a:off x="4428" y="12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99" name="Freeform 3251"/>
                            <wps:cNvSpPr>
                              <a:spLocks/>
                            </wps:cNvSpPr>
                            <wps:spPr bwMode="auto">
                              <a:xfrm>
                                <a:off x="4428" y="13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00" name="Freeform 3252"/>
                            <wps:cNvSpPr>
                              <a:spLocks/>
                            </wps:cNvSpPr>
                            <wps:spPr bwMode="auto">
                              <a:xfrm>
                                <a:off x="4428" y="13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01" name="Freeform 3253"/>
                            <wps:cNvSpPr>
                              <a:spLocks/>
                            </wps:cNvSpPr>
                            <wps:spPr bwMode="auto">
                              <a:xfrm>
                                <a:off x="4428" y="144"/>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02" name="Freeform 3254"/>
                            <wps:cNvSpPr>
                              <a:spLocks/>
                            </wps:cNvSpPr>
                            <wps:spPr bwMode="auto">
                              <a:xfrm>
                                <a:off x="4428" y="149"/>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03" name="Freeform 3255"/>
                            <wps:cNvSpPr>
                              <a:spLocks/>
                            </wps:cNvSpPr>
                            <wps:spPr bwMode="auto">
                              <a:xfrm>
                                <a:off x="4428" y="155"/>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04" name="Freeform 3256"/>
                            <wps:cNvSpPr>
                              <a:spLocks/>
                            </wps:cNvSpPr>
                            <wps:spPr bwMode="auto">
                              <a:xfrm>
                                <a:off x="4428" y="160"/>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05" name="Freeform 3257"/>
                            <wps:cNvSpPr>
                              <a:spLocks/>
                            </wps:cNvSpPr>
                            <wps:spPr bwMode="auto">
                              <a:xfrm>
                                <a:off x="4428" y="16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06" name="Freeform 3258"/>
                            <wps:cNvSpPr>
                              <a:spLocks/>
                            </wps:cNvSpPr>
                            <wps:spPr bwMode="auto">
                              <a:xfrm>
                                <a:off x="4428" y="172"/>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07" name="Freeform 3259"/>
                            <wps:cNvSpPr>
                              <a:spLocks/>
                            </wps:cNvSpPr>
                            <wps:spPr bwMode="auto">
                              <a:xfrm>
                                <a:off x="4428" y="178"/>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08" name="Freeform 3260"/>
                            <wps:cNvSpPr>
                              <a:spLocks/>
                            </wps:cNvSpPr>
                            <wps:spPr bwMode="auto">
                              <a:xfrm>
                                <a:off x="4428" y="183"/>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09" name="Freeform 3261"/>
                            <wps:cNvSpPr>
                              <a:spLocks/>
                            </wps:cNvSpPr>
                            <wps:spPr bwMode="auto">
                              <a:xfrm>
                                <a:off x="4428" y="18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0" name="Freeform 3262"/>
                            <wps:cNvSpPr>
                              <a:spLocks/>
                            </wps:cNvSpPr>
                            <wps:spPr bwMode="auto">
                              <a:xfrm>
                                <a:off x="4428" y="19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1" name="Freeform 3263"/>
                            <wps:cNvSpPr>
                              <a:spLocks/>
                            </wps:cNvSpPr>
                            <wps:spPr bwMode="auto">
                              <a:xfrm>
                                <a:off x="4428" y="201"/>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2" name="Freeform 3264"/>
                            <wps:cNvSpPr>
                              <a:spLocks/>
                            </wps:cNvSpPr>
                            <wps:spPr bwMode="auto">
                              <a:xfrm>
                                <a:off x="4428" y="20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3" name="Freeform 3265"/>
                            <wps:cNvSpPr>
                              <a:spLocks/>
                            </wps:cNvSpPr>
                            <wps:spPr bwMode="auto">
                              <a:xfrm>
                                <a:off x="4428" y="212"/>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4" name="Freeform 3266"/>
                            <wps:cNvSpPr>
                              <a:spLocks/>
                            </wps:cNvSpPr>
                            <wps:spPr bwMode="auto">
                              <a:xfrm>
                                <a:off x="4428" y="217"/>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5" name="Freeform 3267"/>
                            <wps:cNvSpPr>
                              <a:spLocks/>
                            </wps:cNvSpPr>
                            <wps:spPr bwMode="auto">
                              <a:xfrm>
                                <a:off x="4428" y="223"/>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6" name="Freeform 3268"/>
                            <wps:cNvSpPr>
                              <a:spLocks/>
                            </wps:cNvSpPr>
                            <wps:spPr bwMode="auto">
                              <a:xfrm>
                                <a:off x="4428" y="22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7" name="Freeform 3269"/>
                            <wps:cNvSpPr>
                              <a:spLocks/>
                            </wps:cNvSpPr>
                            <wps:spPr bwMode="auto">
                              <a:xfrm>
                                <a:off x="4428" y="23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8" name="Freeform 3270"/>
                            <wps:cNvSpPr>
                              <a:spLocks/>
                            </wps:cNvSpPr>
                            <wps:spPr bwMode="auto">
                              <a:xfrm>
                                <a:off x="4428" y="241"/>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9" name="Freeform 3271"/>
                            <wps:cNvSpPr>
                              <a:spLocks/>
                            </wps:cNvSpPr>
                            <wps:spPr bwMode="auto">
                              <a:xfrm>
                                <a:off x="4428" y="2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20" name="Freeform 3272"/>
                            <wps:cNvSpPr>
                              <a:spLocks/>
                            </wps:cNvSpPr>
                            <wps:spPr bwMode="auto">
                              <a:xfrm>
                                <a:off x="4428" y="252"/>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21" name="Freeform 3273"/>
                            <wps:cNvSpPr>
                              <a:spLocks/>
                            </wps:cNvSpPr>
                            <wps:spPr bwMode="auto">
                              <a:xfrm>
                                <a:off x="4428" y="258"/>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22" name="Freeform 3274"/>
                            <wps:cNvSpPr>
                              <a:spLocks/>
                            </wps:cNvSpPr>
                            <wps:spPr bwMode="auto">
                              <a:xfrm>
                                <a:off x="4428" y="264"/>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23" name="Freeform 3275"/>
                            <wps:cNvSpPr>
                              <a:spLocks/>
                            </wps:cNvSpPr>
                            <wps:spPr bwMode="auto">
                              <a:xfrm>
                                <a:off x="4428" y="270"/>
                                <a:ext cx="401" cy="399"/>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24" name="Freeform 3276"/>
                            <wps:cNvSpPr>
                              <a:spLocks/>
                            </wps:cNvSpPr>
                            <wps:spPr bwMode="auto">
                              <a:xfrm>
                                <a:off x="4428" y="275"/>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25" name="Freeform 3277"/>
                            <wps:cNvSpPr>
                              <a:spLocks/>
                            </wps:cNvSpPr>
                            <wps:spPr bwMode="auto">
                              <a:xfrm>
                                <a:off x="4428" y="280"/>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26" name="Freeform 3278"/>
                            <wps:cNvSpPr>
                              <a:spLocks/>
                            </wps:cNvSpPr>
                            <wps:spPr bwMode="auto">
                              <a:xfrm>
                                <a:off x="4428" y="286"/>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27" name="Freeform 3279"/>
                            <wps:cNvSpPr>
                              <a:spLocks/>
                            </wps:cNvSpPr>
                            <wps:spPr bwMode="auto">
                              <a:xfrm>
                                <a:off x="4428" y="29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28" name="Freeform 3280"/>
                            <wps:cNvSpPr>
                              <a:spLocks/>
                            </wps:cNvSpPr>
                            <wps:spPr bwMode="auto">
                              <a:xfrm>
                                <a:off x="4428" y="298"/>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29" name="Freeform 3281"/>
                            <wps:cNvSpPr>
                              <a:spLocks/>
                            </wps:cNvSpPr>
                            <wps:spPr bwMode="auto">
                              <a:xfrm>
                                <a:off x="4428" y="30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0" name="Freeform 3282"/>
                            <wps:cNvSpPr>
                              <a:spLocks/>
                            </wps:cNvSpPr>
                            <wps:spPr bwMode="auto">
                              <a:xfrm>
                                <a:off x="4428" y="30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1" name="Freeform 3283"/>
                            <wps:cNvSpPr>
                              <a:spLocks/>
                            </wps:cNvSpPr>
                            <wps:spPr bwMode="auto">
                              <a:xfrm>
                                <a:off x="4428" y="315"/>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2" name="Freeform 3284"/>
                            <wps:cNvSpPr>
                              <a:spLocks/>
                            </wps:cNvSpPr>
                            <wps:spPr bwMode="auto">
                              <a:xfrm>
                                <a:off x="4428" y="321"/>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3" name="Freeform 3285"/>
                            <wps:cNvSpPr>
                              <a:spLocks/>
                            </wps:cNvSpPr>
                            <wps:spPr bwMode="auto">
                              <a:xfrm>
                                <a:off x="4428" y="327"/>
                                <a:ext cx="401" cy="400"/>
                              </a:xfrm>
                              <a:custGeom>
                                <a:avLst/>
                                <a:gdLst>
                                  <a:gd name="T0" fmla="*/ 0 w 803"/>
                                  <a:gd name="T1" fmla="*/ 790 h 799"/>
                                  <a:gd name="T2" fmla="*/ 803 w 803"/>
                                  <a:gd name="T3" fmla="*/ 0 h 799"/>
                                  <a:gd name="T4" fmla="*/ 803 w 803"/>
                                  <a:gd name="T5" fmla="*/ 10 h 799"/>
                                  <a:gd name="T6" fmla="*/ 0 w 803"/>
                                  <a:gd name="T7" fmla="*/ 799 h 799"/>
                                  <a:gd name="T8" fmla="*/ 0 w 803"/>
                                  <a:gd name="T9" fmla="*/ 790 h 799"/>
                                </a:gdLst>
                                <a:ahLst/>
                                <a:cxnLst>
                                  <a:cxn ang="0">
                                    <a:pos x="T0" y="T1"/>
                                  </a:cxn>
                                  <a:cxn ang="0">
                                    <a:pos x="T2" y="T3"/>
                                  </a:cxn>
                                  <a:cxn ang="0">
                                    <a:pos x="T4" y="T5"/>
                                  </a:cxn>
                                  <a:cxn ang="0">
                                    <a:pos x="T6" y="T7"/>
                                  </a:cxn>
                                  <a:cxn ang="0">
                                    <a:pos x="T8" y="T9"/>
                                  </a:cxn>
                                </a:cxnLst>
                                <a:rect l="0" t="0" r="r" b="b"/>
                                <a:pathLst>
                                  <a:path w="803" h="799">
                                    <a:moveTo>
                                      <a:pt x="0" y="790"/>
                                    </a:moveTo>
                                    <a:lnTo>
                                      <a:pt x="803" y="0"/>
                                    </a:lnTo>
                                    <a:lnTo>
                                      <a:pt x="803" y="10"/>
                                    </a:lnTo>
                                    <a:lnTo>
                                      <a:pt x="0" y="799"/>
                                    </a:lnTo>
                                    <a:lnTo>
                                      <a:pt x="0" y="790"/>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4" name="Freeform 3286"/>
                            <wps:cNvSpPr>
                              <a:spLocks/>
                            </wps:cNvSpPr>
                            <wps:spPr bwMode="auto">
                              <a:xfrm>
                                <a:off x="4428" y="332"/>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5" name="Freeform 3287"/>
                            <wps:cNvSpPr>
                              <a:spLocks/>
                            </wps:cNvSpPr>
                            <wps:spPr bwMode="auto">
                              <a:xfrm>
                                <a:off x="4428" y="338"/>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6" name="Freeform 3288"/>
                            <wps:cNvSpPr>
                              <a:spLocks/>
                            </wps:cNvSpPr>
                            <wps:spPr bwMode="auto">
                              <a:xfrm>
                                <a:off x="4428" y="343"/>
                                <a:ext cx="401" cy="401"/>
                              </a:xfrm>
                              <a:custGeom>
                                <a:avLst/>
                                <a:gdLst>
                                  <a:gd name="T0" fmla="*/ 0 w 803"/>
                                  <a:gd name="T1" fmla="*/ 790 h 801"/>
                                  <a:gd name="T2" fmla="*/ 803 w 803"/>
                                  <a:gd name="T3" fmla="*/ 0 h 801"/>
                                  <a:gd name="T4" fmla="*/ 803 w 803"/>
                                  <a:gd name="T5" fmla="*/ 11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1"/>
                                    </a:lnTo>
                                    <a:lnTo>
                                      <a:pt x="0" y="801"/>
                                    </a:lnTo>
                                    <a:lnTo>
                                      <a:pt x="0" y="790"/>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7" name="Freeform 3289"/>
                            <wps:cNvSpPr>
                              <a:spLocks/>
                            </wps:cNvSpPr>
                            <wps:spPr bwMode="auto">
                              <a:xfrm>
                                <a:off x="4428" y="349"/>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8" name="Freeform 3290"/>
                            <wps:cNvSpPr>
                              <a:spLocks/>
                            </wps:cNvSpPr>
                            <wps:spPr bwMode="auto">
                              <a:xfrm>
                                <a:off x="4428" y="355"/>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39" name="Freeform 3291"/>
                            <wps:cNvSpPr>
                              <a:spLocks/>
                            </wps:cNvSpPr>
                            <wps:spPr bwMode="auto">
                              <a:xfrm>
                                <a:off x="4428" y="361"/>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40" name="Freeform 3292"/>
                            <wps:cNvSpPr>
                              <a:spLocks/>
                            </wps:cNvSpPr>
                            <wps:spPr bwMode="auto">
                              <a:xfrm>
                                <a:off x="4428" y="367"/>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41" name="Freeform 3293"/>
                            <wps:cNvSpPr>
                              <a:spLocks/>
                            </wps:cNvSpPr>
                            <wps:spPr bwMode="auto">
                              <a:xfrm>
                                <a:off x="4428" y="373"/>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42" name="Freeform 3294"/>
                            <wps:cNvSpPr>
                              <a:spLocks/>
                            </wps:cNvSpPr>
                            <wps:spPr bwMode="auto">
                              <a:xfrm>
                                <a:off x="4428" y="37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43" name="Freeform 3295"/>
                            <wps:cNvSpPr>
                              <a:spLocks/>
                            </wps:cNvSpPr>
                            <wps:spPr bwMode="auto">
                              <a:xfrm>
                                <a:off x="4428" y="384"/>
                                <a:ext cx="401" cy="400"/>
                              </a:xfrm>
                              <a:custGeom>
                                <a:avLst/>
                                <a:gdLst>
                                  <a:gd name="T0" fmla="*/ 0 w 803"/>
                                  <a:gd name="T1" fmla="*/ 790 h 800"/>
                                  <a:gd name="T2" fmla="*/ 803 w 803"/>
                                  <a:gd name="T3" fmla="*/ 0 h 800"/>
                                  <a:gd name="T4" fmla="*/ 803 w 803"/>
                                  <a:gd name="T5" fmla="*/ 10 h 800"/>
                                  <a:gd name="T6" fmla="*/ 0 w 803"/>
                                  <a:gd name="T7" fmla="*/ 800 h 800"/>
                                  <a:gd name="T8" fmla="*/ 0 w 803"/>
                                  <a:gd name="T9" fmla="*/ 790 h 800"/>
                                </a:gdLst>
                                <a:ahLst/>
                                <a:cxnLst>
                                  <a:cxn ang="0">
                                    <a:pos x="T0" y="T1"/>
                                  </a:cxn>
                                  <a:cxn ang="0">
                                    <a:pos x="T2" y="T3"/>
                                  </a:cxn>
                                  <a:cxn ang="0">
                                    <a:pos x="T4" y="T5"/>
                                  </a:cxn>
                                  <a:cxn ang="0">
                                    <a:pos x="T6" y="T7"/>
                                  </a:cxn>
                                  <a:cxn ang="0">
                                    <a:pos x="T8" y="T9"/>
                                  </a:cxn>
                                </a:cxnLst>
                                <a:rect l="0" t="0" r="r" b="b"/>
                                <a:pathLst>
                                  <a:path w="803" h="800">
                                    <a:moveTo>
                                      <a:pt x="0" y="790"/>
                                    </a:moveTo>
                                    <a:lnTo>
                                      <a:pt x="803" y="0"/>
                                    </a:lnTo>
                                    <a:lnTo>
                                      <a:pt x="803" y="10"/>
                                    </a:lnTo>
                                    <a:lnTo>
                                      <a:pt x="0" y="800"/>
                                    </a:lnTo>
                                    <a:lnTo>
                                      <a:pt x="0" y="790"/>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44" name="Freeform 3296"/>
                            <wps:cNvSpPr>
                              <a:spLocks/>
                            </wps:cNvSpPr>
                            <wps:spPr bwMode="auto">
                              <a:xfrm>
                                <a:off x="4428" y="389"/>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45" name="Freeform 3297"/>
                            <wps:cNvSpPr>
                              <a:spLocks/>
                            </wps:cNvSpPr>
                            <wps:spPr bwMode="auto">
                              <a:xfrm>
                                <a:off x="4428" y="395"/>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46" name="Freeform 3298"/>
                            <wps:cNvSpPr>
                              <a:spLocks/>
                            </wps:cNvSpPr>
                            <wps:spPr bwMode="auto">
                              <a:xfrm>
                                <a:off x="4428" y="401"/>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47" name="Freeform 3299"/>
                            <wps:cNvSpPr>
                              <a:spLocks/>
                            </wps:cNvSpPr>
                            <wps:spPr bwMode="auto">
                              <a:xfrm>
                                <a:off x="4428" y="406"/>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48" name="Freeform 3300"/>
                            <wps:cNvSpPr>
                              <a:spLocks/>
                            </wps:cNvSpPr>
                            <wps:spPr bwMode="auto">
                              <a:xfrm>
                                <a:off x="4428" y="412"/>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49" name="Freeform 3301"/>
                            <wps:cNvSpPr>
                              <a:spLocks/>
                            </wps:cNvSpPr>
                            <wps:spPr bwMode="auto">
                              <a:xfrm>
                                <a:off x="4428" y="418"/>
                                <a:ext cx="401" cy="401"/>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0" name="Freeform 3302"/>
                            <wps:cNvSpPr>
                              <a:spLocks/>
                            </wps:cNvSpPr>
                            <wps:spPr bwMode="auto">
                              <a:xfrm>
                                <a:off x="4428" y="424"/>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1" name="Freeform 3303"/>
                            <wps:cNvSpPr>
                              <a:spLocks/>
                            </wps:cNvSpPr>
                            <wps:spPr bwMode="auto">
                              <a:xfrm>
                                <a:off x="4428" y="430"/>
                                <a:ext cx="401" cy="400"/>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2" name="Freeform 3304"/>
                            <wps:cNvSpPr>
                              <a:spLocks/>
                            </wps:cNvSpPr>
                            <wps:spPr bwMode="auto">
                              <a:xfrm>
                                <a:off x="4428" y="436"/>
                                <a:ext cx="401" cy="400"/>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3" name="Freeform 3305"/>
                            <wps:cNvSpPr>
                              <a:spLocks/>
                            </wps:cNvSpPr>
                            <wps:spPr bwMode="auto">
                              <a:xfrm>
                                <a:off x="4428" y="441"/>
                                <a:ext cx="401" cy="400"/>
                              </a:xfrm>
                              <a:custGeom>
                                <a:avLst/>
                                <a:gdLst>
                                  <a:gd name="T0" fmla="*/ 0 w 803"/>
                                  <a:gd name="T1" fmla="*/ 789 h 799"/>
                                  <a:gd name="T2" fmla="*/ 803 w 803"/>
                                  <a:gd name="T3" fmla="*/ 0 h 799"/>
                                  <a:gd name="T4" fmla="*/ 803 w 803"/>
                                  <a:gd name="T5" fmla="*/ 10 h 799"/>
                                  <a:gd name="T6" fmla="*/ 0 w 803"/>
                                  <a:gd name="T7" fmla="*/ 799 h 799"/>
                                  <a:gd name="T8" fmla="*/ 0 w 803"/>
                                  <a:gd name="T9" fmla="*/ 789 h 799"/>
                                </a:gdLst>
                                <a:ahLst/>
                                <a:cxnLst>
                                  <a:cxn ang="0">
                                    <a:pos x="T0" y="T1"/>
                                  </a:cxn>
                                  <a:cxn ang="0">
                                    <a:pos x="T2" y="T3"/>
                                  </a:cxn>
                                  <a:cxn ang="0">
                                    <a:pos x="T4" y="T5"/>
                                  </a:cxn>
                                  <a:cxn ang="0">
                                    <a:pos x="T6" y="T7"/>
                                  </a:cxn>
                                  <a:cxn ang="0">
                                    <a:pos x="T8" y="T9"/>
                                  </a:cxn>
                                </a:cxnLst>
                                <a:rect l="0" t="0" r="r" b="b"/>
                                <a:pathLst>
                                  <a:path w="803" h="799">
                                    <a:moveTo>
                                      <a:pt x="0" y="789"/>
                                    </a:moveTo>
                                    <a:lnTo>
                                      <a:pt x="803" y="0"/>
                                    </a:lnTo>
                                    <a:lnTo>
                                      <a:pt x="803" y="10"/>
                                    </a:lnTo>
                                    <a:lnTo>
                                      <a:pt x="0" y="799"/>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4" name="Freeform 3306"/>
                            <wps:cNvSpPr>
                              <a:spLocks/>
                            </wps:cNvSpPr>
                            <wps:spPr bwMode="auto">
                              <a:xfrm>
                                <a:off x="4428" y="446"/>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5" name="Freeform 3307"/>
                            <wps:cNvSpPr>
                              <a:spLocks/>
                            </wps:cNvSpPr>
                            <wps:spPr bwMode="auto">
                              <a:xfrm>
                                <a:off x="4428" y="452"/>
                                <a:ext cx="401" cy="401"/>
                              </a:xfrm>
                              <a:custGeom>
                                <a:avLst/>
                                <a:gdLst>
                                  <a:gd name="T0" fmla="*/ 0 w 803"/>
                                  <a:gd name="T1" fmla="*/ 790 h 801"/>
                                  <a:gd name="T2" fmla="*/ 803 w 803"/>
                                  <a:gd name="T3" fmla="*/ 0 h 801"/>
                                  <a:gd name="T4" fmla="*/ 803 w 803"/>
                                  <a:gd name="T5" fmla="*/ 12 h 801"/>
                                  <a:gd name="T6" fmla="*/ 0 w 803"/>
                                  <a:gd name="T7" fmla="*/ 801 h 801"/>
                                  <a:gd name="T8" fmla="*/ 0 w 803"/>
                                  <a:gd name="T9" fmla="*/ 790 h 801"/>
                                </a:gdLst>
                                <a:ahLst/>
                                <a:cxnLst>
                                  <a:cxn ang="0">
                                    <a:pos x="T0" y="T1"/>
                                  </a:cxn>
                                  <a:cxn ang="0">
                                    <a:pos x="T2" y="T3"/>
                                  </a:cxn>
                                  <a:cxn ang="0">
                                    <a:pos x="T4" y="T5"/>
                                  </a:cxn>
                                  <a:cxn ang="0">
                                    <a:pos x="T6" y="T7"/>
                                  </a:cxn>
                                  <a:cxn ang="0">
                                    <a:pos x="T8" y="T9"/>
                                  </a:cxn>
                                </a:cxnLst>
                                <a:rect l="0" t="0" r="r" b="b"/>
                                <a:pathLst>
                                  <a:path w="803" h="801">
                                    <a:moveTo>
                                      <a:pt x="0" y="790"/>
                                    </a:moveTo>
                                    <a:lnTo>
                                      <a:pt x="803" y="0"/>
                                    </a:lnTo>
                                    <a:lnTo>
                                      <a:pt x="803" y="12"/>
                                    </a:lnTo>
                                    <a:lnTo>
                                      <a:pt x="0" y="801"/>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6" name="Freeform 3308"/>
                            <wps:cNvSpPr>
                              <a:spLocks/>
                            </wps:cNvSpPr>
                            <wps:spPr bwMode="auto">
                              <a:xfrm>
                                <a:off x="4428" y="458"/>
                                <a:ext cx="401" cy="401"/>
                              </a:xfrm>
                              <a:custGeom>
                                <a:avLst/>
                                <a:gdLst>
                                  <a:gd name="T0" fmla="*/ 0 w 803"/>
                                  <a:gd name="T1" fmla="*/ 789 h 801"/>
                                  <a:gd name="T2" fmla="*/ 803 w 803"/>
                                  <a:gd name="T3" fmla="*/ 0 h 801"/>
                                  <a:gd name="T4" fmla="*/ 803 w 803"/>
                                  <a:gd name="T5" fmla="*/ 11 h 801"/>
                                  <a:gd name="T6" fmla="*/ 0 w 803"/>
                                  <a:gd name="T7" fmla="*/ 801 h 801"/>
                                  <a:gd name="T8" fmla="*/ 0 w 803"/>
                                  <a:gd name="T9" fmla="*/ 789 h 801"/>
                                </a:gdLst>
                                <a:ahLst/>
                                <a:cxnLst>
                                  <a:cxn ang="0">
                                    <a:pos x="T0" y="T1"/>
                                  </a:cxn>
                                  <a:cxn ang="0">
                                    <a:pos x="T2" y="T3"/>
                                  </a:cxn>
                                  <a:cxn ang="0">
                                    <a:pos x="T4" y="T5"/>
                                  </a:cxn>
                                  <a:cxn ang="0">
                                    <a:pos x="T6" y="T7"/>
                                  </a:cxn>
                                  <a:cxn ang="0">
                                    <a:pos x="T8" y="T9"/>
                                  </a:cxn>
                                </a:cxnLst>
                                <a:rect l="0" t="0" r="r" b="b"/>
                                <a:pathLst>
                                  <a:path w="803" h="801">
                                    <a:moveTo>
                                      <a:pt x="0" y="789"/>
                                    </a:moveTo>
                                    <a:lnTo>
                                      <a:pt x="803" y="0"/>
                                    </a:lnTo>
                                    <a:lnTo>
                                      <a:pt x="803" y="11"/>
                                    </a:lnTo>
                                    <a:lnTo>
                                      <a:pt x="0" y="801"/>
                                    </a:lnTo>
                                    <a:lnTo>
                                      <a:pt x="0" y="789"/>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7" name="Freeform 3309"/>
                            <wps:cNvSpPr>
                              <a:spLocks/>
                            </wps:cNvSpPr>
                            <wps:spPr bwMode="auto">
                              <a:xfrm>
                                <a:off x="4428" y="464"/>
                                <a:ext cx="401" cy="400"/>
                              </a:xfrm>
                              <a:custGeom>
                                <a:avLst/>
                                <a:gdLst>
                                  <a:gd name="T0" fmla="*/ 0 w 803"/>
                                  <a:gd name="T1" fmla="*/ 790 h 802"/>
                                  <a:gd name="T2" fmla="*/ 803 w 803"/>
                                  <a:gd name="T3" fmla="*/ 0 h 802"/>
                                  <a:gd name="T4" fmla="*/ 803 w 803"/>
                                  <a:gd name="T5" fmla="*/ 12 h 802"/>
                                  <a:gd name="T6" fmla="*/ 0 w 803"/>
                                  <a:gd name="T7" fmla="*/ 802 h 802"/>
                                  <a:gd name="T8" fmla="*/ 0 w 803"/>
                                  <a:gd name="T9" fmla="*/ 790 h 802"/>
                                </a:gdLst>
                                <a:ahLst/>
                                <a:cxnLst>
                                  <a:cxn ang="0">
                                    <a:pos x="T0" y="T1"/>
                                  </a:cxn>
                                  <a:cxn ang="0">
                                    <a:pos x="T2" y="T3"/>
                                  </a:cxn>
                                  <a:cxn ang="0">
                                    <a:pos x="T4" y="T5"/>
                                  </a:cxn>
                                  <a:cxn ang="0">
                                    <a:pos x="T6" y="T7"/>
                                  </a:cxn>
                                  <a:cxn ang="0">
                                    <a:pos x="T8" y="T9"/>
                                  </a:cxn>
                                </a:cxnLst>
                                <a:rect l="0" t="0" r="r" b="b"/>
                                <a:pathLst>
                                  <a:path w="803" h="802">
                                    <a:moveTo>
                                      <a:pt x="0" y="790"/>
                                    </a:moveTo>
                                    <a:lnTo>
                                      <a:pt x="803" y="0"/>
                                    </a:lnTo>
                                    <a:lnTo>
                                      <a:pt x="803" y="12"/>
                                    </a:lnTo>
                                    <a:lnTo>
                                      <a:pt x="0" y="802"/>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58" name="Freeform 3310"/>
                            <wps:cNvSpPr>
                              <a:spLocks/>
                            </wps:cNvSpPr>
                            <wps:spPr bwMode="auto">
                              <a:xfrm>
                                <a:off x="4428" y="470"/>
                                <a:ext cx="401" cy="394"/>
                              </a:xfrm>
                              <a:custGeom>
                                <a:avLst/>
                                <a:gdLst>
                                  <a:gd name="T0" fmla="*/ 0 w 803"/>
                                  <a:gd name="T1" fmla="*/ 790 h 790"/>
                                  <a:gd name="T2" fmla="*/ 803 w 803"/>
                                  <a:gd name="T3" fmla="*/ 0 h 790"/>
                                  <a:gd name="T4" fmla="*/ 803 w 803"/>
                                  <a:gd name="T5" fmla="*/ 0 h 790"/>
                                  <a:gd name="T6" fmla="*/ 0 w 803"/>
                                  <a:gd name="T7" fmla="*/ 790 h 790"/>
                                </a:gdLst>
                                <a:ahLst/>
                                <a:cxnLst>
                                  <a:cxn ang="0">
                                    <a:pos x="T0" y="T1"/>
                                  </a:cxn>
                                  <a:cxn ang="0">
                                    <a:pos x="T2" y="T3"/>
                                  </a:cxn>
                                  <a:cxn ang="0">
                                    <a:pos x="T4" y="T5"/>
                                  </a:cxn>
                                  <a:cxn ang="0">
                                    <a:pos x="T6" y="T7"/>
                                  </a:cxn>
                                </a:cxnLst>
                                <a:rect l="0" t="0" r="r" b="b"/>
                                <a:pathLst>
                                  <a:path w="803" h="790">
                                    <a:moveTo>
                                      <a:pt x="0" y="790"/>
                                    </a:moveTo>
                                    <a:lnTo>
                                      <a:pt x="803" y="0"/>
                                    </a:lnTo>
                                    <a:lnTo>
                                      <a:pt x="803" y="0"/>
                                    </a:lnTo>
                                    <a:lnTo>
                                      <a:pt x="0" y="790"/>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4159" name="Freeform 3311"/>
                          <wps:cNvSpPr>
                            <a:spLocks/>
                          </wps:cNvSpPr>
                          <wps:spPr bwMode="auto">
                            <a:xfrm>
                              <a:off x="4429" y="77"/>
                              <a:ext cx="400" cy="393"/>
                            </a:xfrm>
                            <a:custGeom>
                              <a:avLst/>
                              <a:gdLst>
                                <a:gd name="T0" fmla="*/ 768 w 801"/>
                                <a:gd name="T1" fmla="*/ 10 h 786"/>
                                <a:gd name="T2" fmla="*/ 727 w 801"/>
                                <a:gd name="T3" fmla="*/ 0 h 786"/>
                                <a:gd name="T4" fmla="*/ 676 w 801"/>
                                <a:gd name="T5" fmla="*/ 6 h 786"/>
                                <a:gd name="T6" fmla="*/ 615 w 801"/>
                                <a:gd name="T7" fmla="*/ 26 h 786"/>
                                <a:gd name="T8" fmla="*/ 549 w 801"/>
                                <a:gd name="T9" fmla="*/ 60 h 786"/>
                                <a:gd name="T10" fmla="*/ 475 w 801"/>
                                <a:gd name="T11" fmla="*/ 107 h 786"/>
                                <a:gd name="T12" fmla="*/ 397 w 801"/>
                                <a:gd name="T13" fmla="*/ 163 h 786"/>
                                <a:gd name="T14" fmla="*/ 316 w 801"/>
                                <a:gd name="T15" fmla="*/ 233 h 786"/>
                                <a:gd name="T16" fmla="*/ 240 w 801"/>
                                <a:gd name="T17" fmla="*/ 309 h 786"/>
                                <a:gd name="T18" fmla="*/ 170 w 801"/>
                                <a:gd name="T19" fmla="*/ 386 h 786"/>
                                <a:gd name="T20" fmla="*/ 111 w 801"/>
                                <a:gd name="T21" fmla="*/ 462 h 786"/>
                                <a:gd name="T22" fmla="*/ 65 w 801"/>
                                <a:gd name="T23" fmla="*/ 536 h 786"/>
                                <a:gd name="T24" fmla="*/ 29 w 801"/>
                                <a:gd name="T25" fmla="*/ 604 h 786"/>
                                <a:gd name="T26" fmla="*/ 8 w 801"/>
                                <a:gd name="T27" fmla="*/ 662 h 786"/>
                                <a:gd name="T28" fmla="*/ 0 w 801"/>
                                <a:gd name="T29" fmla="*/ 712 h 786"/>
                                <a:gd name="T30" fmla="*/ 10 w 801"/>
                                <a:gd name="T31" fmla="*/ 753 h 786"/>
                                <a:gd name="T32" fmla="*/ 35 w 801"/>
                                <a:gd name="T33" fmla="*/ 778 h 786"/>
                                <a:gd name="T34" fmla="*/ 74 w 801"/>
                                <a:gd name="T35" fmla="*/ 786 h 786"/>
                                <a:gd name="T36" fmla="*/ 125 w 801"/>
                                <a:gd name="T37" fmla="*/ 780 h 786"/>
                                <a:gd name="T38" fmla="*/ 186 w 801"/>
                                <a:gd name="T39" fmla="*/ 761 h 786"/>
                                <a:gd name="T40" fmla="*/ 254 w 801"/>
                                <a:gd name="T41" fmla="*/ 726 h 786"/>
                                <a:gd name="T42" fmla="*/ 326 w 801"/>
                                <a:gd name="T43" fmla="*/ 679 h 786"/>
                                <a:gd name="T44" fmla="*/ 404 w 801"/>
                                <a:gd name="T45" fmla="*/ 623 h 786"/>
                                <a:gd name="T46" fmla="*/ 484 w 801"/>
                                <a:gd name="T47" fmla="*/ 553 h 786"/>
                                <a:gd name="T48" fmla="*/ 563 w 801"/>
                                <a:gd name="T49" fmla="*/ 478 h 786"/>
                                <a:gd name="T50" fmla="*/ 631 w 801"/>
                                <a:gd name="T51" fmla="*/ 400 h 786"/>
                                <a:gd name="T52" fmla="*/ 690 w 801"/>
                                <a:gd name="T53" fmla="*/ 324 h 786"/>
                                <a:gd name="T54" fmla="*/ 736 w 801"/>
                                <a:gd name="T55" fmla="*/ 251 h 786"/>
                                <a:gd name="T56" fmla="*/ 772 w 801"/>
                                <a:gd name="T57" fmla="*/ 183 h 786"/>
                                <a:gd name="T58" fmla="*/ 793 w 801"/>
                                <a:gd name="T59" fmla="*/ 124 h 786"/>
                                <a:gd name="T60" fmla="*/ 801 w 801"/>
                                <a:gd name="T61" fmla="*/ 74 h 786"/>
                                <a:gd name="T62" fmla="*/ 791 w 801"/>
                                <a:gd name="T63" fmla="*/ 35 h 7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1" h="786">
                                  <a:moveTo>
                                    <a:pt x="781" y="20"/>
                                  </a:moveTo>
                                  <a:lnTo>
                                    <a:pt x="768" y="10"/>
                                  </a:lnTo>
                                  <a:lnTo>
                                    <a:pt x="748" y="2"/>
                                  </a:lnTo>
                                  <a:lnTo>
                                    <a:pt x="727" y="0"/>
                                  </a:lnTo>
                                  <a:lnTo>
                                    <a:pt x="703" y="0"/>
                                  </a:lnTo>
                                  <a:lnTo>
                                    <a:pt x="676" y="6"/>
                                  </a:lnTo>
                                  <a:lnTo>
                                    <a:pt x="647" y="14"/>
                                  </a:lnTo>
                                  <a:lnTo>
                                    <a:pt x="615" y="26"/>
                                  </a:lnTo>
                                  <a:lnTo>
                                    <a:pt x="582" y="41"/>
                                  </a:lnTo>
                                  <a:lnTo>
                                    <a:pt x="549" y="60"/>
                                  </a:lnTo>
                                  <a:lnTo>
                                    <a:pt x="512" y="82"/>
                                  </a:lnTo>
                                  <a:lnTo>
                                    <a:pt x="475" y="107"/>
                                  </a:lnTo>
                                  <a:lnTo>
                                    <a:pt x="436" y="134"/>
                                  </a:lnTo>
                                  <a:lnTo>
                                    <a:pt x="397" y="163"/>
                                  </a:lnTo>
                                  <a:lnTo>
                                    <a:pt x="357" y="196"/>
                                  </a:lnTo>
                                  <a:lnTo>
                                    <a:pt x="316" y="233"/>
                                  </a:lnTo>
                                  <a:lnTo>
                                    <a:pt x="277" y="270"/>
                                  </a:lnTo>
                                  <a:lnTo>
                                    <a:pt x="240" y="309"/>
                                  </a:lnTo>
                                  <a:lnTo>
                                    <a:pt x="203" y="348"/>
                                  </a:lnTo>
                                  <a:lnTo>
                                    <a:pt x="170" y="386"/>
                                  </a:lnTo>
                                  <a:lnTo>
                                    <a:pt x="139" y="425"/>
                                  </a:lnTo>
                                  <a:lnTo>
                                    <a:pt x="111" y="462"/>
                                  </a:lnTo>
                                  <a:lnTo>
                                    <a:pt x="86" y="499"/>
                                  </a:lnTo>
                                  <a:lnTo>
                                    <a:pt x="65" y="536"/>
                                  </a:lnTo>
                                  <a:lnTo>
                                    <a:pt x="45" y="571"/>
                                  </a:lnTo>
                                  <a:lnTo>
                                    <a:pt x="29" y="604"/>
                                  </a:lnTo>
                                  <a:lnTo>
                                    <a:pt x="18" y="635"/>
                                  </a:lnTo>
                                  <a:lnTo>
                                    <a:pt x="8" y="662"/>
                                  </a:lnTo>
                                  <a:lnTo>
                                    <a:pt x="2" y="689"/>
                                  </a:lnTo>
                                  <a:lnTo>
                                    <a:pt x="0" y="712"/>
                                  </a:lnTo>
                                  <a:lnTo>
                                    <a:pt x="4" y="734"/>
                                  </a:lnTo>
                                  <a:lnTo>
                                    <a:pt x="10" y="753"/>
                                  </a:lnTo>
                                  <a:lnTo>
                                    <a:pt x="20" y="767"/>
                                  </a:lnTo>
                                  <a:lnTo>
                                    <a:pt x="35" y="778"/>
                                  </a:lnTo>
                                  <a:lnTo>
                                    <a:pt x="53" y="784"/>
                                  </a:lnTo>
                                  <a:lnTo>
                                    <a:pt x="74" y="786"/>
                                  </a:lnTo>
                                  <a:lnTo>
                                    <a:pt x="98" y="786"/>
                                  </a:lnTo>
                                  <a:lnTo>
                                    <a:pt x="125" y="780"/>
                                  </a:lnTo>
                                  <a:lnTo>
                                    <a:pt x="154" y="772"/>
                                  </a:lnTo>
                                  <a:lnTo>
                                    <a:pt x="186" y="761"/>
                                  </a:lnTo>
                                  <a:lnTo>
                                    <a:pt x="219" y="745"/>
                                  </a:lnTo>
                                  <a:lnTo>
                                    <a:pt x="254" y="726"/>
                                  </a:lnTo>
                                  <a:lnTo>
                                    <a:pt x="289" y="705"/>
                                  </a:lnTo>
                                  <a:lnTo>
                                    <a:pt x="326" y="679"/>
                                  </a:lnTo>
                                  <a:lnTo>
                                    <a:pt x="365" y="652"/>
                                  </a:lnTo>
                                  <a:lnTo>
                                    <a:pt x="404" y="623"/>
                                  </a:lnTo>
                                  <a:lnTo>
                                    <a:pt x="443" y="590"/>
                                  </a:lnTo>
                                  <a:lnTo>
                                    <a:pt x="484" y="553"/>
                                  </a:lnTo>
                                  <a:lnTo>
                                    <a:pt x="524" y="516"/>
                                  </a:lnTo>
                                  <a:lnTo>
                                    <a:pt x="563" y="478"/>
                                  </a:lnTo>
                                  <a:lnTo>
                                    <a:pt x="598" y="439"/>
                                  </a:lnTo>
                                  <a:lnTo>
                                    <a:pt x="631" y="400"/>
                                  </a:lnTo>
                                  <a:lnTo>
                                    <a:pt x="662" y="361"/>
                                  </a:lnTo>
                                  <a:lnTo>
                                    <a:pt x="690" y="324"/>
                                  </a:lnTo>
                                  <a:lnTo>
                                    <a:pt x="715" y="287"/>
                                  </a:lnTo>
                                  <a:lnTo>
                                    <a:pt x="736" y="251"/>
                                  </a:lnTo>
                                  <a:lnTo>
                                    <a:pt x="756" y="216"/>
                                  </a:lnTo>
                                  <a:lnTo>
                                    <a:pt x="772" y="183"/>
                                  </a:lnTo>
                                  <a:lnTo>
                                    <a:pt x="783" y="152"/>
                                  </a:lnTo>
                                  <a:lnTo>
                                    <a:pt x="793" y="124"/>
                                  </a:lnTo>
                                  <a:lnTo>
                                    <a:pt x="799" y="97"/>
                                  </a:lnTo>
                                  <a:lnTo>
                                    <a:pt x="801" y="74"/>
                                  </a:lnTo>
                                  <a:lnTo>
                                    <a:pt x="799" y="53"/>
                                  </a:lnTo>
                                  <a:lnTo>
                                    <a:pt x="791" y="35"/>
                                  </a:lnTo>
                                  <a:lnTo>
                                    <a:pt x="781" y="20"/>
                                  </a:lnTo>
                                  <a:close/>
                                </a:path>
                              </a:pathLst>
                            </a:custGeom>
                            <a:noFill/>
                            <a:ln w="381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160" name="Line 3312"/>
                        <wps:cNvCnPr/>
                        <wps:spPr bwMode="auto">
                          <a:xfrm flipH="1">
                            <a:off x="3392805" y="594995"/>
                            <a:ext cx="5080" cy="30480"/>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4161" name="Freeform 3313"/>
                        <wps:cNvSpPr>
                          <a:spLocks/>
                        </wps:cNvSpPr>
                        <wps:spPr bwMode="auto">
                          <a:xfrm>
                            <a:off x="3400425" y="594995"/>
                            <a:ext cx="15240" cy="21590"/>
                          </a:xfrm>
                          <a:custGeom>
                            <a:avLst/>
                            <a:gdLst>
                              <a:gd name="T0" fmla="*/ 34 w 49"/>
                              <a:gd name="T1" fmla="*/ 0 h 68"/>
                              <a:gd name="T2" fmla="*/ 24 w 49"/>
                              <a:gd name="T3" fmla="*/ 0 h 68"/>
                              <a:gd name="T4" fmla="*/ 16 w 49"/>
                              <a:gd name="T5" fmla="*/ 6 h 68"/>
                              <a:gd name="T6" fmla="*/ 8 w 49"/>
                              <a:gd name="T7" fmla="*/ 16 h 68"/>
                              <a:gd name="T8" fmla="*/ 2 w 49"/>
                              <a:gd name="T9" fmla="*/ 27 h 68"/>
                              <a:gd name="T10" fmla="*/ 0 w 49"/>
                              <a:gd name="T11" fmla="*/ 41 h 68"/>
                              <a:gd name="T12" fmla="*/ 4 w 49"/>
                              <a:gd name="T13" fmla="*/ 54 h 68"/>
                              <a:gd name="T14" fmla="*/ 8 w 49"/>
                              <a:gd name="T15" fmla="*/ 64 h 68"/>
                              <a:gd name="T16" fmla="*/ 16 w 49"/>
                              <a:gd name="T17" fmla="*/ 68 h 68"/>
                              <a:gd name="T18" fmla="*/ 26 w 49"/>
                              <a:gd name="T19" fmla="*/ 68 h 68"/>
                              <a:gd name="T20" fmla="*/ 34 w 49"/>
                              <a:gd name="T21" fmla="*/ 62 h 68"/>
                              <a:gd name="T22" fmla="*/ 41 w 49"/>
                              <a:gd name="T23" fmla="*/ 52 h 68"/>
                              <a:gd name="T24" fmla="*/ 47 w 49"/>
                              <a:gd name="T25" fmla="*/ 41 h 68"/>
                              <a:gd name="T26" fmla="*/ 49 w 49"/>
                              <a:gd name="T27" fmla="*/ 27 h 68"/>
                              <a:gd name="T28" fmla="*/ 47 w 49"/>
                              <a:gd name="T29" fmla="*/ 14 h 68"/>
                              <a:gd name="T30" fmla="*/ 41 w 49"/>
                              <a:gd name="T31" fmla="*/ 4 h 68"/>
                              <a:gd name="T32" fmla="*/ 34 w 49"/>
                              <a:gd name="T33"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 h="68">
                                <a:moveTo>
                                  <a:pt x="34" y="0"/>
                                </a:moveTo>
                                <a:lnTo>
                                  <a:pt x="24" y="0"/>
                                </a:lnTo>
                                <a:lnTo>
                                  <a:pt x="16" y="6"/>
                                </a:lnTo>
                                <a:lnTo>
                                  <a:pt x="8" y="16"/>
                                </a:lnTo>
                                <a:lnTo>
                                  <a:pt x="2" y="27"/>
                                </a:lnTo>
                                <a:lnTo>
                                  <a:pt x="0" y="41"/>
                                </a:lnTo>
                                <a:lnTo>
                                  <a:pt x="4" y="54"/>
                                </a:lnTo>
                                <a:lnTo>
                                  <a:pt x="8" y="64"/>
                                </a:lnTo>
                                <a:lnTo>
                                  <a:pt x="16" y="68"/>
                                </a:lnTo>
                                <a:lnTo>
                                  <a:pt x="26" y="68"/>
                                </a:lnTo>
                                <a:lnTo>
                                  <a:pt x="34" y="62"/>
                                </a:lnTo>
                                <a:lnTo>
                                  <a:pt x="41" y="52"/>
                                </a:lnTo>
                                <a:lnTo>
                                  <a:pt x="47" y="41"/>
                                </a:lnTo>
                                <a:lnTo>
                                  <a:pt x="49" y="27"/>
                                </a:lnTo>
                                <a:lnTo>
                                  <a:pt x="47" y="14"/>
                                </a:lnTo>
                                <a:lnTo>
                                  <a:pt x="41" y="4"/>
                                </a:lnTo>
                                <a:lnTo>
                                  <a:pt x="34" y="0"/>
                                </a:lnTo>
                                <a:close/>
                              </a:path>
                            </a:pathLst>
                          </a:custGeom>
                          <a:solidFill>
                            <a:srgbClr val="000000"/>
                          </a:solidFill>
                          <a:ln w="3810">
                            <a:solidFill>
                              <a:srgbClr val="000000"/>
                            </a:solidFill>
                            <a:prstDash val="solid"/>
                            <a:round/>
                            <a:headEnd/>
                            <a:tailEnd/>
                          </a:ln>
                        </wps:spPr>
                        <wps:bodyPr rot="0" vert="horz" wrap="square" lIns="91440" tIns="45720" rIns="91440" bIns="45720" anchor="t" anchorCtr="0" upright="1">
                          <a:noAutofit/>
                        </wps:bodyPr>
                      </wps:wsp>
                      <wps:wsp>
                        <wps:cNvPr id="4162" name="Freeform 3314"/>
                        <wps:cNvSpPr>
                          <a:spLocks/>
                        </wps:cNvSpPr>
                        <wps:spPr bwMode="auto">
                          <a:xfrm>
                            <a:off x="3387725" y="556260"/>
                            <a:ext cx="24130" cy="33655"/>
                          </a:xfrm>
                          <a:custGeom>
                            <a:avLst/>
                            <a:gdLst>
                              <a:gd name="T0" fmla="*/ 10 w 77"/>
                              <a:gd name="T1" fmla="*/ 2 h 106"/>
                              <a:gd name="T2" fmla="*/ 6 w 77"/>
                              <a:gd name="T3" fmla="*/ 6 h 106"/>
                              <a:gd name="T4" fmla="*/ 2 w 77"/>
                              <a:gd name="T5" fmla="*/ 11 h 106"/>
                              <a:gd name="T6" fmla="*/ 0 w 77"/>
                              <a:gd name="T7" fmla="*/ 27 h 106"/>
                              <a:gd name="T8" fmla="*/ 4 w 77"/>
                              <a:gd name="T9" fmla="*/ 46 h 106"/>
                              <a:gd name="T10" fmla="*/ 14 w 77"/>
                              <a:gd name="T11" fmla="*/ 68 h 106"/>
                              <a:gd name="T12" fmla="*/ 28 w 77"/>
                              <a:gd name="T13" fmla="*/ 85 h 106"/>
                              <a:gd name="T14" fmla="*/ 41 w 77"/>
                              <a:gd name="T15" fmla="*/ 99 h 106"/>
                              <a:gd name="T16" fmla="*/ 49 w 77"/>
                              <a:gd name="T17" fmla="*/ 103 h 106"/>
                              <a:gd name="T18" fmla="*/ 55 w 77"/>
                              <a:gd name="T19" fmla="*/ 106 h 106"/>
                              <a:gd name="T20" fmla="*/ 61 w 77"/>
                              <a:gd name="T21" fmla="*/ 106 h 106"/>
                              <a:gd name="T22" fmla="*/ 67 w 77"/>
                              <a:gd name="T23" fmla="*/ 105 h 106"/>
                              <a:gd name="T24" fmla="*/ 71 w 77"/>
                              <a:gd name="T25" fmla="*/ 101 h 106"/>
                              <a:gd name="T26" fmla="*/ 75 w 77"/>
                              <a:gd name="T27" fmla="*/ 95 h 106"/>
                              <a:gd name="T28" fmla="*/ 77 w 77"/>
                              <a:gd name="T29" fmla="*/ 79 h 106"/>
                              <a:gd name="T30" fmla="*/ 73 w 77"/>
                              <a:gd name="T31" fmla="*/ 60 h 106"/>
                              <a:gd name="T32" fmla="*/ 63 w 77"/>
                              <a:gd name="T33" fmla="*/ 39 h 106"/>
                              <a:gd name="T34" fmla="*/ 49 w 77"/>
                              <a:gd name="T35" fmla="*/ 21 h 106"/>
                              <a:gd name="T36" fmla="*/ 36 w 77"/>
                              <a:gd name="T37" fmla="*/ 8 h 106"/>
                              <a:gd name="T38" fmla="*/ 30 w 77"/>
                              <a:gd name="T39" fmla="*/ 4 h 106"/>
                              <a:gd name="T40" fmla="*/ 22 w 77"/>
                              <a:gd name="T41" fmla="*/ 0 h 106"/>
                              <a:gd name="T42" fmla="*/ 16 w 77"/>
                              <a:gd name="T43" fmla="*/ 0 h 106"/>
                              <a:gd name="T44" fmla="*/ 10 w 77"/>
                              <a:gd name="T45" fmla="*/ 2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7" h="106">
                                <a:moveTo>
                                  <a:pt x="10" y="2"/>
                                </a:moveTo>
                                <a:lnTo>
                                  <a:pt x="6" y="6"/>
                                </a:lnTo>
                                <a:lnTo>
                                  <a:pt x="2" y="11"/>
                                </a:lnTo>
                                <a:lnTo>
                                  <a:pt x="0" y="27"/>
                                </a:lnTo>
                                <a:lnTo>
                                  <a:pt x="4" y="46"/>
                                </a:lnTo>
                                <a:lnTo>
                                  <a:pt x="14" y="68"/>
                                </a:lnTo>
                                <a:lnTo>
                                  <a:pt x="28" y="85"/>
                                </a:lnTo>
                                <a:lnTo>
                                  <a:pt x="41" y="99"/>
                                </a:lnTo>
                                <a:lnTo>
                                  <a:pt x="49" y="103"/>
                                </a:lnTo>
                                <a:lnTo>
                                  <a:pt x="55" y="106"/>
                                </a:lnTo>
                                <a:lnTo>
                                  <a:pt x="61" y="106"/>
                                </a:lnTo>
                                <a:lnTo>
                                  <a:pt x="67" y="105"/>
                                </a:lnTo>
                                <a:lnTo>
                                  <a:pt x="71" y="101"/>
                                </a:lnTo>
                                <a:lnTo>
                                  <a:pt x="75" y="95"/>
                                </a:lnTo>
                                <a:lnTo>
                                  <a:pt x="77" y="79"/>
                                </a:lnTo>
                                <a:lnTo>
                                  <a:pt x="73" y="60"/>
                                </a:lnTo>
                                <a:lnTo>
                                  <a:pt x="63" y="39"/>
                                </a:lnTo>
                                <a:lnTo>
                                  <a:pt x="49" y="21"/>
                                </a:lnTo>
                                <a:lnTo>
                                  <a:pt x="36" y="8"/>
                                </a:lnTo>
                                <a:lnTo>
                                  <a:pt x="30" y="4"/>
                                </a:lnTo>
                                <a:lnTo>
                                  <a:pt x="22" y="0"/>
                                </a:lnTo>
                                <a:lnTo>
                                  <a:pt x="16" y="0"/>
                                </a:lnTo>
                                <a:lnTo>
                                  <a:pt x="10" y="2"/>
                                </a:lnTo>
                                <a:close/>
                              </a:path>
                            </a:pathLst>
                          </a:custGeom>
                          <a:solidFill>
                            <a:srgbClr val="FFFF99"/>
                          </a:solidFill>
                          <a:ln w="3810">
                            <a:solidFill>
                              <a:srgbClr val="000000"/>
                            </a:solidFill>
                            <a:prstDash val="solid"/>
                            <a:round/>
                            <a:headEnd/>
                            <a:tailEnd/>
                          </a:ln>
                        </wps:spPr>
                        <wps:bodyPr rot="0" vert="horz" wrap="square" lIns="91440" tIns="45720" rIns="91440" bIns="45720" anchor="t" anchorCtr="0" upright="1">
                          <a:noAutofit/>
                        </wps:bodyPr>
                      </wps:wsp>
                      <wps:wsp>
                        <wps:cNvPr id="4163" name="Freeform 3315"/>
                        <wps:cNvSpPr>
                          <a:spLocks/>
                        </wps:cNvSpPr>
                        <wps:spPr bwMode="auto">
                          <a:xfrm>
                            <a:off x="3307715" y="659130"/>
                            <a:ext cx="126365" cy="93345"/>
                          </a:xfrm>
                          <a:custGeom>
                            <a:avLst/>
                            <a:gdLst>
                              <a:gd name="T0" fmla="*/ 391 w 399"/>
                              <a:gd name="T1" fmla="*/ 60 h 295"/>
                              <a:gd name="T2" fmla="*/ 377 w 399"/>
                              <a:gd name="T3" fmla="*/ 39 h 295"/>
                              <a:gd name="T4" fmla="*/ 356 w 399"/>
                              <a:gd name="T5" fmla="*/ 21 h 295"/>
                              <a:gd name="T6" fmla="*/ 329 w 399"/>
                              <a:gd name="T7" fmla="*/ 8 h 295"/>
                              <a:gd name="T8" fmla="*/ 297 w 399"/>
                              <a:gd name="T9" fmla="*/ 2 h 295"/>
                              <a:gd name="T10" fmla="*/ 262 w 399"/>
                              <a:gd name="T11" fmla="*/ 0 h 295"/>
                              <a:gd name="T12" fmla="*/ 223 w 399"/>
                              <a:gd name="T13" fmla="*/ 4 h 295"/>
                              <a:gd name="T14" fmla="*/ 184 w 399"/>
                              <a:gd name="T15" fmla="*/ 13 h 295"/>
                              <a:gd name="T16" fmla="*/ 145 w 399"/>
                              <a:gd name="T17" fmla="*/ 29 h 295"/>
                              <a:gd name="T18" fmla="*/ 108 w 399"/>
                              <a:gd name="T19" fmla="*/ 48 h 295"/>
                              <a:gd name="T20" fmla="*/ 75 w 399"/>
                              <a:gd name="T21" fmla="*/ 72 h 295"/>
                              <a:gd name="T22" fmla="*/ 47 w 399"/>
                              <a:gd name="T23" fmla="*/ 99 h 295"/>
                              <a:gd name="T24" fmla="*/ 26 w 399"/>
                              <a:gd name="T25" fmla="*/ 126 h 295"/>
                              <a:gd name="T26" fmla="*/ 10 w 399"/>
                              <a:gd name="T27" fmla="*/ 153 h 295"/>
                              <a:gd name="T28" fmla="*/ 2 w 399"/>
                              <a:gd name="T29" fmla="*/ 182 h 295"/>
                              <a:gd name="T30" fmla="*/ 0 w 399"/>
                              <a:gd name="T31" fmla="*/ 196 h 295"/>
                              <a:gd name="T32" fmla="*/ 0 w 399"/>
                              <a:gd name="T33" fmla="*/ 209 h 295"/>
                              <a:gd name="T34" fmla="*/ 4 w 399"/>
                              <a:gd name="T35" fmla="*/ 223 h 295"/>
                              <a:gd name="T36" fmla="*/ 8 w 399"/>
                              <a:gd name="T37" fmla="*/ 235 h 295"/>
                              <a:gd name="T38" fmla="*/ 24 w 399"/>
                              <a:gd name="T39" fmla="*/ 258 h 295"/>
                              <a:gd name="T40" fmla="*/ 43 w 399"/>
                              <a:gd name="T41" fmla="*/ 273 h 295"/>
                              <a:gd name="T42" fmla="*/ 71 w 399"/>
                              <a:gd name="T43" fmla="*/ 287 h 295"/>
                              <a:gd name="T44" fmla="*/ 102 w 399"/>
                              <a:gd name="T45" fmla="*/ 293 h 295"/>
                              <a:gd name="T46" fmla="*/ 137 w 399"/>
                              <a:gd name="T47" fmla="*/ 295 h 295"/>
                              <a:gd name="T48" fmla="*/ 176 w 399"/>
                              <a:gd name="T49" fmla="*/ 291 h 295"/>
                              <a:gd name="T50" fmla="*/ 215 w 399"/>
                              <a:gd name="T51" fmla="*/ 281 h 295"/>
                              <a:gd name="T52" fmla="*/ 254 w 399"/>
                              <a:gd name="T53" fmla="*/ 266 h 295"/>
                              <a:gd name="T54" fmla="*/ 291 w 399"/>
                              <a:gd name="T55" fmla="*/ 246 h 295"/>
                              <a:gd name="T56" fmla="*/ 325 w 399"/>
                              <a:gd name="T57" fmla="*/ 223 h 295"/>
                              <a:gd name="T58" fmla="*/ 352 w 399"/>
                              <a:gd name="T59" fmla="*/ 196 h 295"/>
                              <a:gd name="T60" fmla="*/ 373 w 399"/>
                              <a:gd name="T61" fmla="*/ 169 h 295"/>
                              <a:gd name="T62" fmla="*/ 389 w 399"/>
                              <a:gd name="T63" fmla="*/ 141 h 295"/>
                              <a:gd name="T64" fmla="*/ 397 w 399"/>
                              <a:gd name="T65" fmla="*/ 112 h 295"/>
                              <a:gd name="T66" fmla="*/ 399 w 399"/>
                              <a:gd name="T67" fmla="*/ 99 h 295"/>
                              <a:gd name="T68" fmla="*/ 399 w 399"/>
                              <a:gd name="T69" fmla="*/ 85 h 295"/>
                              <a:gd name="T70" fmla="*/ 395 w 399"/>
                              <a:gd name="T71" fmla="*/ 73 h 295"/>
                              <a:gd name="T72" fmla="*/ 391 w 399"/>
                              <a:gd name="T73" fmla="*/ 60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9" h="295">
                                <a:moveTo>
                                  <a:pt x="391" y="60"/>
                                </a:moveTo>
                                <a:lnTo>
                                  <a:pt x="377" y="39"/>
                                </a:lnTo>
                                <a:lnTo>
                                  <a:pt x="356" y="21"/>
                                </a:lnTo>
                                <a:lnTo>
                                  <a:pt x="329" y="8"/>
                                </a:lnTo>
                                <a:lnTo>
                                  <a:pt x="297" y="2"/>
                                </a:lnTo>
                                <a:lnTo>
                                  <a:pt x="262" y="0"/>
                                </a:lnTo>
                                <a:lnTo>
                                  <a:pt x="223" y="4"/>
                                </a:lnTo>
                                <a:lnTo>
                                  <a:pt x="184" y="13"/>
                                </a:lnTo>
                                <a:lnTo>
                                  <a:pt x="145" y="29"/>
                                </a:lnTo>
                                <a:lnTo>
                                  <a:pt x="108" y="48"/>
                                </a:lnTo>
                                <a:lnTo>
                                  <a:pt x="75" y="72"/>
                                </a:lnTo>
                                <a:lnTo>
                                  <a:pt x="47" y="99"/>
                                </a:lnTo>
                                <a:lnTo>
                                  <a:pt x="26" y="126"/>
                                </a:lnTo>
                                <a:lnTo>
                                  <a:pt x="10" y="153"/>
                                </a:lnTo>
                                <a:lnTo>
                                  <a:pt x="2" y="182"/>
                                </a:lnTo>
                                <a:lnTo>
                                  <a:pt x="0" y="196"/>
                                </a:lnTo>
                                <a:lnTo>
                                  <a:pt x="0" y="209"/>
                                </a:lnTo>
                                <a:lnTo>
                                  <a:pt x="4" y="223"/>
                                </a:lnTo>
                                <a:lnTo>
                                  <a:pt x="8" y="235"/>
                                </a:lnTo>
                                <a:lnTo>
                                  <a:pt x="24" y="258"/>
                                </a:lnTo>
                                <a:lnTo>
                                  <a:pt x="43" y="273"/>
                                </a:lnTo>
                                <a:lnTo>
                                  <a:pt x="71" y="287"/>
                                </a:lnTo>
                                <a:lnTo>
                                  <a:pt x="102" y="293"/>
                                </a:lnTo>
                                <a:lnTo>
                                  <a:pt x="137" y="295"/>
                                </a:lnTo>
                                <a:lnTo>
                                  <a:pt x="176" y="291"/>
                                </a:lnTo>
                                <a:lnTo>
                                  <a:pt x="215" y="281"/>
                                </a:lnTo>
                                <a:lnTo>
                                  <a:pt x="254" y="266"/>
                                </a:lnTo>
                                <a:lnTo>
                                  <a:pt x="291" y="246"/>
                                </a:lnTo>
                                <a:lnTo>
                                  <a:pt x="325" y="223"/>
                                </a:lnTo>
                                <a:lnTo>
                                  <a:pt x="352" y="196"/>
                                </a:lnTo>
                                <a:lnTo>
                                  <a:pt x="373" y="169"/>
                                </a:lnTo>
                                <a:lnTo>
                                  <a:pt x="389" y="141"/>
                                </a:lnTo>
                                <a:lnTo>
                                  <a:pt x="397" y="112"/>
                                </a:lnTo>
                                <a:lnTo>
                                  <a:pt x="399" y="99"/>
                                </a:lnTo>
                                <a:lnTo>
                                  <a:pt x="399" y="85"/>
                                </a:lnTo>
                                <a:lnTo>
                                  <a:pt x="395" y="73"/>
                                </a:lnTo>
                                <a:lnTo>
                                  <a:pt x="391" y="60"/>
                                </a:lnTo>
                                <a:close/>
                              </a:path>
                            </a:pathLst>
                          </a:custGeom>
                          <a:solidFill>
                            <a:srgbClr val="808080"/>
                          </a:solidFill>
                          <a:ln w="3810">
                            <a:solidFill>
                              <a:srgbClr val="000000"/>
                            </a:solidFill>
                            <a:prstDash val="solid"/>
                            <a:round/>
                            <a:headEnd/>
                            <a:tailEnd/>
                          </a:ln>
                        </wps:spPr>
                        <wps:bodyPr rot="0" vert="horz" wrap="square" lIns="91440" tIns="45720" rIns="91440" bIns="45720" anchor="t" anchorCtr="0" upright="1">
                          <a:noAutofit/>
                        </wps:bodyPr>
                      </wps:wsp>
                      <wpg:wgp>
                        <wpg:cNvPr id="4164" name="Group 3316"/>
                        <wpg:cNvGrpSpPr>
                          <a:grpSpLocks/>
                        </wpg:cNvGrpSpPr>
                        <wpg:grpSpPr bwMode="auto">
                          <a:xfrm>
                            <a:off x="3312160" y="570865"/>
                            <a:ext cx="127635" cy="282575"/>
                            <a:chOff x="4470" y="579"/>
                            <a:chExt cx="201" cy="445"/>
                          </a:xfrm>
                        </wpg:grpSpPr>
                        <wpg:grpSp>
                          <wpg:cNvPr id="4165" name="Group 3317"/>
                          <wpg:cNvGrpSpPr>
                            <a:grpSpLocks/>
                          </wpg:cNvGrpSpPr>
                          <wpg:grpSpPr bwMode="auto">
                            <a:xfrm>
                              <a:off x="4470" y="579"/>
                              <a:ext cx="201" cy="445"/>
                              <a:chOff x="4470" y="579"/>
                              <a:chExt cx="201" cy="445"/>
                            </a:xfrm>
                          </wpg:grpSpPr>
                          <wpg:grpSp>
                            <wpg:cNvPr id="4166" name="Group 3318"/>
                            <wpg:cNvGrpSpPr>
                              <a:grpSpLocks/>
                            </wpg:cNvGrpSpPr>
                            <wpg:grpSpPr bwMode="auto">
                              <a:xfrm>
                                <a:off x="4470" y="579"/>
                                <a:ext cx="201" cy="445"/>
                                <a:chOff x="4470" y="579"/>
                                <a:chExt cx="201" cy="445"/>
                              </a:xfrm>
                            </wpg:grpSpPr>
                            <wps:wsp>
                              <wps:cNvPr id="4167" name="Freeform 3319"/>
                              <wps:cNvSpPr>
                                <a:spLocks/>
                              </wps:cNvSpPr>
                              <wps:spPr bwMode="auto">
                                <a:xfrm>
                                  <a:off x="4470" y="57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68" name="Freeform 3320"/>
                              <wps:cNvSpPr>
                                <a:spLocks/>
                              </wps:cNvSpPr>
                              <wps:spPr bwMode="auto">
                                <a:xfrm>
                                  <a:off x="4470" y="58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69" name="Freeform 3321"/>
                              <wps:cNvSpPr>
                                <a:spLocks/>
                              </wps:cNvSpPr>
                              <wps:spPr bwMode="auto">
                                <a:xfrm>
                                  <a:off x="4470" y="58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0" name="Freeform 3322"/>
                              <wps:cNvSpPr>
                                <a:spLocks/>
                              </wps:cNvSpPr>
                              <wps:spPr bwMode="auto">
                                <a:xfrm>
                                  <a:off x="4470" y="58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1" name="Freeform 3323"/>
                              <wps:cNvSpPr>
                                <a:spLocks/>
                              </wps:cNvSpPr>
                              <wps:spPr bwMode="auto">
                                <a:xfrm>
                                  <a:off x="4470" y="5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2" name="Freeform 3324"/>
                              <wps:cNvSpPr>
                                <a:spLocks/>
                              </wps:cNvSpPr>
                              <wps:spPr bwMode="auto">
                                <a:xfrm>
                                  <a:off x="4470" y="590"/>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3" name="Freeform 3325"/>
                              <wps:cNvSpPr>
                                <a:spLocks/>
                              </wps:cNvSpPr>
                              <wps:spPr bwMode="auto">
                                <a:xfrm>
                                  <a:off x="4470" y="592"/>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4" name="Freeform 3326"/>
                              <wps:cNvSpPr>
                                <a:spLocks/>
                              </wps:cNvSpPr>
                              <wps:spPr bwMode="auto">
                                <a:xfrm>
                                  <a:off x="4470" y="5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Freeform 3327"/>
                              <wps:cNvSpPr>
                                <a:spLocks/>
                              </wps:cNvSpPr>
                              <wps:spPr bwMode="auto">
                                <a:xfrm>
                                  <a:off x="4470" y="59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6" name="Freeform 3328"/>
                              <wps:cNvSpPr>
                                <a:spLocks/>
                              </wps:cNvSpPr>
                              <wps:spPr bwMode="auto">
                                <a:xfrm>
                                  <a:off x="4470" y="59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7" name="Freeform 3329"/>
                              <wps:cNvSpPr>
                                <a:spLocks/>
                              </wps:cNvSpPr>
                              <wps:spPr bwMode="auto">
                                <a:xfrm>
                                  <a:off x="4470" y="60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8" name="Freeform 3330"/>
                              <wps:cNvSpPr>
                                <a:spLocks/>
                              </wps:cNvSpPr>
                              <wps:spPr bwMode="auto">
                                <a:xfrm>
                                  <a:off x="4470" y="602"/>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9" name="Freeform 3331"/>
                              <wps:cNvSpPr>
                                <a:spLocks/>
                              </wps:cNvSpPr>
                              <wps:spPr bwMode="auto">
                                <a:xfrm>
                                  <a:off x="4470" y="60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80" name="Freeform 3332"/>
                              <wps:cNvSpPr>
                                <a:spLocks/>
                              </wps:cNvSpPr>
                              <wps:spPr bwMode="auto">
                                <a:xfrm>
                                  <a:off x="4470" y="60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81" name="Freeform 3333"/>
                              <wps:cNvSpPr>
                                <a:spLocks/>
                              </wps:cNvSpPr>
                              <wps:spPr bwMode="auto">
                                <a:xfrm>
                                  <a:off x="4470" y="60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82" name="Freeform 3334"/>
                              <wps:cNvSpPr>
                                <a:spLocks/>
                              </wps:cNvSpPr>
                              <wps:spPr bwMode="auto">
                                <a:xfrm>
                                  <a:off x="4470" y="611"/>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83" name="Freeform 3335"/>
                              <wps:cNvSpPr>
                                <a:spLocks/>
                              </wps:cNvSpPr>
                              <wps:spPr bwMode="auto">
                                <a:xfrm>
                                  <a:off x="4470" y="61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84" name="Freeform 3336"/>
                              <wps:cNvSpPr>
                                <a:spLocks/>
                              </wps:cNvSpPr>
                              <wps:spPr bwMode="auto">
                                <a:xfrm>
                                  <a:off x="4470" y="61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85" name="Freeform 3337"/>
                              <wps:cNvSpPr>
                                <a:spLocks/>
                              </wps:cNvSpPr>
                              <wps:spPr bwMode="auto">
                                <a:xfrm>
                                  <a:off x="4470" y="61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86" name="Freeform 3338"/>
                              <wps:cNvSpPr>
                                <a:spLocks/>
                              </wps:cNvSpPr>
                              <wps:spPr bwMode="auto">
                                <a:xfrm>
                                  <a:off x="4470" y="62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87" name="Freeform 3339"/>
                              <wps:cNvSpPr>
                                <a:spLocks/>
                              </wps:cNvSpPr>
                              <wps:spPr bwMode="auto">
                                <a:xfrm>
                                  <a:off x="4470" y="622"/>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88" name="Freeform 3340"/>
                              <wps:cNvSpPr>
                                <a:spLocks/>
                              </wps:cNvSpPr>
                              <wps:spPr bwMode="auto">
                                <a:xfrm>
                                  <a:off x="4470" y="625"/>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89" name="Freeform 3341"/>
                              <wps:cNvSpPr>
                                <a:spLocks/>
                              </wps:cNvSpPr>
                              <wps:spPr bwMode="auto">
                                <a:xfrm>
                                  <a:off x="4470" y="6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0" name="Freeform 3342"/>
                              <wps:cNvSpPr>
                                <a:spLocks/>
                              </wps:cNvSpPr>
                              <wps:spPr bwMode="auto">
                                <a:xfrm>
                                  <a:off x="4470" y="62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1" name="Freeform 3343"/>
                              <wps:cNvSpPr>
                                <a:spLocks/>
                              </wps:cNvSpPr>
                              <wps:spPr bwMode="auto">
                                <a:xfrm>
                                  <a:off x="4470" y="63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2" name="Freeform 3344"/>
                              <wps:cNvSpPr>
                                <a:spLocks/>
                              </wps:cNvSpPr>
                              <wps:spPr bwMode="auto">
                                <a:xfrm>
                                  <a:off x="4470" y="63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3" name="Freeform 3345"/>
                              <wps:cNvSpPr>
                                <a:spLocks/>
                              </wps:cNvSpPr>
                              <wps:spPr bwMode="auto">
                                <a:xfrm>
                                  <a:off x="4470" y="63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4" name="Freeform 3346"/>
                              <wps:cNvSpPr>
                                <a:spLocks/>
                              </wps:cNvSpPr>
                              <wps:spPr bwMode="auto">
                                <a:xfrm>
                                  <a:off x="4470" y="637"/>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Freeform 3347"/>
                              <wps:cNvSpPr>
                                <a:spLocks/>
                              </wps:cNvSpPr>
                              <wps:spPr bwMode="auto">
                                <a:xfrm>
                                  <a:off x="4470" y="639"/>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6" name="Freeform 3348"/>
                              <wps:cNvSpPr>
                                <a:spLocks/>
                              </wps:cNvSpPr>
                              <wps:spPr bwMode="auto">
                                <a:xfrm>
                                  <a:off x="4470" y="64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7" name="Freeform 3349"/>
                              <wps:cNvSpPr>
                                <a:spLocks/>
                              </wps:cNvSpPr>
                              <wps:spPr bwMode="auto">
                                <a:xfrm>
                                  <a:off x="4470" y="64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8" name="Freeform 3350"/>
                              <wps:cNvSpPr>
                                <a:spLocks/>
                              </wps:cNvSpPr>
                              <wps:spPr bwMode="auto">
                                <a:xfrm>
                                  <a:off x="4470" y="6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9" name="Freeform 3351"/>
                              <wps:cNvSpPr>
                                <a:spLocks/>
                              </wps:cNvSpPr>
                              <wps:spPr bwMode="auto">
                                <a:xfrm>
                                  <a:off x="4470" y="64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0" name="Freeform 3352"/>
                              <wps:cNvSpPr>
                                <a:spLocks/>
                              </wps:cNvSpPr>
                              <wps:spPr bwMode="auto">
                                <a:xfrm>
                                  <a:off x="4470" y="65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1" name="Freeform 3353"/>
                              <wps:cNvSpPr>
                                <a:spLocks/>
                              </wps:cNvSpPr>
                              <wps:spPr bwMode="auto">
                                <a:xfrm>
                                  <a:off x="4470" y="65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2" name="Freeform 3354"/>
                              <wps:cNvSpPr>
                                <a:spLocks/>
                              </wps:cNvSpPr>
                              <wps:spPr bwMode="auto">
                                <a:xfrm>
                                  <a:off x="4470" y="655"/>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3" name="Freeform 3355"/>
                              <wps:cNvSpPr>
                                <a:spLocks/>
                              </wps:cNvSpPr>
                              <wps:spPr bwMode="auto">
                                <a:xfrm>
                                  <a:off x="4470" y="657"/>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4" name="Freeform 3356"/>
                              <wps:cNvSpPr>
                                <a:spLocks/>
                              </wps:cNvSpPr>
                              <wps:spPr bwMode="auto">
                                <a:xfrm>
                                  <a:off x="4470" y="6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5" name="Freeform 3357"/>
                              <wps:cNvSpPr>
                                <a:spLocks/>
                              </wps:cNvSpPr>
                              <wps:spPr bwMode="auto">
                                <a:xfrm>
                                  <a:off x="4470" y="66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6" name="Freeform 3358"/>
                              <wps:cNvSpPr>
                                <a:spLocks/>
                              </wps:cNvSpPr>
                              <wps:spPr bwMode="auto">
                                <a:xfrm>
                                  <a:off x="4470" y="66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7" name="Freeform 3359"/>
                              <wps:cNvSpPr>
                                <a:spLocks/>
                              </wps:cNvSpPr>
                              <wps:spPr bwMode="auto">
                                <a:xfrm>
                                  <a:off x="4470" y="66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8" name="Freeform 3360"/>
                              <wps:cNvSpPr>
                                <a:spLocks/>
                              </wps:cNvSpPr>
                              <wps:spPr bwMode="auto">
                                <a:xfrm>
                                  <a:off x="4470" y="66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09" name="Freeform 3361"/>
                              <wps:cNvSpPr>
                                <a:spLocks/>
                              </wps:cNvSpPr>
                              <wps:spPr bwMode="auto">
                                <a:xfrm>
                                  <a:off x="4470" y="669"/>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0" name="Freeform 3362"/>
                              <wps:cNvSpPr>
                                <a:spLocks/>
                              </wps:cNvSpPr>
                              <wps:spPr bwMode="auto">
                                <a:xfrm>
                                  <a:off x="4470" y="671"/>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1" name="Freeform 3363"/>
                              <wps:cNvSpPr>
                                <a:spLocks/>
                              </wps:cNvSpPr>
                              <wps:spPr bwMode="auto">
                                <a:xfrm>
                                  <a:off x="4470" y="67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2" name="Freeform 3364"/>
                              <wps:cNvSpPr>
                                <a:spLocks/>
                              </wps:cNvSpPr>
                              <wps:spPr bwMode="auto">
                                <a:xfrm>
                                  <a:off x="4470" y="67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3" name="Freeform 3365"/>
                              <wps:cNvSpPr>
                                <a:spLocks/>
                              </wps:cNvSpPr>
                              <wps:spPr bwMode="auto">
                                <a:xfrm>
                                  <a:off x="4470" y="67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4" name="Freeform 3366"/>
                              <wps:cNvSpPr>
                                <a:spLocks/>
                              </wps:cNvSpPr>
                              <wps:spPr bwMode="auto">
                                <a:xfrm>
                                  <a:off x="4470" y="68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5" name="Freeform 3367"/>
                              <wps:cNvSpPr>
                                <a:spLocks/>
                              </wps:cNvSpPr>
                              <wps:spPr bwMode="auto">
                                <a:xfrm>
                                  <a:off x="4470" y="68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6" name="Freeform 3368"/>
                              <wps:cNvSpPr>
                                <a:spLocks/>
                              </wps:cNvSpPr>
                              <wps:spPr bwMode="auto">
                                <a:xfrm>
                                  <a:off x="4470" y="68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7" name="Freeform 3369"/>
                              <wps:cNvSpPr>
                                <a:spLocks/>
                              </wps:cNvSpPr>
                              <wps:spPr bwMode="auto">
                                <a:xfrm>
                                  <a:off x="4470" y="687"/>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8" name="Freeform 3370"/>
                              <wps:cNvSpPr>
                                <a:spLocks/>
                              </wps:cNvSpPr>
                              <wps:spPr bwMode="auto">
                                <a:xfrm>
                                  <a:off x="4470" y="689"/>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9" name="Freeform 3371"/>
                              <wps:cNvSpPr>
                                <a:spLocks/>
                              </wps:cNvSpPr>
                              <wps:spPr bwMode="auto">
                                <a:xfrm>
                                  <a:off x="4470" y="69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0" name="Freeform 3372"/>
                              <wps:cNvSpPr>
                                <a:spLocks/>
                              </wps:cNvSpPr>
                              <wps:spPr bwMode="auto">
                                <a:xfrm>
                                  <a:off x="4470" y="69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1" name="Freeform 3373"/>
                              <wps:cNvSpPr>
                                <a:spLocks/>
                              </wps:cNvSpPr>
                              <wps:spPr bwMode="auto">
                                <a:xfrm>
                                  <a:off x="4470" y="69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2" name="Freeform 3374"/>
                              <wps:cNvSpPr>
                                <a:spLocks/>
                              </wps:cNvSpPr>
                              <wps:spPr bwMode="auto">
                                <a:xfrm>
                                  <a:off x="4470" y="69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3" name="Freeform 3375"/>
                              <wps:cNvSpPr>
                                <a:spLocks/>
                              </wps:cNvSpPr>
                              <wps:spPr bwMode="auto">
                                <a:xfrm>
                                  <a:off x="4470" y="69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4" name="Freeform 3376"/>
                              <wps:cNvSpPr>
                                <a:spLocks/>
                              </wps:cNvSpPr>
                              <wps:spPr bwMode="auto">
                                <a:xfrm>
                                  <a:off x="4470" y="701"/>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5" name="Freeform 3377"/>
                              <wps:cNvSpPr>
                                <a:spLocks/>
                              </wps:cNvSpPr>
                              <wps:spPr bwMode="auto">
                                <a:xfrm>
                                  <a:off x="4470" y="704"/>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6" name="Freeform 3378"/>
                              <wps:cNvSpPr>
                                <a:spLocks/>
                              </wps:cNvSpPr>
                              <wps:spPr bwMode="auto">
                                <a:xfrm>
                                  <a:off x="4470" y="70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7" name="Freeform 3379"/>
                              <wps:cNvSpPr>
                                <a:spLocks/>
                              </wps:cNvSpPr>
                              <wps:spPr bwMode="auto">
                                <a:xfrm>
                                  <a:off x="4470" y="70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Freeform 3380"/>
                              <wps:cNvSpPr>
                                <a:spLocks/>
                              </wps:cNvSpPr>
                              <wps:spPr bwMode="auto">
                                <a:xfrm>
                                  <a:off x="4470" y="71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9" name="Freeform 3381"/>
                              <wps:cNvSpPr>
                                <a:spLocks/>
                              </wps:cNvSpPr>
                              <wps:spPr bwMode="auto">
                                <a:xfrm>
                                  <a:off x="4470" y="71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0" name="Freeform 3382"/>
                              <wps:cNvSpPr>
                                <a:spLocks/>
                              </wps:cNvSpPr>
                              <wps:spPr bwMode="auto">
                                <a:xfrm>
                                  <a:off x="4470" y="71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1" name="Freeform 3383"/>
                              <wps:cNvSpPr>
                                <a:spLocks/>
                              </wps:cNvSpPr>
                              <wps:spPr bwMode="auto">
                                <a:xfrm>
                                  <a:off x="4470" y="71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2" name="Freeform 3384"/>
                              <wps:cNvSpPr>
                                <a:spLocks/>
                              </wps:cNvSpPr>
                              <wps:spPr bwMode="auto">
                                <a:xfrm>
                                  <a:off x="4470" y="719"/>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3" name="Freeform 3385"/>
                              <wps:cNvSpPr>
                                <a:spLocks/>
                              </wps:cNvSpPr>
                              <wps:spPr bwMode="auto">
                                <a:xfrm>
                                  <a:off x="4470" y="721"/>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4" name="Freeform 3386"/>
                              <wps:cNvSpPr>
                                <a:spLocks/>
                              </wps:cNvSpPr>
                              <wps:spPr bwMode="auto">
                                <a:xfrm>
                                  <a:off x="4470" y="72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5" name="Freeform 3387"/>
                              <wps:cNvSpPr>
                                <a:spLocks/>
                              </wps:cNvSpPr>
                              <wps:spPr bwMode="auto">
                                <a:xfrm>
                                  <a:off x="4470" y="72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6" name="Freeform 3388"/>
                              <wps:cNvSpPr>
                                <a:spLocks/>
                              </wps:cNvSpPr>
                              <wps:spPr bwMode="auto">
                                <a:xfrm>
                                  <a:off x="4470" y="72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7" name="Freeform 3389"/>
                              <wps:cNvSpPr>
                                <a:spLocks/>
                              </wps:cNvSpPr>
                              <wps:spPr bwMode="auto">
                                <a:xfrm>
                                  <a:off x="4470" y="73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Freeform 3390"/>
                              <wps:cNvSpPr>
                                <a:spLocks/>
                              </wps:cNvSpPr>
                              <wps:spPr bwMode="auto">
                                <a:xfrm>
                                  <a:off x="4470" y="73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9" name="Freeform 3391"/>
                              <wps:cNvSpPr>
                                <a:spLocks/>
                              </wps:cNvSpPr>
                              <wps:spPr bwMode="auto">
                                <a:xfrm>
                                  <a:off x="4470" y="734"/>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0" name="Freeform 3392"/>
                              <wps:cNvSpPr>
                                <a:spLocks/>
                              </wps:cNvSpPr>
                              <wps:spPr bwMode="auto">
                                <a:xfrm>
                                  <a:off x="4470" y="736"/>
                                  <a:ext cx="201" cy="151"/>
                                </a:xfrm>
                                <a:custGeom>
                                  <a:avLst/>
                                  <a:gdLst>
                                    <a:gd name="T0" fmla="*/ 0 w 402"/>
                                    <a:gd name="T1" fmla="*/ 296 h 300"/>
                                    <a:gd name="T2" fmla="*/ 402 w 402"/>
                                    <a:gd name="T3" fmla="*/ 0 h 300"/>
                                    <a:gd name="T4" fmla="*/ 402 w 402"/>
                                    <a:gd name="T5" fmla="*/ 4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4"/>
                                      </a:lnTo>
                                      <a:lnTo>
                                        <a:pt x="0" y="300"/>
                                      </a:lnTo>
                                      <a:lnTo>
                                        <a:pt x="0" y="296"/>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1" name="Freeform 3393"/>
                              <wps:cNvSpPr>
                                <a:spLocks/>
                              </wps:cNvSpPr>
                              <wps:spPr bwMode="auto">
                                <a:xfrm>
                                  <a:off x="4470" y="738"/>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2" name="Freeform 3394"/>
                              <wps:cNvSpPr>
                                <a:spLocks/>
                              </wps:cNvSpPr>
                              <wps:spPr bwMode="auto">
                                <a:xfrm>
                                  <a:off x="4470" y="74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3" name="Freeform 3395"/>
                              <wps:cNvSpPr>
                                <a:spLocks/>
                              </wps:cNvSpPr>
                              <wps:spPr bwMode="auto">
                                <a:xfrm>
                                  <a:off x="4470" y="74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4" name="Freeform 3396"/>
                              <wps:cNvSpPr>
                                <a:spLocks/>
                              </wps:cNvSpPr>
                              <wps:spPr bwMode="auto">
                                <a:xfrm>
                                  <a:off x="4470" y="74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5" name="Freeform 3397"/>
                              <wps:cNvSpPr>
                                <a:spLocks/>
                              </wps:cNvSpPr>
                              <wps:spPr bwMode="auto">
                                <a:xfrm>
                                  <a:off x="4470" y="74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6" name="Freeform 3398"/>
                              <wps:cNvSpPr>
                                <a:spLocks/>
                              </wps:cNvSpPr>
                              <wps:spPr bwMode="auto">
                                <a:xfrm>
                                  <a:off x="4470" y="74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7" name="Freeform 3399"/>
                              <wps:cNvSpPr>
                                <a:spLocks/>
                              </wps:cNvSpPr>
                              <wps:spPr bwMode="auto">
                                <a:xfrm>
                                  <a:off x="4470" y="751"/>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8" name="Freeform 3400"/>
                              <wps:cNvSpPr>
                                <a:spLocks/>
                              </wps:cNvSpPr>
                              <wps:spPr bwMode="auto">
                                <a:xfrm>
                                  <a:off x="4470" y="754"/>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49" name="Freeform 3401"/>
                              <wps:cNvSpPr>
                                <a:spLocks/>
                              </wps:cNvSpPr>
                              <wps:spPr bwMode="auto">
                                <a:xfrm>
                                  <a:off x="4470" y="75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50" name="Freeform 3402"/>
                              <wps:cNvSpPr>
                                <a:spLocks/>
                              </wps:cNvSpPr>
                              <wps:spPr bwMode="auto">
                                <a:xfrm>
                                  <a:off x="4470" y="75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51" name="Freeform 3403"/>
                              <wps:cNvSpPr>
                                <a:spLocks/>
                              </wps:cNvSpPr>
                              <wps:spPr bwMode="auto">
                                <a:xfrm>
                                  <a:off x="4470" y="76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52" name="Freeform 3404"/>
                              <wps:cNvSpPr>
                                <a:spLocks/>
                              </wps:cNvSpPr>
                              <wps:spPr bwMode="auto">
                                <a:xfrm>
                                  <a:off x="4470" y="76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53" name="Freeform 3405"/>
                              <wps:cNvSpPr>
                                <a:spLocks/>
                              </wps:cNvSpPr>
                              <wps:spPr bwMode="auto">
                                <a:xfrm>
                                  <a:off x="4470" y="76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54" name="Freeform 3406"/>
                              <wps:cNvSpPr>
                                <a:spLocks/>
                              </wps:cNvSpPr>
                              <wps:spPr bwMode="auto">
                                <a:xfrm>
                                  <a:off x="4470" y="76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55" name="Freeform 3407"/>
                              <wps:cNvSpPr>
                                <a:spLocks/>
                              </wps:cNvSpPr>
                              <wps:spPr bwMode="auto">
                                <a:xfrm>
                                  <a:off x="4470" y="768"/>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56" name="Freeform 3408"/>
                              <wps:cNvSpPr>
                                <a:spLocks/>
                              </wps:cNvSpPr>
                              <wps:spPr bwMode="auto">
                                <a:xfrm>
                                  <a:off x="4470" y="770"/>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57" name="Freeform 3409"/>
                              <wps:cNvSpPr>
                                <a:spLocks/>
                              </wps:cNvSpPr>
                              <wps:spPr bwMode="auto">
                                <a:xfrm>
                                  <a:off x="4470" y="77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58" name="Freeform 3410"/>
                              <wps:cNvSpPr>
                                <a:spLocks/>
                              </wps:cNvSpPr>
                              <wps:spPr bwMode="auto">
                                <a:xfrm>
                                  <a:off x="4470" y="77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59" name="Freeform 3411"/>
                              <wps:cNvSpPr>
                                <a:spLocks/>
                              </wps:cNvSpPr>
                              <wps:spPr bwMode="auto">
                                <a:xfrm>
                                  <a:off x="4470" y="77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0" name="Freeform 3412"/>
                              <wps:cNvSpPr>
                                <a:spLocks/>
                              </wps:cNvSpPr>
                              <wps:spPr bwMode="auto">
                                <a:xfrm>
                                  <a:off x="4470" y="77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1" name="Freeform 3413"/>
                              <wps:cNvSpPr>
                                <a:spLocks/>
                              </wps:cNvSpPr>
                              <wps:spPr bwMode="auto">
                                <a:xfrm>
                                  <a:off x="4470" y="78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2" name="Freeform 3414"/>
                              <wps:cNvSpPr>
                                <a:spLocks/>
                              </wps:cNvSpPr>
                              <wps:spPr bwMode="auto">
                                <a:xfrm>
                                  <a:off x="4470" y="784"/>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3" name="Freeform 3415"/>
                              <wps:cNvSpPr>
                                <a:spLocks/>
                              </wps:cNvSpPr>
                              <wps:spPr bwMode="auto">
                                <a:xfrm>
                                  <a:off x="4470" y="786"/>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4" name="Freeform 3416"/>
                              <wps:cNvSpPr>
                                <a:spLocks/>
                              </wps:cNvSpPr>
                              <wps:spPr bwMode="auto">
                                <a:xfrm>
                                  <a:off x="4470" y="7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5" name="Freeform 3417"/>
                              <wps:cNvSpPr>
                                <a:spLocks/>
                              </wps:cNvSpPr>
                              <wps:spPr bwMode="auto">
                                <a:xfrm>
                                  <a:off x="4470" y="79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6" name="Freeform 3418"/>
                              <wps:cNvSpPr>
                                <a:spLocks/>
                              </wps:cNvSpPr>
                              <wps:spPr bwMode="auto">
                                <a:xfrm>
                                  <a:off x="4470" y="79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7" name="Freeform 3419"/>
                              <wps:cNvSpPr>
                                <a:spLocks/>
                              </wps:cNvSpPr>
                              <wps:spPr bwMode="auto">
                                <a:xfrm>
                                  <a:off x="4470" y="7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8" name="Freeform 3420"/>
                              <wps:cNvSpPr>
                                <a:spLocks/>
                              </wps:cNvSpPr>
                              <wps:spPr bwMode="auto">
                                <a:xfrm>
                                  <a:off x="4470" y="79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69" name="Freeform 3421"/>
                              <wps:cNvSpPr>
                                <a:spLocks/>
                              </wps:cNvSpPr>
                              <wps:spPr bwMode="auto">
                                <a:xfrm>
                                  <a:off x="4470" y="79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0" name="Freeform 3422"/>
                              <wps:cNvSpPr>
                                <a:spLocks/>
                              </wps:cNvSpPr>
                              <wps:spPr bwMode="auto">
                                <a:xfrm>
                                  <a:off x="4470" y="800"/>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1" name="Freeform 3423"/>
                              <wps:cNvSpPr>
                                <a:spLocks/>
                              </wps:cNvSpPr>
                              <wps:spPr bwMode="auto">
                                <a:xfrm>
                                  <a:off x="4470" y="803"/>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2" name="Freeform 3424"/>
                              <wps:cNvSpPr>
                                <a:spLocks/>
                              </wps:cNvSpPr>
                              <wps:spPr bwMode="auto">
                                <a:xfrm>
                                  <a:off x="4470" y="80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3" name="Freeform 3425"/>
                              <wps:cNvSpPr>
                                <a:spLocks/>
                              </wps:cNvSpPr>
                              <wps:spPr bwMode="auto">
                                <a:xfrm>
                                  <a:off x="4470" y="80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4" name="Freeform 3426"/>
                              <wps:cNvSpPr>
                                <a:spLocks/>
                              </wps:cNvSpPr>
                              <wps:spPr bwMode="auto">
                                <a:xfrm>
                                  <a:off x="4470" y="80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5" name="Freeform 3427"/>
                              <wps:cNvSpPr>
                                <a:spLocks/>
                              </wps:cNvSpPr>
                              <wps:spPr bwMode="auto">
                                <a:xfrm>
                                  <a:off x="4470" y="81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6" name="Freeform 3428"/>
                              <wps:cNvSpPr>
                                <a:spLocks/>
                              </wps:cNvSpPr>
                              <wps:spPr bwMode="auto">
                                <a:xfrm>
                                  <a:off x="4470" y="81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7" name="Freeform 3429"/>
                              <wps:cNvSpPr>
                                <a:spLocks/>
                              </wps:cNvSpPr>
                              <wps:spPr bwMode="auto">
                                <a:xfrm>
                                  <a:off x="4470" y="816"/>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8" name="Freeform 3430"/>
                              <wps:cNvSpPr>
                                <a:spLocks/>
                              </wps:cNvSpPr>
                              <wps:spPr bwMode="auto">
                                <a:xfrm>
                                  <a:off x="4470" y="818"/>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9" name="Freeform 3431"/>
                              <wps:cNvSpPr>
                                <a:spLocks/>
                              </wps:cNvSpPr>
                              <wps:spPr bwMode="auto">
                                <a:xfrm>
                                  <a:off x="4470" y="82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0" name="Freeform 3432"/>
                              <wps:cNvSpPr>
                                <a:spLocks/>
                              </wps:cNvSpPr>
                              <wps:spPr bwMode="auto">
                                <a:xfrm>
                                  <a:off x="4470" y="82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1" name="Freeform 3433"/>
                              <wps:cNvSpPr>
                                <a:spLocks/>
                              </wps:cNvSpPr>
                              <wps:spPr bwMode="auto">
                                <a:xfrm>
                                  <a:off x="4470" y="82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2" name="Freeform 3434"/>
                              <wps:cNvSpPr>
                                <a:spLocks/>
                              </wps:cNvSpPr>
                              <wps:spPr bwMode="auto">
                                <a:xfrm>
                                  <a:off x="4470" y="8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3" name="Freeform 3435"/>
                              <wps:cNvSpPr>
                                <a:spLocks/>
                              </wps:cNvSpPr>
                              <wps:spPr bwMode="auto">
                                <a:xfrm>
                                  <a:off x="4470" y="82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4" name="Freeform 3436"/>
                              <wps:cNvSpPr>
                                <a:spLocks/>
                              </wps:cNvSpPr>
                              <wps:spPr bwMode="auto">
                                <a:xfrm>
                                  <a:off x="4470" y="83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5" name="Freeform 3437"/>
                              <wps:cNvSpPr>
                                <a:spLocks/>
                              </wps:cNvSpPr>
                              <wps:spPr bwMode="auto">
                                <a:xfrm>
                                  <a:off x="4470" y="833"/>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6" name="Freeform 3438"/>
                              <wps:cNvSpPr>
                                <a:spLocks/>
                              </wps:cNvSpPr>
                              <wps:spPr bwMode="auto">
                                <a:xfrm>
                                  <a:off x="4470" y="835"/>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7" name="Freeform 3439"/>
                              <wps:cNvSpPr>
                                <a:spLocks/>
                              </wps:cNvSpPr>
                              <wps:spPr bwMode="auto">
                                <a:xfrm>
                                  <a:off x="4470" y="83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8" name="Freeform 3440"/>
                              <wps:cNvSpPr>
                                <a:spLocks/>
                              </wps:cNvSpPr>
                              <wps:spPr bwMode="auto">
                                <a:xfrm>
                                  <a:off x="4470" y="839"/>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9" name="Freeform 3441"/>
                              <wps:cNvSpPr>
                                <a:spLocks/>
                              </wps:cNvSpPr>
                              <wps:spPr bwMode="auto">
                                <a:xfrm>
                                  <a:off x="4470" y="842"/>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0" name="Freeform 3442"/>
                              <wps:cNvSpPr>
                                <a:spLocks/>
                              </wps:cNvSpPr>
                              <wps:spPr bwMode="auto">
                                <a:xfrm>
                                  <a:off x="4470" y="84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1" name="Freeform 3443"/>
                              <wps:cNvSpPr>
                                <a:spLocks/>
                              </wps:cNvSpPr>
                              <wps:spPr bwMode="auto">
                                <a:xfrm>
                                  <a:off x="4470" y="8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2" name="Freeform 3444"/>
                              <wps:cNvSpPr>
                                <a:spLocks/>
                              </wps:cNvSpPr>
                              <wps:spPr bwMode="auto">
                                <a:xfrm>
                                  <a:off x="4470" y="848"/>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3" name="Freeform 3445"/>
                              <wps:cNvSpPr>
                                <a:spLocks/>
                              </wps:cNvSpPr>
                              <wps:spPr bwMode="auto">
                                <a:xfrm>
                                  <a:off x="4470" y="850"/>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4" name="Freeform 3446"/>
                              <wps:cNvSpPr>
                                <a:spLocks/>
                              </wps:cNvSpPr>
                              <wps:spPr bwMode="auto">
                                <a:xfrm>
                                  <a:off x="4470" y="85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5" name="Freeform 3447"/>
                              <wps:cNvSpPr>
                                <a:spLocks/>
                              </wps:cNvSpPr>
                              <wps:spPr bwMode="auto">
                                <a:xfrm>
                                  <a:off x="4470" y="85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6" name="Freeform 3448"/>
                              <wps:cNvSpPr>
                                <a:spLocks/>
                              </wps:cNvSpPr>
                              <wps:spPr bwMode="auto">
                                <a:xfrm>
                                  <a:off x="4470" y="85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7" name="Freeform 3449"/>
                              <wps:cNvSpPr>
                                <a:spLocks/>
                              </wps:cNvSpPr>
                              <wps:spPr bwMode="auto">
                                <a:xfrm>
                                  <a:off x="4470" y="8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8" name="Freeform 3450"/>
                              <wps:cNvSpPr>
                                <a:spLocks/>
                              </wps:cNvSpPr>
                              <wps:spPr bwMode="auto">
                                <a:xfrm>
                                  <a:off x="4470" y="86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9" name="Freeform 3451"/>
                              <wps:cNvSpPr>
                                <a:spLocks/>
                              </wps:cNvSpPr>
                              <wps:spPr bwMode="auto">
                                <a:xfrm>
                                  <a:off x="4470" y="86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Freeform 3452"/>
                              <wps:cNvSpPr>
                                <a:spLocks/>
                              </wps:cNvSpPr>
                              <wps:spPr bwMode="auto">
                                <a:xfrm>
                                  <a:off x="4470" y="86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1" name="Freeform 3453"/>
                              <wps:cNvSpPr>
                                <a:spLocks/>
                              </wps:cNvSpPr>
                              <wps:spPr bwMode="auto">
                                <a:xfrm>
                                  <a:off x="4470" y="86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2" name="Freeform 3454"/>
                              <wps:cNvSpPr>
                                <a:spLocks/>
                              </wps:cNvSpPr>
                              <wps:spPr bwMode="auto">
                                <a:xfrm>
                                  <a:off x="4470" y="869"/>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3" name="Freeform 3455"/>
                              <wps:cNvSpPr>
                                <a:spLocks/>
                              </wps:cNvSpPr>
                              <wps:spPr bwMode="auto">
                                <a:xfrm>
                                  <a:off x="4470" y="872"/>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4" name="Freeform 3456"/>
                              <wps:cNvSpPr>
                                <a:spLocks/>
                              </wps:cNvSpPr>
                              <wps:spPr bwMode="auto">
                                <a:xfrm>
                                  <a:off x="4470" y="87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5" name="Freeform 3457"/>
                              <wps:cNvSpPr>
                                <a:spLocks/>
                              </wps:cNvSpPr>
                              <wps:spPr bwMode="auto">
                                <a:xfrm>
                                  <a:off x="4470" y="876"/>
                                  <a:ext cx="201" cy="148"/>
                                </a:xfrm>
                                <a:custGeom>
                                  <a:avLst/>
                                  <a:gdLst>
                                    <a:gd name="T0" fmla="*/ 0 w 402"/>
                                    <a:gd name="T1" fmla="*/ 297 h 297"/>
                                    <a:gd name="T2" fmla="*/ 402 w 402"/>
                                    <a:gd name="T3" fmla="*/ 0 h 297"/>
                                    <a:gd name="T4" fmla="*/ 402 w 402"/>
                                    <a:gd name="T5" fmla="*/ 0 h 297"/>
                                    <a:gd name="T6" fmla="*/ 0 w 402"/>
                                    <a:gd name="T7" fmla="*/ 297 h 297"/>
                                  </a:gdLst>
                                  <a:ahLst/>
                                  <a:cxnLst>
                                    <a:cxn ang="0">
                                      <a:pos x="T0" y="T1"/>
                                    </a:cxn>
                                    <a:cxn ang="0">
                                      <a:pos x="T2" y="T3"/>
                                    </a:cxn>
                                    <a:cxn ang="0">
                                      <a:pos x="T4" y="T5"/>
                                    </a:cxn>
                                    <a:cxn ang="0">
                                      <a:pos x="T6" y="T7"/>
                                    </a:cxn>
                                  </a:cxnLst>
                                  <a:rect l="0" t="0" r="r" b="b"/>
                                  <a:pathLst>
                                    <a:path w="402" h="297">
                                      <a:moveTo>
                                        <a:pt x="0" y="297"/>
                                      </a:moveTo>
                                      <a:lnTo>
                                        <a:pt x="402" y="0"/>
                                      </a:lnTo>
                                      <a:lnTo>
                                        <a:pt x="402" y="0"/>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6" name="Freeform 3458"/>
                              <wps:cNvSpPr>
                                <a:spLocks/>
                              </wps:cNvSpPr>
                              <wps:spPr bwMode="auto">
                                <a:xfrm>
                                  <a:off x="4471" y="730"/>
                                  <a:ext cx="199" cy="146"/>
                                </a:xfrm>
                                <a:custGeom>
                                  <a:avLst/>
                                  <a:gdLst>
                                    <a:gd name="T0" fmla="*/ 391 w 398"/>
                                    <a:gd name="T1" fmla="*/ 60 h 293"/>
                                    <a:gd name="T2" fmla="*/ 377 w 398"/>
                                    <a:gd name="T3" fmla="*/ 39 h 293"/>
                                    <a:gd name="T4" fmla="*/ 356 w 398"/>
                                    <a:gd name="T5" fmla="*/ 21 h 293"/>
                                    <a:gd name="T6" fmla="*/ 328 w 398"/>
                                    <a:gd name="T7" fmla="*/ 8 h 293"/>
                                    <a:gd name="T8" fmla="*/ 297 w 398"/>
                                    <a:gd name="T9" fmla="*/ 2 h 293"/>
                                    <a:gd name="T10" fmla="*/ 262 w 398"/>
                                    <a:gd name="T11" fmla="*/ 0 h 293"/>
                                    <a:gd name="T12" fmla="*/ 225 w 398"/>
                                    <a:gd name="T13" fmla="*/ 4 h 293"/>
                                    <a:gd name="T14" fmla="*/ 186 w 398"/>
                                    <a:gd name="T15" fmla="*/ 14 h 293"/>
                                    <a:gd name="T16" fmla="*/ 145 w 398"/>
                                    <a:gd name="T17" fmla="*/ 29 h 293"/>
                                    <a:gd name="T18" fmla="*/ 107 w 398"/>
                                    <a:gd name="T19" fmla="*/ 49 h 293"/>
                                    <a:gd name="T20" fmla="*/ 74 w 398"/>
                                    <a:gd name="T21" fmla="*/ 72 h 293"/>
                                    <a:gd name="T22" fmla="*/ 47 w 398"/>
                                    <a:gd name="T23" fmla="*/ 99 h 293"/>
                                    <a:gd name="T24" fmla="*/ 25 w 398"/>
                                    <a:gd name="T25" fmla="*/ 126 h 293"/>
                                    <a:gd name="T26" fmla="*/ 10 w 398"/>
                                    <a:gd name="T27" fmla="*/ 153 h 293"/>
                                    <a:gd name="T28" fmla="*/ 2 w 398"/>
                                    <a:gd name="T29" fmla="*/ 180 h 293"/>
                                    <a:gd name="T30" fmla="*/ 0 w 398"/>
                                    <a:gd name="T31" fmla="*/ 194 h 293"/>
                                    <a:gd name="T32" fmla="*/ 2 w 398"/>
                                    <a:gd name="T33" fmla="*/ 208 h 293"/>
                                    <a:gd name="T34" fmla="*/ 4 w 398"/>
                                    <a:gd name="T35" fmla="*/ 221 h 293"/>
                                    <a:gd name="T36" fmla="*/ 8 w 398"/>
                                    <a:gd name="T37" fmla="*/ 233 h 293"/>
                                    <a:gd name="T38" fmla="*/ 22 w 398"/>
                                    <a:gd name="T39" fmla="*/ 256 h 293"/>
                                    <a:gd name="T40" fmla="*/ 43 w 398"/>
                                    <a:gd name="T41" fmla="*/ 272 h 293"/>
                                    <a:gd name="T42" fmla="*/ 70 w 398"/>
                                    <a:gd name="T43" fmla="*/ 285 h 293"/>
                                    <a:gd name="T44" fmla="*/ 102 w 398"/>
                                    <a:gd name="T45" fmla="*/ 291 h 293"/>
                                    <a:gd name="T46" fmla="*/ 137 w 398"/>
                                    <a:gd name="T47" fmla="*/ 293 h 293"/>
                                    <a:gd name="T48" fmla="*/ 174 w 398"/>
                                    <a:gd name="T49" fmla="*/ 289 h 293"/>
                                    <a:gd name="T50" fmla="*/ 213 w 398"/>
                                    <a:gd name="T51" fmla="*/ 279 h 293"/>
                                    <a:gd name="T52" fmla="*/ 254 w 398"/>
                                    <a:gd name="T53" fmla="*/ 264 h 293"/>
                                    <a:gd name="T54" fmla="*/ 291 w 398"/>
                                    <a:gd name="T55" fmla="*/ 245 h 293"/>
                                    <a:gd name="T56" fmla="*/ 324 w 398"/>
                                    <a:gd name="T57" fmla="*/ 221 h 293"/>
                                    <a:gd name="T58" fmla="*/ 352 w 398"/>
                                    <a:gd name="T59" fmla="*/ 196 h 293"/>
                                    <a:gd name="T60" fmla="*/ 373 w 398"/>
                                    <a:gd name="T61" fmla="*/ 169 h 293"/>
                                    <a:gd name="T62" fmla="*/ 389 w 398"/>
                                    <a:gd name="T63" fmla="*/ 140 h 293"/>
                                    <a:gd name="T64" fmla="*/ 397 w 398"/>
                                    <a:gd name="T65" fmla="*/ 113 h 293"/>
                                    <a:gd name="T66" fmla="*/ 398 w 398"/>
                                    <a:gd name="T67" fmla="*/ 99 h 293"/>
                                    <a:gd name="T68" fmla="*/ 398 w 398"/>
                                    <a:gd name="T69" fmla="*/ 85 h 293"/>
                                    <a:gd name="T70" fmla="*/ 395 w 398"/>
                                    <a:gd name="T71" fmla="*/ 72 h 293"/>
                                    <a:gd name="T72" fmla="*/ 391 w 398"/>
                                    <a:gd name="T73" fmla="*/ 6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8" h="293">
                                      <a:moveTo>
                                        <a:pt x="391" y="60"/>
                                      </a:moveTo>
                                      <a:lnTo>
                                        <a:pt x="377" y="39"/>
                                      </a:lnTo>
                                      <a:lnTo>
                                        <a:pt x="356" y="21"/>
                                      </a:lnTo>
                                      <a:lnTo>
                                        <a:pt x="328" y="8"/>
                                      </a:lnTo>
                                      <a:lnTo>
                                        <a:pt x="297" y="2"/>
                                      </a:lnTo>
                                      <a:lnTo>
                                        <a:pt x="262" y="0"/>
                                      </a:lnTo>
                                      <a:lnTo>
                                        <a:pt x="225" y="4"/>
                                      </a:lnTo>
                                      <a:lnTo>
                                        <a:pt x="186" y="14"/>
                                      </a:lnTo>
                                      <a:lnTo>
                                        <a:pt x="145" y="29"/>
                                      </a:lnTo>
                                      <a:lnTo>
                                        <a:pt x="107" y="49"/>
                                      </a:lnTo>
                                      <a:lnTo>
                                        <a:pt x="74" y="72"/>
                                      </a:lnTo>
                                      <a:lnTo>
                                        <a:pt x="47" y="99"/>
                                      </a:lnTo>
                                      <a:lnTo>
                                        <a:pt x="25" y="126"/>
                                      </a:lnTo>
                                      <a:lnTo>
                                        <a:pt x="10" y="153"/>
                                      </a:lnTo>
                                      <a:lnTo>
                                        <a:pt x="2" y="180"/>
                                      </a:lnTo>
                                      <a:lnTo>
                                        <a:pt x="0" y="194"/>
                                      </a:lnTo>
                                      <a:lnTo>
                                        <a:pt x="2" y="208"/>
                                      </a:lnTo>
                                      <a:lnTo>
                                        <a:pt x="4" y="221"/>
                                      </a:lnTo>
                                      <a:lnTo>
                                        <a:pt x="8" y="233"/>
                                      </a:lnTo>
                                      <a:lnTo>
                                        <a:pt x="22" y="256"/>
                                      </a:lnTo>
                                      <a:lnTo>
                                        <a:pt x="43" y="272"/>
                                      </a:lnTo>
                                      <a:lnTo>
                                        <a:pt x="70" y="285"/>
                                      </a:lnTo>
                                      <a:lnTo>
                                        <a:pt x="102" y="291"/>
                                      </a:lnTo>
                                      <a:lnTo>
                                        <a:pt x="137" y="293"/>
                                      </a:lnTo>
                                      <a:lnTo>
                                        <a:pt x="174" y="289"/>
                                      </a:lnTo>
                                      <a:lnTo>
                                        <a:pt x="213" y="279"/>
                                      </a:lnTo>
                                      <a:lnTo>
                                        <a:pt x="254" y="264"/>
                                      </a:lnTo>
                                      <a:lnTo>
                                        <a:pt x="291" y="245"/>
                                      </a:lnTo>
                                      <a:lnTo>
                                        <a:pt x="324" y="221"/>
                                      </a:lnTo>
                                      <a:lnTo>
                                        <a:pt x="352" y="196"/>
                                      </a:lnTo>
                                      <a:lnTo>
                                        <a:pt x="373" y="169"/>
                                      </a:lnTo>
                                      <a:lnTo>
                                        <a:pt x="389" y="140"/>
                                      </a:lnTo>
                                      <a:lnTo>
                                        <a:pt x="397" y="113"/>
                                      </a:lnTo>
                                      <a:lnTo>
                                        <a:pt x="398" y="99"/>
                                      </a:lnTo>
                                      <a:lnTo>
                                        <a:pt x="398" y="85"/>
                                      </a:lnTo>
                                      <a:lnTo>
                                        <a:pt x="395" y="72"/>
                                      </a:lnTo>
                                      <a:lnTo>
                                        <a:pt x="391" y="60"/>
                                      </a:lnTo>
                                      <a:close/>
                                    </a:path>
                                  </a:pathLst>
                                </a:custGeom>
                                <a:solidFill>
                                  <a:srgbClr val="765E00"/>
                                </a:solidFill>
                                <a:ln w="0">
                                  <a:solidFill>
                                    <a:srgbClr val="FFFFFF"/>
                                  </a:solidFill>
                                  <a:prstDash val="solid"/>
                                  <a:round/>
                                  <a:headEnd/>
                                  <a:tailEnd/>
                                </a:ln>
                              </wps:spPr>
                              <wps:bodyPr rot="0" vert="horz" wrap="square" lIns="91440" tIns="45720" rIns="91440" bIns="45720" anchor="t" anchorCtr="0" upright="1">
                                <a:noAutofit/>
                              </wps:bodyPr>
                            </wps:wsp>
                            <wps:wsp>
                              <wps:cNvPr id="4307" name="Freeform 3459"/>
                              <wps:cNvSpPr>
                                <a:spLocks/>
                              </wps:cNvSpPr>
                              <wps:spPr bwMode="auto">
                                <a:xfrm>
                                  <a:off x="4471" y="730"/>
                                  <a:ext cx="199" cy="146"/>
                                </a:xfrm>
                                <a:custGeom>
                                  <a:avLst/>
                                  <a:gdLst>
                                    <a:gd name="T0" fmla="*/ 391 w 398"/>
                                    <a:gd name="T1" fmla="*/ 60 h 293"/>
                                    <a:gd name="T2" fmla="*/ 377 w 398"/>
                                    <a:gd name="T3" fmla="*/ 39 h 293"/>
                                    <a:gd name="T4" fmla="*/ 356 w 398"/>
                                    <a:gd name="T5" fmla="*/ 21 h 293"/>
                                    <a:gd name="T6" fmla="*/ 328 w 398"/>
                                    <a:gd name="T7" fmla="*/ 8 h 293"/>
                                    <a:gd name="T8" fmla="*/ 297 w 398"/>
                                    <a:gd name="T9" fmla="*/ 2 h 293"/>
                                    <a:gd name="T10" fmla="*/ 262 w 398"/>
                                    <a:gd name="T11" fmla="*/ 0 h 293"/>
                                    <a:gd name="T12" fmla="*/ 225 w 398"/>
                                    <a:gd name="T13" fmla="*/ 4 h 293"/>
                                    <a:gd name="T14" fmla="*/ 186 w 398"/>
                                    <a:gd name="T15" fmla="*/ 14 h 293"/>
                                    <a:gd name="T16" fmla="*/ 145 w 398"/>
                                    <a:gd name="T17" fmla="*/ 29 h 293"/>
                                    <a:gd name="T18" fmla="*/ 107 w 398"/>
                                    <a:gd name="T19" fmla="*/ 49 h 293"/>
                                    <a:gd name="T20" fmla="*/ 74 w 398"/>
                                    <a:gd name="T21" fmla="*/ 72 h 293"/>
                                    <a:gd name="T22" fmla="*/ 47 w 398"/>
                                    <a:gd name="T23" fmla="*/ 99 h 293"/>
                                    <a:gd name="T24" fmla="*/ 25 w 398"/>
                                    <a:gd name="T25" fmla="*/ 126 h 293"/>
                                    <a:gd name="T26" fmla="*/ 10 w 398"/>
                                    <a:gd name="T27" fmla="*/ 153 h 293"/>
                                    <a:gd name="T28" fmla="*/ 2 w 398"/>
                                    <a:gd name="T29" fmla="*/ 180 h 293"/>
                                    <a:gd name="T30" fmla="*/ 0 w 398"/>
                                    <a:gd name="T31" fmla="*/ 194 h 293"/>
                                    <a:gd name="T32" fmla="*/ 2 w 398"/>
                                    <a:gd name="T33" fmla="*/ 208 h 293"/>
                                    <a:gd name="T34" fmla="*/ 4 w 398"/>
                                    <a:gd name="T35" fmla="*/ 221 h 293"/>
                                    <a:gd name="T36" fmla="*/ 8 w 398"/>
                                    <a:gd name="T37" fmla="*/ 233 h 293"/>
                                    <a:gd name="T38" fmla="*/ 22 w 398"/>
                                    <a:gd name="T39" fmla="*/ 256 h 293"/>
                                    <a:gd name="T40" fmla="*/ 43 w 398"/>
                                    <a:gd name="T41" fmla="*/ 272 h 293"/>
                                    <a:gd name="T42" fmla="*/ 70 w 398"/>
                                    <a:gd name="T43" fmla="*/ 285 h 293"/>
                                    <a:gd name="T44" fmla="*/ 102 w 398"/>
                                    <a:gd name="T45" fmla="*/ 291 h 293"/>
                                    <a:gd name="T46" fmla="*/ 137 w 398"/>
                                    <a:gd name="T47" fmla="*/ 293 h 293"/>
                                    <a:gd name="T48" fmla="*/ 174 w 398"/>
                                    <a:gd name="T49" fmla="*/ 289 h 293"/>
                                    <a:gd name="T50" fmla="*/ 213 w 398"/>
                                    <a:gd name="T51" fmla="*/ 279 h 293"/>
                                    <a:gd name="T52" fmla="*/ 254 w 398"/>
                                    <a:gd name="T53" fmla="*/ 264 h 293"/>
                                    <a:gd name="T54" fmla="*/ 291 w 398"/>
                                    <a:gd name="T55" fmla="*/ 245 h 293"/>
                                    <a:gd name="T56" fmla="*/ 324 w 398"/>
                                    <a:gd name="T57" fmla="*/ 221 h 293"/>
                                    <a:gd name="T58" fmla="*/ 352 w 398"/>
                                    <a:gd name="T59" fmla="*/ 196 h 293"/>
                                    <a:gd name="T60" fmla="*/ 373 w 398"/>
                                    <a:gd name="T61" fmla="*/ 169 h 293"/>
                                    <a:gd name="T62" fmla="*/ 389 w 398"/>
                                    <a:gd name="T63" fmla="*/ 140 h 293"/>
                                    <a:gd name="T64" fmla="*/ 397 w 398"/>
                                    <a:gd name="T65" fmla="*/ 113 h 293"/>
                                    <a:gd name="T66" fmla="*/ 398 w 398"/>
                                    <a:gd name="T67" fmla="*/ 99 h 293"/>
                                    <a:gd name="T68" fmla="*/ 398 w 398"/>
                                    <a:gd name="T69" fmla="*/ 85 h 293"/>
                                    <a:gd name="T70" fmla="*/ 395 w 398"/>
                                    <a:gd name="T71" fmla="*/ 72 h 293"/>
                                    <a:gd name="T72" fmla="*/ 391 w 398"/>
                                    <a:gd name="T73" fmla="*/ 6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8" h="293">
                                      <a:moveTo>
                                        <a:pt x="391" y="60"/>
                                      </a:moveTo>
                                      <a:lnTo>
                                        <a:pt x="377" y="39"/>
                                      </a:lnTo>
                                      <a:lnTo>
                                        <a:pt x="356" y="21"/>
                                      </a:lnTo>
                                      <a:lnTo>
                                        <a:pt x="328" y="8"/>
                                      </a:lnTo>
                                      <a:lnTo>
                                        <a:pt x="297" y="2"/>
                                      </a:lnTo>
                                      <a:lnTo>
                                        <a:pt x="262" y="0"/>
                                      </a:lnTo>
                                      <a:lnTo>
                                        <a:pt x="225" y="4"/>
                                      </a:lnTo>
                                      <a:lnTo>
                                        <a:pt x="186" y="14"/>
                                      </a:lnTo>
                                      <a:lnTo>
                                        <a:pt x="145" y="29"/>
                                      </a:lnTo>
                                      <a:lnTo>
                                        <a:pt x="107" y="49"/>
                                      </a:lnTo>
                                      <a:lnTo>
                                        <a:pt x="74" y="72"/>
                                      </a:lnTo>
                                      <a:lnTo>
                                        <a:pt x="47" y="99"/>
                                      </a:lnTo>
                                      <a:lnTo>
                                        <a:pt x="25" y="126"/>
                                      </a:lnTo>
                                      <a:lnTo>
                                        <a:pt x="10" y="153"/>
                                      </a:lnTo>
                                      <a:lnTo>
                                        <a:pt x="2" y="180"/>
                                      </a:lnTo>
                                      <a:lnTo>
                                        <a:pt x="0" y="194"/>
                                      </a:lnTo>
                                      <a:lnTo>
                                        <a:pt x="2" y="208"/>
                                      </a:lnTo>
                                      <a:lnTo>
                                        <a:pt x="4" y="221"/>
                                      </a:lnTo>
                                      <a:lnTo>
                                        <a:pt x="8" y="233"/>
                                      </a:lnTo>
                                      <a:lnTo>
                                        <a:pt x="22" y="256"/>
                                      </a:lnTo>
                                      <a:lnTo>
                                        <a:pt x="43" y="272"/>
                                      </a:lnTo>
                                      <a:lnTo>
                                        <a:pt x="70" y="285"/>
                                      </a:lnTo>
                                      <a:lnTo>
                                        <a:pt x="102" y="291"/>
                                      </a:lnTo>
                                      <a:lnTo>
                                        <a:pt x="137" y="293"/>
                                      </a:lnTo>
                                      <a:lnTo>
                                        <a:pt x="174" y="289"/>
                                      </a:lnTo>
                                      <a:lnTo>
                                        <a:pt x="213" y="279"/>
                                      </a:lnTo>
                                      <a:lnTo>
                                        <a:pt x="254" y="264"/>
                                      </a:lnTo>
                                      <a:lnTo>
                                        <a:pt x="291" y="245"/>
                                      </a:lnTo>
                                      <a:lnTo>
                                        <a:pt x="324" y="221"/>
                                      </a:lnTo>
                                      <a:lnTo>
                                        <a:pt x="352" y="196"/>
                                      </a:lnTo>
                                      <a:lnTo>
                                        <a:pt x="373" y="169"/>
                                      </a:lnTo>
                                      <a:lnTo>
                                        <a:pt x="389" y="140"/>
                                      </a:lnTo>
                                      <a:lnTo>
                                        <a:pt x="397" y="113"/>
                                      </a:lnTo>
                                      <a:lnTo>
                                        <a:pt x="398" y="99"/>
                                      </a:lnTo>
                                      <a:lnTo>
                                        <a:pt x="398" y="85"/>
                                      </a:lnTo>
                                      <a:lnTo>
                                        <a:pt x="395" y="72"/>
                                      </a:lnTo>
                                      <a:lnTo>
                                        <a:pt x="391"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8" name="Freeform 3460"/>
                              <wps:cNvSpPr>
                                <a:spLocks/>
                              </wps:cNvSpPr>
                              <wps:spPr bwMode="auto">
                                <a:xfrm>
                                  <a:off x="4470" y="57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9" name="Freeform 3461"/>
                              <wps:cNvSpPr>
                                <a:spLocks/>
                              </wps:cNvSpPr>
                              <wps:spPr bwMode="auto">
                                <a:xfrm>
                                  <a:off x="4470" y="58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0" name="Freeform 3462"/>
                              <wps:cNvSpPr>
                                <a:spLocks/>
                              </wps:cNvSpPr>
                              <wps:spPr bwMode="auto">
                                <a:xfrm>
                                  <a:off x="4470" y="58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1" name="Freeform 3463"/>
                              <wps:cNvSpPr>
                                <a:spLocks/>
                              </wps:cNvSpPr>
                              <wps:spPr bwMode="auto">
                                <a:xfrm>
                                  <a:off x="4470" y="58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2" name="Freeform 3464"/>
                              <wps:cNvSpPr>
                                <a:spLocks/>
                              </wps:cNvSpPr>
                              <wps:spPr bwMode="auto">
                                <a:xfrm>
                                  <a:off x="4470" y="5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3" name="Freeform 3465"/>
                              <wps:cNvSpPr>
                                <a:spLocks/>
                              </wps:cNvSpPr>
                              <wps:spPr bwMode="auto">
                                <a:xfrm>
                                  <a:off x="4470" y="590"/>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4" name="Freeform 3466"/>
                              <wps:cNvSpPr>
                                <a:spLocks/>
                              </wps:cNvSpPr>
                              <wps:spPr bwMode="auto">
                                <a:xfrm>
                                  <a:off x="4470" y="592"/>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5" name="Freeform 3467"/>
                              <wps:cNvSpPr>
                                <a:spLocks/>
                              </wps:cNvSpPr>
                              <wps:spPr bwMode="auto">
                                <a:xfrm>
                                  <a:off x="4470" y="5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Freeform 3468"/>
                              <wps:cNvSpPr>
                                <a:spLocks/>
                              </wps:cNvSpPr>
                              <wps:spPr bwMode="auto">
                                <a:xfrm>
                                  <a:off x="4470" y="59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7" name="Freeform 3469"/>
                              <wps:cNvSpPr>
                                <a:spLocks/>
                              </wps:cNvSpPr>
                              <wps:spPr bwMode="auto">
                                <a:xfrm>
                                  <a:off x="4470" y="59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8" name="Freeform 3470"/>
                              <wps:cNvSpPr>
                                <a:spLocks/>
                              </wps:cNvSpPr>
                              <wps:spPr bwMode="auto">
                                <a:xfrm>
                                  <a:off x="4470" y="60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9" name="Freeform 3471"/>
                              <wps:cNvSpPr>
                                <a:spLocks/>
                              </wps:cNvSpPr>
                              <wps:spPr bwMode="auto">
                                <a:xfrm>
                                  <a:off x="4470" y="602"/>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0" name="Freeform 3472"/>
                              <wps:cNvSpPr>
                                <a:spLocks/>
                              </wps:cNvSpPr>
                              <wps:spPr bwMode="auto">
                                <a:xfrm>
                                  <a:off x="4470" y="60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1" name="Freeform 3473"/>
                              <wps:cNvSpPr>
                                <a:spLocks/>
                              </wps:cNvSpPr>
                              <wps:spPr bwMode="auto">
                                <a:xfrm>
                                  <a:off x="4470" y="60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2" name="Freeform 3474"/>
                              <wps:cNvSpPr>
                                <a:spLocks/>
                              </wps:cNvSpPr>
                              <wps:spPr bwMode="auto">
                                <a:xfrm>
                                  <a:off x="4470" y="60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3" name="Freeform 3475"/>
                              <wps:cNvSpPr>
                                <a:spLocks/>
                              </wps:cNvSpPr>
                              <wps:spPr bwMode="auto">
                                <a:xfrm>
                                  <a:off x="4470" y="611"/>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4" name="Freeform 3476"/>
                              <wps:cNvSpPr>
                                <a:spLocks/>
                              </wps:cNvSpPr>
                              <wps:spPr bwMode="auto">
                                <a:xfrm>
                                  <a:off x="4470" y="61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5" name="Freeform 3477"/>
                              <wps:cNvSpPr>
                                <a:spLocks/>
                              </wps:cNvSpPr>
                              <wps:spPr bwMode="auto">
                                <a:xfrm>
                                  <a:off x="4470" y="61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6" name="Freeform 3478"/>
                              <wps:cNvSpPr>
                                <a:spLocks/>
                              </wps:cNvSpPr>
                              <wps:spPr bwMode="auto">
                                <a:xfrm>
                                  <a:off x="4470" y="61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7" name="Freeform 3479"/>
                              <wps:cNvSpPr>
                                <a:spLocks/>
                              </wps:cNvSpPr>
                              <wps:spPr bwMode="auto">
                                <a:xfrm>
                                  <a:off x="4470" y="62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8" name="Freeform 3480"/>
                              <wps:cNvSpPr>
                                <a:spLocks/>
                              </wps:cNvSpPr>
                              <wps:spPr bwMode="auto">
                                <a:xfrm>
                                  <a:off x="4470" y="622"/>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9" name="Freeform 3481"/>
                              <wps:cNvSpPr>
                                <a:spLocks/>
                              </wps:cNvSpPr>
                              <wps:spPr bwMode="auto">
                                <a:xfrm>
                                  <a:off x="4470" y="625"/>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0" name="Freeform 3482"/>
                              <wps:cNvSpPr>
                                <a:spLocks/>
                              </wps:cNvSpPr>
                              <wps:spPr bwMode="auto">
                                <a:xfrm>
                                  <a:off x="4470" y="6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1" name="Freeform 3483"/>
                              <wps:cNvSpPr>
                                <a:spLocks/>
                              </wps:cNvSpPr>
                              <wps:spPr bwMode="auto">
                                <a:xfrm>
                                  <a:off x="4470" y="62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2" name="Freeform 3484"/>
                              <wps:cNvSpPr>
                                <a:spLocks/>
                              </wps:cNvSpPr>
                              <wps:spPr bwMode="auto">
                                <a:xfrm>
                                  <a:off x="4470" y="63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3" name="Freeform 3485"/>
                              <wps:cNvSpPr>
                                <a:spLocks/>
                              </wps:cNvSpPr>
                              <wps:spPr bwMode="auto">
                                <a:xfrm>
                                  <a:off x="4470" y="63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4" name="Freeform 3486"/>
                              <wps:cNvSpPr>
                                <a:spLocks/>
                              </wps:cNvSpPr>
                              <wps:spPr bwMode="auto">
                                <a:xfrm>
                                  <a:off x="4470" y="63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5" name="Freeform 3487"/>
                              <wps:cNvSpPr>
                                <a:spLocks/>
                              </wps:cNvSpPr>
                              <wps:spPr bwMode="auto">
                                <a:xfrm>
                                  <a:off x="4470" y="637"/>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6" name="Freeform 3488"/>
                              <wps:cNvSpPr>
                                <a:spLocks/>
                              </wps:cNvSpPr>
                              <wps:spPr bwMode="auto">
                                <a:xfrm>
                                  <a:off x="4470" y="639"/>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7" name="Freeform 3489"/>
                              <wps:cNvSpPr>
                                <a:spLocks/>
                              </wps:cNvSpPr>
                              <wps:spPr bwMode="auto">
                                <a:xfrm>
                                  <a:off x="4470" y="64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8" name="Freeform 3490"/>
                              <wps:cNvSpPr>
                                <a:spLocks/>
                              </wps:cNvSpPr>
                              <wps:spPr bwMode="auto">
                                <a:xfrm>
                                  <a:off x="4470" y="64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9" name="Freeform 3491"/>
                              <wps:cNvSpPr>
                                <a:spLocks/>
                              </wps:cNvSpPr>
                              <wps:spPr bwMode="auto">
                                <a:xfrm>
                                  <a:off x="4470" y="6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0" name="Freeform 3492"/>
                              <wps:cNvSpPr>
                                <a:spLocks/>
                              </wps:cNvSpPr>
                              <wps:spPr bwMode="auto">
                                <a:xfrm>
                                  <a:off x="4470" y="64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1" name="Freeform 3493"/>
                              <wps:cNvSpPr>
                                <a:spLocks/>
                              </wps:cNvSpPr>
                              <wps:spPr bwMode="auto">
                                <a:xfrm>
                                  <a:off x="4470" y="65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2" name="Freeform 3494"/>
                              <wps:cNvSpPr>
                                <a:spLocks/>
                              </wps:cNvSpPr>
                              <wps:spPr bwMode="auto">
                                <a:xfrm>
                                  <a:off x="4470" y="65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3" name="Freeform 3495"/>
                              <wps:cNvSpPr>
                                <a:spLocks/>
                              </wps:cNvSpPr>
                              <wps:spPr bwMode="auto">
                                <a:xfrm>
                                  <a:off x="4470" y="655"/>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4" name="Freeform 3496"/>
                              <wps:cNvSpPr>
                                <a:spLocks/>
                              </wps:cNvSpPr>
                              <wps:spPr bwMode="auto">
                                <a:xfrm>
                                  <a:off x="4470" y="657"/>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5" name="Freeform 3497"/>
                              <wps:cNvSpPr>
                                <a:spLocks/>
                              </wps:cNvSpPr>
                              <wps:spPr bwMode="auto">
                                <a:xfrm>
                                  <a:off x="4470" y="6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Freeform 3498"/>
                              <wps:cNvSpPr>
                                <a:spLocks/>
                              </wps:cNvSpPr>
                              <wps:spPr bwMode="auto">
                                <a:xfrm>
                                  <a:off x="4470" y="66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7" name="Freeform 3499"/>
                              <wps:cNvSpPr>
                                <a:spLocks/>
                              </wps:cNvSpPr>
                              <wps:spPr bwMode="auto">
                                <a:xfrm>
                                  <a:off x="4470" y="66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8" name="Freeform 3500"/>
                              <wps:cNvSpPr>
                                <a:spLocks/>
                              </wps:cNvSpPr>
                              <wps:spPr bwMode="auto">
                                <a:xfrm>
                                  <a:off x="4470" y="66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9" name="Freeform 3501"/>
                              <wps:cNvSpPr>
                                <a:spLocks/>
                              </wps:cNvSpPr>
                              <wps:spPr bwMode="auto">
                                <a:xfrm>
                                  <a:off x="4470" y="66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0" name="Freeform 3502"/>
                              <wps:cNvSpPr>
                                <a:spLocks/>
                              </wps:cNvSpPr>
                              <wps:spPr bwMode="auto">
                                <a:xfrm>
                                  <a:off x="4470" y="669"/>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1" name="Freeform 3503"/>
                              <wps:cNvSpPr>
                                <a:spLocks/>
                              </wps:cNvSpPr>
                              <wps:spPr bwMode="auto">
                                <a:xfrm>
                                  <a:off x="4470" y="671"/>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2" name="Freeform 3504"/>
                              <wps:cNvSpPr>
                                <a:spLocks/>
                              </wps:cNvSpPr>
                              <wps:spPr bwMode="auto">
                                <a:xfrm>
                                  <a:off x="4470" y="67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3" name="Freeform 3505"/>
                              <wps:cNvSpPr>
                                <a:spLocks/>
                              </wps:cNvSpPr>
                              <wps:spPr bwMode="auto">
                                <a:xfrm>
                                  <a:off x="4470" y="67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4" name="Freeform 3506"/>
                              <wps:cNvSpPr>
                                <a:spLocks/>
                              </wps:cNvSpPr>
                              <wps:spPr bwMode="auto">
                                <a:xfrm>
                                  <a:off x="4470" y="67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5" name="Freeform 3507"/>
                              <wps:cNvSpPr>
                                <a:spLocks/>
                              </wps:cNvSpPr>
                              <wps:spPr bwMode="auto">
                                <a:xfrm>
                                  <a:off x="4470" y="68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6" name="Freeform 3508"/>
                              <wps:cNvSpPr>
                                <a:spLocks/>
                              </wps:cNvSpPr>
                              <wps:spPr bwMode="auto">
                                <a:xfrm>
                                  <a:off x="4470" y="68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7" name="Freeform 3509"/>
                              <wps:cNvSpPr>
                                <a:spLocks/>
                              </wps:cNvSpPr>
                              <wps:spPr bwMode="auto">
                                <a:xfrm>
                                  <a:off x="4470" y="68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8" name="Freeform 3510"/>
                              <wps:cNvSpPr>
                                <a:spLocks/>
                              </wps:cNvSpPr>
                              <wps:spPr bwMode="auto">
                                <a:xfrm>
                                  <a:off x="4470" y="687"/>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9" name="Freeform 3511"/>
                              <wps:cNvSpPr>
                                <a:spLocks/>
                              </wps:cNvSpPr>
                              <wps:spPr bwMode="auto">
                                <a:xfrm>
                                  <a:off x="4470" y="689"/>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0" name="Freeform 3512"/>
                              <wps:cNvSpPr>
                                <a:spLocks/>
                              </wps:cNvSpPr>
                              <wps:spPr bwMode="auto">
                                <a:xfrm>
                                  <a:off x="4470" y="69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1" name="Freeform 3513"/>
                              <wps:cNvSpPr>
                                <a:spLocks/>
                              </wps:cNvSpPr>
                              <wps:spPr bwMode="auto">
                                <a:xfrm>
                                  <a:off x="4470" y="69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2" name="Freeform 3514"/>
                              <wps:cNvSpPr>
                                <a:spLocks/>
                              </wps:cNvSpPr>
                              <wps:spPr bwMode="auto">
                                <a:xfrm>
                                  <a:off x="4470" y="69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3" name="Freeform 3515"/>
                              <wps:cNvSpPr>
                                <a:spLocks/>
                              </wps:cNvSpPr>
                              <wps:spPr bwMode="auto">
                                <a:xfrm>
                                  <a:off x="4470" y="69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4" name="Freeform 3516"/>
                              <wps:cNvSpPr>
                                <a:spLocks/>
                              </wps:cNvSpPr>
                              <wps:spPr bwMode="auto">
                                <a:xfrm>
                                  <a:off x="4470" y="69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5" name="Freeform 3517"/>
                              <wps:cNvSpPr>
                                <a:spLocks/>
                              </wps:cNvSpPr>
                              <wps:spPr bwMode="auto">
                                <a:xfrm>
                                  <a:off x="4470" y="701"/>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6" name="Freeform 3518"/>
                              <wps:cNvSpPr>
                                <a:spLocks/>
                              </wps:cNvSpPr>
                              <wps:spPr bwMode="auto">
                                <a:xfrm>
                                  <a:off x="4470" y="704"/>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4367" name="Freeform 3519"/>
                            <wps:cNvSpPr>
                              <a:spLocks/>
                            </wps:cNvSpPr>
                            <wps:spPr bwMode="auto">
                              <a:xfrm>
                                <a:off x="4470" y="70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8" name="Freeform 3520"/>
                            <wps:cNvSpPr>
                              <a:spLocks/>
                            </wps:cNvSpPr>
                            <wps:spPr bwMode="auto">
                              <a:xfrm>
                                <a:off x="4470" y="70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9" name="Freeform 3521"/>
                            <wps:cNvSpPr>
                              <a:spLocks/>
                            </wps:cNvSpPr>
                            <wps:spPr bwMode="auto">
                              <a:xfrm>
                                <a:off x="4470" y="71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0" name="Freeform 3522"/>
                            <wps:cNvSpPr>
                              <a:spLocks/>
                            </wps:cNvSpPr>
                            <wps:spPr bwMode="auto">
                              <a:xfrm>
                                <a:off x="4470" y="71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Freeform 3523"/>
                            <wps:cNvSpPr>
                              <a:spLocks/>
                            </wps:cNvSpPr>
                            <wps:spPr bwMode="auto">
                              <a:xfrm>
                                <a:off x="4470" y="71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2" name="Freeform 3524"/>
                            <wps:cNvSpPr>
                              <a:spLocks/>
                            </wps:cNvSpPr>
                            <wps:spPr bwMode="auto">
                              <a:xfrm>
                                <a:off x="4470" y="71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3" name="Freeform 3525"/>
                            <wps:cNvSpPr>
                              <a:spLocks/>
                            </wps:cNvSpPr>
                            <wps:spPr bwMode="auto">
                              <a:xfrm>
                                <a:off x="4470" y="719"/>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4" name="Freeform 3526"/>
                            <wps:cNvSpPr>
                              <a:spLocks/>
                            </wps:cNvSpPr>
                            <wps:spPr bwMode="auto">
                              <a:xfrm>
                                <a:off x="4470" y="721"/>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5" name="Freeform 3527"/>
                            <wps:cNvSpPr>
                              <a:spLocks/>
                            </wps:cNvSpPr>
                            <wps:spPr bwMode="auto">
                              <a:xfrm>
                                <a:off x="4470" y="72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6" name="Freeform 3528"/>
                            <wps:cNvSpPr>
                              <a:spLocks/>
                            </wps:cNvSpPr>
                            <wps:spPr bwMode="auto">
                              <a:xfrm>
                                <a:off x="4470" y="72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7" name="Freeform 3529"/>
                            <wps:cNvSpPr>
                              <a:spLocks/>
                            </wps:cNvSpPr>
                            <wps:spPr bwMode="auto">
                              <a:xfrm>
                                <a:off x="4470" y="72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8" name="Freeform 3530"/>
                            <wps:cNvSpPr>
                              <a:spLocks/>
                            </wps:cNvSpPr>
                            <wps:spPr bwMode="auto">
                              <a:xfrm>
                                <a:off x="4470" y="73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9" name="Freeform 3531"/>
                            <wps:cNvSpPr>
                              <a:spLocks/>
                            </wps:cNvSpPr>
                            <wps:spPr bwMode="auto">
                              <a:xfrm>
                                <a:off x="4470" y="73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0" name="Freeform 3532"/>
                            <wps:cNvSpPr>
                              <a:spLocks/>
                            </wps:cNvSpPr>
                            <wps:spPr bwMode="auto">
                              <a:xfrm>
                                <a:off x="4470" y="734"/>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1" name="Freeform 3533"/>
                            <wps:cNvSpPr>
                              <a:spLocks/>
                            </wps:cNvSpPr>
                            <wps:spPr bwMode="auto">
                              <a:xfrm>
                                <a:off x="4470" y="736"/>
                                <a:ext cx="201" cy="151"/>
                              </a:xfrm>
                              <a:custGeom>
                                <a:avLst/>
                                <a:gdLst>
                                  <a:gd name="T0" fmla="*/ 0 w 402"/>
                                  <a:gd name="T1" fmla="*/ 296 h 300"/>
                                  <a:gd name="T2" fmla="*/ 402 w 402"/>
                                  <a:gd name="T3" fmla="*/ 0 h 300"/>
                                  <a:gd name="T4" fmla="*/ 402 w 402"/>
                                  <a:gd name="T5" fmla="*/ 4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4"/>
                                    </a:lnTo>
                                    <a:lnTo>
                                      <a:pt x="0" y="300"/>
                                    </a:lnTo>
                                    <a:lnTo>
                                      <a:pt x="0" y="296"/>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2" name="Freeform 3534"/>
                            <wps:cNvSpPr>
                              <a:spLocks/>
                            </wps:cNvSpPr>
                            <wps:spPr bwMode="auto">
                              <a:xfrm>
                                <a:off x="4470" y="738"/>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3" name="Freeform 3535"/>
                            <wps:cNvSpPr>
                              <a:spLocks/>
                            </wps:cNvSpPr>
                            <wps:spPr bwMode="auto">
                              <a:xfrm>
                                <a:off x="4470" y="74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4" name="Freeform 3536"/>
                            <wps:cNvSpPr>
                              <a:spLocks/>
                            </wps:cNvSpPr>
                            <wps:spPr bwMode="auto">
                              <a:xfrm>
                                <a:off x="4470" y="74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5" name="Freeform 3537"/>
                            <wps:cNvSpPr>
                              <a:spLocks/>
                            </wps:cNvSpPr>
                            <wps:spPr bwMode="auto">
                              <a:xfrm>
                                <a:off x="4470" y="74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6" name="Freeform 3538"/>
                            <wps:cNvSpPr>
                              <a:spLocks/>
                            </wps:cNvSpPr>
                            <wps:spPr bwMode="auto">
                              <a:xfrm>
                                <a:off x="4470" y="74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7" name="Freeform 3539"/>
                            <wps:cNvSpPr>
                              <a:spLocks/>
                            </wps:cNvSpPr>
                            <wps:spPr bwMode="auto">
                              <a:xfrm>
                                <a:off x="4470" y="74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8" name="Freeform 3540"/>
                            <wps:cNvSpPr>
                              <a:spLocks/>
                            </wps:cNvSpPr>
                            <wps:spPr bwMode="auto">
                              <a:xfrm>
                                <a:off x="4470" y="751"/>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9" name="Freeform 3541"/>
                            <wps:cNvSpPr>
                              <a:spLocks/>
                            </wps:cNvSpPr>
                            <wps:spPr bwMode="auto">
                              <a:xfrm>
                                <a:off x="4470" y="754"/>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0" name="Freeform 3542"/>
                            <wps:cNvSpPr>
                              <a:spLocks/>
                            </wps:cNvSpPr>
                            <wps:spPr bwMode="auto">
                              <a:xfrm>
                                <a:off x="4470" y="75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1" name="Freeform 3543"/>
                            <wps:cNvSpPr>
                              <a:spLocks/>
                            </wps:cNvSpPr>
                            <wps:spPr bwMode="auto">
                              <a:xfrm>
                                <a:off x="4470" y="75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2" name="Freeform 3544"/>
                            <wps:cNvSpPr>
                              <a:spLocks/>
                            </wps:cNvSpPr>
                            <wps:spPr bwMode="auto">
                              <a:xfrm>
                                <a:off x="4470" y="76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3" name="Freeform 3545"/>
                            <wps:cNvSpPr>
                              <a:spLocks/>
                            </wps:cNvSpPr>
                            <wps:spPr bwMode="auto">
                              <a:xfrm>
                                <a:off x="4470" y="76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4" name="Freeform 3546"/>
                            <wps:cNvSpPr>
                              <a:spLocks/>
                            </wps:cNvSpPr>
                            <wps:spPr bwMode="auto">
                              <a:xfrm>
                                <a:off x="4470" y="76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5" name="Freeform 3547"/>
                            <wps:cNvSpPr>
                              <a:spLocks/>
                            </wps:cNvSpPr>
                            <wps:spPr bwMode="auto">
                              <a:xfrm>
                                <a:off x="4470" y="76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6" name="Freeform 3548"/>
                            <wps:cNvSpPr>
                              <a:spLocks/>
                            </wps:cNvSpPr>
                            <wps:spPr bwMode="auto">
                              <a:xfrm>
                                <a:off x="4470" y="768"/>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7" name="Freeform 3549"/>
                            <wps:cNvSpPr>
                              <a:spLocks/>
                            </wps:cNvSpPr>
                            <wps:spPr bwMode="auto">
                              <a:xfrm>
                                <a:off x="4470" y="770"/>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8" name="Freeform 3550"/>
                            <wps:cNvSpPr>
                              <a:spLocks/>
                            </wps:cNvSpPr>
                            <wps:spPr bwMode="auto">
                              <a:xfrm>
                                <a:off x="4470" y="77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9" name="Freeform 3551"/>
                            <wps:cNvSpPr>
                              <a:spLocks/>
                            </wps:cNvSpPr>
                            <wps:spPr bwMode="auto">
                              <a:xfrm>
                                <a:off x="4470" y="77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0" name="Freeform 3552"/>
                            <wps:cNvSpPr>
                              <a:spLocks/>
                            </wps:cNvSpPr>
                            <wps:spPr bwMode="auto">
                              <a:xfrm>
                                <a:off x="4470" y="77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1" name="Freeform 3553"/>
                            <wps:cNvSpPr>
                              <a:spLocks/>
                            </wps:cNvSpPr>
                            <wps:spPr bwMode="auto">
                              <a:xfrm>
                                <a:off x="4470" y="77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2" name="Freeform 3554"/>
                            <wps:cNvSpPr>
                              <a:spLocks/>
                            </wps:cNvSpPr>
                            <wps:spPr bwMode="auto">
                              <a:xfrm>
                                <a:off x="4470" y="78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3" name="Freeform 3555"/>
                            <wps:cNvSpPr>
                              <a:spLocks/>
                            </wps:cNvSpPr>
                            <wps:spPr bwMode="auto">
                              <a:xfrm>
                                <a:off x="4470" y="784"/>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4" name="Freeform 3556"/>
                            <wps:cNvSpPr>
                              <a:spLocks/>
                            </wps:cNvSpPr>
                            <wps:spPr bwMode="auto">
                              <a:xfrm>
                                <a:off x="4470" y="786"/>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5" name="Freeform 3557"/>
                            <wps:cNvSpPr>
                              <a:spLocks/>
                            </wps:cNvSpPr>
                            <wps:spPr bwMode="auto">
                              <a:xfrm>
                                <a:off x="4470" y="7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6" name="Freeform 3558"/>
                            <wps:cNvSpPr>
                              <a:spLocks/>
                            </wps:cNvSpPr>
                            <wps:spPr bwMode="auto">
                              <a:xfrm>
                                <a:off x="4470" y="79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7" name="Freeform 3559"/>
                            <wps:cNvSpPr>
                              <a:spLocks/>
                            </wps:cNvSpPr>
                            <wps:spPr bwMode="auto">
                              <a:xfrm>
                                <a:off x="4470" y="79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8" name="Freeform 3560"/>
                            <wps:cNvSpPr>
                              <a:spLocks/>
                            </wps:cNvSpPr>
                            <wps:spPr bwMode="auto">
                              <a:xfrm>
                                <a:off x="4470" y="7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9" name="Freeform 3561"/>
                            <wps:cNvSpPr>
                              <a:spLocks/>
                            </wps:cNvSpPr>
                            <wps:spPr bwMode="auto">
                              <a:xfrm>
                                <a:off x="4470" y="79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0" name="Freeform 3562"/>
                            <wps:cNvSpPr>
                              <a:spLocks/>
                            </wps:cNvSpPr>
                            <wps:spPr bwMode="auto">
                              <a:xfrm>
                                <a:off x="4470" y="79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1" name="Freeform 3563"/>
                            <wps:cNvSpPr>
                              <a:spLocks/>
                            </wps:cNvSpPr>
                            <wps:spPr bwMode="auto">
                              <a:xfrm>
                                <a:off x="4470" y="800"/>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2" name="Freeform 3564"/>
                            <wps:cNvSpPr>
                              <a:spLocks/>
                            </wps:cNvSpPr>
                            <wps:spPr bwMode="auto">
                              <a:xfrm>
                                <a:off x="4470" y="803"/>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3" name="Freeform 3565"/>
                            <wps:cNvSpPr>
                              <a:spLocks/>
                            </wps:cNvSpPr>
                            <wps:spPr bwMode="auto">
                              <a:xfrm>
                                <a:off x="4470" y="80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4" name="Freeform 3566"/>
                            <wps:cNvSpPr>
                              <a:spLocks/>
                            </wps:cNvSpPr>
                            <wps:spPr bwMode="auto">
                              <a:xfrm>
                                <a:off x="4470" y="80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5" name="Freeform 3567"/>
                            <wps:cNvSpPr>
                              <a:spLocks/>
                            </wps:cNvSpPr>
                            <wps:spPr bwMode="auto">
                              <a:xfrm>
                                <a:off x="4470" y="80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6" name="Freeform 3568"/>
                            <wps:cNvSpPr>
                              <a:spLocks/>
                            </wps:cNvSpPr>
                            <wps:spPr bwMode="auto">
                              <a:xfrm>
                                <a:off x="4470" y="81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7" name="Freeform 3569"/>
                            <wps:cNvSpPr>
                              <a:spLocks/>
                            </wps:cNvSpPr>
                            <wps:spPr bwMode="auto">
                              <a:xfrm>
                                <a:off x="4470" y="81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8" name="Freeform 3570"/>
                            <wps:cNvSpPr>
                              <a:spLocks/>
                            </wps:cNvSpPr>
                            <wps:spPr bwMode="auto">
                              <a:xfrm>
                                <a:off x="4470" y="816"/>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9" name="Freeform 3571"/>
                            <wps:cNvSpPr>
                              <a:spLocks/>
                            </wps:cNvSpPr>
                            <wps:spPr bwMode="auto">
                              <a:xfrm>
                                <a:off x="4470" y="818"/>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0" name="Freeform 3572"/>
                            <wps:cNvSpPr>
                              <a:spLocks/>
                            </wps:cNvSpPr>
                            <wps:spPr bwMode="auto">
                              <a:xfrm>
                                <a:off x="4470" y="82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1" name="Freeform 3573"/>
                            <wps:cNvSpPr>
                              <a:spLocks/>
                            </wps:cNvSpPr>
                            <wps:spPr bwMode="auto">
                              <a:xfrm>
                                <a:off x="4470" y="82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2" name="Freeform 3574"/>
                            <wps:cNvSpPr>
                              <a:spLocks/>
                            </wps:cNvSpPr>
                            <wps:spPr bwMode="auto">
                              <a:xfrm>
                                <a:off x="4470" y="82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Freeform 3575"/>
                            <wps:cNvSpPr>
                              <a:spLocks/>
                            </wps:cNvSpPr>
                            <wps:spPr bwMode="auto">
                              <a:xfrm>
                                <a:off x="4470" y="8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4" name="Freeform 3576"/>
                            <wps:cNvSpPr>
                              <a:spLocks/>
                            </wps:cNvSpPr>
                            <wps:spPr bwMode="auto">
                              <a:xfrm>
                                <a:off x="4470" y="82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5" name="Freeform 3577"/>
                            <wps:cNvSpPr>
                              <a:spLocks/>
                            </wps:cNvSpPr>
                            <wps:spPr bwMode="auto">
                              <a:xfrm>
                                <a:off x="4470" y="83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6" name="Freeform 3578"/>
                            <wps:cNvSpPr>
                              <a:spLocks/>
                            </wps:cNvSpPr>
                            <wps:spPr bwMode="auto">
                              <a:xfrm>
                                <a:off x="4470" y="833"/>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7" name="Freeform 3579"/>
                            <wps:cNvSpPr>
                              <a:spLocks/>
                            </wps:cNvSpPr>
                            <wps:spPr bwMode="auto">
                              <a:xfrm>
                                <a:off x="4470" y="835"/>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8" name="Freeform 3580"/>
                            <wps:cNvSpPr>
                              <a:spLocks/>
                            </wps:cNvSpPr>
                            <wps:spPr bwMode="auto">
                              <a:xfrm>
                                <a:off x="4470" y="83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9" name="Freeform 3581"/>
                            <wps:cNvSpPr>
                              <a:spLocks/>
                            </wps:cNvSpPr>
                            <wps:spPr bwMode="auto">
                              <a:xfrm>
                                <a:off x="4470" y="839"/>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0" name="Freeform 3582"/>
                            <wps:cNvSpPr>
                              <a:spLocks/>
                            </wps:cNvSpPr>
                            <wps:spPr bwMode="auto">
                              <a:xfrm>
                                <a:off x="4470" y="842"/>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1" name="Freeform 3583"/>
                            <wps:cNvSpPr>
                              <a:spLocks/>
                            </wps:cNvSpPr>
                            <wps:spPr bwMode="auto">
                              <a:xfrm>
                                <a:off x="4470" y="84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2" name="Freeform 3584"/>
                            <wps:cNvSpPr>
                              <a:spLocks/>
                            </wps:cNvSpPr>
                            <wps:spPr bwMode="auto">
                              <a:xfrm>
                                <a:off x="4470" y="8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3" name="Freeform 3585"/>
                            <wps:cNvSpPr>
                              <a:spLocks/>
                            </wps:cNvSpPr>
                            <wps:spPr bwMode="auto">
                              <a:xfrm>
                                <a:off x="4470" y="848"/>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4" name="Freeform 3586"/>
                            <wps:cNvSpPr>
                              <a:spLocks/>
                            </wps:cNvSpPr>
                            <wps:spPr bwMode="auto">
                              <a:xfrm>
                                <a:off x="4470" y="850"/>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5" name="Freeform 3587"/>
                            <wps:cNvSpPr>
                              <a:spLocks/>
                            </wps:cNvSpPr>
                            <wps:spPr bwMode="auto">
                              <a:xfrm>
                                <a:off x="4470" y="85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6" name="Freeform 3588"/>
                            <wps:cNvSpPr>
                              <a:spLocks/>
                            </wps:cNvSpPr>
                            <wps:spPr bwMode="auto">
                              <a:xfrm>
                                <a:off x="4470" y="85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7" name="Freeform 3589"/>
                            <wps:cNvSpPr>
                              <a:spLocks/>
                            </wps:cNvSpPr>
                            <wps:spPr bwMode="auto">
                              <a:xfrm>
                                <a:off x="4470" y="85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8" name="Freeform 3590"/>
                            <wps:cNvSpPr>
                              <a:spLocks/>
                            </wps:cNvSpPr>
                            <wps:spPr bwMode="auto">
                              <a:xfrm>
                                <a:off x="4470" y="8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9" name="Freeform 3591"/>
                            <wps:cNvSpPr>
                              <a:spLocks/>
                            </wps:cNvSpPr>
                            <wps:spPr bwMode="auto">
                              <a:xfrm>
                                <a:off x="4470" y="86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0" name="Freeform 3592"/>
                            <wps:cNvSpPr>
                              <a:spLocks/>
                            </wps:cNvSpPr>
                            <wps:spPr bwMode="auto">
                              <a:xfrm>
                                <a:off x="4470" y="86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1" name="Freeform 3593"/>
                            <wps:cNvSpPr>
                              <a:spLocks/>
                            </wps:cNvSpPr>
                            <wps:spPr bwMode="auto">
                              <a:xfrm>
                                <a:off x="4470" y="86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2" name="Freeform 3594"/>
                            <wps:cNvSpPr>
                              <a:spLocks/>
                            </wps:cNvSpPr>
                            <wps:spPr bwMode="auto">
                              <a:xfrm>
                                <a:off x="4470" y="86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3" name="Freeform 3595"/>
                            <wps:cNvSpPr>
                              <a:spLocks/>
                            </wps:cNvSpPr>
                            <wps:spPr bwMode="auto">
                              <a:xfrm>
                                <a:off x="4470" y="869"/>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4" name="Freeform 3596"/>
                            <wps:cNvSpPr>
                              <a:spLocks/>
                            </wps:cNvSpPr>
                            <wps:spPr bwMode="auto">
                              <a:xfrm>
                                <a:off x="4470" y="872"/>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5" name="Freeform 3597"/>
                            <wps:cNvSpPr>
                              <a:spLocks/>
                            </wps:cNvSpPr>
                            <wps:spPr bwMode="auto">
                              <a:xfrm>
                                <a:off x="4470" y="87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6" name="Freeform 3598"/>
                            <wps:cNvSpPr>
                              <a:spLocks/>
                            </wps:cNvSpPr>
                            <wps:spPr bwMode="auto">
                              <a:xfrm>
                                <a:off x="4470" y="876"/>
                                <a:ext cx="201" cy="148"/>
                              </a:xfrm>
                              <a:custGeom>
                                <a:avLst/>
                                <a:gdLst>
                                  <a:gd name="T0" fmla="*/ 0 w 402"/>
                                  <a:gd name="T1" fmla="*/ 297 h 297"/>
                                  <a:gd name="T2" fmla="*/ 402 w 402"/>
                                  <a:gd name="T3" fmla="*/ 0 h 297"/>
                                  <a:gd name="T4" fmla="*/ 402 w 402"/>
                                  <a:gd name="T5" fmla="*/ 0 h 297"/>
                                  <a:gd name="T6" fmla="*/ 0 w 402"/>
                                  <a:gd name="T7" fmla="*/ 297 h 297"/>
                                </a:gdLst>
                                <a:ahLst/>
                                <a:cxnLst>
                                  <a:cxn ang="0">
                                    <a:pos x="T0" y="T1"/>
                                  </a:cxn>
                                  <a:cxn ang="0">
                                    <a:pos x="T2" y="T3"/>
                                  </a:cxn>
                                  <a:cxn ang="0">
                                    <a:pos x="T4" y="T5"/>
                                  </a:cxn>
                                  <a:cxn ang="0">
                                    <a:pos x="T6" y="T7"/>
                                  </a:cxn>
                                </a:cxnLst>
                                <a:rect l="0" t="0" r="r" b="b"/>
                                <a:pathLst>
                                  <a:path w="402" h="297">
                                    <a:moveTo>
                                      <a:pt x="0" y="297"/>
                                    </a:moveTo>
                                    <a:lnTo>
                                      <a:pt x="402" y="0"/>
                                    </a:lnTo>
                                    <a:lnTo>
                                      <a:pt x="402" y="0"/>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4447" name="Freeform 3599"/>
                          <wps:cNvSpPr>
                            <a:spLocks/>
                          </wps:cNvSpPr>
                          <wps:spPr bwMode="auto">
                            <a:xfrm>
                              <a:off x="4471" y="730"/>
                              <a:ext cx="199" cy="146"/>
                            </a:xfrm>
                            <a:custGeom>
                              <a:avLst/>
                              <a:gdLst>
                                <a:gd name="T0" fmla="*/ 391 w 398"/>
                                <a:gd name="T1" fmla="*/ 60 h 293"/>
                                <a:gd name="T2" fmla="*/ 377 w 398"/>
                                <a:gd name="T3" fmla="*/ 39 h 293"/>
                                <a:gd name="T4" fmla="*/ 356 w 398"/>
                                <a:gd name="T5" fmla="*/ 21 h 293"/>
                                <a:gd name="T6" fmla="*/ 328 w 398"/>
                                <a:gd name="T7" fmla="*/ 8 h 293"/>
                                <a:gd name="T8" fmla="*/ 297 w 398"/>
                                <a:gd name="T9" fmla="*/ 2 h 293"/>
                                <a:gd name="T10" fmla="*/ 262 w 398"/>
                                <a:gd name="T11" fmla="*/ 0 h 293"/>
                                <a:gd name="T12" fmla="*/ 225 w 398"/>
                                <a:gd name="T13" fmla="*/ 4 h 293"/>
                                <a:gd name="T14" fmla="*/ 186 w 398"/>
                                <a:gd name="T15" fmla="*/ 14 h 293"/>
                                <a:gd name="T16" fmla="*/ 145 w 398"/>
                                <a:gd name="T17" fmla="*/ 29 h 293"/>
                                <a:gd name="T18" fmla="*/ 107 w 398"/>
                                <a:gd name="T19" fmla="*/ 49 h 293"/>
                                <a:gd name="T20" fmla="*/ 74 w 398"/>
                                <a:gd name="T21" fmla="*/ 72 h 293"/>
                                <a:gd name="T22" fmla="*/ 47 w 398"/>
                                <a:gd name="T23" fmla="*/ 99 h 293"/>
                                <a:gd name="T24" fmla="*/ 25 w 398"/>
                                <a:gd name="T25" fmla="*/ 126 h 293"/>
                                <a:gd name="T26" fmla="*/ 10 w 398"/>
                                <a:gd name="T27" fmla="*/ 153 h 293"/>
                                <a:gd name="T28" fmla="*/ 2 w 398"/>
                                <a:gd name="T29" fmla="*/ 180 h 293"/>
                                <a:gd name="T30" fmla="*/ 0 w 398"/>
                                <a:gd name="T31" fmla="*/ 194 h 293"/>
                                <a:gd name="T32" fmla="*/ 2 w 398"/>
                                <a:gd name="T33" fmla="*/ 208 h 293"/>
                                <a:gd name="T34" fmla="*/ 4 w 398"/>
                                <a:gd name="T35" fmla="*/ 221 h 293"/>
                                <a:gd name="T36" fmla="*/ 8 w 398"/>
                                <a:gd name="T37" fmla="*/ 233 h 293"/>
                                <a:gd name="T38" fmla="*/ 22 w 398"/>
                                <a:gd name="T39" fmla="*/ 256 h 293"/>
                                <a:gd name="T40" fmla="*/ 43 w 398"/>
                                <a:gd name="T41" fmla="*/ 272 h 293"/>
                                <a:gd name="T42" fmla="*/ 70 w 398"/>
                                <a:gd name="T43" fmla="*/ 285 h 293"/>
                                <a:gd name="T44" fmla="*/ 102 w 398"/>
                                <a:gd name="T45" fmla="*/ 291 h 293"/>
                                <a:gd name="T46" fmla="*/ 137 w 398"/>
                                <a:gd name="T47" fmla="*/ 293 h 293"/>
                                <a:gd name="T48" fmla="*/ 174 w 398"/>
                                <a:gd name="T49" fmla="*/ 289 h 293"/>
                                <a:gd name="T50" fmla="*/ 213 w 398"/>
                                <a:gd name="T51" fmla="*/ 279 h 293"/>
                                <a:gd name="T52" fmla="*/ 254 w 398"/>
                                <a:gd name="T53" fmla="*/ 264 h 293"/>
                                <a:gd name="T54" fmla="*/ 291 w 398"/>
                                <a:gd name="T55" fmla="*/ 245 h 293"/>
                                <a:gd name="T56" fmla="*/ 324 w 398"/>
                                <a:gd name="T57" fmla="*/ 221 h 293"/>
                                <a:gd name="T58" fmla="*/ 352 w 398"/>
                                <a:gd name="T59" fmla="*/ 196 h 293"/>
                                <a:gd name="T60" fmla="*/ 373 w 398"/>
                                <a:gd name="T61" fmla="*/ 169 h 293"/>
                                <a:gd name="T62" fmla="*/ 389 w 398"/>
                                <a:gd name="T63" fmla="*/ 140 h 293"/>
                                <a:gd name="T64" fmla="*/ 397 w 398"/>
                                <a:gd name="T65" fmla="*/ 113 h 293"/>
                                <a:gd name="T66" fmla="*/ 398 w 398"/>
                                <a:gd name="T67" fmla="*/ 99 h 293"/>
                                <a:gd name="T68" fmla="*/ 398 w 398"/>
                                <a:gd name="T69" fmla="*/ 85 h 293"/>
                                <a:gd name="T70" fmla="*/ 395 w 398"/>
                                <a:gd name="T71" fmla="*/ 72 h 293"/>
                                <a:gd name="T72" fmla="*/ 391 w 398"/>
                                <a:gd name="T73" fmla="*/ 6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8" h="293">
                                  <a:moveTo>
                                    <a:pt x="391" y="60"/>
                                  </a:moveTo>
                                  <a:lnTo>
                                    <a:pt x="377" y="39"/>
                                  </a:lnTo>
                                  <a:lnTo>
                                    <a:pt x="356" y="21"/>
                                  </a:lnTo>
                                  <a:lnTo>
                                    <a:pt x="328" y="8"/>
                                  </a:lnTo>
                                  <a:lnTo>
                                    <a:pt x="297" y="2"/>
                                  </a:lnTo>
                                  <a:lnTo>
                                    <a:pt x="262" y="0"/>
                                  </a:lnTo>
                                  <a:lnTo>
                                    <a:pt x="225" y="4"/>
                                  </a:lnTo>
                                  <a:lnTo>
                                    <a:pt x="186" y="14"/>
                                  </a:lnTo>
                                  <a:lnTo>
                                    <a:pt x="145" y="29"/>
                                  </a:lnTo>
                                  <a:lnTo>
                                    <a:pt x="107" y="49"/>
                                  </a:lnTo>
                                  <a:lnTo>
                                    <a:pt x="74" y="72"/>
                                  </a:lnTo>
                                  <a:lnTo>
                                    <a:pt x="47" y="99"/>
                                  </a:lnTo>
                                  <a:lnTo>
                                    <a:pt x="25" y="126"/>
                                  </a:lnTo>
                                  <a:lnTo>
                                    <a:pt x="10" y="153"/>
                                  </a:lnTo>
                                  <a:lnTo>
                                    <a:pt x="2" y="180"/>
                                  </a:lnTo>
                                  <a:lnTo>
                                    <a:pt x="0" y="194"/>
                                  </a:lnTo>
                                  <a:lnTo>
                                    <a:pt x="2" y="208"/>
                                  </a:lnTo>
                                  <a:lnTo>
                                    <a:pt x="4" y="221"/>
                                  </a:lnTo>
                                  <a:lnTo>
                                    <a:pt x="8" y="233"/>
                                  </a:lnTo>
                                  <a:lnTo>
                                    <a:pt x="22" y="256"/>
                                  </a:lnTo>
                                  <a:lnTo>
                                    <a:pt x="43" y="272"/>
                                  </a:lnTo>
                                  <a:lnTo>
                                    <a:pt x="70" y="285"/>
                                  </a:lnTo>
                                  <a:lnTo>
                                    <a:pt x="102" y="291"/>
                                  </a:lnTo>
                                  <a:lnTo>
                                    <a:pt x="137" y="293"/>
                                  </a:lnTo>
                                  <a:lnTo>
                                    <a:pt x="174" y="289"/>
                                  </a:lnTo>
                                  <a:lnTo>
                                    <a:pt x="213" y="279"/>
                                  </a:lnTo>
                                  <a:lnTo>
                                    <a:pt x="254" y="264"/>
                                  </a:lnTo>
                                  <a:lnTo>
                                    <a:pt x="291" y="245"/>
                                  </a:lnTo>
                                  <a:lnTo>
                                    <a:pt x="324" y="221"/>
                                  </a:lnTo>
                                  <a:lnTo>
                                    <a:pt x="352" y="196"/>
                                  </a:lnTo>
                                  <a:lnTo>
                                    <a:pt x="373" y="169"/>
                                  </a:lnTo>
                                  <a:lnTo>
                                    <a:pt x="389" y="140"/>
                                  </a:lnTo>
                                  <a:lnTo>
                                    <a:pt x="397" y="113"/>
                                  </a:lnTo>
                                  <a:lnTo>
                                    <a:pt x="398" y="99"/>
                                  </a:lnTo>
                                  <a:lnTo>
                                    <a:pt x="398" y="85"/>
                                  </a:lnTo>
                                  <a:lnTo>
                                    <a:pt x="395" y="72"/>
                                  </a:lnTo>
                                  <a:lnTo>
                                    <a:pt x="391" y="60"/>
                                  </a:lnTo>
                                  <a:close/>
                                </a:path>
                              </a:pathLst>
                            </a:custGeom>
                            <a:noFill/>
                            <a:ln w="381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448" name="Freeform 3600"/>
                        <wps:cNvSpPr>
                          <a:spLocks/>
                        </wps:cNvSpPr>
                        <wps:spPr bwMode="auto">
                          <a:xfrm>
                            <a:off x="3307715" y="659130"/>
                            <a:ext cx="126365" cy="93345"/>
                          </a:xfrm>
                          <a:custGeom>
                            <a:avLst/>
                            <a:gdLst>
                              <a:gd name="T0" fmla="*/ 391 w 399"/>
                              <a:gd name="T1" fmla="*/ 60 h 295"/>
                              <a:gd name="T2" fmla="*/ 377 w 399"/>
                              <a:gd name="T3" fmla="*/ 39 h 295"/>
                              <a:gd name="T4" fmla="*/ 356 w 399"/>
                              <a:gd name="T5" fmla="*/ 21 h 295"/>
                              <a:gd name="T6" fmla="*/ 329 w 399"/>
                              <a:gd name="T7" fmla="*/ 8 h 295"/>
                              <a:gd name="T8" fmla="*/ 297 w 399"/>
                              <a:gd name="T9" fmla="*/ 2 h 295"/>
                              <a:gd name="T10" fmla="*/ 262 w 399"/>
                              <a:gd name="T11" fmla="*/ 0 h 295"/>
                              <a:gd name="T12" fmla="*/ 223 w 399"/>
                              <a:gd name="T13" fmla="*/ 4 h 295"/>
                              <a:gd name="T14" fmla="*/ 184 w 399"/>
                              <a:gd name="T15" fmla="*/ 13 h 295"/>
                              <a:gd name="T16" fmla="*/ 145 w 399"/>
                              <a:gd name="T17" fmla="*/ 29 h 295"/>
                              <a:gd name="T18" fmla="*/ 108 w 399"/>
                              <a:gd name="T19" fmla="*/ 48 h 295"/>
                              <a:gd name="T20" fmla="*/ 75 w 399"/>
                              <a:gd name="T21" fmla="*/ 72 h 295"/>
                              <a:gd name="T22" fmla="*/ 47 w 399"/>
                              <a:gd name="T23" fmla="*/ 99 h 295"/>
                              <a:gd name="T24" fmla="*/ 26 w 399"/>
                              <a:gd name="T25" fmla="*/ 126 h 295"/>
                              <a:gd name="T26" fmla="*/ 10 w 399"/>
                              <a:gd name="T27" fmla="*/ 153 h 295"/>
                              <a:gd name="T28" fmla="*/ 2 w 399"/>
                              <a:gd name="T29" fmla="*/ 182 h 295"/>
                              <a:gd name="T30" fmla="*/ 0 w 399"/>
                              <a:gd name="T31" fmla="*/ 196 h 295"/>
                              <a:gd name="T32" fmla="*/ 0 w 399"/>
                              <a:gd name="T33" fmla="*/ 209 h 295"/>
                              <a:gd name="T34" fmla="*/ 4 w 399"/>
                              <a:gd name="T35" fmla="*/ 223 h 295"/>
                              <a:gd name="T36" fmla="*/ 8 w 399"/>
                              <a:gd name="T37" fmla="*/ 235 h 295"/>
                              <a:gd name="T38" fmla="*/ 24 w 399"/>
                              <a:gd name="T39" fmla="*/ 258 h 295"/>
                              <a:gd name="T40" fmla="*/ 43 w 399"/>
                              <a:gd name="T41" fmla="*/ 273 h 295"/>
                              <a:gd name="T42" fmla="*/ 71 w 399"/>
                              <a:gd name="T43" fmla="*/ 287 h 295"/>
                              <a:gd name="T44" fmla="*/ 102 w 399"/>
                              <a:gd name="T45" fmla="*/ 293 h 295"/>
                              <a:gd name="T46" fmla="*/ 137 w 399"/>
                              <a:gd name="T47" fmla="*/ 295 h 295"/>
                              <a:gd name="T48" fmla="*/ 176 w 399"/>
                              <a:gd name="T49" fmla="*/ 291 h 295"/>
                              <a:gd name="T50" fmla="*/ 215 w 399"/>
                              <a:gd name="T51" fmla="*/ 281 h 295"/>
                              <a:gd name="T52" fmla="*/ 254 w 399"/>
                              <a:gd name="T53" fmla="*/ 266 h 295"/>
                              <a:gd name="T54" fmla="*/ 291 w 399"/>
                              <a:gd name="T55" fmla="*/ 246 h 295"/>
                              <a:gd name="T56" fmla="*/ 325 w 399"/>
                              <a:gd name="T57" fmla="*/ 223 h 295"/>
                              <a:gd name="T58" fmla="*/ 352 w 399"/>
                              <a:gd name="T59" fmla="*/ 196 h 295"/>
                              <a:gd name="T60" fmla="*/ 373 w 399"/>
                              <a:gd name="T61" fmla="*/ 169 h 295"/>
                              <a:gd name="T62" fmla="*/ 389 w 399"/>
                              <a:gd name="T63" fmla="*/ 141 h 295"/>
                              <a:gd name="T64" fmla="*/ 397 w 399"/>
                              <a:gd name="T65" fmla="*/ 112 h 295"/>
                              <a:gd name="T66" fmla="*/ 399 w 399"/>
                              <a:gd name="T67" fmla="*/ 99 h 295"/>
                              <a:gd name="T68" fmla="*/ 399 w 399"/>
                              <a:gd name="T69" fmla="*/ 85 h 295"/>
                              <a:gd name="T70" fmla="*/ 395 w 399"/>
                              <a:gd name="T71" fmla="*/ 73 h 295"/>
                              <a:gd name="T72" fmla="*/ 391 w 399"/>
                              <a:gd name="T73" fmla="*/ 60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9" h="295">
                                <a:moveTo>
                                  <a:pt x="391" y="60"/>
                                </a:moveTo>
                                <a:lnTo>
                                  <a:pt x="377" y="39"/>
                                </a:lnTo>
                                <a:lnTo>
                                  <a:pt x="356" y="21"/>
                                </a:lnTo>
                                <a:lnTo>
                                  <a:pt x="329" y="8"/>
                                </a:lnTo>
                                <a:lnTo>
                                  <a:pt x="297" y="2"/>
                                </a:lnTo>
                                <a:lnTo>
                                  <a:pt x="262" y="0"/>
                                </a:lnTo>
                                <a:lnTo>
                                  <a:pt x="223" y="4"/>
                                </a:lnTo>
                                <a:lnTo>
                                  <a:pt x="184" y="13"/>
                                </a:lnTo>
                                <a:lnTo>
                                  <a:pt x="145" y="29"/>
                                </a:lnTo>
                                <a:lnTo>
                                  <a:pt x="108" y="48"/>
                                </a:lnTo>
                                <a:lnTo>
                                  <a:pt x="75" y="72"/>
                                </a:lnTo>
                                <a:lnTo>
                                  <a:pt x="47" y="99"/>
                                </a:lnTo>
                                <a:lnTo>
                                  <a:pt x="26" y="126"/>
                                </a:lnTo>
                                <a:lnTo>
                                  <a:pt x="10" y="153"/>
                                </a:lnTo>
                                <a:lnTo>
                                  <a:pt x="2" y="182"/>
                                </a:lnTo>
                                <a:lnTo>
                                  <a:pt x="0" y="196"/>
                                </a:lnTo>
                                <a:lnTo>
                                  <a:pt x="0" y="209"/>
                                </a:lnTo>
                                <a:lnTo>
                                  <a:pt x="4" y="223"/>
                                </a:lnTo>
                                <a:lnTo>
                                  <a:pt x="8" y="235"/>
                                </a:lnTo>
                                <a:lnTo>
                                  <a:pt x="24" y="258"/>
                                </a:lnTo>
                                <a:lnTo>
                                  <a:pt x="43" y="273"/>
                                </a:lnTo>
                                <a:lnTo>
                                  <a:pt x="71" y="287"/>
                                </a:lnTo>
                                <a:lnTo>
                                  <a:pt x="102" y="293"/>
                                </a:lnTo>
                                <a:lnTo>
                                  <a:pt x="137" y="295"/>
                                </a:lnTo>
                                <a:lnTo>
                                  <a:pt x="176" y="291"/>
                                </a:lnTo>
                                <a:lnTo>
                                  <a:pt x="215" y="281"/>
                                </a:lnTo>
                                <a:lnTo>
                                  <a:pt x="254" y="266"/>
                                </a:lnTo>
                                <a:lnTo>
                                  <a:pt x="291" y="246"/>
                                </a:lnTo>
                                <a:lnTo>
                                  <a:pt x="325" y="223"/>
                                </a:lnTo>
                                <a:lnTo>
                                  <a:pt x="352" y="196"/>
                                </a:lnTo>
                                <a:lnTo>
                                  <a:pt x="373" y="169"/>
                                </a:lnTo>
                                <a:lnTo>
                                  <a:pt x="389" y="141"/>
                                </a:lnTo>
                                <a:lnTo>
                                  <a:pt x="397" y="112"/>
                                </a:lnTo>
                                <a:lnTo>
                                  <a:pt x="399" y="99"/>
                                </a:lnTo>
                                <a:lnTo>
                                  <a:pt x="399" y="85"/>
                                </a:lnTo>
                                <a:lnTo>
                                  <a:pt x="395" y="73"/>
                                </a:lnTo>
                                <a:lnTo>
                                  <a:pt x="391" y="60"/>
                                </a:lnTo>
                                <a:close/>
                              </a:path>
                            </a:pathLst>
                          </a:custGeom>
                          <a:solidFill>
                            <a:srgbClr val="808080"/>
                          </a:solidFill>
                          <a:ln w="3810">
                            <a:solidFill>
                              <a:srgbClr val="000000"/>
                            </a:solidFill>
                            <a:prstDash val="solid"/>
                            <a:round/>
                            <a:headEnd/>
                            <a:tailEnd/>
                          </a:ln>
                        </wps:spPr>
                        <wps:bodyPr rot="0" vert="horz" wrap="square" lIns="91440" tIns="45720" rIns="91440" bIns="45720" anchor="t" anchorCtr="0" upright="1">
                          <a:noAutofit/>
                        </wps:bodyPr>
                      </wps:wsp>
                      <wpg:wgp>
                        <wpg:cNvPr id="4449" name="Group 3601"/>
                        <wpg:cNvGrpSpPr>
                          <a:grpSpLocks/>
                        </wpg:cNvGrpSpPr>
                        <wpg:grpSpPr bwMode="auto">
                          <a:xfrm>
                            <a:off x="3312160" y="570865"/>
                            <a:ext cx="127635" cy="282575"/>
                            <a:chOff x="4470" y="579"/>
                            <a:chExt cx="201" cy="445"/>
                          </a:xfrm>
                        </wpg:grpSpPr>
                        <wpg:grpSp>
                          <wpg:cNvPr id="4450" name="Group 3602"/>
                          <wpg:cNvGrpSpPr>
                            <a:grpSpLocks/>
                          </wpg:cNvGrpSpPr>
                          <wpg:grpSpPr bwMode="auto">
                            <a:xfrm>
                              <a:off x="4470" y="579"/>
                              <a:ext cx="201" cy="445"/>
                              <a:chOff x="4470" y="579"/>
                              <a:chExt cx="201" cy="445"/>
                            </a:xfrm>
                          </wpg:grpSpPr>
                          <wpg:grpSp>
                            <wpg:cNvPr id="4451" name="Group 3603"/>
                            <wpg:cNvGrpSpPr>
                              <a:grpSpLocks/>
                            </wpg:cNvGrpSpPr>
                            <wpg:grpSpPr bwMode="auto">
                              <a:xfrm>
                                <a:off x="4470" y="579"/>
                                <a:ext cx="201" cy="445"/>
                                <a:chOff x="4470" y="579"/>
                                <a:chExt cx="201" cy="445"/>
                              </a:xfrm>
                            </wpg:grpSpPr>
                            <wps:wsp>
                              <wps:cNvPr id="4452" name="Freeform 3604"/>
                              <wps:cNvSpPr>
                                <a:spLocks/>
                              </wps:cNvSpPr>
                              <wps:spPr bwMode="auto">
                                <a:xfrm>
                                  <a:off x="4470" y="57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53" name="Freeform 3605"/>
                              <wps:cNvSpPr>
                                <a:spLocks/>
                              </wps:cNvSpPr>
                              <wps:spPr bwMode="auto">
                                <a:xfrm>
                                  <a:off x="4470" y="58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54" name="Freeform 3606"/>
                              <wps:cNvSpPr>
                                <a:spLocks/>
                              </wps:cNvSpPr>
                              <wps:spPr bwMode="auto">
                                <a:xfrm>
                                  <a:off x="4470" y="58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55" name="Freeform 3607"/>
                              <wps:cNvSpPr>
                                <a:spLocks/>
                              </wps:cNvSpPr>
                              <wps:spPr bwMode="auto">
                                <a:xfrm>
                                  <a:off x="4470" y="58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56" name="Freeform 3608"/>
                              <wps:cNvSpPr>
                                <a:spLocks/>
                              </wps:cNvSpPr>
                              <wps:spPr bwMode="auto">
                                <a:xfrm>
                                  <a:off x="4470" y="5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57" name="Freeform 3609"/>
                              <wps:cNvSpPr>
                                <a:spLocks/>
                              </wps:cNvSpPr>
                              <wps:spPr bwMode="auto">
                                <a:xfrm>
                                  <a:off x="4470" y="590"/>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58" name="Freeform 3610"/>
                              <wps:cNvSpPr>
                                <a:spLocks/>
                              </wps:cNvSpPr>
                              <wps:spPr bwMode="auto">
                                <a:xfrm>
                                  <a:off x="4470" y="592"/>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59" name="Freeform 3611"/>
                              <wps:cNvSpPr>
                                <a:spLocks/>
                              </wps:cNvSpPr>
                              <wps:spPr bwMode="auto">
                                <a:xfrm>
                                  <a:off x="4470" y="5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0" name="Freeform 3612"/>
                              <wps:cNvSpPr>
                                <a:spLocks/>
                              </wps:cNvSpPr>
                              <wps:spPr bwMode="auto">
                                <a:xfrm>
                                  <a:off x="4470" y="59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1" name="Freeform 3613"/>
                              <wps:cNvSpPr>
                                <a:spLocks/>
                              </wps:cNvSpPr>
                              <wps:spPr bwMode="auto">
                                <a:xfrm>
                                  <a:off x="4470" y="59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2" name="Freeform 3614"/>
                              <wps:cNvSpPr>
                                <a:spLocks/>
                              </wps:cNvSpPr>
                              <wps:spPr bwMode="auto">
                                <a:xfrm>
                                  <a:off x="4470" y="60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3" name="Freeform 3615"/>
                              <wps:cNvSpPr>
                                <a:spLocks/>
                              </wps:cNvSpPr>
                              <wps:spPr bwMode="auto">
                                <a:xfrm>
                                  <a:off x="4470" y="602"/>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4" name="Freeform 3616"/>
                              <wps:cNvSpPr>
                                <a:spLocks/>
                              </wps:cNvSpPr>
                              <wps:spPr bwMode="auto">
                                <a:xfrm>
                                  <a:off x="4470" y="60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5" name="Freeform 3617"/>
                              <wps:cNvSpPr>
                                <a:spLocks/>
                              </wps:cNvSpPr>
                              <wps:spPr bwMode="auto">
                                <a:xfrm>
                                  <a:off x="4470" y="60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6" name="Freeform 3618"/>
                              <wps:cNvSpPr>
                                <a:spLocks/>
                              </wps:cNvSpPr>
                              <wps:spPr bwMode="auto">
                                <a:xfrm>
                                  <a:off x="4470" y="60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7" name="Freeform 3619"/>
                              <wps:cNvSpPr>
                                <a:spLocks/>
                              </wps:cNvSpPr>
                              <wps:spPr bwMode="auto">
                                <a:xfrm>
                                  <a:off x="4470" y="611"/>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8" name="Freeform 3620"/>
                              <wps:cNvSpPr>
                                <a:spLocks/>
                              </wps:cNvSpPr>
                              <wps:spPr bwMode="auto">
                                <a:xfrm>
                                  <a:off x="4470" y="61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9" name="Freeform 3621"/>
                              <wps:cNvSpPr>
                                <a:spLocks/>
                              </wps:cNvSpPr>
                              <wps:spPr bwMode="auto">
                                <a:xfrm>
                                  <a:off x="4470" y="61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0" name="Freeform 3622"/>
                              <wps:cNvSpPr>
                                <a:spLocks/>
                              </wps:cNvSpPr>
                              <wps:spPr bwMode="auto">
                                <a:xfrm>
                                  <a:off x="4470" y="61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1" name="Freeform 3623"/>
                              <wps:cNvSpPr>
                                <a:spLocks/>
                              </wps:cNvSpPr>
                              <wps:spPr bwMode="auto">
                                <a:xfrm>
                                  <a:off x="4470" y="62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2" name="Freeform 3624"/>
                              <wps:cNvSpPr>
                                <a:spLocks/>
                              </wps:cNvSpPr>
                              <wps:spPr bwMode="auto">
                                <a:xfrm>
                                  <a:off x="4470" y="622"/>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3" name="Freeform 3625"/>
                              <wps:cNvSpPr>
                                <a:spLocks/>
                              </wps:cNvSpPr>
                              <wps:spPr bwMode="auto">
                                <a:xfrm>
                                  <a:off x="4470" y="625"/>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Freeform 3626"/>
                              <wps:cNvSpPr>
                                <a:spLocks/>
                              </wps:cNvSpPr>
                              <wps:spPr bwMode="auto">
                                <a:xfrm>
                                  <a:off x="4470" y="6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5" name="Freeform 3627"/>
                              <wps:cNvSpPr>
                                <a:spLocks/>
                              </wps:cNvSpPr>
                              <wps:spPr bwMode="auto">
                                <a:xfrm>
                                  <a:off x="4470" y="62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6" name="Freeform 3628"/>
                              <wps:cNvSpPr>
                                <a:spLocks/>
                              </wps:cNvSpPr>
                              <wps:spPr bwMode="auto">
                                <a:xfrm>
                                  <a:off x="4470" y="63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7" name="Freeform 3629"/>
                              <wps:cNvSpPr>
                                <a:spLocks/>
                              </wps:cNvSpPr>
                              <wps:spPr bwMode="auto">
                                <a:xfrm>
                                  <a:off x="4470" y="63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8" name="Freeform 3630"/>
                              <wps:cNvSpPr>
                                <a:spLocks/>
                              </wps:cNvSpPr>
                              <wps:spPr bwMode="auto">
                                <a:xfrm>
                                  <a:off x="4470" y="63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9" name="Freeform 3631"/>
                              <wps:cNvSpPr>
                                <a:spLocks/>
                              </wps:cNvSpPr>
                              <wps:spPr bwMode="auto">
                                <a:xfrm>
                                  <a:off x="4470" y="637"/>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0" name="Freeform 3632"/>
                              <wps:cNvSpPr>
                                <a:spLocks/>
                              </wps:cNvSpPr>
                              <wps:spPr bwMode="auto">
                                <a:xfrm>
                                  <a:off x="4470" y="639"/>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1" name="Freeform 3633"/>
                              <wps:cNvSpPr>
                                <a:spLocks/>
                              </wps:cNvSpPr>
                              <wps:spPr bwMode="auto">
                                <a:xfrm>
                                  <a:off x="4470" y="64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2" name="Freeform 3634"/>
                              <wps:cNvSpPr>
                                <a:spLocks/>
                              </wps:cNvSpPr>
                              <wps:spPr bwMode="auto">
                                <a:xfrm>
                                  <a:off x="4470" y="64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3" name="Freeform 3635"/>
                              <wps:cNvSpPr>
                                <a:spLocks/>
                              </wps:cNvSpPr>
                              <wps:spPr bwMode="auto">
                                <a:xfrm>
                                  <a:off x="4470" y="6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4" name="Freeform 3636"/>
                              <wps:cNvSpPr>
                                <a:spLocks/>
                              </wps:cNvSpPr>
                              <wps:spPr bwMode="auto">
                                <a:xfrm>
                                  <a:off x="4470" y="64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5" name="Freeform 3637"/>
                              <wps:cNvSpPr>
                                <a:spLocks/>
                              </wps:cNvSpPr>
                              <wps:spPr bwMode="auto">
                                <a:xfrm>
                                  <a:off x="4470" y="65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6" name="Freeform 3638"/>
                              <wps:cNvSpPr>
                                <a:spLocks/>
                              </wps:cNvSpPr>
                              <wps:spPr bwMode="auto">
                                <a:xfrm>
                                  <a:off x="4470" y="65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7" name="Freeform 3639"/>
                              <wps:cNvSpPr>
                                <a:spLocks/>
                              </wps:cNvSpPr>
                              <wps:spPr bwMode="auto">
                                <a:xfrm>
                                  <a:off x="4470" y="655"/>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8" name="Freeform 3640"/>
                              <wps:cNvSpPr>
                                <a:spLocks/>
                              </wps:cNvSpPr>
                              <wps:spPr bwMode="auto">
                                <a:xfrm>
                                  <a:off x="4470" y="657"/>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9" name="Freeform 3641"/>
                              <wps:cNvSpPr>
                                <a:spLocks/>
                              </wps:cNvSpPr>
                              <wps:spPr bwMode="auto">
                                <a:xfrm>
                                  <a:off x="4470" y="6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0" name="Freeform 3642"/>
                              <wps:cNvSpPr>
                                <a:spLocks/>
                              </wps:cNvSpPr>
                              <wps:spPr bwMode="auto">
                                <a:xfrm>
                                  <a:off x="4470" y="66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1" name="Freeform 3643"/>
                              <wps:cNvSpPr>
                                <a:spLocks/>
                              </wps:cNvSpPr>
                              <wps:spPr bwMode="auto">
                                <a:xfrm>
                                  <a:off x="4470" y="66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2" name="Freeform 3644"/>
                              <wps:cNvSpPr>
                                <a:spLocks/>
                              </wps:cNvSpPr>
                              <wps:spPr bwMode="auto">
                                <a:xfrm>
                                  <a:off x="4470" y="66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3" name="Freeform 3645"/>
                              <wps:cNvSpPr>
                                <a:spLocks/>
                              </wps:cNvSpPr>
                              <wps:spPr bwMode="auto">
                                <a:xfrm>
                                  <a:off x="4470" y="66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4" name="Freeform 3646"/>
                              <wps:cNvSpPr>
                                <a:spLocks/>
                              </wps:cNvSpPr>
                              <wps:spPr bwMode="auto">
                                <a:xfrm>
                                  <a:off x="4470" y="669"/>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5" name="Freeform 3647"/>
                              <wps:cNvSpPr>
                                <a:spLocks/>
                              </wps:cNvSpPr>
                              <wps:spPr bwMode="auto">
                                <a:xfrm>
                                  <a:off x="4470" y="671"/>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6" name="Freeform 3648"/>
                              <wps:cNvSpPr>
                                <a:spLocks/>
                              </wps:cNvSpPr>
                              <wps:spPr bwMode="auto">
                                <a:xfrm>
                                  <a:off x="4470" y="67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7" name="Freeform 3649"/>
                              <wps:cNvSpPr>
                                <a:spLocks/>
                              </wps:cNvSpPr>
                              <wps:spPr bwMode="auto">
                                <a:xfrm>
                                  <a:off x="4470" y="67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8" name="Freeform 3650"/>
                              <wps:cNvSpPr>
                                <a:spLocks/>
                              </wps:cNvSpPr>
                              <wps:spPr bwMode="auto">
                                <a:xfrm>
                                  <a:off x="4470" y="67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9" name="Freeform 3651"/>
                              <wps:cNvSpPr>
                                <a:spLocks/>
                              </wps:cNvSpPr>
                              <wps:spPr bwMode="auto">
                                <a:xfrm>
                                  <a:off x="4470" y="68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0" name="Freeform 3652"/>
                              <wps:cNvSpPr>
                                <a:spLocks/>
                              </wps:cNvSpPr>
                              <wps:spPr bwMode="auto">
                                <a:xfrm>
                                  <a:off x="4470" y="68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1" name="Freeform 3653"/>
                              <wps:cNvSpPr>
                                <a:spLocks/>
                              </wps:cNvSpPr>
                              <wps:spPr bwMode="auto">
                                <a:xfrm>
                                  <a:off x="4470" y="68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2" name="Freeform 3654"/>
                              <wps:cNvSpPr>
                                <a:spLocks/>
                              </wps:cNvSpPr>
                              <wps:spPr bwMode="auto">
                                <a:xfrm>
                                  <a:off x="4470" y="687"/>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3" name="Freeform 3655"/>
                              <wps:cNvSpPr>
                                <a:spLocks/>
                              </wps:cNvSpPr>
                              <wps:spPr bwMode="auto">
                                <a:xfrm>
                                  <a:off x="4470" y="689"/>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4" name="Freeform 3656"/>
                              <wps:cNvSpPr>
                                <a:spLocks/>
                              </wps:cNvSpPr>
                              <wps:spPr bwMode="auto">
                                <a:xfrm>
                                  <a:off x="4470" y="69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5" name="Freeform 3657"/>
                              <wps:cNvSpPr>
                                <a:spLocks/>
                              </wps:cNvSpPr>
                              <wps:spPr bwMode="auto">
                                <a:xfrm>
                                  <a:off x="4470" y="69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6" name="Freeform 3658"/>
                              <wps:cNvSpPr>
                                <a:spLocks/>
                              </wps:cNvSpPr>
                              <wps:spPr bwMode="auto">
                                <a:xfrm>
                                  <a:off x="4470" y="69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7" name="Freeform 3659"/>
                              <wps:cNvSpPr>
                                <a:spLocks/>
                              </wps:cNvSpPr>
                              <wps:spPr bwMode="auto">
                                <a:xfrm>
                                  <a:off x="4470" y="69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8" name="Freeform 3660"/>
                              <wps:cNvSpPr>
                                <a:spLocks/>
                              </wps:cNvSpPr>
                              <wps:spPr bwMode="auto">
                                <a:xfrm>
                                  <a:off x="4470" y="69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9" name="Freeform 3661"/>
                              <wps:cNvSpPr>
                                <a:spLocks/>
                              </wps:cNvSpPr>
                              <wps:spPr bwMode="auto">
                                <a:xfrm>
                                  <a:off x="4470" y="701"/>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0" name="Freeform 3662"/>
                              <wps:cNvSpPr>
                                <a:spLocks/>
                              </wps:cNvSpPr>
                              <wps:spPr bwMode="auto">
                                <a:xfrm>
                                  <a:off x="4470" y="704"/>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1" name="Freeform 3663"/>
                              <wps:cNvSpPr>
                                <a:spLocks/>
                              </wps:cNvSpPr>
                              <wps:spPr bwMode="auto">
                                <a:xfrm>
                                  <a:off x="4470" y="70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2" name="Freeform 3664"/>
                              <wps:cNvSpPr>
                                <a:spLocks/>
                              </wps:cNvSpPr>
                              <wps:spPr bwMode="auto">
                                <a:xfrm>
                                  <a:off x="4470" y="70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3" name="Freeform 3665"/>
                              <wps:cNvSpPr>
                                <a:spLocks/>
                              </wps:cNvSpPr>
                              <wps:spPr bwMode="auto">
                                <a:xfrm>
                                  <a:off x="4470" y="71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4" name="Freeform 3666"/>
                              <wps:cNvSpPr>
                                <a:spLocks/>
                              </wps:cNvSpPr>
                              <wps:spPr bwMode="auto">
                                <a:xfrm>
                                  <a:off x="4470" y="71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5" name="Freeform 3667"/>
                              <wps:cNvSpPr>
                                <a:spLocks/>
                              </wps:cNvSpPr>
                              <wps:spPr bwMode="auto">
                                <a:xfrm>
                                  <a:off x="4470" y="71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6" name="Freeform 3668"/>
                              <wps:cNvSpPr>
                                <a:spLocks/>
                              </wps:cNvSpPr>
                              <wps:spPr bwMode="auto">
                                <a:xfrm>
                                  <a:off x="4470" y="71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7" name="Freeform 3669"/>
                              <wps:cNvSpPr>
                                <a:spLocks/>
                              </wps:cNvSpPr>
                              <wps:spPr bwMode="auto">
                                <a:xfrm>
                                  <a:off x="4470" y="719"/>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8" name="Freeform 3670"/>
                              <wps:cNvSpPr>
                                <a:spLocks/>
                              </wps:cNvSpPr>
                              <wps:spPr bwMode="auto">
                                <a:xfrm>
                                  <a:off x="4470" y="721"/>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9" name="Freeform 3671"/>
                              <wps:cNvSpPr>
                                <a:spLocks/>
                              </wps:cNvSpPr>
                              <wps:spPr bwMode="auto">
                                <a:xfrm>
                                  <a:off x="4470" y="72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0" name="Freeform 3672"/>
                              <wps:cNvSpPr>
                                <a:spLocks/>
                              </wps:cNvSpPr>
                              <wps:spPr bwMode="auto">
                                <a:xfrm>
                                  <a:off x="4470" y="72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Freeform 3673"/>
                              <wps:cNvSpPr>
                                <a:spLocks/>
                              </wps:cNvSpPr>
                              <wps:spPr bwMode="auto">
                                <a:xfrm>
                                  <a:off x="4470" y="72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2" name="Freeform 3674"/>
                              <wps:cNvSpPr>
                                <a:spLocks/>
                              </wps:cNvSpPr>
                              <wps:spPr bwMode="auto">
                                <a:xfrm>
                                  <a:off x="4470" y="73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3" name="Freeform 3675"/>
                              <wps:cNvSpPr>
                                <a:spLocks/>
                              </wps:cNvSpPr>
                              <wps:spPr bwMode="auto">
                                <a:xfrm>
                                  <a:off x="4470" y="73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4" name="Freeform 3676"/>
                              <wps:cNvSpPr>
                                <a:spLocks/>
                              </wps:cNvSpPr>
                              <wps:spPr bwMode="auto">
                                <a:xfrm>
                                  <a:off x="4470" y="734"/>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5" name="Freeform 3677"/>
                              <wps:cNvSpPr>
                                <a:spLocks/>
                              </wps:cNvSpPr>
                              <wps:spPr bwMode="auto">
                                <a:xfrm>
                                  <a:off x="4470" y="736"/>
                                  <a:ext cx="201" cy="151"/>
                                </a:xfrm>
                                <a:custGeom>
                                  <a:avLst/>
                                  <a:gdLst>
                                    <a:gd name="T0" fmla="*/ 0 w 402"/>
                                    <a:gd name="T1" fmla="*/ 296 h 300"/>
                                    <a:gd name="T2" fmla="*/ 402 w 402"/>
                                    <a:gd name="T3" fmla="*/ 0 h 300"/>
                                    <a:gd name="T4" fmla="*/ 402 w 402"/>
                                    <a:gd name="T5" fmla="*/ 4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4"/>
                                      </a:lnTo>
                                      <a:lnTo>
                                        <a:pt x="0" y="300"/>
                                      </a:lnTo>
                                      <a:lnTo>
                                        <a:pt x="0" y="296"/>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6" name="Freeform 3678"/>
                              <wps:cNvSpPr>
                                <a:spLocks/>
                              </wps:cNvSpPr>
                              <wps:spPr bwMode="auto">
                                <a:xfrm>
                                  <a:off x="4470" y="738"/>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7" name="Freeform 3679"/>
                              <wps:cNvSpPr>
                                <a:spLocks/>
                              </wps:cNvSpPr>
                              <wps:spPr bwMode="auto">
                                <a:xfrm>
                                  <a:off x="4470" y="74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8" name="Freeform 3680"/>
                              <wps:cNvSpPr>
                                <a:spLocks/>
                              </wps:cNvSpPr>
                              <wps:spPr bwMode="auto">
                                <a:xfrm>
                                  <a:off x="4470" y="74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9" name="Freeform 3681"/>
                              <wps:cNvSpPr>
                                <a:spLocks/>
                              </wps:cNvSpPr>
                              <wps:spPr bwMode="auto">
                                <a:xfrm>
                                  <a:off x="4470" y="74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0" name="Freeform 3682"/>
                              <wps:cNvSpPr>
                                <a:spLocks/>
                              </wps:cNvSpPr>
                              <wps:spPr bwMode="auto">
                                <a:xfrm>
                                  <a:off x="4470" y="74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1" name="Freeform 3683"/>
                              <wps:cNvSpPr>
                                <a:spLocks/>
                              </wps:cNvSpPr>
                              <wps:spPr bwMode="auto">
                                <a:xfrm>
                                  <a:off x="4470" y="74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2" name="Freeform 3684"/>
                              <wps:cNvSpPr>
                                <a:spLocks/>
                              </wps:cNvSpPr>
                              <wps:spPr bwMode="auto">
                                <a:xfrm>
                                  <a:off x="4470" y="751"/>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3" name="Freeform 3685"/>
                              <wps:cNvSpPr>
                                <a:spLocks/>
                              </wps:cNvSpPr>
                              <wps:spPr bwMode="auto">
                                <a:xfrm>
                                  <a:off x="4470" y="754"/>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4" name="Freeform 3686"/>
                              <wps:cNvSpPr>
                                <a:spLocks/>
                              </wps:cNvSpPr>
                              <wps:spPr bwMode="auto">
                                <a:xfrm>
                                  <a:off x="4470" y="75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5" name="Freeform 3687"/>
                              <wps:cNvSpPr>
                                <a:spLocks/>
                              </wps:cNvSpPr>
                              <wps:spPr bwMode="auto">
                                <a:xfrm>
                                  <a:off x="4470" y="75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6" name="Freeform 3688"/>
                              <wps:cNvSpPr>
                                <a:spLocks/>
                              </wps:cNvSpPr>
                              <wps:spPr bwMode="auto">
                                <a:xfrm>
                                  <a:off x="4470" y="76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7" name="Freeform 3689"/>
                              <wps:cNvSpPr>
                                <a:spLocks/>
                              </wps:cNvSpPr>
                              <wps:spPr bwMode="auto">
                                <a:xfrm>
                                  <a:off x="4470" y="76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8" name="Freeform 3690"/>
                              <wps:cNvSpPr>
                                <a:spLocks/>
                              </wps:cNvSpPr>
                              <wps:spPr bwMode="auto">
                                <a:xfrm>
                                  <a:off x="4470" y="76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9" name="Freeform 3691"/>
                              <wps:cNvSpPr>
                                <a:spLocks/>
                              </wps:cNvSpPr>
                              <wps:spPr bwMode="auto">
                                <a:xfrm>
                                  <a:off x="4470" y="76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0" name="Freeform 3692"/>
                              <wps:cNvSpPr>
                                <a:spLocks/>
                              </wps:cNvSpPr>
                              <wps:spPr bwMode="auto">
                                <a:xfrm>
                                  <a:off x="4470" y="768"/>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1" name="Freeform 3693"/>
                              <wps:cNvSpPr>
                                <a:spLocks/>
                              </wps:cNvSpPr>
                              <wps:spPr bwMode="auto">
                                <a:xfrm>
                                  <a:off x="4470" y="770"/>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2" name="Freeform 3694"/>
                              <wps:cNvSpPr>
                                <a:spLocks/>
                              </wps:cNvSpPr>
                              <wps:spPr bwMode="auto">
                                <a:xfrm>
                                  <a:off x="4470" y="77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3" name="Freeform 3695"/>
                              <wps:cNvSpPr>
                                <a:spLocks/>
                              </wps:cNvSpPr>
                              <wps:spPr bwMode="auto">
                                <a:xfrm>
                                  <a:off x="4470" y="77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4" name="Freeform 3696"/>
                              <wps:cNvSpPr>
                                <a:spLocks/>
                              </wps:cNvSpPr>
                              <wps:spPr bwMode="auto">
                                <a:xfrm>
                                  <a:off x="4470" y="77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5" name="Freeform 3697"/>
                              <wps:cNvSpPr>
                                <a:spLocks/>
                              </wps:cNvSpPr>
                              <wps:spPr bwMode="auto">
                                <a:xfrm>
                                  <a:off x="4470" y="77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6" name="Freeform 3698"/>
                              <wps:cNvSpPr>
                                <a:spLocks/>
                              </wps:cNvSpPr>
                              <wps:spPr bwMode="auto">
                                <a:xfrm>
                                  <a:off x="4470" y="78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7" name="Freeform 3699"/>
                              <wps:cNvSpPr>
                                <a:spLocks/>
                              </wps:cNvSpPr>
                              <wps:spPr bwMode="auto">
                                <a:xfrm>
                                  <a:off x="4470" y="784"/>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Freeform 3700"/>
                              <wps:cNvSpPr>
                                <a:spLocks/>
                              </wps:cNvSpPr>
                              <wps:spPr bwMode="auto">
                                <a:xfrm>
                                  <a:off x="4470" y="786"/>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9" name="Freeform 3701"/>
                              <wps:cNvSpPr>
                                <a:spLocks/>
                              </wps:cNvSpPr>
                              <wps:spPr bwMode="auto">
                                <a:xfrm>
                                  <a:off x="4470" y="7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0" name="Freeform 3702"/>
                              <wps:cNvSpPr>
                                <a:spLocks/>
                              </wps:cNvSpPr>
                              <wps:spPr bwMode="auto">
                                <a:xfrm>
                                  <a:off x="4470" y="79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1" name="Freeform 3703"/>
                              <wps:cNvSpPr>
                                <a:spLocks/>
                              </wps:cNvSpPr>
                              <wps:spPr bwMode="auto">
                                <a:xfrm>
                                  <a:off x="4470" y="79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2" name="Freeform 3704"/>
                              <wps:cNvSpPr>
                                <a:spLocks/>
                              </wps:cNvSpPr>
                              <wps:spPr bwMode="auto">
                                <a:xfrm>
                                  <a:off x="4470" y="7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3" name="Freeform 3705"/>
                              <wps:cNvSpPr>
                                <a:spLocks/>
                              </wps:cNvSpPr>
                              <wps:spPr bwMode="auto">
                                <a:xfrm>
                                  <a:off x="4470" y="79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4" name="Freeform 3706"/>
                              <wps:cNvSpPr>
                                <a:spLocks/>
                              </wps:cNvSpPr>
                              <wps:spPr bwMode="auto">
                                <a:xfrm>
                                  <a:off x="4470" y="79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5" name="Freeform 3707"/>
                              <wps:cNvSpPr>
                                <a:spLocks/>
                              </wps:cNvSpPr>
                              <wps:spPr bwMode="auto">
                                <a:xfrm>
                                  <a:off x="4470" y="800"/>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6" name="Freeform 3708"/>
                              <wps:cNvSpPr>
                                <a:spLocks/>
                              </wps:cNvSpPr>
                              <wps:spPr bwMode="auto">
                                <a:xfrm>
                                  <a:off x="4470" y="803"/>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7" name="Freeform 3709"/>
                              <wps:cNvSpPr>
                                <a:spLocks/>
                              </wps:cNvSpPr>
                              <wps:spPr bwMode="auto">
                                <a:xfrm>
                                  <a:off x="4470" y="80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8" name="Freeform 3710"/>
                              <wps:cNvSpPr>
                                <a:spLocks/>
                              </wps:cNvSpPr>
                              <wps:spPr bwMode="auto">
                                <a:xfrm>
                                  <a:off x="4470" y="80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9" name="Freeform 3711"/>
                              <wps:cNvSpPr>
                                <a:spLocks/>
                              </wps:cNvSpPr>
                              <wps:spPr bwMode="auto">
                                <a:xfrm>
                                  <a:off x="4470" y="80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0" name="Freeform 3712"/>
                              <wps:cNvSpPr>
                                <a:spLocks/>
                              </wps:cNvSpPr>
                              <wps:spPr bwMode="auto">
                                <a:xfrm>
                                  <a:off x="4470" y="81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1" name="Freeform 3713"/>
                              <wps:cNvSpPr>
                                <a:spLocks/>
                              </wps:cNvSpPr>
                              <wps:spPr bwMode="auto">
                                <a:xfrm>
                                  <a:off x="4470" y="81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2" name="Freeform 3714"/>
                              <wps:cNvSpPr>
                                <a:spLocks/>
                              </wps:cNvSpPr>
                              <wps:spPr bwMode="auto">
                                <a:xfrm>
                                  <a:off x="4470" y="816"/>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3" name="Freeform 3715"/>
                              <wps:cNvSpPr>
                                <a:spLocks/>
                              </wps:cNvSpPr>
                              <wps:spPr bwMode="auto">
                                <a:xfrm>
                                  <a:off x="4470" y="818"/>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4" name="Freeform 3716"/>
                              <wps:cNvSpPr>
                                <a:spLocks/>
                              </wps:cNvSpPr>
                              <wps:spPr bwMode="auto">
                                <a:xfrm>
                                  <a:off x="4470" y="82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5" name="Freeform 3717"/>
                              <wps:cNvSpPr>
                                <a:spLocks/>
                              </wps:cNvSpPr>
                              <wps:spPr bwMode="auto">
                                <a:xfrm>
                                  <a:off x="4470" y="82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6" name="Freeform 3718"/>
                              <wps:cNvSpPr>
                                <a:spLocks/>
                              </wps:cNvSpPr>
                              <wps:spPr bwMode="auto">
                                <a:xfrm>
                                  <a:off x="4470" y="82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7" name="Freeform 3719"/>
                              <wps:cNvSpPr>
                                <a:spLocks/>
                              </wps:cNvSpPr>
                              <wps:spPr bwMode="auto">
                                <a:xfrm>
                                  <a:off x="4470" y="8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8" name="Freeform 3720"/>
                              <wps:cNvSpPr>
                                <a:spLocks/>
                              </wps:cNvSpPr>
                              <wps:spPr bwMode="auto">
                                <a:xfrm>
                                  <a:off x="4470" y="82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9" name="Freeform 3721"/>
                              <wps:cNvSpPr>
                                <a:spLocks/>
                              </wps:cNvSpPr>
                              <wps:spPr bwMode="auto">
                                <a:xfrm>
                                  <a:off x="4470" y="83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0" name="Freeform 3722"/>
                              <wps:cNvSpPr>
                                <a:spLocks/>
                              </wps:cNvSpPr>
                              <wps:spPr bwMode="auto">
                                <a:xfrm>
                                  <a:off x="4470" y="833"/>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1" name="Freeform 3723"/>
                              <wps:cNvSpPr>
                                <a:spLocks/>
                              </wps:cNvSpPr>
                              <wps:spPr bwMode="auto">
                                <a:xfrm>
                                  <a:off x="4470" y="835"/>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2" name="Freeform 3724"/>
                              <wps:cNvSpPr>
                                <a:spLocks/>
                              </wps:cNvSpPr>
                              <wps:spPr bwMode="auto">
                                <a:xfrm>
                                  <a:off x="4470" y="83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3" name="Freeform 3725"/>
                              <wps:cNvSpPr>
                                <a:spLocks/>
                              </wps:cNvSpPr>
                              <wps:spPr bwMode="auto">
                                <a:xfrm>
                                  <a:off x="4470" y="839"/>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4" name="Freeform 3726"/>
                              <wps:cNvSpPr>
                                <a:spLocks/>
                              </wps:cNvSpPr>
                              <wps:spPr bwMode="auto">
                                <a:xfrm>
                                  <a:off x="4470" y="842"/>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5" name="Freeform 3727"/>
                              <wps:cNvSpPr>
                                <a:spLocks/>
                              </wps:cNvSpPr>
                              <wps:spPr bwMode="auto">
                                <a:xfrm>
                                  <a:off x="4470" y="84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6" name="Freeform 3728"/>
                              <wps:cNvSpPr>
                                <a:spLocks/>
                              </wps:cNvSpPr>
                              <wps:spPr bwMode="auto">
                                <a:xfrm>
                                  <a:off x="4470" y="8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7" name="Freeform 3729"/>
                              <wps:cNvSpPr>
                                <a:spLocks/>
                              </wps:cNvSpPr>
                              <wps:spPr bwMode="auto">
                                <a:xfrm>
                                  <a:off x="4470" y="848"/>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8" name="Freeform 3730"/>
                              <wps:cNvSpPr>
                                <a:spLocks/>
                              </wps:cNvSpPr>
                              <wps:spPr bwMode="auto">
                                <a:xfrm>
                                  <a:off x="4470" y="850"/>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9" name="Freeform 3731"/>
                              <wps:cNvSpPr>
                                <a:spLocks/>
                              </wps:cNvSpPr>
                              <wps:spPr bwMode="auto">
                                <a:xfrm>
                                  <a:off x="4470" y="85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0" name="Freeform 3732"/>
                              <wps:cNvSpPr>
                                <a:spLocks/>
                              </wps:cNvSpPr>
                              <wps:spPr bwMode="auto">
                                <a:xfrm>
                                  <a:off x="4470" y="85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1" name="Freeform 3733"/>
                              <wps:cNvSpPr>
                                <a:spLocks/>
                              </wps:cNvSpPr>
                              <wps:spPr bwMode="auto">
                                <a:xfrm>
                                  <a:off x="4470" y="85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2" name="Freeform 3734"/>
                              <wps:cNvSpPr>
                                <a:spLocks/>
                              </wps:cNvSpPr>
                              <wps:spPr bwMode="auto">
                                <a:xfrm>
                                  <a:off x="4470" y="8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3" name="Freeform 3735"/>
                              <wps:cNvSpPr>
                                <a:spLocks/>
                              </wps:cNvSpPr>
                              <wps:spPr bwMode="auto">
                                <a:xfrm>
                                  <a:off x="4470" y="86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4" name="Freeform 3736"/>
                              <wps:cNvSpPr>
                                <a:spLocks/>
                              </wps:cNvSpPr>
                              <wps:spPr bwMode="auto">
                                <a:xfrm>
                                  <a:off x="4470" y="86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5" name="Freeform 3737"/>
                              <wps:cNvSpPr>
                                <a:spLocks/>
                              </wps:cNvSpPr>
                              <wps:spPr bwMode="auto">
                                <a:xfrm>
                                  <a:off x="4470" y="86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6" name="Freeform 3738"/>
                              <wps:cNvSpPr>
                                <a:spLocks/>
                              </wps:cNvSpPr>
                              <wps:spPr bwMode="auto">
                                <a:xfrm>
                                  <a:off x="4470" y="86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Freeform 3739"/>
                              <wps:cNvSpPr>
                                <a:spLocks/>
                              </wps:cNvSpPr>
                              <wps:spPr bwMode="auto">
                                <a:xfrm>
                                  <a:off x="4470" y="869"/>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8" name="Freeform 3740"/>
                              <wps:cNvSpPr>
                                <a:spLocks/>
                              </wps:cNvSpPr>
                              <wps:spPr bwMode="auto">
                                <a:xfrm>
                                  <a:off x="4470" y="872"/>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9" name="Freeform 3741"/>
                              <wps:cNvSpPr>
                                <a:spLocks/>
                              </wps:cNvSpPr>
                              <wps:spPr bwMode="auto">
                                <a:xfrm>
                                  <a:off x="4470" y="87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0" name="Freeform 3742"/>
                              <wps:cNvSpPr>
                                <a:spLocks/>
                              </wps:cNvSpPr>
                              <wps:spPr bwMode="auto">
                                <a:xfrm>
                                  <a:off x="4470" y="876"/>
                                  <a:ext cx="201" cy="148"/>
                                </a:xfrm>
                                <a:custGeom>
                                  <a:avLst/>
                                  <a:gdLst>
                                    <a:gd name="T0" fmla="*/ 0 w 402"/>
                                    <a:gd name="T1" fmla="*/ 297 h 297"/>
                                    <a:gd name="T2" fmla="*/ 402 w 402"/>
                                    <a:gd name="T3" fmla="*/ 0 h 297"/>
                                    <a:gd name="T4" fmla="*/ 402 w 402"/>
                                    <a:gd name="T5" fmla="*/ 0 h 297"/>
                                    <a:gd name="T6" fmla="*/ 0 w 402"/>
                                    <a:gd name="T7" fmla="*/ 297 h 297"/>
                                  </a:gdLst>
                                  <a:ahLst/>
                                  <a:cxnLst>
                                    <a:cxn ang="0">
                                      <a:pos x="T0" y="T1"/>
                                    </a:cxn>
                                    <a:cxn ang="0">
                                      <a:pos x="T2" y="T3"/>
                                    </a:cxn>
                                    <a:cxn ang="0">
                                      <a:pos x="T4" y="T5"/>
                                    </a:cxn>
                                    <a:cxn ang="0">
                                      <a:pos x="T6" y="T7"/>
                                    </a:cxn>
                                  </a:cxnLst>
                                  <a:rect l="0" t="0" r="r" b="b"/>
                                  <a:pathLst>
                                    <a:path w="402" h="297">
                                      <a:moveTo>
                                        <a:pt x="0" y="297"/>
                                      </a:moveTo>
                                      <a:lnTo>
                                        <a:pt x="402" y="0"/>
                                      </a:lnTo>
                                      <a:lnTo>
                                        <a:pt x="402" y="0"/>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1" name="Freeform 3743"/>
                              <wps:cNvSpPr>
                                <a:spLocks/>
                              </wps:cNvSpPr>
                              <wps:spPr bwMode="auto">
                                <a:xfrm>
                                  <a:off x="4471" y="730"/>
                                  <a:ext cx="199" cy="146"/>
                                </a:xfrm>
                                <a:custGeom>
                                  <a:avLst/>
                                  <a:gdLst>
                                    <a:gd name="T0" fmla="*/ 391 w 398"/>
                                    <a:gd name="T1" fmla="*/ 60 h 293"/>
                                    <a:gd name="T2" fmla="*/ 377 w 398"/>
                                    <a:gd name="T3" fmla="*/ 39 h 293"/>
                                    <a:gd name="T4" fmla="*/ 356 w 398"/>
                                    <a:gd name="T5" fmla="*/ 21 h 293"/>
                                    <a:gd name="T6" fmla="*/ 328 w 398"/>
                                    <a:gd name="T7" fmla="*/ 8 h 293"/>
                                    <a:gd name="T8" fmla="*/ 297 w 398"/>
                                    <a:gd name="T9" fmla="*/ 2 h 293"/>
                                    <a:gd name="T10" fmla="*/ 262 w 398"/>
                                    <a:gd name="T11" fmla="*/ 0 h 293"/>
                                    <a:gd name="T12" fmla="*/ 225 w 398"/>
                                    <a:gd name="T13" fmla="*/ 4 h 293"/>
                                    <a:gd name="T14" fmla="*/ 186 w 398"/>
                                    <a:gd name="T15" fmla="*/ 14 h 293"/>
                                    <a:gd name="T16" fmla="*/ 145 w 398"/>
                                    <a:gd name="T17" fmla="*/ 29 h 293"/>
                                    <a:gd name="T18" fmla="*/ 107 w 398"/>
                                    <a:gd name="T19" fmla="*/ 49 h 293"/>
                                    <a:gd name="T20" fmla="*/ 74 w 398"/>
                                    <a:gd name="T21" fmla="*/ 72 h 293"/>
                                    <a:gd name="T22" fmla="*/ 47 w 398"/>
                                    <a:gd name="T23" fmla="*/ 99 h 293"/>
                                    <a:gd name="T24" fmla="*/ 25 w 398"/>
                                    <a:gd name="T25" fmla="*/ 126 h 293"/>
                                    <a:gd name="T26" fmla="*/ 10 w 398"/>
                                    <a:gd name="T27" fmla="*/ 153 h 293"/>
                                    <a:gd name="T28" fmla="*/ 2 w 398"/>
                                    <a:gd name="T29" fmla="*/ 180 h 293"/>
                                    <a:gd name="T30" fmla="*/ 0 w 398"/>
                                    <a:gd name="T31" fmla="*/ 194 h 293"/>
                                    <a:gd name="T32" fmla="*/ 2 w 398"/>
                                    <a:gd name="T33" fmla="*/ 208 h 293"/>
                                    <a:gd name="T34" fmla="*/ 4 w 398"/>
                                    <a:gd name="T35" fmla="*/ 221 h 293"/>
                                    <a:gd name="T36" fmla="*/ 8 w 398"/>
                                    <a:gd name="T37" fmla="*/ 233 h 293"/>
                                    <a:gd name="T38" fmla="*/ 22 w 398"/>
                                    <a:gd name="T39" fmla="*/ 256 h 293"/>
                                    <a:gd name="T40" fmla="*/ 43 w 398"/>
                                    <a:gd name="T41" fmla="*/ 272 h 293"/>
                                    <a:gd name="T42" fmla="*/ 70 w 398"/>
                                    <a:gd name="T43" fmla="*/ 285 h 293"/>
                                    <a:gd name="T44" fmla="*/ 102 w 398"/>
                                    <a:gd name="T45" fmla="*/ 291 h 293"/>
                                    <a:gd name="T46" fmla="*/ 137 w 398"/>
                                    <a:gd name="T47" fmla="*/ 293 h 293"/>
                                    <a:gd name="T48" fmla="*/ 174 w 398"/>
                                    <a:gd name="T49" fmla="*/ 289 h 293"/>
                                    <a:gd name="T50" fmla="*/ 213 w 398"/>
                                    <a:gd name="T51" fmla="*/ 279 h 293"/>
                                    <a:gd name="T52" fmla="*/ 254 w 398"/>
                                    <a:gd name="T53" fmla="*/ 264 h 293"/>
                                    <a:gd name="T54" fmla="*/ 291 w 398"/>
                                    <a:gd name="T55" fmla="*/ 245 h 293"/>
                                    <a:gd name="T56" fmla="*/ 324 w 398"/>
                                    <a:gd name="T57" fmla="*/ 221 h 293"/>
                                    <a:gd name="T58" fmla="*/ 352 w 398"/>
                                    <a:gd name="T59" fmla="*/ 196 h 293"/>
                                    <a:gd name="T60" fmla="*/ 373 w 398"/>
                                    <a:gd name="T61" fmla="*/ 169 h 293"/>
                                    <a:gd name="T62" fmla="*/ 389 w 398"/>
                                    <a:gd name="T63" fmla="*/ 140 h 293"/>
                                    <a:gd name="T64" fmla="*/ 397 w 398"/>
                                    <a:gd name="T65" fmla="*/ 113 h 293"/>
                                    <a:gd name="T66" fmla="*/ 398 w 398"/>
                                    <a:gd name="T67" fmla="*/ 99 h 293"/>
                                    <a:gd name="T68" fmla="*/ 398 w 398"/>
                                    <a:gd name="T69" fmla="*/ 85 h 293"/>
                                    <a:gd name="T70" fmla="*/ 395 w 398"/>
                                    <a:gd name="T71" fmla="*/ 72 h 293"/>
                                    <a:gd name="T72" fmla="*/ 391 w 398"/>
                                    <a:gd name="T73" fmla="*/ 6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8" h="293">
                                      <a:moveTo>
                                        <a:pt x="391" y="60"/>
                                      </a:moveTo>
                                      <a:lnTo>
                                        <a:pt x="377" y="39"/>
                                      </a:lnTo>
                                      <a:lnTo>
                                        <a:pt x="356" y="21"/>
                                      </a:lnTo>
                                      <a:lnTo>
                                        <a:pt x="328" y="8"/>
                                      </a:lnTo>
                                      <a:lnTo>
                                        <a:pt x="297" y="2"/>
                                      </a:lnTo>
                                      <a:lnTo>
                                        <a:pt x="262" y="0"/>
                                      </a:lnTo>
                                      <a:lnTo>
                                        <a:pt x="225" y="4"/>
                                      </a:lnTo>
                                      <a:lnTo>
                                        <a:pt x="186" y="14"/>
                                      </a:lnTo>
                                      <a:lnTo>
                                        <a:pt x="145" y="29"/>
                                      </a:lnTo>
                                      <a:lnTo>
                                        <a:pt x="107" y="49"/>
                                      </a:lnTo>
                                      <a:lnTo>
                                        <a:pt x="74" y="72"/>
                                      </a:lnTo>
                                      <a:lnTo>
                                        <a:pt x="47" y="99"/>
                                      </a:lnTo>
                                      <a:lnTo>
                                        <a:pt x="25" y="126"/>
                                      </a:lnTo>
                                      <a:lnTo>
                                        <a:pt x="10" y="153"/>
                                      </a:lnTo>
                                      <a:lnTo>
                                        <a:pt x="2" y="180"/>
                                      </a:lnTo>
                                      <a:lnTo>
                                        <a:pt x="0" y="194"/>
                                      </a:lnTo>
                                      <a:lnTo>
                                        <a:pt x="2" y="208"/>
                                      </a:lnTo>
                                      <a:lnTo>
                                        <a:pt x="4" y="221"/>
                                      </a:lnTo>
                                      <a:lnTo>
                                        <a:pt x="8" y="233"/>
                                      </a:lnTo>
                                      <a:lnTo>
                                        <a:pt x="22" y="256"/>
                                      </a:lnTo>
                                      <a:lnTo>
                                        <a:pt x="43" y="272"/>
                                      </a:lnTo>
                                      <a:lnTo>
                                        <a:pt x="70" y="285"/>
                                      </a:lnTo>
                                      <a:lnTo>
                                        <a:pt x="102" y="291"/>
                                      </a:lnTo>
                                      <a:lnTo>
                                        <a:pt x="137" y="293"/>
                                      </a:lnTo>
                                      <a:lnTo>
                                        <a:pt x="174" y="289"/>
                                      </a:lnTo>
                                      <a:lnTo>
                                        <a:pt x="213" y="279"/>
                                      </a:lnTo>
                                      <a:lnTo>
                                        <a:pt x="254" y="264"/>
                                      </a:lnTo>
                                      <a:lnTo>
                                        <a:pt x="291" y="245"/>
                                      </a:lnTo>
                                      <a:lnTo>
                                        <a:pt x="324" y="221"/>
                                      </a:lnTo>
                                      <a:lnTo>
                                        <a:pt x="352" y="196"/>
                                      </a:lnTo>
                                      <a:lnTo>
                                        <a:pt x="373" y="169"/>
                                      </a:lnTo>
                                      <a:lnTo>
                                        <a:pt x="389" y="140"/>
                                      </a:lnTo>
                                      <a:lnTo>
                                        <a:pt x="397" y="113"/>
                                      </a:lnTo>
                                      <a:lnTo>
                                        <a:pt x="398" y="99"/>
                                      </a:lnTo>
                                      <a:lnTo>
                                        <a:pt x="398" y="85"/>
                                      </a:lnTo>
                                      <a:lnTo>
                                        <a:pt x="395" y="72"/>
                                      </a:lnTo>
                                      <a:lnTo>
                                        <a:pt x="391" y="60"/>
                                      </a:lnTo>
                                      <a:close/>
                                    </a:path>
                                  </a:pathLst>
                                </a:custGeom>
                                <a:solidFill>
                                  <a:srgbClr val="765E00"/>
                                </a:solidFill>
                                <a:ln w="0">
                                  <a:solidFill>
                                    <a:srgbClr val="FFFFFF"/>
                                  </a:solidFill>
                                  <a:prstDash val="solid"/>
                                  <a:round/>
                                  <a:headEnd/>
                                  <a:tailEnd/>
                                </a:ln>
                              </wps:spPr>
                              <wps:bodyPr rot="0" vert="horz" wrap="square" lIns="91440" tIns="45720" rIns="91440" bIns="45720" anchor="t" anchorCtr="0" upright="1">
                                <a:noAutofit/>
                              </wps:bodyPr>
                            </wps:wsp>
                            <wps:wsp>
                              <wps:cNvPr id="4592" name="Freeform 3744"/>
                              <wps:cNvSpPr>
                                <a:spLocks/>
                              </wps:cNvSpPr>
                              <wps:spPr bwMode="auto">
                                <a:xfrm>
                                  <a:off x="4471" y="730"/>
                                  <a:ext cx="199" cy="146"/>
                                </a:xfrm>
                                <a:custGeom>
                                  <a:avLst/>
                                  <a:gdLst>
                                    <a:gd name="T0" fmla="*/ 391 w 398"/>
                                    <a:gd name="T1" fmla="*/ 60 h 293"/>
                                    <a:gd name="T2" fmla="*/ 377 w 398"/>
                                    <a:gd name="T3" fmla="*/ 39 h 293"/>
                                    <a:gd name="T4" fmla="*/ 356 w 398"/>
                                    <a:gd name="T5" fmla="*/ 21 h 293"/>
                                    <a:gd name="T6" fmla="*/ 328 w 398"/>
                                    <a:gd name="T7" fmla="*/ 8 h 293"/>
                                    <a:gd name="T8" fmla="*/ 297 w 398"/>
                                    <a:gd name="T9" fmla="*/ 2 h 293"/>
                                    <a:gd name="T10" fmla="*/ 262 w 398"/>
                                    <a:gd name="T11" fmla="*/ 0 h 293"/>
                                    <a:gd name="T12" fmla="*/ 225 w 398"/>
                                    <a:gd name="T13" fmla="*/ 4 h 293"/>
                                    <a:gd name="T14" fmla="*/ 186 w 398"/>
                                    <a:gd name="T15" fmla="*/ 14 h 293"/>
                                    <a:gd name="T16" fmla="*/ 145 w 398"/>
                                    <a:gd name="T17" fmla="*/ 29 h 293"/>
                                    <a:gd name="T18" fmla="*/ 107 w 398"/>
                                    <a:gd name="T19" fmla="*/ 49 h 293"/>
                                    <a:gd name="T20" fmla="*/ 74 w 398"/>
                                    <a:gd name="T21" fmla="*/ 72 h 293"/>
                                    <a:gd name="T22" fmla="*/ 47 w 398"/>
                                    <a:gd name="T23" fmla="*/ 99 h 293"/>
                                    <a:gd name="T24" fmla="*/ 25 w 398"/>
                                    <a:gd name="T25" fmla="*/ 126 h 293"/>
                                    <a:gd name="T26" fmla="*/ 10 w 398"/>
                                    <a:gd name="T27" fmla="*/ 153 h 293"/>
                                    <a:gd name="T28" fmla="*/ 2 w 398"/>
                                    <a:gd name="T29" fmla="*/ 180 h 293"/>
                                    <a:gd name="T30" fmla="*/ 0 w 398"/>
                                    <a:gd name="T31" fmla="*/ 194 h 293"/>
                                    <a:gd name="T32" fmla="*/ 2 w 398"/>
                                    <a:gd name="T33" fmla="*/ 208 h 293"/>
                                    <a:gd name="T34" fmla="*/ 4 w 398"/>
                                    <a:gd name="T35" fmla="*/ 221 h 293"/>
                                    <a:gd name="T36" fmla="*/ 8 w 398"/>
                                    <a:gd name="T37" fmla="*/ 233 h 293"/>
                                    <a:gd name="T38" fmla="*/ 22 w 398"/>
                                    <a:gd name="T39" fmla="*/ 256 h 293"/>
                                    <a:gd name="T40" fmla="*/ 43 w 398"/>
                                    <a:gd name="T41" fmla="*/ 272 h 293"/>
                                    <a:gd name="T42" fmla="*/ 70 w 398"/>
                                    <a:gd name="T43" fmla="*/ 285 h 293"/>
                                    <a:gd name="T44" fmla="*/ 102 w 398"/>
                                    <a:gd name="T45" fmla="*/ 291 h 293"/>
                                    <a:gd name="T46" fmla="*/ 137 w 398"/>
                                    <a:gd name="T47" fmla="*/ 293 h 293"/>
                                    <a:gd name="T48" fmla="*/ 174 w 398"/>
                                    <a:gd name="T49" fmla="*/ 289 h 293"/>
                                    <a:gd name="T50" fmla="*/ 213 w 398"/>
                                    <a:gd name="T51" fmla="*/ 279 h 293"/>
                                    <a:gd name="T52" fmla="*/ 254 w 398"/>
                                    <a:gd name="T53" fmla="*/ 264 h 293"/>
                                    <a:gd name="T54" fmla="*/ 291 w 398"/>
                                    <a:gd name="T55" fmla="*/ 245 h 293"/>
                                    <a:gd name="T56" fmla="*/ 324 w 398"/>
                                    <a:gd name="T57" fmla="*/ 221 h 293"/>
                                    <a:gd name="T58" fmla="*/ 352 w 398"/>
                                    <a:gd name="T59" fmla="*/ 196 h 293"/>
                                    <a:gd name="T60" fmla="*/ 373 w 398"/>
                                    <a:gd name="T61" fmla="*/ 169 h 293"/>
                                    <a:gd name="T62" fmla="*/ 389 w 398"/>
                                    <a:gd name="T63" fmla="*/ 140 h 293"/>
                                    <a:gd name="T64" fmla="*/ 397 w 398"/>
                                    <a:gd name="T65" fmla="*/ 113 h 293"/>
                                    <a:gd name="T66" fmla="*/ 398 w 398"/>
                                    <a:gd name="T67" fmla="*/ 99 h 293"/>
                                    <a:gd name="T68" fmla="*/ 398 w 398"/>
                                    <a:gd name="T69" fmla="*/ 85 h 293"/>
                                    <a:gd name="T70" fmla="*/ 395 w 398"/>
                                    <a:gd name="T71" fmla="*/ 72 h 293"/>
                                    <a:gd name="T72" fmla="*/ 391 w 398"/>
                                    <a:gd name="T73" fmla="*/ 6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8" h="293">
                                      <a:moveTo>
                                        <a:pt x="391" y="60"/>
                                      </a:moveTo>
                                      <a:lnTo>
                                        <a:pt x="377" y="39"/>
                                      </a:lnTo>
                                      <a:lnTo>
                                        <a:pt x="356" y="21"/>
                                      </a:lnTo>
                                      <a:lnTo>
                                        <a:pt x="328" y="8"/>
                                      </a:lnTo>
                                      <a:lnTo>
                                        <a:pt x="297" y="2"/>
                                      </a:lnTo>
                                      <a:lnTo>
                                        <a:pt x="262" y="0"/>
                                      </a:lnTo>
                                      <a:lnTo>
                                        <a:pt x="225" y="4"/>
                                      </a:lnTo>
                                      <a:lnTo>
                                        <a:pt x="186" y="14"/>
                                      </a:lnTo>
                                      <a:lnTo>
                                        <a:pt x="145" y="29"/>
                                      </a:lnTo>
                                      <a:lnTo>
                                        <a:pt x="107" y="49"/>
                                      </a:lnTo>
                                      <a:lnTo>
                                        <a:pt x="74" y="72"/>
                                      </a:lnTo>
                                      <a:lnTo>
                                        <a:pt x="47" y="99"/>
                                      </a:lnTo>
                                      <a:lnTo>
                                        <a:pt x="25" y="126"/>
                                      </a:lnTo>
                                      <a:lnTo>
                                        <a:pt x="10" y="153"/>
                                      </a:lnTo>
                                      <a:lnTo>
                                        <a:pt x="2" y="180"/>
                                      </a:lnTo>
                                      <a:lnTo>
                                        <a:pt x="0" y="194"/>
                                      </a:lnTo>
                                      <a:lnTo>
                                        <a:pt x="2" y="208"/>
                                      </a:lnTo>
                                      <a:lnTo>
                                        <a:pt x="4" y="221"/>
                                      </a:lnTo>
                                      <a:lnTo>
                                        <a:pt x="8" y="233"/>
                                      </a:lnTo>
                                      <a:lnTo>
                                        <a:pt x="22" y="256"/>
                                      </a:lnTo>
                                      <a:lnTo>
                                        <a:pt x="43" y="272"/>
                                      </a:lnTo>
                                      <a:lnTo>
                                        <a:pt x="70" y="285"/>
                                      </a:lnTo>
                                      <a:lnTo>
                                        <a:pt x="102" y="291"/>
                                      </a:lnTo>
                                      <a:lnTo>
                                        <a:pt x="137" y="293"/>
                                      </a:lnTo>
                                      <a:lnTo>
                                        <a:pt x="174" y="289"/>
                                      </a:lnTo>
                                      <a:lnTo>
                                        <a:pt x="213" y="279"/>
                                      </a:lnTo>
                                      <a:lnTo>
                                        <a:pt x="254" y="264"/>
                                      </a:lnTo>
                                      <a:lnTo>
                                        <a:pt x="291" y="245"/>
                                      </a:lnTo>
                                      <a:lnTo>
                                        <a:pt x="324" y="221"/>
                                      </a:lnTo>
                                      <a:lnTo>
                                        <a:pt x="352" y="196"/>
                                      </a:lnTo>
                                      <a:lnTo>
                                        <a:pt x="373" y="169"/>
                                      </a:lnTo>
                                      <a:lnTo>
                                        <a:pt x="389" y="140"/>
                                      </a:lnTo>
                                      <a:lnTo>
                                        <a:pt x="397" y="113"/>
                                      </a:lnTo>
                                      <a:lnTo>
                                        <a:pt x="398" y="99"/>
                                      </a:lnTo>
                                      <a:lnTo>
                                        <a:pt x="398" y="85"/>
                                      </a:lnTo>
                                      <a:lnTo>
                                        <a:pt x="395" y="72"/>
                                      </a:lnTo>
                                      <a:lnTo>
                                        <a:pt x="391"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3" name="Freeform 3745"/>
                              <wps:cNvSpPr>
                                <a:spLocks/>
                              </wps:cNvSpPr>
                              <wps:spPr bwMode="auto">
                                <a:xfrm>
                                  <a:off x="4470" y="57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4" name="Freeform 3746"/>
                              <wps:cNvSpPr>
                                <a:spLocks/>
                              </wps:cNvSpPr>
                              <wps:spPr bwMode="auto">
                                <a:xfrm>
                                  <a:off x="4470" y="58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5" name="Freeform 3747"/>
                              <wps:cNvSpPr>
                                <a:spLocks/>
                              </wps:cNvSpPr>
                              <wps:spPr bwMode="auto">
                                <a:xfrm>
                                  <a:off x="4470" y="58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6" name="Freeform 3748"/>
                              <wps:cNvSpPr>
                                <a:spLocks/>
                              </wps:cNvSpPr>
                              <wps:spPr bwMode="auto">
                                <a:xfrm>
                                  <a:off x="4470" y="58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7" name="Freeform 3749"/>
                              <wps:cNvSpPr>
                                <a:spLocks/>
                              </wps:cNvSpPr>
                              <wps:spPr bwMode="auto">
                                <a:xfrm>
                                  <a:off x="4470" y="5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E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8" name="Freeform 3750"/>
                              <wps:cNvSpPr>
                                <a:spLocks/>
                              </wps:cNvSpPr>
                              <wps:spPr bwMode="auto">
                                <a:xfrm>
                                  <a:off x="4470" y="590"/>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DC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9" name="Freeform 3751"/>
                              <wps:cNvSpPr>
                                <a:spLocks/>
                              </wps:cNvSpPr>
                              <wps:spPr bwMode="auto">
                                <a:xfrm>
                                  <a:off x="4470" y="592"/>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0" name="Freeform 3752"/>
                              <wps:cNvSpPr>
                                <a:spLocks/>
                              </wps:cNvSpPr>
                              <wps:spPr bwMode="auto">
                                <a:xfrm>
                                  <a:off x="4470" y="5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1" name="Freeform 3753"/>
                              <wps:cNvSpPr>
                                <a:spLocks/>
                              </wps:cNvSpPr>
                              <wps:spPr bwMode="auto">
                                <a:xfrm>
                                  <a:off x="4470" y="59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2" name="Freeform 3754"/>
                              <wps:cNvSpPr>
                                <a:spLocks/>
                              </wps:cNvSpPr>
                              <wps:spPr bwMode="auto">
                                <a:xfrm>
                                  <a:off x="4470" y="59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D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3" name="Freeform 3755"/>
                              <wps:cNvSpPr>
                                <a:spLocks/>
                              </wps:cNvSpPr>
                              <wps:spPr bwMode="auto">
                                <a:xfrm>
                                  <a:off x="4470" y="60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CC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4" name="Freeform 3756"/>
                              <wps:cNvSpPr>
                                <a:spLocks/>
                              </wps:cNvSpPr>
                              <wps:spPr bwMode="auto">
                                <a:xfrm>
                                  <a:off x="4470" y="602"/>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5" name="Freeform 3757"/>
                              <wps:cNvSpPr>
                                <a:spLocks/>
                              </wps:cNvSpPr>
                              <wps:spPr bwMode="auto">
                                <a:xfrm>
                                  <a:off x="4470" y="60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C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6" name="Freeform 3758"/>
                              <wps:cNvSpPr>
                                <a:spLocks/>
                              </wps:cNvSpPr>
                              <wps:spPr bwMode="auto">
                                <a:xfrm>
                                  <a:off x="4470" y="60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7" name="Freeform 3759"/>
                              <wps:cNvSpPr>
                                <a:spLocks/>
                              </wps:cNvSpPr>
                              <wps:spPr bwMode="auto">
                                <a:xfrm>
                                  <a:off x="4470" y="60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8" name="Freeform 3760"/>
                              <wps:cNvSpPr>
                                <a:spLocks/>
                              </wps:cNvSpPr>
                              <wps:spPr bwMode="auto">
                                <a:xfrm>
                                  <a:off x="4470" y="611"/>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B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9" name="Freeform 3761"/>
                              <wps:cNvSpPr>
                                <a:spLocks/>
                              </wps:cNvSpPr>
                              <wps:spPr bwMode="auto">
                                <a:xfrm>
                                  <a:off x="4470" y="61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0" name="Freeform 3762"/>
                              <wps:cNvSpPr>
                                <a:spLocks/>
                              </wps:cNvSpPr>
                              <wps:spPr bwMode="auto">
                                <a:xfrm>
                                  <a:off x="4470" y="61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AC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1" name="Freeform 3763"/>
                              <wps:cNvSpPr>
                                <a:spLocks/>
                              </wps:cNvSpPr>
                              <wps:spPr bwMode="auto">
                                <a:xfrm>
                                  <a:off x="4470" y="61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Freeform 3764"/>
                              <wps:cNvSpPr>
                                <a:spLocks/>
                              </wps:cNvSpPr>
                              <wps:spPr bwMode="auto">
                                <a:xfrm>
                                  <a:off x="4470" y="62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9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3" name="Freeform 3765"/>
                              <wps:cNvSpPr>
                                <a:spLocks/>
                              </wps:cNvSpPr>
                              <wps:spPr bwMode="auto">
                                <a:xfrm>
                                  <a:off x="4470" y="622"/>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F8C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4" name="Freeform 3766"/>
                              <wps:cNvSpPr>
                                <a:spLocks/>
                              </wps:cNvSpPr>
                              <wps:spPr bwMode="auto">
                                <a:xfrm>
                                  <a:off x="4470" y="625"/>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5" name="Freeform 3767"/>
                              <wps:cNvSpPr>
                                <a:spLocks/>
                              </wps:cNvSpPr>
                              <wps:spPr bwMode="auto">
                                <a:xfrm>
                                  <a:off x="4470" y="6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8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6" name="Freeform 3768"/>
                              <wps:cNvSpPr>
                                <a:spLocks/>
                              </wps:cNvSpPr>
                              <wps:spPr bwMode="auto">
                                <a:xfrm>
                                  <a:off x="4470" y="62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7C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7" name="Freeform 3769"/>
                              <wps:cNvSpPr>
                                <a:spLocks/>
                              </wps:cNvSpPr>
                              <wps:spPr bwMode="auto">
                                <a:xfrm>
                                  <a:off x="4470" y="63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8" name="Freeform 3770"/>
                              <wps:cNvSpPr>
                                <a:spLocks/>
                              </wps:cNvSpPr>
                              <wps:spPr bwMode="auto">
                                <a:xfrm>
                                  <a:off x="4470" y="63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6C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9" name="Freeform 3771"/>
                              <wps:cNvSpPr>
                                <a:spLocks/>
                              </wps:cNvSpPr>
                              <wps:spPr bwMode="auto">
                                <a:xfrm>
                                  <a:off x="4470" y="63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0" name="Freeform 3772"/>
                              <wps:cNvSpPr>
                                <a:spLocks/>
                              </wps:cNvSpPr>
                              <wps:spPr bwMode="auto">
                                <a:xfrm>
                                  <a:off x="4470" y="637"/>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F5C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1" name="Freeform 3773"/>
                              <wps:cNvSpPr>
                                <a:spLocks/>
                              </wps:cNvSpPr>
                              <wps:spPr bwMode="auto">
                                <a:xfrm>
                                  <a:off x="4470" y="639"/>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2" name="Freeform 3774"/>
                              <wps:cNvSpPr>
                                <a:spLocks/>
                              </wps:cNvSpPr>
                              <wps:spPr bwMode="auto">
                                <a:xfrm>
                                  <a:off x="4470" y="64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4C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3" name="Freeform 3775"/>
                              <wps:cNvSpPr>
                                <a:spLocks/>
                              </wps:cNvSpPr>
                              <wps:spPr bwMode="auto">
                                <a:xfrm>
                                  <a:off x="4470" y="64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3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4" name="Freeform 3776"/>
                              <wps:cNvSpPr>
                                <a:spLocks/>
                              </wps:cNvSpPr>
                              <wps:spPr bwMode="auto">
                                <a:xfrm>
                                  <a:off x="4470" y="6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2C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5" name="Freeform 3777"/>
                              <wps:cNvSpPr>
                                <a:spLocks/>
                              </wps:cNvSpPr>
                              <wps:spPr bwMode="auto">
                                <a:xfrm>
                                  <a:off x="4470" y="64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6" name="Freeform 3778"/>
                              <wps:cNvSpPr>
                                <a:spLocks/>
                              </wps:cNvSpPr>
                              <wps:spPr bwMode="auto">
                                <a:xfrm>
                                  <a:off x="4470" y="65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F1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7" name="Freeform 3779"/>
                              <wps:cNvSpPr>
                                <a:spLocks/>
                              </wps:cNvSpPr>
                              <wps:spPr bwMode="auto">
                                <a:xfrm>
                                  <a:off x="4470" y="65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F0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8" name="Freeform 3780"/>
                              <wps:cNvSpPr>
                                <a:spLocks/>
                              </wps:cNvSpPr>
                              <wps:spPr bwMode="auto">
                                <a:xfrm>
                                  <a:off x="4470" y="655"/>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F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9" name="Freeform 3781"/>
                              <wps:cNvSpPr>
                                <a:spLocks/>
                              </wps:cNvSpPr>
                              <wps:spPr bwMode="auto">
                                <a:xfrm>
                                  <a:off x="4470" y="657"/>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EEB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0" name="Freeform 3782"/>
                              <wps:cNvSpPr>
                                <a:spLocks/>
                              </wps:cNvSpPr>
                              <wps:spPr bwMode="auto">
                                <a:xfrm>
                                  <a:off x="4470" y="6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1" name="Freeform 3783"/>
                              <wps:cNvSpPr>
                                <a:spLocks/>
                              </wps:cNvSpPr>
                              <wps:spPr bwMode="auto">
                                <a:xfrm>
                                  <a:off x="4470" y="661"/>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DB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2" name="Freeform 3784"/>
                              <wps:cNvSpPr>
                                <a:spLocks/>
                              </wps:cNvSpPr>
                              <wps:spPr bwMode="auto">
                                <a:xfrm>
                                  <a:off x="4470" y="663"/>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C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3" name="Freeform 3785"/>
                              <wps:cNvSpPr>
                                <a:spLocks/>
                              </wps:cNvSpPr>
                              <wps:spPr bwMode="auto">
                                <a:xfrm>
                                  <a:off x="4470" y="66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BB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4" name="Freeform 3786"/>
                              <wps:cNvSpPr>
                                <a:spLocks/>
                              </wps:cNvSpPr>
                              <wps:spPr bwMode="auto">
                                <a:xfrm>
                                  <a:off x="4470" y="66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AB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5" name="Freeform 3787"/>
                              <wps:cNvSpPr>
                                <a:spLocks/>
                              </wps:cNvSpPr>
                              <wps:spPr bwMode="auto">
                                <a:xfrm>
                                  <a:off x="4470" y="669"/>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9B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6" name="Freeform 3788"/>
                              <wps:cNvSpPr>
                                <a:spLocks/>
                              </wps:cNvSpPr>
                              <wps:spPr bwMode="auto">
                                <a:xfrm>
                                  <a:off x="4470" y="671"/>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E8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7" name="Freeform 3789"/>
                              <wps:cNvSpPr>
                                <a:spLocks/>
                              </wps:cNvSpPr>
                              <wps:spPr bwMode="auto">
                                <a:xfrm>
                                  <a:off x="4470" y="67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7B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8" name="Freeform 3790"/>
                              <wps:cNvSpPr>
                                <a:spLocks/>
                              </wps:cNvSpPr>
                              <wps:spPr bwMode="auto">
                                <a:xfrm>
                                  <a:off x="4470" y="67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6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9" name="Freeform 3791"/>
                              <wps:cNvSpPr>
                                <a:spLocks/>
                              </wps:cNvSpPr>
                              <wps:spPr bwMode="auto">
                                <a:xfrm>
                                  <a:off x="4470" y="67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5B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0" name="Freeform 3792"/>
                              <wps:cNvSpPr>
                                <a:spLocks/>
                              </wps:cNvSpPr>
                              <wps:spPr bwMode="auto">
                                <a:xfrm>
                                  <a:off x="4470" y="68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3B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1" name="Freeform 3793"/>
                              <wps:cNvSpPr>
                                <a:spLocks/>
                              </wps:cNvSpPr>
                              <wps:spPr bwMode="auto">
                                <a:xfrm>
                                  <a:off x="4470" y="68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E3B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2" name="Freeform 3794"/>
                              <wps:cNvSpPr>
                                <a:spLocks/>
                              </wps:cNvSpPr>
                              <wps:spPr bwMode="auto">
                                <a:xfrm>
                                  <a:off x="4470" y="68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E1B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3" name="Freeform 3795"/>
                              <wps:cNvSpPr>
                                <a:spLocks/>
                              </wps:cNvSpPr>
                              <wps:spPr bwMode="auto">
                                <a:xfrm>
                                  <a:off x="4470" y="687"/>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E0B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4" name="Freeform 3796"/>
                              <wps:cNvSpPr>
                                <a:spLocks/>
                              </wps:cNvSpPr>
                              <wps:spPr bwMode="auto">
                                <a:xfrm>
                                  <a:off x="4470" y="689"/>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FB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5" name="Freeform 3797"/>
                              <wps:cNvSpPr>
                                <a:spLocks/>
                              </wps:cNvSpPr>
                              <wps:spPr bwMode="auto">
                                <a:xfrm>
                                  <a:off x="4470" y="69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EB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6" name="Freeform 3798"/>
                              <wps:cNvSpPr>
                                <a:spLocks/>
                              </wps:cNvSpPr>
                              <wps:spPr bwMode="auto">
                                <a:xfrm>
                                  <a:off x="4470" y="69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CB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7" name="Freeform 3799"/>
                              <wps:cNvSpPr>
                                <a:spLocks/>
                              </wps:cNvSpPr>
                              <wps:spPr bwMode="auto">
                                <a:xfrm>
                                  <a:off x="4470" y="69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BA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8" name="Freeform 3800"/>
                              <wps:cNvSpPr>
                                <a:spLocks/>
                              </wps:cNvSpPr>
                              <wps:spPr bwMode="auto">
                                <a:xfrm>
                                  <a:off x="4470" y="69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AA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9" name="Freeform 3801"/>
                              <wps:cNvSpPr>
                                <a:spLocks/>
                              </wps:cNvSpPr>
                              <wps:spPr bwMode="auto">
                                <a:xfrm>
                                  <a:off x="4470" y="699"/>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9A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0" name="Freeform 3802"/>
                              <wps:cNvSpPr>
                                <a:spLocks/>
                              </wps:cNvSpPr>
                              <wps:spPr bwMode="auto">
                                <a:xfrm>
                                  <a:off x="4470" y="701"/>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D7A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1" name="Freeform 3803"/>
                              <wps:cNvSpPr>
                                <a:spLocks/>
                              </wps:cNvSpPr>
                              <wps:spPr bwMode="auto">
                                <a:xfrm>
                                  <a:off x="4470" y="704"/>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D6A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4652" name="Freeform 3804"/>
                            <wps:cNvSpPr>
                              <a:spLocks/>
                            </wps:cNvSpPr>
                            <wps:spPr bwMode="auto">
                              <a:xfrm>
                                <a:off x="4470" y="70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4A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3" name="Freeform 3805"/>
                            <wps:cNvSpPr>
                              <a:spLocks/>
                            </wps:cNvSpPr>
                            <wps:spPr bwMode="auto">
                              <a:xfrm>
                                <a:off x="4470" y="70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3A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4" name="Freeform 3806"/>
                            <wps:cNvSpPr>
                              <a:spLocks/>
                            </wps:cNvSpPr>
                            <wps:spPr bwMode="auto">
                              <a:xfrm>
                                <a:off x="4470" y="71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D1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5" name="Freeform 3807"/>
                            <wps:cNvSpPr>
                              <a:spLocks/>
                            </wps:cNvSpPr>
                            <wps:spPr bwMode="auto">
                              <a:xfrm>
                                <a:off x="4470" y="71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D0A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6" name="Freeform 3808"/>
                            <wps:cNvSpPr>
                              <a:spLocks/>
                            </wps:cNvSpPr>
                            <wps:spPr bwMode="auto">
                              <a:xfrm>
                                <a:off x="4470" y="71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FA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7" name="Freeform 3809"/>
                            <wps:cNvSpPr>
                              <a:spLocks/>
                            </wps:cNvSpPr>
                            <wps:spPr bwMode="auto">
                              <a:xfrm>
                                <a:off x="4470" y="71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DA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8" name="Freeform 3810"/>
                            <wps:cNvSpPr>
                              <a:spLocks/>
                            </wps:cNvSpPr>
                            <wps:spPr bwMode="auto">
                              <a:xfrm>
                                <a:off x="4470" y="719"/>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CA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9" name="Freeform 3811"/>
                            <wps:cNvSpPr>
                              <a:spLocks/>
                            </wps:cNvSpPr>
                            <wps:spPr bwMode="auto">
                              <a:xfrm>
                                <a:off x="4470" y="721"/>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CAA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0" name="Freeform 3812"/>
                            <wps:cNvSpPr>
                              <a:spLocks/>
                            </wps:cNvSpPr>
                            <wps:spPr bwMode="auto">
                              <a:xfrm>
                                <a:off x="4470" y="72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8A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1" name="Freeform 3813"/>
                            <wps:cNvSpPr>
                              <a:spLocks/>
                            </wps:cNvSpPr>
                            <wps:spPr bwMode="auto">
                              <a:xfrm>
                                <a:off x="4470" y="72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79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2" name="Freeform 3814"/>
                            <wps:cNvSpPr>
                              <a:spLocks/>
                            </wps:cNvSpPr>
                            <wps:spPr bwMode="auto">
                              <a:xfrm>
                                <a:off x="4470" y="72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69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3" name="Freeform 3815"/>
                            <wps:cNvSpPr>
                              <a:spLocks/>
                            </wps:cNvSpPr>
                            <wps:spPr bwMode="auto">
                              <a:xfrm>
                                <a:off x="4470" y="73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C49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4" name="Freeform 3816"/>
                            <wps:cNvSpPr>
                              <a:spLocks/>
                            </wps:cNvSpPr>
                            <wps:spPr bwMode="auto">
                              <a:xfrm>
                                <a:off x="4470" y="731"/>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C29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5" name="Freeform 3817"/>
                            <wps:cNvSpPr>
                              <a:spLocks/>
                            </wps:cNvSpPr>
                            <wps:spPr bwMode="auto">
                              <a:xfrm>
                                <a:off x="4470" y="734"/>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C19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6" name="Freeform 3818"/>
                            <wps:cNvSpPr>
                              <a:spLocks/>
                            </wps:cNvSpPr>
                            <wps:spPr bwMode="auto">
                              <a:xfrm>
                                <a:off x="4470" y="736"/>
                                <a:ext cx="201" cy="151"/>
                              </a:xfrm>
                              <a:custGeom>
                                <a:avLst/>
                                <a:gdLst>
                                  <a:gd name="T0" fmla="*/ 0 w 402"/>
                                  <a:gd name="T1" fmla="*/ 296 h 300"/>
                                  <a:gd name="T2" fmla="*/ 402 w 402"/>
                                  <a:gd name="T3" fmla="*/ 0 h 300"/>
                                  <a:gd name="T4" fmla="*/ 402 w 402"/>
                                  <a:gd name="T5" fmla="*/ 4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4"/>
                                    </a:lnTo>
                                    <a:lnTo>
                                      <a:pt x="0" y="300"/>
                                    </a:lnTo>
                                    <a:lnTo>
                                      <a:pt x="0" y="296"/>
                                    </a:lnTo>
                                    <a:close/>
                                  </a:path>
                                </a:pathLst>
                              </a:custGeom>
                              <a:solidFill>
                                <a:srgbClr val="BF9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7" name="Freeform 3819"/>
                            <wps:cNvSpPr>
                              <a:spLocks/>
                            </wps:cNvSpPr>
                            <wps:spPr bwMode="auto">
                              <a:xfrm>
                                <a:off x="4470" y="738"/>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D9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8" name="Freeform 3820"/>
                            <wps:cNvSpPr>
                              <a:spLocks/>
                            </wps:cNvSpPr>
                            <wps:spPr bwMode="auto">
                              <a:xfrm>
                                <a:off x="4470" y="74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BB9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9" name="Freeform 3821"/>
                            <wps:cNvSpPr>
                              <a:spLocks/>
                            </wps:cNvSpPr>
                            <wps:spPr bwMode="auto">
                              <a:xfrm>
                                <a:off x="4470" y="74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B9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0" name="Freeform 3822"/>
                            <wps:cNvSpPr>
                              <a:spLocks/>
                            </wps:cNvSpPr>
                            <wps:spPr bwMode="auto">
                              <a:xfrm>
                                <a:off x="4470" y="74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99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1" name="Freeform 3823"/>
                            <wps:cNvSpPr>
                              <a:spLocks/>
                            </wps:cNvSpPr>
                            <wps:spPr bwMode="auto">
                              <a:xfrm>
                                <a:off x="4470" y="74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79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2" name="Freeform 3824"/>
                            <wps:cNvSpPr>
                              <a:spLocks/>
                            </wps:cNvSpPr>
                            <wps:spPr bwMode="auto">
                              <a:xfrm>
                                <a:off x="4470" y="74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59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3" name="Freeform 3825"/>
                            <wps:cNvSpPr>
                              <a:spLocks/>
                            </wps:cNvSpPr>
                            <wps:spPr bwMode="auto">
                              <a:xfrm>
                                <a:off x="4470" y="751"/>
                                <a:ext cx="201" cy="151"/>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B48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4" name="Freeform 3826"/>
                            <wps:cNvSpPr>
                              <a:spLocks/>
                            </wps:cNvSpPr>
                            <wps:spPr bwMode="auto">
                              <a:xfrm>
                                <a:off x="4470" y="754"/>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B28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5" name="Freeform 3827"/>
                            <wps:cNvSpPr>
                              <a:spLocks/>
                            </wps:cNvSpPr>
                            <wps:spPr bwMode="auto">
                              <a:xfrm>
                                <a:off x="4470" y="75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B08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6" name="Freeform 3828"/>
                            <wps:cNvSpPr>
                              <a:spLocks/>
                            </wps:cNvSpPr>
                            <wps:spPr bwMode="auto">
                              <a:xfrm>
                                <a:off x="4470" y="75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F8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7" name="Freeform 3829"/>
                            <wps:cNvSpPr>
                              <a:spLocks/>
                            </wps:cNvSpPr>
                            <wps:spPr bwMode="auto">
                              <a:xfrm>
                                <a:off x="4470" y="760"/>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D8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8" name="Freeform 3830"/>
                            <wps:cNvSpPr>
                              <a:spLocks/>
                            </wps:cNvSpPr>
                            <wps:spPr bwMode="auto">
                              <a:xfrm>
                                <a:off x="4470" y="762"/>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AC8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9" name="Freeform 3831"/>
                            <wps:cNvSpPr>
                              <a:spLocks/>
                            </wps:cNvSpPr>
                            <wps:spPr bwMode="auto">
                              <a:xfrm>
                                <a:off x="4470" y="764"/>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A8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0" name="Freeform 3832"/>
                            <wps:cNvSpPr>
                              <a:spLocks/>
                            </wps:cNvSpPr>
                            <wps:spPr bwMode="auto">
                              <a:xfrm>
                                <a:off x="4470" y="76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88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1" name="Freeform 3833"/>
                            <wps:cNvSpPr>
                              <a:spLocks/>
                            </wps:cNvSpPr>
                            <wps:spPr bwMode="auto">
                              <a:xfrm>
                                <a:off x="4470" y="768"/>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A68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2" name="Freeform 3834"/>
                            <wps:cNvSpPr>
                              <a:spLocks/>
                            </wps:cNvSpPr>
                            <wps:spPr bwMode="auto">
                              <a:xfrm>
                                <a:off x="4470" y="770"/>
                                <a:ext cx="201" cy="152"/>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A58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3" name="Freeform 3835"/>
                            <wps:cNvSpPr>
                              <a:spLocks/>
                            </wps:cNvSpPr>
                            <wps:spPr bwMode="auto">
                              <a:xfrm>
                                <a:off x="4470" y="77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48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4" name="Freeform 3836"/>
                            <wps:cNvSpPr>
                              <a:spLocks/>
                            </wps:cNvSpPr>
                            <wps:spPr bwMode="auto">
                              <a:xfrm>
                                <a:off x="4470" y="77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28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5" name="Freeform 3837"/>
                            <wps:cNvSpPr>
                              <a:spLocks/>
                            </wps:cNvSpPr>
                            <wps:spPr bwMode="auto">
                              <a:xfrm>
                                <a:off x="4470" y="77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A18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6" name="Freeform 3838"/>
                            <wps:cNvSpPr>
                              <a:spLocks/>
                            </wps:cNvSpPr>
                            <wps:spPr bwMode="auto">
                              <a:xfrm>
                                <a:off x="4470" y="77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F7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Freeform 3839"/>
                            <wps:cNvSpPr>
                              <a:spLocks/>
                            </wps:cNvSpPr>
                            <wps:spPr bwMode="auto">
                              <a:xfrm>
                                <a:off x="4470" y="78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D7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8" name="Freeform 3840"/>
                            <wps:cNvSpPr>
                              <a:spLocks/>
                            </wps:cNvSpPr>
                            <wps:spPr bwMode="auto">
                              <a:xfrm>
                                <a:off x="4470" y="784"/>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9C7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9" name="Freeform 3841"/>
                            <wps:cNvSpPr>
                              <a:spLocks/>
                            </wps:cNvSpPr>
                            <wps:spPr bwMode="auto">
                              <a:xfrm>
                                <a:off x="4470" y="786"/>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A7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0" name="Freeform 3842"/>
                            <wps:cNvSpPr>
                              <a:spLocks/>
                            </wps:cNvSpPr>
                            <wps:spPr bwMode="auto">
                              <a:xfrm>
                                <a:off x="4470" y="788"/>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97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1" name="Freeform 3843"/>
                            <wps:cNvSpPr>
                              <a:spLocks/>
                            </wps:cNvSpPr>
                            <wps:spPr bwMode="auto">
                              <a:xfrm>
                                <a:off x="4470" y="79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987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2" name="Freeform 3844"/>
                            <wps:cNvSpPr>
                              <a:spLocks/>
                            </wps:cNvSpPr>
                            <wps:spPr bwMode="auto">
                              <a:xfrm>
                                <a:off x="4470" y="79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67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3" name="Freeform 3845"/>
                            <wps:cNvSpPr>
                              <a:spLocks/>
                            </wps:cNvSpPr>
                            <wps:spPr bwMode="auto">
                              <a:xfrm>
                                <a:off x="4470" y="79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57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4" name="Freeform 3846"/>
                            <wps:cNvSpPr>
                              <a:spLocks/>
                            </wps:cNvSpPr>
                            <wps:spPr bwMode="auto">
                              <a:xfrm>
                                <a:off x="4470" y="796"/>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37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5" name="Freeform 3847"/>
                            <wps:cNvSpPr>
                              <a:spLocks/>
                            </wps:cNvSpPr>
                            <wps:spPr bwMode="auto">
                              <a:xfrm>
                                <a:off x="4470" y="79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927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6" name="Freeform 3848"/>
                            <wps:cNvSpPr>
                              <a:spLocks/>
                            </wps:cNvSpPr>
                            <wps:spPr bwMode="auto">
                              <a:xfrm>
                                <a:off x="4470" y="800"/>
                                <a:ext cx="201" cy="152"/>
                              </a:xfrm>
                              <a:custGeom>
                                <a:avLst/>
                                <a:gdLst>
                                  <a:gd name="T0" fmla="*/ 0 w 402"/>
                                  <a:gd name="T1" fmla="*/ 297 h 302"/>
                                  <a:gd name="T2" fmla="*/ 402 w 402"/>
                                  <a:gd name="T3" fmla="*/ 0 h 302"/>
                                  <a:gd name="T4" fmla="*/ 402 w 402"/>
                                  <a:gd name="T5" fmla="*/ 6 h 302"/>
                                  <a:gd name="T6" fmla="*/ 0 w 402"/>
                                  <a:gd name="T7" fmla="*/ 302 h 302"/>
                                  <a:gd name="T8" fmla="*/ 0 w 402"/>
                                  <a:gd name="T9" fmla="*/ 297 h 302"/>
                                </a:gdLst>
                                <a:ahLst/>
                                <a:cxnLst>
                                  <a:cxn ang="0">
                                    <a:pos x="T0" y="T1"/>
                                  </a:cxn>
                                  <a:cxn ang="0">
                                    <a:pos x="T2" y="T3"/>
                                  </a:cxn>
                                  <a:cxn ang="0">
                                    <a:pos x="T4" y="T5"/>
                                  </a:cxn>
                                  <a:cxn ang="0">
                                    <a:pos x="T6" y="T7"/>
                                  </a:cxn>
                                  <a:cxn ang="0">
                                    <a:pos x="T8" y="T9"/>
                                  </a:cxn>
                                </a:cxnLst>
                                <a:rect l="0" t="0" r="r" b="b"/>
                                <a:pathLst>
                                  <a:path w="402" h="302">
                                    <a:moveTo>
                                      <a:pt x="0" y="297"/>
                                    </a:moveTo>
                                    <a:lnTo>
                                      <a:pt x="402" y="0"/>
                                    </a:lnTo>
                                    <a:lnTo>
                                      <a:pt x="402" y="6"/>
                                    </a:lnTo>
                                    <a:lnTo>
                                      <a:pt x="0" y="302"/>
                                    </a:lnTo>
                                    <a:lnTo>
                                      <a:pt x="0" y="297"/>
                                    </a:lnTo>
                                    <a:close/>
                                  </a:path>
                                </a:pathLst>
                              </a:custGeom>
                              <a:solidFill>
                                <a:srgbClr val="91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7" name="Freeform 3849"/>
                            <wps:cNvSpPr>
                              <a:spLocks/>
                            </wps:cNvSpPr>
                            <wps:spPr bwMode="auto">
                              <a:xfrm>
                                <a:off x="4470" y="803"/>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907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8" name="Freeform 3850"/>
                            <wps:cNvSpPr>
                              <a:spLocks/>
                            </wps:cNvSpPr>
                            <wps:spPr bwMode="auto">
                              <a:xfrm>
                                <a:off x="4470" y="805"/>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F7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9" name="Freeform 3851"/>
                            <wps:cNvSpPr>
                              <a:spLocks/>
                            </wps:cNvSpPr>
                            <wps:spPr bwMode="auto">
                              <a:xfrm>
                                <a:off x="4470" y="80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D7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0" name="Freeform 3852"/>
                            <wps:cNvSpPr>
                              <a:spLocks/>
                            </wps:cNvSpPr>
                            <wps:spPr bwMode="auto">
                              <a:xfrm>
                                <a:off x="4470" y="80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C7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1" name="Freeform 3853"/>
                            <wps:cNvSpPr>
                              <a:spLocks/>
                            </wps:cNvSpPr>
                            <wps:spPr bwMode="auto">
                              <a:xfrm>
                                <a:off x="4470" y="811"/>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B6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2" name="Freeform 3854"/>
                            <wps:cNvSpPr>
                              <a:spLocks/>
                            </wps:cNvSpPr>
                            <wps:spPr bwMode="auto">
                              <a:xfrm>
                                <a:off x="4470" y="81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96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3" name="Freeform 3855"/>
                            <wps:cNvSpPr>
                              <a:spLocks/>
                            </wps:cNvSpPr>
                            <wps:spPr bwMode="auto">
                              <a:xfrm>
                                <a:off x="4470" y="816"/>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96D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4" name="Freeform 3856"/>
                            <wps:cNvSpPr>
                              <a:spLocks/>
                            </wps:cNvSpPr>
                            <wps:spPr bwMode="auto">
                              <a:xfrm>
                                <a:off x="4470" y="818"/>
                                <a:ext cx="201" cy="150"/>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86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5" name="Freeform 3857"/>
                            <wps:cNvSpPr>
                              <a:spLocks/>
                            </wps:cNvSpPr>
                            <wps:spPr bwMode="auto">
                              <a:xfrm>
                                <a:off x="4470" y="820"/>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76B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Freeform 3858"/>
                            <wps:cNvSpPr>
                              <a:spLocks/>
                            </wps:cNvSpPr>
                            <wps:spPr bwMode="auto">
                              <a:xfrm>
                                <a:off x="4470" y="82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56A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7" name="Freeform 3859"/>
                            <wps:cNvSpPr>
                              <a:spLocks/>
                            </wps:cNvSpPr>
                            <wps:spPr bwMode="auto">
                              <a:xfrm>
                                <a:off x="4470" y="82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4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8" name="Freeform 3860"/>
                            <wps:cNvSpPr>
                              <a:spLocks/>
                            </wps:cNvSpPr>
                            <wps:spPr bwMode="auto">
                              <a:xfrm>
                                <a:off x="4470" y="82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36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9" name="Freeform 3861"/>
                            <wps:cNvSpPr>
                              <a:spLocks/>
                            </wps:cNvSpPr>
                            <wps:spPr bwMode="auto">
                              <a:xfrm>
                                <a:off x="4470" y="828"/>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826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0" name="Freeform 3862"/>
                            <wps:cNvSpPr>
                              <a:spLocks/>
                            </wps:cNvSpPr>
                            <wps:spPr bwMode="auto">
                              <a:xfrm>
                                <a:off x="4470" y="83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82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1" name="Freeform 3863"/>
                            <wps:cNvSpPr>
                              <a:spLocks/>
                            </wps:cNvSpPr>
                            <wps:spPr bwMode="auto">
                              <a:xfrm>
                                <a:off x="4470" y="833"/>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8167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2" name="Freeform 3864"/>
                            <wps:cNvSpPr>
                              <a:spLocks/>
                            </wps:cNvSpPr>
                            <wps:spPr bwMode="auto">
                              <a:xfrm>
                                <a:off x="4470" y="835"/>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8066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3" name="Freeform 3865"/>
                            <wps:cNvSpPr>
                              <a:spLocks/>
                            </wps:cNvSpPr>
                            <wps:spPr bwMode="auto">
                              <a:xfrm>
                                <a:off x="4470" y="837"/>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F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4" name="Freeform 3866"/>
                            <wps:cNvSpPr>
                              <a:spLocks/>
                            </wps:cNvSpPr>
                            <wps:spPr bwMode="auto">
                              <a:xfrm>
                                <a:off x="4470" y="839"/>
                                <a:ext cx="201" cy="151"/>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E65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5" name="Freeform 3867"/>
                            <wps:cNvSpPr>
                              <a:spLocks/>
                            </wps:cNvSpPr>
                            <wps:spPr bwMode="auto">
                              <a:xfrm>
                                <a:off x="4470" y="842"/>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E64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6" name="Freeform 3868"/>
                            <wps:cNvSpPr>
                              <a:spLocks/>
                            </wps:cNvSpPr>
                            <wps:spPr bwMode="auto">
                              <a:xfrm>
                                <a:off x="4470" y="84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D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7" name="Freeform 3869"/>
                            <wps:cNvSpPr>
                              <a:spLocks/>
                            </wps:cNvSpPr>
                            <wps:spPr bwMode="auto">
                              <a:xfrm>
                                <a:off x="4470" y="846"/>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C63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8" name="Freeform 3870"/>
                            <wps:cNvSpPr>
                              <a:spLocks/>
                            </wps:cNvSpPr>
                            <wps:spPr bwMode="auto">
                              <a:xfrm>
                                <a:off x="4470" y="848"/>
                                <a:ext cx="201" cy="150"/>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C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9" name="Freeform 3871"/>
                            <wps:cNvSpPr>
                              <a:spLocks/>
                            </wps:cNvSpPr>
                            <wps:spPr bwMode="auto">
                              <a:xfrm>
                                <a:off x="4470" y="850"/>
                                <a:ext cx="201" cy="151"/>
                              </a:xfrm>
                              <a:custGeom>
                                <a:avLst/>
                                <a:gdLst>
                                  <a:gd name="T0" fmla="*/ 0 w 402"/>
                                  <a:gd name="T1" fmla="*/ 296 h 302"/>
                                  <a:gd name="T2" fmla="*/ 402 w 402"/>
                                  <a:gd name="T3" fmla="*/ 0 h 302"/>
                                  <a:gd name="T4" fmla="*/ 402 w 402"/>
                                  <a:gd name="T5" fmla="*/ 5 h 302"/>
                                  <a:gd name="T6" fmla="*/ 0 w 402"/>
                                  <a:gd name="T7" fmla="*/ 302 h 302"/>
                                  <a:gd name="T8" fmla="*/ 0 w 402"/>
                                  <a:gd name="T9" fmla="*/ 296 h 302"/>
                                </a:gdLst>
                                <a:ahLst/>
                                <a:cxnLst>
                                  <a:cxn ang="0">
                                    <a:pos x="T0" y="T1"/>
                                  </a:cxn>
                                  <a:cxn ang="0">
                                    <a:pos x="T2" y="T3"/>
                                  </a:cxn>
                                  <a:cxn ang="0">
                                    <a:pos x="T4" y="T5"/>
                                  </a:cxn>
                                  <a:cxn ang="0">
                                    <a:pos x="T6" y="T7"/>
                                  </a:cxn>
                                  <a:cxn ang="0">
                                    <a:pos x="T8" y="T9"/>
                                  </a:cxn>
                                </a:cxnLst>
                                <a:rect l="0" t="0" r="r" b="b"/>
                                <a:pathLst>
                                  <a:path w="402" h="302">
                                    <a:moveTo>
                                      <a:pt x="0" y="296"/>
                                    </a:moveTo>
                                    <a:lnTo>
                                      <a:pt x="402" y="0"/>
                                    </a:lnTo>
                                    <a:lnTo>
                                      <a:pt x="402" y="5"/>
                                    </a:lnTo>
                                    <a:lnTo>
                                      <a:pt x="0" y="302"/>
                                    </a:lnTo>
                                    <a:lnTo>
                                      <a:pt x="0" y="296"/>
                                    </a:lnTo>
                                    <a:close/>
                                  </a:path>
                                </a:pathLst>
                              </a:custGeom>
                              <a:solidFill>
                                <a:srgbClr val="7B62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0" name="Freeform 3872"/>
                            <wps:cNvSpPr>
                              <a:spLocks/>
                            </wps:cNvSpPr>
                            <wps:spPr bwMode="auto">
                              <a:xfrm>
                                <a:off x="4470" y="853"/>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1" name="Freeform 3873"/>
                            <wps:cNvSpPr>
                              <a:spLocks/>
                            </wps:cNvSpPr>
                            <wps:spPr bwMode="auto">
                              <a:xfrm>
                                <a:off x="4470" y="855"/>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A61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2" name="Freeform 3874"/>
                            <wps:cNvSpPr>
                              <a:spLocks/>
                            </wps:cNvSpPr>
                            <wps:spPr bwMode="auto">
                              <a:xfrm>
                                <a:off x="4470" y="857"/>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3" name="Freeform 3875"/>
                            <wps:cNvSpPr>
                              <a:spLocks/>
                            </wps:cNvSpPr>
                            <wps:spPr bwMode="auto">
                              <a:xfrm>
                                <a:off x="4470" y="859"/>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9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4" name="Freeform 3876"/>
                            <wps:cNvSpPr>
                              <a:spLocks/>
                            </wps:cNvSpPr>
                            <wps:spPr bwMode="auto">
                              <a:xfrm>
                                <a:off x="4470" y="860"/>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86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5" name="Freeform 3877"/>
                            <wps:cNvSpPr>
                              <a:spLocks/>
                            </wps:cNvSpPr>
                            <wps:spPr bwMode="auto">
                              <a:xfrm>
                                <a:off x="4470" y="863"/>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8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6" name="Freeform 3878"/>
                            <wps:cNvSpPr>
                              <a:spLocks/>
                            </wps:cNvSpPr>
                            <wps:spPr bwMode="auto">
                              <a:xfrm>
                                <a:off x="4470" y="865"/>
                                <a:ext cx="201" cy="151"/>
                              </a:xfrm>
                              <a:custGeom>
                                <a:avLst/>
                                <a:gdLst>
                                  <a:gd name="T0" fmla="*/ 0 w 402"/>
                                  <a:gd name="T1" fmla="*/ 297 h 300"/>
                                  <a:gd name="T2" fmla="*/ 402 w 402"/>
                                  <a:gd name="T3" fmla="*/ 0 h 300"/>
                                  <a:gd name="T4" fmla="*/ 402 w 402"/>
                                  <a:gd name="T5" fmla="*/ 4 h 300"/>
                                  <a:gd name="T6" fmla="*/ 0 w 402"/>
                                  <a:gd name="T7" fmla="*/ 300 h 300"/>
                                  <a:gd name="T8" fmla="*/ 0 w 402"/>
                                  <a:gd name="T9" fmla="*/ 297 h 300"/>
                                </a:gdLst>
                                <a:ahLst/>
                                <a:cxnLst>
                                  <a:cxn ang="0">
                                    <a:pos x="T0" y="T1"/>
                                  </a:cxn>
                                  <a:cxn ang="0">
                                    <a:pos x="T2" y="T3"/>
                                  </a:cxn>
                                  <a:cxn ang="0">
                                    <a:pos x="T4" y="T5"/>
                                  </a:cxn>
                                  <a:cxn ang="0">
                                    <a:pos x="T6" y="T7"/>
                                  </a:cxn>
                                  <a:cxn ang="0">
                                    <a:pos x="T8" y="T9"/>
                                  </a:cxn>
                                </a:cxnLst>
                                <a:rect l="0" t="0" r="r" b="b"/>
                                <a:pathLst>
                                  <a:path w="402" h="300">
                                    <a:moveTo>
                                      <a:pt x="0" y="297"/>
                                    </a:moveTo>
                                    <a:lnTo>
                                      <a:pt x="402" y="0"/>
                                    </a:lnTo>
                                    <a:lnTo>
                                      <a:pt x="402" y="4"/>
                                    </a:lnTo>
                                    <a:lnTo>
                                      <a:pt x="0" y="300"/>
                                    </a:lnTo>
                                    <a:lnTo>
                                      <a:pt x="0" y="297"/>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Freeform 3879"/>
                            <wps:cNvSpPr>
                              <a:spLocks/>
                            </wps:cNvSpPr>
                            <wps:spPr bwMode="auto">
                              <a:xfrm>
                                <a:off x="4470" y="867"/>
                                <a:ext cx="201" cy="151"/>
                              </a:xfrm>
                              <a:custGeom>
                                <a:avLst/>
                                <a:gdLst>
                                  <a:gd name="T0" fmla="*/ 0 w 402"/>
                                  <a:gd name="T1" fmla="*/ 296 h 300"/>
                                  <a:gd name="T2" fmla="*/ 402 w 402"/>
                                  <a:gd name="T3" fmla="*/ 0 h 300"/>
                                  <a:gd name="T4" fmla="*/ 402 w 402"/>
                                  <a:gd name="T5" fmla="*/ 3 h 300"/>
                                  <a:gd name="T6" fmla="*/ 0 w 402"/>
                                  <a:gd name="T7" fmla="*/ 300 h 300"/>
                                  <a:gd name="T8" fmla="*/ 0 w 402"/>
                                  <a:gd name="T9" fmla="*/ 296 h 300"/>
                                </a:gdLst>
                                <a:ahLst/>
                                <a:cxnLst>
                                  <a:cxn ang="0">
                                    <a:pos x="T0" y="T1"/>
                                  </a:cxn>
                                  <a:cxn ang="0">
                                    <a:pos x="T2" y="T3"/>
                                  </a:cxn>
                                  <a:cxn ang="0">
                                    <a:pos x="T4" y="T5"/>
                                  </a:cxn>
                                  <a:cxn ang="0">
                                    <a:pos x="T6" y="T7"/>
                                  </a:cxn>
                                  <a:cxn ang="0">
                                    <a:pos x="T8" y="T9"/>
                                  </a:cxn>
                                </a:cxnLst>
                                <a:rect l="0" t="0" r="r" b="b"/>
                                <a:pathLst>
                                  <a:path w="402" h="300">
                                    <a:moveTo>
                                      <a:pt x="0" y="296"/>
                                    </a:moveTo>
                                    <a:lnTo>
                                      <a:pt x="402" y="0"/>
                                    </a:lnTo>
                                    <a:lnTo>
                                      <a:pt x="402" y="3"/>
                                    </a:lnTo>
                                    <a:lnTo>
                                      <a:pt x="0" y="300"/>
                                    </a:lnTo>
                                    <a:lnTo>
                                      <a:pt x="0" y="296"/>
                                    </a:lnTo>
                                    <a:close/>
                                  </a:path>
                                </a:pathLst>
                              </a:custGeom>
                              <a:solidFill>
                                <a:srgbClr val="775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8" name="Freeform 3880"/>
                            <wps:cNvSpPr>
                              <a:spLocks/>
                            </wps:cNvSpPr>
                            <wps:spPr bwMode="auto">
                              <a:xfrm>
                                <a:off x="4470" y="869"/>
                                <a:ext cx="201" cy="152"/>
                              </a:xfrm>
                              <a:custGeom>
                                <a:avLst/>
                                <a:gdLst>
                                  <a:gd name="T0" fmla="*/ 0 w 402"/>
                                  <a:gd name="T1" fmla="*/ 297 h 303"/>
                                  <a:gd name="T2" fmla="*/ 402 w 402"/>
                                  <a:gd name="T3" fmla="*/ 0 h 303"/>
                                  <a:gd name="T4" fmla="*/ 402 w 402"/>
                                  <a:gd name="T5" fmla="*/ 6 h 303"/>
                                  <a:gd name="T6" fmla="*/ 0 w 402"/>
                                  <a:gd name="T7" fmla="*/ 303 h 303"/>
                                  <a:gd name="T8" fmla="*/ 0 w 402"/>
                                  <a:gd name="T9" fmla="*/ 297 h 303"/>
                                </a:gdLst>
                                <a:ahLst/>
                                <a:cxnLst>
                                  <a:cxn ang="0">
                                    <a:pos x="T0" y="T1"/>
                                  </a:cxn>
                                  <a:cxn ang="0">
                                    <a:pos x="T2" y="T3"/>
                                  </a:cxn>
                                  <a:cxn ang="0">
                                    <a:pos x="T4" y="T5"/>
                                  </a:cxn>
                                  <a:cxn ang="0">
                                    <a:pos x="T6" y="T7"/>
                                  </a:cxn>
                                  <a:cxn ang="0">
                                    <a:pos x="T8" y="T9"/>
                                  </a:cxn>
                                </a:cxnLst>
                                <a:rect l="0" t="0" r="r" b="b"/>
                                <a:pathLst>
                                  <a:path w="402" h="303">
                                    <a:moveTo>
                                      <a:pt x="0" y="297"/>
                                    </a:moveTo>
                                    <a:lnTo>
                                      <a:pt x="402" y="0"/>
                                    </a:lnTo>
                                    <a:lnTo>
                                      <a:pt x="402" y="6"/>
                                    </a:lnTo>
                                    <a:lnTo>
                                      <a:pt x="0" y="303"/>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9" name="Freeform 3881"/>
                            <wps:cNvSpPr>
                              <a:spLocks/>
                            </wps:cNvSpPr>
                            <wps:spPr bwMode="auto">
                              <a:xfrm>
                                <a:off x="4470" y="872"/>
                                <a:ext cx="201" cy="151"/>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0" name="Freeform 3882"/>
                            <wps:cNvSpPr>
                              <a:spLocks/>
                            </wps:cNvSpPr>
                            <wps:spPr bwMode="auto">
                              <a:xfrm>
                                <a:off x="4470" y="874"/>
                                <a:ext cx="201" cy="150"/>
                              </a:xfrm>
                              <a:custGeom>
                                <a:avLst/>
                                <a:gdLst>
                                  <a:gd name="T0" fmla="*/ 0 w 402"/>
                                  <a:gd name="T1" fmla="*/ 297 h 301"/>
                                  <a:gd name="T2" fmla="*/ 402 w 402"/>
                                  <a:gd name="T3" fmla="*/ 0 h 301"/>
                                  <a:gd name="T4" fmla="*/ 402 w 402"/>
                                  <a:gd name="T5" fmla="*/ 4 h 301"/>
                                  <a:gd name="T6" fmla="*/ 0 w 402"/>
                                  <a:gd name="T7" fmla="*/ 301 h 301"/>
                                  <a:gd name="T8" fmla="*/ 0 w 402"/>
                                  <a:gd name="T9" fmla="*/ 297 h 301"/>
                                </a:gdLst>
                                <a:ahLst/>
                                <a:cxnLst>
                                  <a:cxn ang="0">
                                    <a:pos x="T0" y="T1"/>
                                  </a:cxn>
                                  <a:cxn ang="0">
                                    <a:pos x="T2" y="T3"/>
                                  </a:cxn>
                                  <a:cxn ang="0">
                                    <a:pos x="T4" y="T5"/>
                                  </a:cxn>
                                  <a:cxn ang="0">
                                    <a:pos x="T6" y="T7"/>
                                  </a:cxn>
                                  <a:cxn ang="0">
                                    <a:pos x="T8" y="T9"/>
                                  </a:cxn>
                                </a:cxnLst>
                                <a:rect l="0" t="0" r="r" b="b"/>
                                <a:pathLst>
                                  <a:path w="402" h="301">
                                    <a:moveTo>
                                      <a:pt x="0" y="297"/>
                                    </a:moveTo>
                                    <a:lnTo>
                                      <a:pt x="402" y="0"/>
                                    </a:lnTo>
                                    <a:lnTo>
                                      <a:pt x="402" y="4"/>
                                    </a:lnTo>
                                    <a:lnTo>
                                      <a:pt x="0" y="301"/>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1" name="Freeform 3883"/>
                            <wps:cNvSpPr>
                              <a:spLocks/>
                            </wps:cNvSpPr>
                            <wps:spPr bwMode="auto">
                              <a:xfrm>
                                <a:off x="4470" y="876"/>
                                <a:ext cx="201" cy="148"/>
                              </a:xfrm>
                              <a:custGeom>
                                <a:avLst/>
                                <a:gdLst>
                                  <a:gd name="T0" fmla="*/ 0 w 402"/>
                                  <a:gd name="T1" fmla="*/ 297 h 297"/>
                                  <a:gd name="T2" fmla="*/ 402 w 402"/>
                                  <a:gd name="T3" fmla="*/ 0 h 297"/>
                                  <a:gd name="T4" fmla="*/ 402 w 402"/>
                                  <a:gd name="T5" fmla="*/ 0 h 297"/>
                                  <a:gd name="T6" fmla="*/ 0 w 402"/>
                                  <a:gd name="T7" fmla="*/ 297 h 297"/>
                                </a:gdLst>
                                <a:ahLst/>
                                <a:cxnLst>
                                  <a:cxn ang="0">
                                    <a:pos x="T0" y="T1"/>
                                  </a:cxn>
                                  <a:cxn ang="0">
                                    <a:pos x="T2" y="T3"/>
                                  </a:cxn>
                                  <a:cxn ang="0">
                                    <a:pos x="T4" y="T5"/>
                                  </a:cxn>
                                  <a:cxn ang="0">
                                    <a:pos x="T6" y="T7"/>
                                  </a:cxn>
                                </a:cxnLst>
                                <a:rect l="0" t="0" r="r" b="b"/>
                                <a:pathLst>
                                  <a:path w="402" h="297">
                                    <a:moveTo>
                                      <a:pt x="0" y="297"/>
                                    </a:moveTo>
                                    <a:lnTo>
                                      <a:pt x="402" y="0"/>
                                    </a:lnTo>
                                    <a:lnTo>
                                      <a:pt x="402" y="0"/>
                                    </a:lnTo>
                                    <a:lnTo>
                                      <a:pt x="0" y="297"/>
                                    </a:lnTo>
                                    <a:close/>
                                  </a:path>
                                </a:pathLst>
                              </a:custGeom>
                              <a:solidFill>
                                <a:srgbClr val="765E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4732" name="Freeform 3884"/>
                          <wps:cNvSpPr>
                            <a:spLocks/>
                          </wps:cNvSpPr>
                          <wps:spPr bwMode="auto">
                            <a:xfrm>
                              <a:off x="4471" y="730"/>
                              <a:ext cx="199" cy="146"/>
                            </a:xfrm>
                            <a:custGeom>
                              <a:avLst/>
                              <a:gdLst>
                                <a:gd name="T0" fmla="*/ 391 w 398"/>
                                <a:gd name="T1" fmla="*/ 60 h 293"/>
                                <a:gd name="T2" fmla="*/ 377 w 398"/>
                                <a:gd name="T3" fmla="*/ 39 h 293"/>
                                <a:gd name="T4" fmla="*/ 356 w 398"/>
                                <a:gd name="T5" fmla="*/ 21 h 293"/>
                                <a:gd name="T6" fmla="*/ 328 w 398"/>
                                <a:gd name="T7" fmla="*/ 8 h 293"/>
                                <a:gd name="T8" fmla="*/ 297 w 398"/>
                                <a:gd name="T9" fmla="*/ 2 h 293"/>
                                <a:gd name="T10" fmla="*/ 262 w 398"/>
                                <a:gd name="T11" fmla="*/ 0 h 293"/>
                                <a:gd name="T12" fmla="*/ 225 w 398"/>
                                <a:gd name="T13" fmla="*/ 4 h 293"/>
                                <a:gd name="T14" fmla="*/ 186 w 398"/>
                                <a:gd name="T15" fmla="*/ 14 h 293"/>
                                <a:gd name="T16" fmla="*/ 145 w 398"/>
                                <a:gd name="T17" fmla="*/ 29 h 293"/>
                                <a:gd name="T18" fmla="*/ 107 w 398"/>
                                <a:gd name="T19" fmla="*/ 49 h 293"/>
                                <a:gd name="T20" fmla="*/ 74 w 398"/>
                                <a:gd name="T21" fmla="*/ 72 h 293"/>
                                <a:gd name="T22" fmla="*/ 47 w 398"/>
                                <a:gd name="T23" fmla="*/ 99 h 293"/>
                                <a:gd name="T24" fmla="*/ 25 w 398"/>
                                <a:gd name="T25" fmla="*/ 126 h 293"/>
                                <a:gd name="T26" fmla="*/ 10 w 398"/>
                                <a:gd name="T27" fmla="*/ 153 h 293"/>
                                <a:gd name="T28" fmla="*/ 2 w 398"/>
                                <a:gd name="T29" fmla="*/ 180 h 293"/>
                                <a:gd name="T30" fmla="*/ 0 w 398"/>
                                <a:gd name="T31" fmla="*/ 194 h 293"/>
                                <a:gd name="T32" fmla="*/ 2 w 398"/>
                                <a:gd name="T33" fmla="*/ 208 h 293"/>
                                <a:gd name="T34" fmla="*/ 4 w 398"/>
                                <a:gd name="T35" fmla="*/ 221 h 293"/>
                                <a:gd name="T36" fmla="*/ 8 w 398"/>
                                <a:gd name="T37" fmla="*/ 233 h 293"/>
                                <a:gd name="T38" fmla="*/ 22 w 398"/>
                                <a:gd name="T39" fmla="*/ 256 h 293"/>
                                <a:gd name="T40" fmla="*/ 43 w 398"/>
                                <a:gd name="T41" fmla="*/ 272 h 293"/>
                                <a:gd name="T42" fmla="*/ 70 w 398"/>
                                <a:gd name="T43" fmla="*/ 285 h 293"/>
                                <a:gd name="T44" fmla="*/ 102 w 398"/>
                                <a:gd name="T45" fmla="*/ 291 h 293"/>
                                <a:gd name="T46" fmla="*/ 137 w 398"/>
                                <a:gd name="T47" fmla="*/ 293 h 293"/>
                                <a:gd name="T48" fmla="*/ 174 w 398"/>
                                <a:gd name="T49" fmla="*/ 289 h 293"/>
                                <a:gd name="T50" fmla="*/ 213 w 398"/>
                                <a:gd name="T51" fmla="*/ 279 h 293"/>
                                <a:gd name="T52" fmla="*/ 254 w 398"/>
                                <a:gd name="T53" fmla="*/ 264 h 293"/>
                                <a:gd name="T54" fmla="*/ 291 w 398"/>
                                <a:gd name="T55" fmla="*/ 245 h 293"/>
                                <a:gd name="T56" fmla="*/ 324 w 398"/>
                                <a:gd name="T57" fmla="*/ 221 h 293"/>
                                <a:gd name="T58" fmla="*/ 352 w 398"/>
                                <a:gd name="T59" fmla="*/ 196 h 293"/>
                                <a:gd name="T60" fmla="*/ 373 w 398"/>
                                <a:gd name="T61" fmla="*/ 169 h 293"/>
                                <a:gd name="T62" fmla="*/ 389 w 398"/>
                                <a:gd name="T63" fmla="*/ 140 h 293"/>
                                <a:gd name="T64" fmla="*/ 397 w 398"/>
                                <a:gd name="T65" fmla="*/ 113 h 293"/>
                                <a:gd name="T66" fmla="*/ 398 w 398"/>
                                <a:gd name="T67" fmla="*/ 99 h 293"/>
                                <a:gd name="T68" fmla="*/ 398 w 398"/>
                                <a:gd name="T69" fmla="*/ 85 h 293"/>
                                <a:gd name="T70" fmla="*/ 395 w 398"/>
                                <a:gd name="T71" fmla="*/ 72 h 293"/>
                                <a:gd name="T72" fmla="*/ 391 w 398"/>
                                <a:gd name="T73" fmla="*/ 6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98" h="293">
                                  <a:moveTo>
                                    <a:pt x="391" y="60"/>
                                  </a:moveTo>
                                  <a:lnTo>
                                    <a:pt x="377" y="39"/>
                                  </a:lnTo>
                                  <a:lnTo>
                                    <a:pt x="356" y="21"/>
                                  </a:lnTo>
                                  <a:lnTo>
                                    <a:pt x="328" y="8"/>
                                  </a:lnTo>
                                  <a:lnTo>
                                    <a:pt x="297" y="2"/>
                                  </a:lnTo>
                                  <a:lnTo>
                                    <a:pt x="262" y="0"/>
                                  </a:lnTo>
                                  <a:lnTo>
                                    <a:pt x="225" y="4"/>
                                  </a:lnTo>
                                  <a:lnTo>
                                    <a:pt x="186" y="14"/>
                                  </a:lnTo>
                                  <a:lnTo>
                                    <a:pt x="145" y="29"/>
                                  </a:lnTo>
                                  <a:lnTo>
                                    <a:pt x="107" y="49"/>
                                  </a:lnTo>
                                  <a:lnTo>
                                    <a:pt x="74" y="72"/>
                                  </a:lnTo>
                                  <a:lnTo>
                                    <a:pt x="47" y="99"/>
                                  </a:lnTo>
                                  <a:lnTo>
                                    <a:pt x="25" y="126"/>
                                  </a:lnTo>
                                  <a:lnTo>
                                    <a:pt x="10" y="153"/>
                                  </a:lnTo>
                                  <a:lnTo>
                                    <a:pt x="2" y="180"/>
                                  </a:lnTo>
                                  <a:lnTo>
                                    <a:pt x="0" y="194"/>
                                  </a:lnTo>
                                  <a:lnTo>
                                    <a:pt x="2" y="208"/>
                                  </a:lnTo>
                                  <a:lnTo>
                                    <a:pt x="4" y="221"/>
                                  </a:lnTo>
                                  <a:lnTo>
                                    <a:pt x="8" y="233"/>
                                  </a:lnTo>
                                  <a:lnTo>
                                    <a:pt x="22" y="256"/>
                                  </a:lnTo>
                                  <a:lnTo>
                                    <a:pt x="43" y="272"/>
                                  </a:lnTo>
                                  <a:lnTo>
                                    <a:pt x="70" y="285"/>
                                  </a:lnTo>
                                  <a:lnTo>
                                    <a:pt x="102" y="291"/>
                                  </a:lnTo>
                                  <a:lnTo>
                                    <a:pt x="137" y="293"/>
                                  </a:lnTo>
                                  <a:lnTo>
                                    <a:pt x="174" y="289"/>
                                  </a:lnTo>
                                  <a:lnTo>
                                    <a:pt x="213" y="279"/>
                                  </a:lnTo>
                                  <a:lnTo>
                                    <a:pt x="254" y="264"/>
                                  </a:lnTo>
                                  <a:lnTo>
                                    <a:pt x="291" y="245"/>
                                  </a:lnTo>
                                  <a:lnTo>
                                    <a:pt x="324" y="221"/>
                                  </a:lnTo>
                                  <a:lnTo>
                                    <a:pt x="352" y="196"/>
                                  </a:lnTo>
                                  <a:lnTo>
                                    <a:pt x="373" y="169"/>
                                  </a:lnTo>
                                  <a:lnTo>
                                    <a:pt x="389" y="140"/>
                                  </a:lnTo>
                                  <a:lnTo>
                                    <a:pt x="397" y="113"/>
                                  </a:lnTo>
                                  <a:lnTo>
                                    <a:pt x="398" y="99"/>
                                  </a:lnTo>
                                  <a:lnTo>
                                    <a:pt x="398" y="85"/>
                                  </a:lnTo>
                                  <a:lnTo>
                                    <a:pt x="395" y="72"/>
                                  </a:lnTo>
                                  <a:lnTo>
                                    <a:pt x="391" y="60"/>
                                  </a:lnTo>
                                  <a:close/>
                                </a:path>
                              </a:pathLst>
                            </a:custGeom>
                            <a:noFill/>
                            <a:ln w="381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733" name="Freeform 3885"/>
                        <wps:cNvSpPr>
                          <a:spLocks/>
                        </wps:cNvSpPr>
                        <wps:spPr bwMode="auto">
                          <a:xfrm>
                            <a:off x="1181100" y="1285240"/>
                            <a:ext cx="80645" cy="35560"/>
                          </a:xfrm>
                          <a:custGeom>
                            <a:avLst/>
                            <a:gdLst>
                              <a:gd name="T0" fmla="*/ 216 w 254"/>
                              <a:gd name="T1" fmla="*/ 111 h 111"/>
                              <a:gd name="T2" fmla="*/ 248 w 254"/>
                              <a:gd name="T3" fmla="*/ 97 h 111"/>
                              <a:gd name="T4" fmla="*/ 254 w 254"/>
                              <a:gd name="T5" fmla="*/ 93 h 111"/>
                              <a:gd name="T6" fmla="*/ 254 w 254"/>
                              <a:gd name="T7" fmla="*/ 76 h 111"/>
                              <a:gd name="T8" fmla="*/ 254 w 254"/>
                              <a:gd name="T9" fmla="*/ 52 h 111"/>
                              <a:gd name="T10" fmla="*/ 234 w 254"/>
                              <a:gd name="T11" fmla="*/ 41 h 111"/>
                              <a:gd name="T12" fmla="*/ 226 w 254"/>
                              <a:gd name="T13" fmla="*/ 31 h 111"/>
                              <a:gd name="T14" fmla="*/ 207 w 254"/>
                              <a:gd name="T15" fmla="*/ 21 h 111"/>
                              <a:gd name="T16" fmla="*/ 179 w 254"/>
                              <a:gd name="T17" fmla="*/ 21 h 111"/>
                              <a:gd name="T18" fmla="*/ 160 w 254"/>
                              <a:gd name="T19" fmla="*/ 31 h 111"/>
                              <a:gd name="T20" fmla="*/ 150 w 254"/>
                              <a:gd name="T21" fmla="*/ 35 h 111"/>
                              <a:gd name="T22" fmla="*/ 140 w 254"/>
                              <a:gd name="T23" fmla="*/ 48 h 111"/>
                              <a:gd name="T24" fmla="*/ 131 w 254"/>
                              <a:gd name="T25" fmla="*/ 58 h 111"/>
                              <a:gd name="T26" fmla="*/ 121 w 254"/>
                              <a:gd name="T27" fmla="*/ 76 h 111"/>
                              <a:gd name="T28" fmla="*/ 99 w 254"/>
                              <a:gd name="T29" fmla="*/ 89 h 111"/>
                              <a:gd name="T30" fmla="*/ 84 w 254"/>
                              <a:gd name="T31" fmla="*/ 93 h 111"/>
                              <a:gd name="T32" fmla="*/ 66 w 254"/>
                              <a:gd name="T33" fmla="*/ 93 h 111"/>
                              <a:gd name="T34" fmla="*/ 47 w 254"/>
                              <a:gd name="T35" fmla="*/ 89 h 111"/>
                              <a:gd name="T36" fmla="*/ 27 w 254"/>
                              <a:gd name="T37" fmla="*/ 76 h 111"/>
                              <a:gd name="T38" fmla="*/ 19 w 254"/>
                              <a:gd name="T39" fmla="*/ 66 h 111"/>
                              <a:gd name="T40" fmla="*/ 6 w 254"/>
                              <a:gd name="T41" fmla="*/ 41 h 111"/>
                              <a:gd name="T42" fmla="*/ 6 w 254"/>
                              <a:gd name="T43" fmla="*/ 31 h 111"/>
                              <a:gd name="T44" fmla="*/ 19 w 254"/>
                              <a:gd name="T45" fmla="*/ 17 h 111"/>
                              <a:gd name="T46" fmla="*/ 47 w 254"/>
                              <a:gd name="T47" fmla="*/ 6 h 111"/>
                              <a:gd name="T48" fmla="*/ 37 w 254"/>
                              <a:gd name="T49" fmla="*/ 0 h 111"/>
                              <a:gd name="T50" fmla="*/ 6 w 254"/>
                              <a:gd name="T51" fmla="*/ 14 h 111"/>
                              <a:gd name="T52" fmla="*/ 0 w 254"/>
                              <a:gd name="T53" fmla="*/ 41 h 111"/>
                              <a:gd name="T54" fmla="*/ 6 w 254"/>
                              <a:gd name="T55" fmla="*/ 66 h 111"/>
                              <a:gd name="T56" fmla="*/ 27 w 254"/>
                              <a:gd name="T57" fmla="*/ 80 h 111"/>
                              <a:gd name="T58" fmla="*/ 47 w 254"/>
                              <a:gd name="T59" fmla="*/ 89 h 111"/>
                              <a:gd name="T60" fmla="*/ 66 w 254"/>
                              <a:gd name="T61" fmla="*/ 93 h 111"/>
                              <a:gd name="T62" fmla="*/ 93 w 254"/>
                              <a:gd name="T63" fmla="*/ 93 h 111"/>
                              <a:gd name="T64" fmla="*/ 113 w 254"/>
                              <a:gd name="T65" fmla="*/ 89 h 111"/>
                              <a:gd name="T66" fmla="*/ 121 w 254"/>
                              <a:gd name="T67" fmla="*/ 80 h 111"/>
                              <a:gd name="T68" fmla="*/ 140 w 254"/>
                              <a:gd name="T69" fmla="*/ 66 h 111"/>
                              <a:gd name="T70" fmla="*/ 160 w 254"/>
                              <a:gd name="T71" fmla="*/ 48 h 111"/>
                              <a:gd name="T72" fmla="*/ 170 w 254"/>
                              <a:gd name="T73" fmla="*/ 35 h 111"/>
                              <a:gd name="T74" fmla="*/ 187 w 254"/>
                              <a:gd name="T75" fmla="*/ 31 h 111"/>
                              <a:gd name="T76" fmla="*/ 207 w 254"/>
                              <a:gd name="T77" fmla="*/ 31 h 111"/>
                              <a:gd name="T78" fmla="*/ 226 w 254"/>
                              <a:gd name="T79" fmla="*/ 35 h 111"/>
                              <a:gd name="T80" fmla="*/ 234 w 254"/>
                              <a:gd name="T81" fmla="*/ 41 h 111"/>
                              <a:gd name="T82" fmla="*/ 248 w 254"/>
                              <a:gd name="T83" fmla="*/ 52 h 111"/>
                              <a:gd name="T84" fmla="*/ 254 w 254"/>
                              <a:gd name="T85" fmla="*/ 70 h 111"/>
                              <a:gd name="T86" fmla="*/ 254 w 254"/>
                              <a:gd name="T87" fmla="*/ 89 h 111"/>
                              <a:gd name="T88" fmla="*/ 248 w 254"/>
                              <a:gd name="T89" fmla="*/ 93 h 111"/>
                              <a:gd name="T90" fmla="*/ 216 w 254"/>
                              <a:gd name="T91" fmla="*/ 107 h 111"/>
                              <a:gd name="T92" fmla="*/ 216 w 254"/>
                              <a:gd name="T93"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54" h="111">
                                <a:moveTo>
                                  <a:pt x="216" y="111"/>
                                </a:moveTo>
                                <a:lnTo>
                                  <a:pt x="248" y="97"/>
                                </a:lnTo>
                                <a:lnTo>
                                  <a:pt x="254" y="93"/>
                                </a:lnTo>
                                <a:lnTo>
                                  <a:pt x="254" y="76"/>
                                </a:lnTo>
                                <a:lnTo>
                                  <a:pt x="254" y="52"/>
                                </a:lnTo>
                                <a:lnTo>
                                  <a:pt x="234" y="41"/>
                                </a:lnTo>
                                <a:lnTo>
                                  <a:pt x="226" y="31"/>
                                </a:lnTo>
                                <a:lnTo>
                                  <a:pt x="207" y="21"/>
                                </a:lnTo>
                                <a:lnTo>
                                  <a:pt x="179" y="21"/>
                                </a:lnTo>
                                <a:lnTo>
                                  <a:pt x="160" y="31"/>
                                </a:lnTo>
                                <a:lnTo>
                                  <a:pt x="150" y="35"/>
                                </a:lnTo>
                                <a:lnTo>
                                  <a:pt x="140" y="48"/>
                                </a:lnTo>
                                <a:lnTo>
                                  <a:pt x="131" y="58"/>
                                </a:lnTo>
                                <a:lnTo>
                                  <a:pt x="121" y="76"/>
                                </a:lnTo>
                                <a:lnTo>
                                  <a:pt x="99" y="89"/>
                                </a:lnTo>
                                <a:lnTo>
                                  <a:pt x="84" y="93"/>
                                </a:lnTo>
                                <a:lnTo>
                                  <a:pt x="66" y="93"/>
                                </a:lnTo>
                                <a:lnTo>
                                  <a:pt x="47" y="89"/>
                                </a:lnTo>
                                <a:lnTo>
                                  <a:pt x="27" y="76"/>
                                </a:lnTo>
                                <a:lnTo>
                                  <a:pt x="19" y="66"/>
                                </a:lnTo>
                                <a:lnTo>
                                  <a:pt x="6" y="41"/>
                                </a:lnTo>
                                <a:lnTo>
                                  <a:pt x="6" y="31"/>
                                </a:lnTo>
                                <a:lnTo>
                                  <a:pt x="19" y="17"/>
                                </a:lnTo>
                                <a:lnTo>
                                  <a:pt x="47" y="6"/>
                                </a:lnTo>
                                <a:lnTo>
                                  <a:pt x="37" y="0"/>
                                </a:lnTo>
                                <a:lnTo>
                                  <a:pt x="6" y="14"/>
                                </a:lnTo>
                                <a:lnTo>
                                  <a:pt x="0" y="41"/>
                                </a:lnTo>
                                <a:lnTo>
                                  <a:pt x="6" y="66"/>
                                </a:lnTo>
                                <a:lnTo>
                                  <a:pt x="27" y="80"/>
                                </a:lnTo>
                                <a:lnTo>
                                  <a:pt x="47" y="89"/>
                                </a:lnTo>
                                <a:lnTo>
                                  <a:pt x="66" y="93"/>
                                </a:lnTo>
                                <a:lnTo>
                                  <a:pt x="93" y="93"/>
                                </a:lnTo>
                                <a:lnTo>
                                  <a:pt x="113" y="89"/>
                                </a:lnTo>
                                <a:lnTo>
                                  <a:pt x="121" y="80"/>
                                </a:lnTo>
                                <a:lnTo>
                                  <a:pt x="140" y="66"/>
                                </a:lnTo>
                                <a:lnTo>
                                  <a:pt x="160" y="48"/>
                                </a:lnTo>
                                <a:lnTo>
                                  <a:pt x="170" y="35"/>
                                </a:lnTo>
                                <a:lnTo>
                                  <a:pt x="187" y="31"/>
                                </a:lnTo>
                                <a:lnTo>
                                  <a:pt x="207" y="31"/>
                                </a:lnTo>
                                <a:lnTo>
                                  <a:pt x="226" y="35"/>
                                </a:lnTo>
                                <a:lnTo>
                                  <a:pt x="234" y="41"/>
                                </a:lnTo>
                                <a:lnTo>
                                  <a:pt x="248" y="52"/>
                                </a:lnTo>
                                <a:lnTo>
                                  <a:pt x="254" y="70"/>
                                </a:lnTo>
                                <a:lnTo>
                                  <a:pt x="254" y="89"/>
                                </a:lnTo>
                                <a:lnTo>
                                  <a:pt x="248" y="93"/>
                                </a:lnTo>
                                <a:lnTo>
                                  <a:pt x="216" y="107"/>
                                </a:lnTo>
                                <a:lnTo>
                                  <a:pt x="216" y="1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4" name="Freeform 3886"/>
                        <wps:cNvSpPr>
                          <a:spLocks noEditPoints="1"/>
                        </wps:cNvSpPr>
                        <wps:spPr bwMode="auto">
                          <a:xfrm>
                            <a:off x="1181100" y="1322705"/>
                            <a:ext cx="59690" cy="27305"/>
                          </a:xfrm>
                          <a:custGeom>
                            <a:avLst/>
                            <a:gdLst>
                              <a:gd name="T0" fmla="*/ 93 w 187"/>
                              <a:gd name="T1" fmla="*/ 82 h 88"/>
                              <a:gd name="T2" fmla="*/ 134 w 187"/>
                              <a:gd name="T3" fmla="*/ 88 h 88"/>
                              <a:gd name="T4" fmla="*/ 170 w 187"/>
                              <a:gd name="T5" fmla="*/ 82 h 88"/>
                              <a:gd name="T6" fmla="*/ 181 w 187"/>
                              <a:gd name="T7" fmla="*/ 70 h 88"/>
                              <a:gd name="T8" fmla="*/ 187 w 187"/>
                              <a:gd name="T9" fmla="*/ 59 h 88"/>
                              <a:gd name="T10" fmla="*/ 181 w 187"/>
                              <a:gd name="T11" fmla="*/ 41 h 88"/>
                              <a:gd name="T12" fmla="*/ 170 w 187"/>
                              <a:gd name="T13" fmla="*/ 24 h 88"/>
                              <a:gd name="T14" fmla="*/ 140 w 187"/>
                              <a:gd name="T15" fmla="*/ 14 h 88"/>
                              <a:gd name="T16" fmla="*/ 93 w 187"/>
                              <a:gd name="T17" fmla="*/ 6 h 88"/>
                              <a:gd name="T18" fmla="*/ 52 w 187"/>
                              <a:gd name="T19" fmla="*/ 0 h 88"/>
                              <a:gd name="T20" fmla="*/ 27 w 187"/>
                              <a:gd name="T21" fmla="*/ 6 h 88"/>
                              <a:gd name="T22" fmla="*/ 6 w 187"/>
                              <a:gd name="T23" fmla="*/ 18 h 88"/>
                              <a:gd name="T24" fmla="*/ 0 w 187"/>
                              <a:gd name="T25" fmla="*/ 37 h 88"/>
                              <a:gd name="T26" fmla="*/ 6 w 187"/>
                              <a:gd name="T27" fmla="*/ 53 h 88"/>
                              <a:gd name="T28" fmla="*/ 19 w 187"/>
                              <a:gd name="T29" fmla="*/ 64 h 88"/>
                              <a:gd name="T30" fmla="*/ 37 w 187"/>
                              <a:gd name="T31" fmla="*/ 70 h 88"/>
                              <a:gd name="T32" fmla="*/ 47 w 187"/>
                              <a:gd name="T33" fmla="*/ 74 h 88"/>
                              <a:gd name="T34" fmla="*/ 47 w 187"/>
                              <a:gd name="T35" fmla="*/ 70 h 88"/>
                              <a:gd name="T36" fmla="*/ 19 w 187"/>
                              <a:gd name="T37" fmla="*/ 59 h 88"/>
                              <a:gd name="T38" fmla="*/ 6 w 187"/>
                              <a:gd name="T39" fmla="*/ 37 h 88"/>
                              <a:gd name="T40" fmla="*/ 6 w 187"/>
                              <a:gd name="T41" fmla="*/ 24 h 88"/>
                              <a:gd name="T42" fmla="*/ 27 w 187"/>
                              <a:gd name="T43" fmla="*/ 14 h 88"/>
                              <a:gd name="T44" fmla="*/ 52 w 187"/>
                              <a:gd name="T45" fmla="*/ 6 h 88"/>
                              <a:gd name="T46" fmla="*/ 93 w 187"/>
                              <a:gd name="T47" fmla="*/ 6 h 88"/>
                              <a:gd name="T48" fmla="*/ 93 w 187"/>
                              <a:gd name="T49" fmla="*/ 82 h 88"/>
                              <a:gd name="T50" fmla="*/ 93 w 187"/>
                              <a:gd name="T51" fmla="*/ 82 h 88"/>
                              <a:gd name="T52" fmla="*/ 107 w 187"/>
                              <a:gd name="T53" fmla="*/ 14 h 88"/>
                              <a:gd name="T54" fmla="*/ 140 w 187"/>
                              <a:gd name="T55" fmla="*/ 18 h 88"/>
                              <a:gd name="T56" fmla="*/ 160 w 187"/>
                              <a:gd name="T57" fmla="*/ 29 h 88"/>
                              <a:gd name="T58" fmla="*/ 181 w 187"/>
                              <a:gd name="T59" fmla="*/ 41 h 88"/>
                              <a:gd name="T60" fmla="*/ 181 w 187"/>
                              <a:gd name="T61" fmla="*/ 53 h 88"/>
                              <a:gd name="T62" fmla="*/ 170 w 187"/>
                              <a:gd name="T63" fmla="*/ 70 h 88"/>
                              <a:gd name="T64" fmla="*/ 160 w 187"/>
                              <a:gd name="T65" fmla="*/ 74 h 88"/>
                              <a:gd name="T66" fmla="*/ 107 w 187"/>
                              <a:gd name="T67" fmla="*/ 82 h 88"/>
                              <a:gd name="T68" fmla="*/ 107 w 187"/>
                              <a:gd name="T69" fmla="*/ 14 h 88"/>
                              <a:gd name="T70" fmla="*/ 107 w 187"/>
                              <a:gd name="T71" fmla="*/ 1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7" h="88">
                                <a:moveTo>
                                  <a:pt x="93" y="82"/>
                                </a:moveTo>
                                <a:lnTo>
                                  <a:pt x="134" y="88"/>
                                </a:lnTo>
                                <a:lnTo>
                                  <a:pt x="170" y="82"/>
                                </a:lnTo>
                                <a:lnTo>
                                  <a:pt x="181" y="70"/>
                                </a:lnTo>
                                <a:lnTo>
                                  <a:pt x="187" y="59"/>
                                </a:lnTo>
                                <a:lnTo>
                                  <a:pt x="181" y="41"/>
                                </a:lnTo>
                                <a:lnTo>
                                  <a:pt x="170" y="24"/>
                                </a:lnTo>
                                <a:lnTo>
                                  <a:pt x="140" y="14"/>
                                </a:lnTo>
                                <a:lnTo>
                                  <a:pt x="93" y="6"/>
                                </a:lnTo>
                                <a:lnTo>
                                  <a:pt x="52" y="0"/>
                                </a:lnTo>
                                <a:lnTo>
                                  <a:pt x="27" y="6"/>
                                </a:lnTo>
                                <a:lnTo>
                                  <a:pt x="6" y="18"/>
                                </a:lnTo>
                                <a:lnTo>
                                  <a:pt x="0" y="37"/>
                                </a:lnTo>
                                <a:lnTo>
                                  <a:pt x="6" y="53"/>
                                </a:lnTo>
                                <a:lnTo>
                                  <a:pt x="19" y="64"/>
                                </a:lnTo>
                                <a:lnTo>
                                  <a:pt x="37" y="70"/>
                                </a:lnTo>
                                <a:lnTo>
                                  <a:pt x="47" y="74"/>
                                </a:lnTo>
                                <a:lnTo>
                                  <a:pt x="47" y="70"/>
                                </a:lnTo>
                                <a:lnTo>
                                  <a:pt x="19" y="59"/>
                                </a:lnTo>
                                <a:lnTo>
                                  <a:pt x="6" y="37"/>
                                </a:lnTo>
                                <a:lnTo>
                                  <a:pt x="6" y="24"/>
                                </a:lnTo>
                                <a:lnTo>
                                  <a:pt x="27" y="14"/>
                                </a:lnTo>
                                <a:lnTo>
                                  <a:pt x="52" y="6"/>
                                </a:lnTo>
                                <a:lnTo>
                                  <a:pt x="93" y="6"/>
                                </a:lnTo>
                                <a:lnTo>
                                  <a:pt x="93" y="82"/>
                                </a:lnTo>
                                <a:lnTo>
                                  <a:pt x="93" y="82"/>
                                </a:lnTo>
                                <a:close/>
                                <a:moveTo>
                                  <a:pt x="107" y="14"/>
                                </a:moveTo>
                                <a:lnTo>
                                  <a:pt x="140" y="18"/>
                                </a:lnTo>
                                <a:lnTo>
                                  <a:pt x="160" y="29"/>
                                </a:lnTo>
                                <a:lnTo>
                                  <a:pt x="181" y="41"/>
                                </a:lnTo>
                                <a:lnTo>
                                  <a:pt x="181" y="53"/>
                                </a:lnTo>
                                <a:lnTo>
                                  <a:pt x="170" y="70"/>
                                </a:lnTo>
                                <a:lnTo>
                                  <a:pt x="160" y="74"/>
                                </a:lnTo>
                                <a:lnTo>
                                  <a:pt x="107" y="82"/>
                                </a:lnTo>
                                <a:lnTo>
                                  <a:pt x="107" y="14"/>
                                </a:lnTo>
                                <a:lnTo>
                                  <a:pt x="10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5" name="Freeform 3887"/>
                        <wps:cNvSpPr>
                          <a:spLocks/>
                        </wps:cNvSpPr>
                        <wps:spPr bwMode="auto">
                          <a:xfrm>
                            <a:off x="1183005" y="1353820"/>
                            <a:ext cx="57785" cy="23495"/>
                          </a:xfrm>
                          <a:custGeom>
                            <a:avLst/>
                            <a:gdLst>
                              <a:gd name="T0" fmla="*/ 154 w 181"/>
                              <a:gd name="T1" fmla="*/ 24 h 74"/>
                              <a:gd name="T2" fmla="*/ 175 w 181"/>
                              <a:gd name="T3" fmla="*/ 24 h 74"/>
                              <a:gd name="T4" fmla="*/ 175 w 181"/>
                              <a:gd name="T5" fmla="*/ 18 h 74"/>
                              <a:gd name="T6" fmla="*/ 0 w 181"/>
                              <a:gd name="T7" fmla="*/ 0 h 74"/>
                              <a:gd name="T8" fmla="*/ 148 w 181"/>
                              <a:gd name="T9" fmla="*/ 18 h 74"/>
                              <a:gd name="T10" fmla="*/ 154 w 181"/>
                              <a:gd name="T11" fmla="*/ 28 h 74"/>
                              <a:gd name="T12" fmla="*/ 164 w 181"/>
                              <a:gd name="T13" fmla="*/ 41 h 74"/>
                              <a:gd name="T14" fmla="*/ 175 w 181"/>
                              <a:gd name="T15" fmla="*/ 51 h 74"/>
                              <a:gd name="T16" fmla="*/ 175 w 181"/>
                              <a:gd name="T17" fmla="*/ 57 h 74"/>
                              <a:gd name="T18" fmla="*/ 175 w 181"/>
                              <a:gd name="T19" fmla="*/ 64 h 74"/>
                              <a:gd name="T20" fmla="*/ 175 w 181"/>
                              <a:gd name="T21" fmla="*/ 70 h 74"/>
                              <a:gd name="T22" fmla="*/ 164 w 181"/>
                              <a:gd name="T23" fmla="*/ 70 h 74"/>
                              <a:gd name="T24" fmla="*/ 175 w 181"/>
                              <a:gd name="T25" fmla="*/ 74 h 74"/>
                              <a:gd name="T26" fmla="*/ 175 w 181"/>
                              <a:gd name="T27" fmla="*/ 70 h 74"/>
                              <a:gd name="T28" fmla="*/ 181 w 181"/>
                              <a:gd name="T29" fmla="*/ 64 h 74"/>
                              <a:gd name="T30" fmla="*/ 181 w 181"/>
                              <a:gd name="T31" fmla="*/ 57 h 74"/>
                              <a:gd name="T32" fmla="*/ 181 w 181"/>
                              <a:gd name="T33" fmla="*/ 51 h 74"/>
                              <a:gd name="T34" fmla="*/ 175 w 181"/>
                              <a:gd name="T35" fmla="*/ 41 h 74"/>
                              <a:gd name="T36" fmla="*/ 164 w 181"/>
                              <a:gd name="T37" fmla="*/ 33 h 74"/>
                              <a:gd name="T38" fmla="*/ 154 w 181"/>
                              <a:gd name="T39" fmla="*/ 24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1" h="74">
                                <a:moveTo>
                                  <a:pt x="154" y="24"/>
                                </a:moveTo>
                                <a:lnTo>
                                  <a:pt x="175" y="24"/>
                                </a:lnTo>
                                <a:lnTo>
                                  <a:pt x="175" y="18"/>
                                </a:lnTo>
                                <a:lnTo>
                                  <a:pt x="0" y="0"/>
                                </a:lnTo>
                                <a:lnTo>
                                  <a:pt x="148" y="18"/>
                                </a:lnTo>
                                <a:lnTo>
                                  <a:pt x="154" y="28"/>
                                </a:lnTo>
                                <a:lnTo>
                                  <a:pt x="164" y="41"/>
                                </a:lnTo>
                                <a:lnTo>
                                  <a:pt x="175" y="51"/>
                                </a:lnTo>
                                <a:lnTo>
                                  <a:pt x="175" y="57"/>
                                </a:lnTo>
                                <a:lnTo>
                                  <a:pt x="175" y="64"/>
                                </a:lnTo>
                                <a:lnTo>
                                  <a:pt x="175" y="70"/>
                                </a:lnTo>
                                <a:lnTo>
                                  <a:pt x="164" y="70"/>
                                </a:lnTo>
                                <a:lnTo>
                                  <a:pt x="175" y="74"/>
                                </a:lnTo>
                                <a:lnTo>
                                  <a:pt x="175" y="70"/>
                                </a:lnTo>
                                <a:lnTo>
                                  <a:pt x="181" y="64"/>
                                </a:lnTo>
                                <a:lnTo>
                                  <a:pt x="181" y="57"/>
                                </a:lnTo>
                                <a:lnTo>
                                  <a:pt x="181" y="51"/>
                                </a:lnTo>
                                <a:lnTo>
                                  <a:pt x="175" y="41"/>
                                </a:lnTo>
                                <a:lnTo>
                                  <a:pt x="164" y="33"/>
                                </a:lnTo>
                                <a:lnTo>
                                  <a:pt x="15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6" name="Freeform 3888"/>
                        <wps:cNvSpPr>
                          <a:spLocks/>
                        </wps:cNvSpPr>
                        <wps:spPr bwMode="auto">
                          <a:xfrm>
                            <a:off x="1183005" y="1381760"/>
                            <a:ext cx="55245" cy="25400"/>
                          </a:xfrm>
                          <a:custGeom>
                            <a:avLst/>
                            <a:gdLst>
                              <a:gd name="T0" fmla="*/ 0 w 173"/>
                              <a:gd name="T1" fmla="*/ 17 h 79"/>
                              <a:gd name="T2" fmla="*/ 46 w 173"/>
                              <a:gd name="T3" fmla="*/ 17 h 79"/>
                              <a:gd name="T4" fmla="*/ 99 w 173"/>
                              <a:gd name="T5" fmla="*/ 13 h 79"/>
                              <a:gd name="T6" fmla="*/ 173 w 173"/>
                              <a:gd name="T7" fmla="*/ 0 h 79"/>
                              <a:gd name="T8" fmla="*/ 0 w 173"/>
                              <a:gd name="T9" fmla="*/ 13 h 79"/>
                              <a:gd name="T10" fmla="*/ 0 w 173"/>
                              <a:gd name="T11" fmla="*/ 17 h 79"/>
                              <a:gd name="T12" fmla="*/ 173 w 173"/>
                              <a:gd name="T13" fmla="*/ 79 h 79"/>
                              <a:gd name="T14" fmla="*/ 173 w 173"/>
                              <a:gd name="T15" fmla="*/ 75 h 79"/>
                              <a:gd name="T16" fmla="*/ 99 w 173"/>
                              <a:gd name="T17" fmla="*/ 44 h 79"/>
                              <a:gd name="T18" fmla="*/ 46 w 173"/>
                              <a:gd name="T19" fmla="*/ 35 h 79"/>
                              <a:gd name="T20" fmla="*/ 0 w 173"/>
                              <a:gd name="T21" fmla="*/ 17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3" h="79">
                                <a:moveTo>
                                  <a:pt x="0" y="17"/>
                                </a:moveTo>
                                <a:lnTo>
                                  <a:pt x="46" y="17"/>
                                </a:lnTo>
                                <a:lnTo>
                                  <a:pt x="99" y="13"/>
                                </a:lnTo>
                                <a:lnTo>
                                  <a:pt x="173" y="0"/>
                                </a:lnTo>
                                <a:lnTo>
                                  <a:pt x="0" y="13"/>
                                </a:lnTo>
                                <a:lnTo>
                                  <a:pt x="0" y="17"/>
                                </a:lnTo>
                                <a:lnTo>
                                  <a:pt x="173" y="79"/>
                                </a:lnTo>
                                <a:lnTo>
                                  <a:pt x="173" y="75"/>
                                </a:lnTo>
                                <a:lnTo>
                                  <a:pt x="99" y="44"/>
                                </a:lnTo>
                                <a:lnTo>
                                  <a:pt x="46" y="35"/>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7" name="Freeform 3889"/>
                        <wps:cNvSpPr>
                          <a:spLocks noEditPoints="1"/>
                        </wps:cNvSpPr>
                        <wps:spPr bwMode="auto">
                          <a:xfrm>
                            <a:off x="1181100" y="1407160"/>
                            <a:ext cx="59690" cy="25400"/>
                          </a:xfrm>
                          <a:custGeom>
                            <a:avLst/>
                            <a:gdLst>
                              <a:gd name="T0" fmla="*/ 93 w 187"/>
                              <a:gd name="T1" fmla="*/ 82 h 82"/>
                              <a:gd name="T2" fmla="*/ 134 w 187"/>
                              <a:gd name="T3" fmla="*/ 82 h 82"/>
                              <a:gd name="T4" fmla="*/ 170 w 187"/>
                              <a:gd name="T5" fmla="*/ 78 h 82"/>
                              <a:gd name="T6" fmla="*/ 181 w 187"/>
                              <a:gd name="T7" fmla="*/ 70 h 82"/>
                              <a:gd name="T8" fmla="*/ 187 w 187"/>
                              <a:gd name="T9" fmla="*/ 53 h 82"/>
                              <a:gd name="T10" fmla="*/ 181 w 187"/>
                              <a:gd name="T11" fmla="*/ 41 h 82"/>
                              <a:gd name="T12" fmla="*/ 170 w 187"/>
                              <a:gd name="T13" fmla="*/ 22 h 82"/>
                              <a:gd name="T14" fmla="*/ 140 w 187"/>
                              <a:gd name="T15" fmla="*/ 14 h 82"/>
                              <a:gd name="T16" fmla="*/ 93 w 187"/>
                              <a:gd name="T17" fmla="*/ 0 h 82"/>
                              <a:gd name="T18" fmla="*/ 52 w 187"/>
                              <a:gd name="T19" fmla="*/ 0 h 82"/>
                              <a:gd name="T20" fmla="*/ 27 w 187"/>
                              <a:gd name="T21" fmla="*/ 6 h 82"/>
                              <a:gd name="T22" fmla="*/ 6 w 187"/>
                              <a:gd name="T23" fmla="*/ 18 h 82"/>
                              <a:gd name="T24" fmla="*/ 0 w 187"/>
                              <a:gd name="T25" fmla="*/ 29 h 82"/>
                              <a:gd name="T26" fmla="*/ 6 w 187"/>
                              <a:gd name="T27" fmla="*/ 47 h 82"/>
                              <a:gd name="T28" fmla="*/ 19 w 187"/>
                              <a:gd name="T29" fmla="*/ 60 h 82"/>
                              <a:gd name="T30" fmla="*/ 47 w 187"/>
                              <a:gd name="T31" fmla="*/ 78 h 82"/>
                              <a:gd name="T32" fmla="*/ 47 w 187"/>
                              <a:gd name="T33" fmla="*/ 70 h 82"/>
                              <a:gd name="T34" fmla="*/ 19 w 187"/>
                              <a:gd name="T35" fmla="*/ 53 h 82"/>
                              <a:gd name="T36" fmla="*/ 6 w 187"/>
                              <a:gd name="T37" fmla="*/ 29 h 82"/>
                              <a:gd name="T38" fmla="*/ 6 w 187"/>
                              <a:gd name="T39" fmla="*/ 18 h 82"/>
                              <a:gd name="T40" fmla="*/ 27 w 187"/>
                              <a:gd name="T41" fmla="*/ 14 h 82"/>
                              <a:gd name="T42" fmla="*/ 52 w 187"/>
                              <a:gd name="T43" fmla="*/ 6 h 82"/>
                              <a:gd name="T44" fmla="*/ 93 w 187"/>
                              <a:gd name="T45" fmla="*/ 6 h 82"/>
                              <a:gd name="T46" fmla="*/ 93 w 187"/>
                              <a:gd name="T47" fmla="*/ 82 h 82"/>
                              <a:gd name="T48" fmla="*/ 93 w 187"/>
                              <a:gd name="T49" fmla="*/ 82 h 82"/>
                              <a:gd name="T50" fmla="*/ 107 w 187"/>
                              <a:gd name="T51" fmla="*/ 6 h 82"/>
                              <a:gd name="T52" fmla="*/ 140 w 187"/>
                              <a:gd name="T53" fmla="*/ 14 h 82"/>
                              <a:gd name="T54" fmla="*/ 160 w 187"/>
                              <a:gd name="T55" fmla="*/ 22 h 82"/>
                              <a:gd name="T56" fmla="*/ 181 w 187"/>
                              <a:gd name="T57" fmla="*/ 41 h 82"/>
                              <a:gd name="T58" fmla="*/ 181 w 187"/>
                              <a:gd name="T59" fmla="*/ 53 h 82"/>
                              <a:gd name="T60" fmla="*/ 170 w 187"/>
                              <a:gd name="T61" fmla="*/ 64 h 82"/>
                              <a:gd name="T62" fmla="*/ 160 w 187"/>
                              <a:gd name="T63" fmla="*/ 78 h 82"/>
                              <a:gd name="T64" fmla="*/ 134 w 187"/>
                              <a:gd name="T65" fmla="*/ 78 h 82"/>
                              <a:gd name="T66" fmla="*/ 107 w 187"/>
                              <a:gd name="T67" fmla="*/ 78 h 82"/>
                              <a:gd name="T68" fmla="*/ 107 w 187"/>
                              <a:gd name="T69" fmla="*/ 6 h 82"/>
                              <a:gd name="T70" fmla="*/ 107 w 187"/>
                              <a:gd name="T71" fmla="*/ 6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7" h="82">
                                <a:moveTo>
                                  <a:pt x="93" y="82"/>
                                </a:moveTo>
                                <a:lnTo>
                                  <a:pt x="134" y="82"/>
                                </a:lnTo>
                                <a:lnTo>
                                  <a:pt x="170" y="78"/>
                                </a:lnTo>
                                <a:lnTo>
                                  <a:pt x="181" y="70"/>
                                </a:lnTo>
                                <a:lnTo>
                                  <a:pt x="187" y="53"/>
                                </a:lnTo>
                                <a:lnTo>
                                  <a:pt x="181" y="41"/>
                                </a:lnTo>
                                <a:lnTo>
                                  <a:pt x="170" y="22"/>
                                </a:lnTo>
                                <a:lnTo>
                                  <a:pt x="140" y="14"/>
                                </a:lnTo>
                                <a:lnTo>
                                  <a:pt x="93" y="0"/>
                                </a:lnTo>
                                <a:lnTo>
                                  <a:pt x="52" y="0"/>
                                </a:lnTo>
                                <a:lnTo>
                                  <a:pt x="27" y="6"/>
                                </a:lnTo>
                                <a:lnTo>
                                  <a:pt x="6" y="18"/>
                                </a:lnTo>
                                <a:lnTo>
                                  <a:pt x="0" y="29"/>
                                </a:lnTo>
                                <a:lnTo>
                                  <a:pt x="6" y="47"/>
                                </a:lnTo>
                                <a:lnTo>
                                  <a:pt x="19" y="60"/>
                                </a:lnTo>
                                <a:lnTo>
                                  <a:pt x="47" y="78"/>
                                </a:lnTo>
                                <a:lnTo>
                                  <a:pt x="47" y="70"/>
                                </a:lnTo>
                                <a:lnTo>
                                  <a:pt x="19" y="53"/>
                                </a:lnTo>
                                <a:lnTo>
                                  <a:pt x="6" y="29"/>
                                </a:lnTo>
                                <a:lnTo>
                                  <a:pt x="6" y="18"/>
                                </a:lnTo>
                                <a:lnTo>
                                  <a:pt x="27" y="14"/>
                                </a:lnTo>
                                <a:lnTo>
                                  <a:pt x="52" y="6"/>
                                </a:lnTo>
                                <a:lnTo>
                                  <a:pt x="93" y="6"/>
                                </a:lnTo>
                                <a:lnTo>
                                  <a:pt x="93" y="82"/>
                                </a:lnTo>
                                <a:lnTo>
                                  <a:pt x="93" y="82"/>
                                </a:lnTo>
                                <a:close/>
                                <a:moveTo>
                                  <a:pt x="107" y="6"/>
                                </a:moveTo>
                                <a:lnTo>
                                  <a:pt x="140" y="14"/>
                                </a:lnTo>
                                <a:lnTo>
                                  <a:pt x="160" y="22"/>
                                </a:lnTo>
                                <a:lnTo>
                                  <a:pt x="181" y="41"/>
                                </a:lnTo>
                                <a:lnTo>
                                  <a:pt x="181" y="53"/>
                                </a:lnTo>
                                <a:lnTo>
                                  <a:pt x="170" y="64"/>
                                </a:lnTo>
                                <a:lnTo>
                                  <a:pt x="160" y="78"/>
                                </a:lnTo>
                                <a:lnTo>
                                  <a:pt x="134" y="78"/>
                                </a:lnTo>
                                <a:lnTo>
                                  <a:pt x="107" y="78"/>
                                </a:lnTo>
                                <a:lnTo>
                                  <a:pt x="107" y="6"/>
                                </a:lnTo>
                                <a:lnTo>
                                  <a:pt x="10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8" name="Freeform 3890"/>
                        <wps:cNvSpPr>
                          <a:spLocks/>
                        </wps:cNvSpPr>
                        <wps:spPr bwMode="auto">
                          <a:xfrm>
                            <a:off x="1183005" y="1436370"/>
                            <a:ext cx="57785" cy="24130"/>
                          </a:xfrm>
                          <a:custGeom>
                            <a:avLst/>
                            <a:gdLst>
                              <a:gd name="T0" fmla="*/ 154 w 181"/>
                              <a:gd name="T1" fmla="*/ 22 h 76"/>
                              <a:gd name="T2" fmla="*/ 175 w 181"/>
                              <a:gd name="T3" fmla="*/ 28 h 76"/>
                              <a:gd name="T4" fmla="*/ 175 w 181"/>
                              <a:gd name="T5" fmla="*/ 22 h 76"/>
                              <a:gd name="T6" fmla="*/ 0 w 181"/>
                              <a:gd name="T7" fmla="*/ 0 h 76"/>
                              <a:gd name="T8" fmla="*/ 0 w 181"/>
                              <a:gd name="T9" fmla="*/ 4 h 76"/>
                              <a:gd name="T10" fmla="*/ 148 w 181"/>
                              <a:gd name="T11" fmla="*/ 22 h 76"/>
                              <a:gd name="T12" fmla="*/ 154 w 181"/>
                              <a:gd name="T13" fmla="*/ 35 h 76"/>
                              <a:gd name="T14" fmla="*/ 164 w 181"/>
                              <a:gd name="T15" fmla="*/ 39 h 76"/>
                              <a:gd name="T16" fmla="*/ 175 w 181"/>
                              <a:gd name="T17" fmla="*/ 53 h 76"/>
                              <a:gd name="T18" fmla="*/ 175 w 181"/>
                              <a:gd name="T19" fmla="*/ 59 h 76"/>
                              <a:gd name="T20" fmla="*/ 175 w 181"/>
                              <a:gd name="T21" fmla="*/ 62 h 76"/>
                              <a:gd name="T22" fmla="*/ 175 w 181"/>
                              <a:gd name="T23" fmla="*/ 70 h 76"/>
                              <a:gd name="T24" fmla="*/ 175 w 181"/>
                              <a:gd name="T25" fmla="*/ 76 h 76"/>
                              <a:gd name="T26" fmla="*/ 164 w 181"/>
                              <a:gd name="T27" fmla="*/ 76 h 76"/>
                              <a:gd name="T28" fmla="*/ 175 w 181"/>
                              <a:gd name="T29" fmla="*/ 76 h 76"/>
                              <a:gd name="T30" fmla="*/ 175 w 181"/>
                              <a:gd name="T31" fmla="*/ 70 h 76"/>
                              <a:gd name="T32" fmla="*/ 181 w 181"/>
                              <a:gd name="T33" fmla="*/ 70 h 76"/>
                              <a:gd name="T34" fmla="*/ 181 w 181"/>
                              <a:gd name="T35" fmla="*/ 62 h 76"/>
                              <a:gd name="T36" fmla="*/ 181 w 181"/>
                              <a:gd name="T37" fmla="*/ 53 h 76"/>
                              <a:gd name="T38" fmla="*/ 175 w 181"/>
                              <a:gd name="T39" fmla="*/ 39 h 76"/>
                              <a:gd name="T40" fmla="*/ 164 w 181"/>
                              <a:gd name="T41" fmla="*/ 35 h 76"/>
                              <a:gd name="T42" fmla="*/ 154 w 181"/>
                              <a:gd name="T43" fmla="*/ 2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1" h="76">
                                <a:moveTo>
                                  <a:pt x="154" y="22"/>
                                </a:moveTo>
                                <a:lnTo>
                                  <a:pt x="175" y="28"/>
                                </a:lnTo>
                                <a:lnTo>
                                  <a:pt x="175" y="22"/>
                                </a:lnTo>
                                <a:lnTo>
                                  <a:pt x="0" y="0"/>
                                </a:lnTo>
                                <a:lnTo>
                                  <a:pt x="0" y="4"/>
                                </a:lnTo>
                                <a:lnTo>
                                  <a:pt x="148" y="22"/>
                                </a:lnTo>
                                <a:lnTo>
                                  <a:pt x="154" y="35"/>
                                </a:lnTo>
                                <a:lnTo>
                                  <a:pt x="164" y="39"/>
                                </a:lnTo>
                                <a:lnTo>
                                  <a:pt x="175" y="53"/>
                                </a:lnTo>
                                <a:lnTo>
                                  <a:pt x="175" y="59"/>
                                </a:lnTo>
                                <a:lnTo>
                                  <a:pt x="175" y="62"/>
                                </a:lnTo>
                                <a:lnTo>
                                  <a:pt x="175" y="70"/>
                                </a:lnTo>
                                <a:lnTo>
                                  <a:pt x="175" y="76"/>
                                </a:lnTo>
                                <a:lnTo>
                                  <a:pt x="164" y="76"/>
                                </a:lnTo>
                                <a:lnTo>
                                  <a:pt x="175" y="76"/>
                                </a:lnTo>
                                <a:lnTo>
                                  <a:pt x="175" y="70"/>
                                </a:lnTo>
                                <a:lnTo>
                                  <a:pt x="181" y="70"/>
                                </a:lnTo>
                                <a:lnTo>
                                  <a:pt x="181" y="62"/>
                                </a:lnTo>
                                <a:lnTo>
                                  <a:pt x="181" y="53"/>
                                </a:lnTo>
                                <a:lnTo>
                                  <a:pt x="175" y="39"/>
                                </a:lnTo>
                                <a:lnTo>
                                  <a:pt x="164" y="35"/>
                                </a:lnTo>
                                <a:lnTo>
                                  <a:pt x="154"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9" name="Freeform 3891"/>
                        <wps:cNvSpPr>
                          <a:spLocks/>
                        </wps:cNvSpPr>
                        <wps:spPr bwMode="auto">
                          <a:xfrm>
                            <a:off x="1106170" y="1285240"/>
                            <a:ext cx="182880" cy="201295"/>
                          </a:xfrm>
                          <a:custGeom>
                            <a:avLst/>
                            <a:gdLst>
                              <a:gd name="T0" fmla="*/ 53 w 577"/>
                              <a:gd name="T1" fmla="*/ 68 h 632"/>
                              <a:gd name="T2" fmla="*/ 47 w 577"/>
                              <a:gd name="T3" fmla="*/ 109 h 632"/>
                              <a:gd name="T4" fmla="*/ 47 w 577"/>
                              <a:gd name="T5" fmla="*/ 163 h 632"/>
                              <a:gd name="T6" fmla="*/ 37 w 577"/>
                              <a:gd name="T7" fmla="*/ 272 h 632"/>
                              <a:gd name="T8" fmla="*/ 37 w 577"/>
                              <a:gd name="T9" fmla="*/ 411 h 632"/>
                              <a:gd name="T10" fmla="*/ 28 w 577"/>
                              <a:gd name="T11" fmla="*/ 539 h 632"/>
                              <a:gd name="T12" fmla="*/ 18 w 577"/>
                              <a:gd name="T13" fmla="*/ 563 h 632"/>
                              <a:gd name="T14" fmla="*/ 6 w 577"/>
                              <a:gd name="T15" fmla="*/ 615 h 632"/>
                              <a:gd name="T16" fmla="*/ 47 w 577"/>
                              <a:gd name="T17" fmla="*/ 632 h 632"/>
                              <a:gd name="T18" fmla="*/ 67 w 577"/>
                              <a:gd name="T19" fmla="*/ 632 h 632"/>
                              <a:gd name="T20" fmla="*/ 114 w 577"/>
                              <a:gd name="T21" fmla="*/ 627 h 632"/>
                              <a:gd name="T22" fmla="*/ 176 w 577"/>
                              <a:gd name="T23" fmla="*/ 619 h 632"/>
                              <a:gd name="T24" fmla="*/ 311 w 577"/>
                              <a:gd name="T25" fmla="*/ 619 h 632"/>
                              <a:gd name="T26" fmla="*/ 444 w 577"/>
                              <a:gd name="T27" fmla="*/ 619 h 632"/>
                              <a:gd name="T28" fmla="*/ 491 w 577"/>
                              <a:gd name="T29" fmla="*/ 619 h 632"/>
                              <a:gd name="T30" fmla="*/ 547 w 577"/>
                              <a:gd name="T31" fmla="*/ 619 h 632"/>
                              <a:gd name="T32" fmla="*/ 577 w 577"/>
                              <a:gd name="T33" fmla="*/ 603 h 632"/>
                              <a:gd name="T34" fmla="*/ 557 w 577"/>
                              <a:gd name="T35" fmla="*/ 568 h 632"/>
                              <a:gd name="T36" fmla="*/ 530 w 577"/>
                              <a:gd name="T37" fmla="*/ 539 h 632"/>
                              <a:gd name="T38" fmla="*/ 520 w 577"/>
                              <a:gd name="T39" fmla="*/ 394 h 632"/>
                              <a:gd name="T40" fmla="*/ 510 w 577"/>
                              <a:gd name="T41" fmla="*/ 239 h 632"/>
                              <a:gd name="T42" fmla="*/ 500 w 577"/>
                              <a:gd name="T43" fmla="*/ 116 h 632"/>
                              <a:gd name="T44" fmla="*/ 500 w 577"/>
                              <a:gd name="T45" fmla="*/ 76 h 632"/>
                              <a:gd name="T46" fmla="*/ 500 w 577"/>
                              <a:gd name="T47" fmla="*/ 64 h 632"/>
                              <a:gd name="T48" fmla="*/ 510 w 577"/>
                              <a:gd name="T49" fmla="*/ 47 h 632"/>
                              <a:gd name="T50" fmla="*/ 510 w 577"/>
                              <a:gd name="T51" fmla="*/ 35 h 632"/>
                              <a:gd name="T52" fmla="*/ 491 w 577"/>
                              <a:gd name="T53" fmla="*/ 17 h 632"/>
                              <a:gd name="T54" fmla="*/ 397 w 577"/>
                              <a:gd name="T55" fmla="*/ 6 h 632"/>
                              <a:gd name="T56" fmla="*/ 198 w 577"/>
                              <a:gd name="T57" fmla="*/ 6 h 632"/>
                              <a:gd name="T58" fmla="*/ 75 w 577"/>
                              <a:gd name="T59" fmla="*/ 14 h 632"/>
                              <a:gd name="T60" fmla="*/ 53 w 577"/>
                              <a:gd name="T61" fmla="*/ 21 h 632"/>
                              <a:gd name="T62" fmla="*/ 67 w 577"/>
                              <a:gd name="T63" fmla="*/ 64 h 6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77" h="632">
                                <a:moveTo>
                                  <a:pt x="67" y="64"/>
                                </a:moveTo>
                                <a:lnTo>
                                  <a:pt x="53" y="68"/>
                                </a:lnTo>
                                <a:lnTo>
                                  <a:pt x="53" y="81"/>
                                </a:lnTo>
                                <a:lnTo>
                                  <a:pt x="47" y="109"/>
                                </a:lnTo>
                                <a:lnTo>
                                  <a:pt x="47" y="126"/>
                                </a:lnTo>
                                <a:lnTo>
                                  <a:pt x="47" y="163"/>
                                </a:lnTo>
                                <a:lnTo>
                                  <a:pt x="47" y="217"/>
                                </a:lnTo>
                                <a:lnTo>
                                  <a:pt x="37" y="272"/>
                                </a:lnTo>
                                <a:lnTo>
                                  <a:pt x="37" y="343"/>
                                </a:lnTo>
                                <a:lnTo>
                                  <a:pt x="37" y="411"/>
                                </a:lnTo>
                                <a:lnTo>
                                  <a:pt x="28" y="475"/>
                                </a:lnTo>
                                <a:lnTo>
                                  <a:pt x="28" y="539"/>
                                </a:lnTo>
                                <a:lnTo>
                                  <a:pt x="28" y="545"/>
                                </a:lnTo>
                                <a:lnTo>
                                  <a:pt x="18" y="563"/>
                                </a:lnTo>
                                <a:lnTo>
                                  <a:pt x="0" y="598"/>
                                </a:lnTo>
                                <a:lnTo>
                                  <a:pt x="6" y="615"/>
                                </a:lnTo>
                                <a:lnTo>
                                  <a:pt x="28" y="627"/>
                                </a:lnTo>
                                <a:lnTo>
                                  <a:pt x="47" y="632"/>
                                </a:lnTo>
                                <a:lnTo>
                                  <a:pt x="53" y="632"/>
                                </a:lnTo>
                                <a:lnTo>
                                  <a:pt x="67" y="632"/>
                                </a:lnTo>
                                <a:lnTo>
                                  <a:pt x="75" y="632"/>
                                </a:lnTo>
                                <a:lnTo>
                                  <a:pt x="114" y="627"/>
                                </a:lnTo>
                                <a:lnTo>
                                  <a:pt x="151" y="619"/>
                                </a:lnTo>
                                <a:lnTo>
                                  <a:pt x="176" y="619"/>
                                </a:lnTo>
                                <a:lnTo>
                                  <a:pt x="256" y="619"/>
                                </a:lnTo>
                                <a:lnTo>
                                  <a:pt x="311" y="619"/>
                                </a:lnTo>
                                <a:lnTo>
                                  <a:pt x="369" y="619"/>
                                </a:lnTo>
                                <a:lnTo>
                                  <a:pt x="444" y="619"/>
                                </a:lnTo>
                                <a:lnTo>
                                  <a:pt x="469" y="619"/>
                                </a:lnTo>
                                <a:lnTo>
                                  <a:pt x="491" y="619"/>
                                </a:lnTo>
                                <a:lnTo>
                                  <a:pt x="520" y="619"/>
                                </a:lnTo>
                                <a:lnTo>
                                  <a:pt x="547" y="619"/>
                                </a:lnTo>
                                <a:lnTo>
                                  <a:pt x="567" y="615"/>
                                </a:lnTo>
                                <a:lnTo>
                                  <a:pt x="577" y="603"/>
                                </a:lnTo>
                                <a:lnTo>
                                  <a:pt x="567" y="592"/>
                                </a:lnTo>
                                <a:lnTo>
                                  <a:pt x="557" y="568"/>
                                </a:lnTo>
                                <a:lnTo>
                                  <a:pt x="539" y="551"/>
                                </a:lnTo>
                                <a:lnTo>
                                  <a:pt x="530" y="539"/>
                                </a:lnTo>
                                <a:lnTo>
                                  <a:pt x="530" y="470"/>
                                </a:lnTo>
                                <a:lnTo>
                                  <a:pt x="520" y="394"/>
                                </a:lnTo>
                                <a:lnTo>
                                  <a:pt x="520" y="312"/>
                                </a:lnTo>
                                <a:lnTo>
                                  <a:pt x="510" y="239"/>
                                </a:lnTo>
                                <a:lnTo>
                                  <a:pt x="510" y="169"/>
                                </a:lnTo>
                                <a:lnTo>
                                  <a:pt x="500" y="116"/>
                                </a:lnTo>
                                <a:lnTo>
                                  <a:pt x="500" y="93"/>
                                </a:lnTo>
                                <a:lnTo>
                                  <a:pt x="500" y="76"/>
                                </a:lnTo>
                                <a:lnTo>
                                  <a:pt x="500" y="68"/>
                                </a:lnTo>
                                <a:lnTo>
                                  <a:pt x="500" y="64"/>
                                </a:lnTo>
                                <a:lnTo>
                                  <a:pt x="510" y="52"/>
                                </a:lnTo>
                                <a:lnTo>
                                  <a:pt x="510" y="47"/>
                                </a:lnTo>
                                <a:lnTo>
                                  <a:pt x="510" y="41"/>
                                </a:lnTo>
                                <a:lnTo>
                                  <a:pt x="510" y="35"/>
                                </a:lnTo>
                                <a:lnTo>
                                  <a:pt x="500" y="21"/>
                                </a:lnTo>
                                <a:lnTo>
                                  <a:pt x="491" y="17"/>
                                </a:lnTo>
                                <a:lnTo>
                                  <a:pt x="483" y="17"/>
                                </a:lnTo>
                                <a:lnTo>
                                  <a:pt x="397" y="6"/>
                                </a:lnTo>
                                <a:lnTo>
                                  <a:pt x="289" y="0"/>
                                </a:lnTo>
                                <a:lnTo>
                                  <a:pt x="198" y="6"/>
                                </a:lnTo>
                                <a:lnTo>
                                  <a:pt x="104" y="14"/>
                                </a:lnTo>
                                <a:lnTo>
                                  <a:pt x="75" y="14"/>
                                </a:lnTo>
                                <a:lnTo>
                                  <a:pt x="53" y="17"/>
                                </a:lnTo>
                                <a:lnTo>
                                  <a:pt x="53" y="21"/>
                                </a:lnTo>
                                <a:lnTo>
                                  <a:pt x="67" y="47"/>
                                </a:lnTo>
                                <a:lnTo>
                                  <a:pt x="67" y="64"/>
                                </a:lnTo>
                                <a:close/>
                              </a:path>
                            </a:pathLst>
                          </a:custGeom>
                          <a:solidFill>
                            <a:srgbClr val="99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0" name="Freeform 3892"/>
                        <wps:cNvSpPr>
                          <a:spLocks/>
                        </wps:cNvSpPr>
                        <wps:spPr bwMode="auto">
                          <a:xfrm>
                            <a:off x="1108075" y="1270635"/>
                            <a:ext cx="199390" cy="202565"/>
                          </a:xfrm>
                          <a:custGeom>
                            <a:avLst/>
                            <a:gdLst>
                              <a:gd name="T0" fmla="*/ 67 w 627"/>
                              <a:gd name="T1" fmla="*/ 548 h 639"/>
                              <a:gd name="T2" fmla="*/ 20 w 627"/>
                              <a:gd name="T3" fmla="*/ 588 h 639"/>
                              <a:gd name="T4" fmla="*/ 10 w 627"/>
                              <a:gd name="T5" fmla="*/ 621 h 639"/>
                              <a:gd name="T6" fmla="*/ 47 w 627"/>
                              <a:gd name="T7" fmla="*/ 639 h 639"/>
                              <a:gd name="T8" fmla="*/ 47 w 627"/>
                              <a:gd name="T9" fmla="*/ 639 h 639"/>
                              <a:gd name="T10" fmla="*/ 98 w 627"/>
                              <a:gd name="T11" fmla="*/ 639 h 639"/>
                              <a:gd name="T12" fmla="*/ 164 w 627"/>
                              <a:gd name="T13" fmla="*/ 633 h 639"/>
                              <a:gd name="T14" fmla="*/ 416 w 627"/>
                              <a:gd name="T15" fmla="*/ 617 h 639"/>
                              <a:gd name="T16" fmla="*/ 530 w 627"/>
                              <a:gd name="T17" fmla="*/ 621 h 639"/>
                              <a:gd name="T18" fmla="*/ 580 w 627"/>
                              <a:gd name="T19" fmla="*/ 621 h 639"/>
                              <a:gd name="T20" fmla="*/ 617 w 627"/>
                              <a:gd name="T21" fmla="*/ 617 h 639"/>
                              <a:gd name="T22" fmla="*/ 627 w 627"/>
                              <a:gd name="T23" fmla="*/ 592 h 639"/>
                              <a:gd name="T24" fmla="*/ 598 w 627"/>
                              <a:gd name="T25" fmla="*/ 551 h 639"/>
                              <a:gd name="T26" fmla="*/ 588 w 627"/>
                              <a:gd name="T27" fmla="*/ 472 h 639"/>
                              <a:gd name="T28" fmla="*/ 580 w 627"/>
                              <a:gd name="T29" fmla="*/ 307 h 639"/>
                              <a:gd name="T30" fmla="*/ 571 w 627"/>
                              <a:gd name="T31" fmla="*/ 163 h 639"/>
                              <a:gd name="T32" fmla="*/ 561 w 627"/>
                              <a:gd name="T33" fmla="*/ 88 h 639"/>
                              <a:gd name="T34" fmla="*/ 561 w 627"/>
                              <a:gd name="T35" fmla="*/ 64 h 639"/>
                              <a:gd name="T36" fmla="*/ 571 w 627"/>
                              <a:gd name="T37" fmla="*/ 47 h 639"/>
                              <a:gd name="T38" fmla="*/ 571 w 627"/>
                              <a:gd name="T39" fmla="*/ 37 h 639"/>
                              <a:gd name="T40" fmla="*/ 561 w 627"/>
                              <a:gd name="T41" fmla="*/ 24 h 639"/>
                              <a:gd name="T42" fmla="*/ 541 w 627"/>
                              <a:gd name="T43" fmla="*/ 14 h 639"/>
                              <a:gd name="T44" fmla="*/ 344 w 627"/>
                              <a:gd name="T45" fmla="*/ 0 h 639"/>
                              <a:gd name="T46" fmla="*/ 143 w 627"/>
                              <a:gd name="T47" fmla="*/ 4 h 639"/>
                              <a:gd name="T48" fmla="*/ 98 w 627"/>
                              <a:gd name="T49" fmla="*/ 14 h 639"/>
                              <a:gd name="T50" fmla="*/ 86 w 627"/>
                              <a:gd name="T51" fmla="*/ 18 h 639"/>
                              <a:gd name="T52" fmla="*/ 86 w 627"/>
                              <a:gd name="T53" fmla="*/ 37 h 639"/>
                              <a:gd name="T54" fmla="*/ 133 w 627"/>
                              <a:gd name="T55" fmla="*/ 47 h 639"/>
                              <a:gd name="T56" fmla="*/ 237 w 627"/>
                              <a:gd name="T57" fmla="*/ 41 h 639"/>
                              <a:gd name="T58" fmla="*/ 381 w 627"/>
                              <a:gd name="T59" fmla="*/ 41 h 639"/>
                              <a:gd name="T60" fmla="*/ 485 w 627"/>
                              <a:gd name="T61" fmla="*/ 30 h 639"/>
                              <a:gd name="T62" fmla="*/ 500 w 627"/>
                              <a:gd name="T63" fmla="*/ 55 h 639"/>
                              <a:gd name="T64" fmla="*/ 510 w 627"/>
                              <a:gd name="T65" fmla="*/ 68 h 639"/>
                              <a:gd name="T66" fmla="*/ 520 w 627"/>
                              <a:gd name="T67" fmla="*/ 315 h 639"/>
                              <a:gd name="T68" fmla="*/ 520 w 627"/>
                              <a:gd name="T69" fmla="*/ 557 h 639"/>
                              <a:gd name="T70" fmla="*/ 438 w 627"/>
                              <a:gd name="T71" fmla="*/ 581 h 639"/>
                              <a:gd name="T72" fmla="*/ 227 w 627"/>
                              <a:gd name="T73" fmla="*/ 581 h 639"/>
                              <a:gd name="T74" fmla="*/ 133 w 627"/>
                              <a:gd name="T75" fmla="*/ 600 h 639"/>
                              <a:gd name="T76" fmla="*/ 143 w 627"/>
                              <a:gd name="T77" fmla="*/ 476 h 639"/>
                              <a:gd name="T78" fmla="*/ 143 w 627"/>
                              <a:gd name="T79" fmla="*/ 251 h 639"/>
                              <a:gd name="T80" fmla="*/ 133 w 627"/>
                              <a:gd name="T81" fmla="*/ 99 h 639"/>
                              <a:gd name="T82" fmla="*/ 117 w 627"/>
                              <a:gd name="T83" fmla="*/ 68 h 639"/>
                              <a:gd name="T84" fmla="*/ 76 w 627"/>
                              <a:gd name="T85" fmla="*/ 68 h 639"/>
                              <a:gd name="T86" fmla="*/ 76 w 627"/>
                              <a:gd name="T87" fmla="*/ 111 h 639"/>
                              <a:gd name="T88" fmla="*/ 76 w 627"/>
                              <a:gd name="T89" fmla="*/ 163 h 639"/>
                              <a:gd name="T90" fmla="*/ 76 w 627"/>
                              <a:gd name="T91" fmla="*/ 272 h 639"/>
                              <a:gd name="T92" fmla="*/ 76 w 627"/>
                              <a:gd name="T93" fmla="*/ 412 h 639"/>
                              <a:gd name="T94" fmla="*/ 76 w 627"/>
                              <a:gd name="T95" fmla="*/ 540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27" h="639">
                                <a:moveTo>
                                  <a:pt x="76" y="540"/>
                                </a:moveTo>
                                <a:lnTo>
                                  <a:pt x="67" y="548"/>
                                </a:lnTo>
                                <a:lnTo>
                                  <a:pt x="39" y="563"/>
                                </a:lnTo>
                                <a:lnTo>
                                  <a:pt x="20" y="588"/>
                                </a:lnTo>
                                <a:lnTo>
                                  <a:pt x="0" y="604"/>
                                </a:lnTo>
                                <a:lnTo>
                                  <a:pt x="10" y="621"/>
                                </a:lnTo>
                                <a:lnTo>
                                  <a:pt x="29" y="633"/>
                                </a:lnTo>
                                <a:lnTo>
                                  <a:pt x="47" y="639"/>
                                </a:lnTo>
                                <a:lnTo>
                                  <a:pt x="61" y="639"/>
                                </a:lnTo>
                                <a:lnTo>
                                  <a:pt x="47" y="639"/>
                                </a:lnTo>
                                <a:lnTo>
                                  <a:pt x="67" y="639"/>
                                </a:lnTo>
                                <a:lnTo>
                                  <a:pt x="98" y="639"/>
                                </a:lnTo>
                                <a:lnTo>
                                  <a:pt x="133" y="633"/>
                                </a:lnTo>
                                <a:lnTo>
                                  <a:pt x="164" y="633"/>
                                </a:lnTo>
                                <a:lnTo>
                                  <a:pt x="330" y="621"/>
                                </a:lnTo>
                                <a:lnTo>
                                  <a:pt x="416" y="617"/>
                                </a:lnTo>
                                <a:lnTo>
                                  <a:pt x="500" y="621"/>
                                </a:lnTo>
                                <a:lnTo>
                                  <a:pt x="530" y="621"/>
                                </a:lnTo>
                                <a:lnTo>
                                  <a:pt x="551" y="621"/>
                                </a:lnTo>
                                <a:lnTo>
                                  <a:pt x="580" y="621"/>
                                </a:lnTo>
                                <a:lnTo>
                                  <a:pt x="598" y="621"/>
                                </a:lnTo>
                                <a:lnTo>
                                  <a:pt x="617" y="617"/>
                                </a:lnTo>
                                <a:lnTo>
                                  <a:pt x="627" y="604"/>
                                </a:lnTo>
                                <a:lnTo>
                                  <a:pt x="627" y="592"/>
                                </a:lnTo>
                                <a:lnTo>
                                  <a:pt x="608" y="571"/>
                                </a:lnTo>
                                <a:lnTo>
                                  <a:pt x="598" y="551"/>
                                </a:lnTo>
                                <a:lnTo>
                                  <a:pt x="588" y="540"/>
                                </a:lnTo>
                                <a:lnTo>
                                  <a:pt x="588" y="472"/>
                                </a:lnTo>
                                <a:lnTo>
                                  <a:pt x="580" y="390"/>
                                </a:lnTo>
                                <a:lnTo>
                                  <a:pt x="580" y="307"/>
                                </a:lnTo>
                                <a:lnTo>
                                  <a:pt x="571" y="233"/>
                                </a:lnTo>
                                <a:lnTo>
                                  <a:pt x="571" y="163"/>
                                </a:lnTo>
                                <a:lnTo>
                                  <a:pt x="561" y="111"/>
                                </a:lnTo>
                                <a:lnTo>
                                  <a:pt x="561" y="88"/>
                                </a:lnTo>
                                <a:lnTo>
                                  <a:pt x="561" y="68"/>
                                </a:lnTo>
                                <a:lnTo>
                                  <a:pt x="561" y="64"/>
                                </a:lnTo>
                                <a:lnTo>
                                  <a:pt x="561" y="59"/>
                                </a:lnTo>
                                <a:lnTo>
                                  <a:pt x="571" y="47"/>
                                </a:lnTo>
                                <a:lnTo>
                                  <a:pt x="571" y="41"/>
                                </a:lnTo>
                                <a:lnTo>
                                  <a:pt x="571" y="37"/>
                                </a:lnTo>
                                <a:lnTo>
                                  <a:pt x="571" y="30"/>
                                </a:lnTo>
                                <a:lnTo>
                                  <a:pt x="561" y="24"/>
                                </a:lnTo>
                                <a:lnTo>
                                  <a:pt x="551" y="18"/>
                                </a:lnTo>
                                <a:lnTo>
                                  <a:pt x="541" y="14"/>
                                </a:lnTo>
                                <a:lnTo>
                                  <a:pt x="447" y="0"/>
                                </a:lnTo>
                                <a:lnTo>
                                  <a:pt x="344" y="0"/>
                                </a:lnTo>
                                <a:lnTo>
                                  <a:pt x="237" y="0"/>
                                </a:lnTo>
                                <a:lnTo>
                                  <a:pt x="143" y="4"/>
                                </a:lnTo>
                                <a:lnTo>
                                  <a:pt x="117" y="14"/>
                                </a:lnTo>
                                <a:lnTo>
                                  <a:pt x="98" y="14"/>
                                </a:lnTo>
                                <a:lnTo>
                                  <a:pt x="86" y="14"/>
                                </a:lnTo>
                                <a:lnTo>
                                  <a:pt x="86" y="18"/>
                                </a:lnTo>
                                <a:lnTo>
                                  <a:pt x="86" y="30"/>
                                </a:lnTo>
                                <a:lnTo>
                                  <a:pt x="86" y="37"/>
                                </a:lnTo>
                                <a:lnTo>
                                  <a:pt x="108" y="41"/>
                                </a:lnTo>
                                <a:lnTo>
                                  <a:pt x="133" y="47"/>
                                </a:lnTo>
                                <a:lnTo>
                                  <a:pt x="170" y="47"/>
                                </a:lnTo>
                                <a:lnTo>
                                  <a:pt x="237" y="41"/>
                                </a:lnTo>
                                <a:lnTo>
                                  <a:pt x="303" y="41"/>
                                </a:lnTo>
                                <a:lnTo>
                                  <a:pt x="381" y="41"/>
                                </a:lnTo>
                                <a:lnTo>
                                  <a:pt x="447" y="37"/>
                                </a:lnTo>
                                <a:lnTo>
                                  <a:pt x="485" y="30"/>
                                </a:lnTo>
                                <a:lnTo>
                                  <a:pt x="494" y="41"/>
                                </a:lnTo>
                                <a:lnTo>
                                  <a:pt x="500" y="55"/>
                                </a:lnTo>
                                <a:lnTo>
                                  <a:pt x="510" y="64"/>
                                </a:lnTo>
                                <a:lnTo>
                                  <a:pt x="510" y="68"/>
                                </a:lnTo>
                                <a:lnTo>
                                  <a:pt x="520" y="192"/>
                                </a:lnTo>
                                <a:lnTo>
                                  <a:pt x="520" y="315"/>
                                </a:lnTo>
                                <a:lnTo>
                                  <a:pt x="520" y="437"/>
                                </a:lnTo>
                                <a:lnTo>
                                  <a:pt x="520" y="557"/>
                                </a:lnTo>
                                <a:lnTo>
                                  <a:pt x="520" y="581"/>
                                </a:lnTo>
                                <a:lnTo>
                                  <a:pt x="438" y="581"/>
                                </a:lnTo>
                                <a:lnTo>
                                  <a:pt x="330" y="581"/>
                                </a:lnTo>
                                <a:lnTo>
                                  <a:pt x="227" y="581"/>
                                </a:lnTo>
                                <a:lnTo>
                                  <a:pt x="133" y="588"/>
                                </a:lnTo>
                                <a:lnTo>
                                  <a:pt x="133" y="600"/>
                                </a:lnTo>
                                <a:lnTo>
                                  <a:pt x="143" y="600"/>
                                </a:lnTo>
                                <a:lnTo>
                                  <a:pt x="143" y="476"/>
                                </a:lnTo>
                                <a:lnTo>
                                  <a:pt x="143" y="359"/>
                                </a:lnTo>
                                <a:lnTo>
                                  <a:pt x="143" y="251"/>
                                </a:lnTo>
                                <a:lnTo>
                                  <a:pt x="127" y="136"/>
                                </a:lnTo>
                                <a:lnTo>
                                  <a:pt x="133" y="99"/>
                                </a:lnTo>
                                <a:lnTo>
                                  <a:pt x="133" y="76"/>
                                </a:lnTo>
                                <a:lnTo>
                                  <a:pt x="117" y="68"/>
                                </a:lnTo>
                                <a:lnTo>
                                  <a:pt x="98" y="64"/>
                                </a:lnTo>
                                <a:lnTo>
                                  <a:pt x="76" y="68"/>
                                </a:lnTo>
                                <a:lnTo>
                                  <a:pt x="76" y="82"/>
                                </a:lnTo>
                                <a:lnTo>
                                  <a:pt x="76" y="111"/>
                                </a:lnTo>
                                <a:lnTo>
                                  <a:pt x="76" y="128"/>
                                </a:lnTo>
                                <a:lnTo>
                                  <a:pt x="76" y="163"/>
                                </a:lnTo>
                                <a:lnTo>
                                  <a:pt x="76" y="218"/>
                                </a:lnTo>
                                <a:lnTo>
                                  <a:pt x="76" y="272"/>
                                </a:lnTo>
                                <a:lnTo>
                                  <a:pt x="76" y="344"/>
                                </a:lnTo>
                                <a:lnTo>
                                  <a:pt x="76" y="412"/>
                                </a:lnTo>
                                <a:lnTo>
                                  <a:pt x="76" y="476"/>
                                </a:lnTo>
                                <a:lnTo>
                                  <a:pt x="76" y="5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1" name="Freeform 3893"/>
                        <wps:cNvSpPr>
                          <a:spLocks/>
                        </wps:cNvSpPr>
                        <wps:spPr bwMode="auto">
                          <a:xfrm>
                            <a:off x="1181100" y="1285240"/>
                            <a:ext cx="80645" cy="35560"/>
                          </a:xfrm>
                          <a:custGeom>
                            <a:avLst/>
                            <a:gdLst>
                              <a:gd name="T0" fmla="*/ 216 w 254"/>
                              <a:gd name="T1" fmla="*/ 111 h 111"/>
                              <a:gd name="T2" fmla="*/ 248 w 254"/>
                              <a:gd name="T3" fmla="*/ 97 h 111"/>
                              <a:gd name="T4" fmla="*/ 254 w 254"/>
                              <a:gd name="T5" fmla="*/ 93 h 111"/>
                              <a:gd name="T6" fmla="*/ 254 w 254"/>
                              <a:gd name="T7" fmla="*/ 76 h 111"/>
                              <a:gd name="T8" fmla="*/ 254 w 254"/>
                              <a:gd name="T9" fmla="*/ 52 h 111"/>
                              <a:gd name="T10" fmla="*/ 234 w 254"/>
                              <a:gd name="T11" fmla="*/ 41 h 111"/>
                              <a:gd name="T12" fmla="*/ 226 w 254"/>
                              <a:gd name="T13" fmla="*/ 31 h 111"/>
                              <a:gd name="T14" fmla="*/ 207 w 254"/>
                              <a:gd name="T15" fmla="*/ 21 h 111"/>
                              <a:gd name="T16" fmla="*/ 179 w 254"/>
                              <a:gd name="T17" fmla="*/ 21 h 111"/>
                              <a:gd name="T18" fmla="*/ 160 w 254"/>
                              <a:gd name="T19" fmla="*/ 31 h 111"/>
                              <a:gd name="T20" fmla="*/ 150 w 254"/>
                              <a:gd name="T21" fmla="*/ 35 h 111"/>
                              <a:gd name="T22" fmla="*/ 140 w 254"/>
                              <a:gd name="T23" fmla="*/ 48 h 111"/>
                              <a:gd name="T24" fmla="*/ 131 w 254"/>
                              <a:gd name="T25" fmla="*/ 58 h 111"/>
                              <a:gd name="T26" fmla="*/ 121 w 254"/>
                              <a:gd name="T27" fmla="*/ 76 h 111"/>
                              <a:gd name="T28" fmla="*/ 99 w 254"/>
                              <a:gd name="T29" fmla="*/ 89 h 111"/>
                              <a:gd name="T30" fmla="*/ 84 w 254"/>
                              <a:gd name="T31" fmla="*/ 93 h 111"/>
                              <a:gd name="T32" fmla="*/ 66 w 254"/>
                              <a:gd name="T33" fmla="*/ 93 h 111"/>
                              <a:gd name="T34" fmla="*/ 47 w 254"/>
                              <a:gd name="T35" fmla="*/ 89 h 111"/>
                              <a:gd name="T36" fmla="*/ 27 w 254"/>
                              <a:gd name="T37" fmla="*/ 76 h 111"/>
                              <a:gd name="T38" fmla="*/ 19 w 254"/>
                              <a:gd name="T39" fmla="*/ 66 h 111"/>
                              <a:gd name="T40" fmla="*/ 6 w 254"/>
                              <a:gd name="T41" fmla="*/ 41 h 111"/>
                              <a:gd name="T42" fmla="*/ 6 w 254"/>
                              <a:gd name="T43" fmla="*/ 31 h 111"/>
                              <a:gd name="T44" fmla="*/ 19 w 254"/>
                              <a:gd name="T45" fmla="*/ 17 h 111"/>
                              <a:gd name="T46" fmla="*/ 47 w 254"/>
                              <a:gd name="T47" fmla="*/ 6 h 111"/>
                              <a:gd name="T48" fmla="*/ 37 w 254"/>
                              <a:gd name="T49" fmla="*/ 0 h 111"/>
                              <a:gd name="T50" fmla="*/ 6 w 254"/>
                              <a:gd name="T51" fmla="*/ 14 h 111"/>
                              <a:gd name="T52" fmla="*/ 0 w 254"/>
                              <a:gd name="T53" fmla="*/ 41 h 111"/>
                              <a:gd name="T54" fmla="*/ 6 w 254"/>
                              <a:gd name="T55" fmla="*/ 66 h 111"/>
                              <a:gd name="T56" fmla="*/ 27 w 254"/>
                              <a:gd name="T57" fmla="*/ 80 h 111"/>
                              <a:gd name="T58" fmla="*/ 47 w 254"/>
                              <a:gd name="T59" fmla="*/ 89 h 111"/>
                              <a:gd name="T60" fmla="*/ 66 w 254"/>
                              <a:gd name="T61" fmla="*/ 93 h 111"/>
                              <a:gd name="T62" fmla="*/ 93 w 254"/>
                              <a:gd name="T63" fmla="*/ 93 h 111"/>
                              <a:gd name="T64" fmla="*/ 113 w 254"/>
                              <a:gd name="T65" fmla="*/ 89 h 111"/>
                              <a:gd name="T66" fmla="*/ 121 w 254"/>
                              <a:gd name="T67" fmla="*/ 80 h 111"/>
                              <a:gd name="T68" fmla="*/ 140 w 254"/>
                              <a:gd name="T69" fmla="*/ 66 h 111"/>
                              <a:gd name="T70" fmla="*/ 160 w 254"/>
                              <a:gd name="T71" fmla="*/ 48 h 111"/>
                              <a:gd name="T72" fmla="*/ 170 w 254"/>
                              <a:gd name="T73" fmla="*/ 35 h 111"/>
                              <a:gd name="T74" fmla="*/ 187 w 254"/>
                              <a:gd name="T75" fmla="*/ 31 h 111"/>
                              <a:gd name="T76" fmla="*/ 207 w 254"/>
                              <a:gd name="T77" fmla="*/ 31 h 111"/>
                              <a:gd name="T78" fmla="*/ 226 w 254"/>
                              <a:gd name="T79" fmla="*/ 35 h 111"/>
                              <a:gd name="T80" fmla="*/ 234 w 254"/>
                              <a:gd name="T81" fmla="*/ 41 h 111"/>
                              <a:gd name="T82" fmla="*/ 248 w 254"/>
                              <a:gd name="T83" fmla="*/ 52 h 111"/>
                              <a:gd name="T84" fmla="*/ 254 w 254"/>
                              <a:gd name="T85" fmla="*/ 70 h 111"/>
                              <a:gd name="T86" fmla="*/ 254 w 254"/>
                              <a:gd name="T87" fmla="*/ 89 h 111"/>
                              <a:gd name="T88" fmla="*/ 248 w 254"/>
                              <a:gd name="T89" fmla="*/ 93 h 111"/>
                              <a:gd name="T90" fmla="*/ 216 w 254"/>
                              <a:gd name="T91" fmla="*/ 107 h 111"/>
                              <a:gd name="T92" fmla="*/ 216 w 254"/>
                              <a:gd name="T93"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54" h="111">
                                <a:moveTo>
                                  <a:pt x="216" y="111"/>
                                </a:moveTo>
                                <a:lnTo>
                                  <a:pt x="248" y="97"/>
                                </a:lnTo>
                                <a:lnTo>
                                  <a:pt x="254" y="93"/>
                                </a:lnTo>
                                <a:lnTo>
                                  <a:pt x="254" y="76"/>
                                </a:lnTo>
                                <a:lnTo>
                                  <a:pt x="254" y="52"/>
                                </a:lnTo>
                                <a:lnTo>
                                  <a:pt x="234" y="41"/>
                                </a:lnTo>
                                <a:lnTo>
                                  <a:pt x="226" y="31"/>
                                </a:lnTo>
                                <a:lnTo>
                                  <a:pt x="207" y="21"/>
                                </a:lnTo>
                                <a:lnTo>
                                  <a:pt x="179" y="21"/>
                                </a:lnTo>
                                <a:lnTo>
                                  <a:pt x="160" y="31"/>
                                </a:lnTo>
                                <a:lnTo>
                                  <a:pt x="150" y="35"/>
                                </a:lnTo>
                                <a:lnTo>
                                  <a:pt x="140" y="48"/>
                                </a:lnTo>
                                <a:lnTo>
                                  <a:pt x="131" y="58"/>
                                </a:lnTo>
                                <a:lnTo>
                                  <a:pt x="121" y="76"/>
                                </a:lnTo>
                                <a:lnTo>
                                  <a:pt x="99" y="89"/>
                                </a:lnTo>
                                <a:lnTo>
                                  <a:pt x="84" y="93"/>
                                </a:lnTo>
                                <a:lnTo>
                                  <a:pt x="66" y="93"/>
                                </a:lnTo>
                                <a:lnTo>
                                  <a:pt x="47" y="89"/>
                                </a:lnTo>
                                <a:lnTo>
                                  <a:pt x="27" y="76"/>
                                </a:lnTo>
                                <a:lnTo>
                                  <a:pt x="19" y="66"/>
                                </a:lnTo>
                                <a:lnTo>
                                  <a:pt x="6" y="41"/>
                                </a:lnTo>
                                <a:lnTo>
                                  <a:pt x="6" y="31"/>
                                </a:lnTo>
                                <a:lnTo>
                                  <a:pt x="19" y="17"/>
                                </a:lnTo>
                                <a:lnTo>
                                  <a:pt x="47" y="6"/>
                                </a:lnTo>
                                <a:lnTo>
                                  <a:pt x="37" y="0"/>
                                </a:lnTo>
                                <a:lnTo>
                                  <a:pt x="6" y="14"/>
                                </a:lnTo>
                                <a:lnTo>
                                  <a:pt x="0" y="41"/>
                                </a:lnTo>
                                <a:lnTo>
                                  <a:pt x="6" y="66"/>
                                </a:lnTo>
                                <a:lnTo>
                                  <a:pt x="27" y="80"/>
                                </a:lnTo>
                                <a:lnTo>
                                  <a:pt x="47" y="89"/>
                                </a:lnTo>
                                <a:lnTo>
                                  <a:pt x="66" y="93"/>
                                </a:lnTo>
                                <a:lnTo>
                                  <a:pt x="93" y="93"/>
                                </a:lnTo>
                                <a:lnTo>
                                  <a:pt x="113" y="89"/>
                                </a:lnTo>
                                <a:lnTo>
                                  <a:pt x="121" y="80"/>
                                </a:lnTo>
                                <a:lnTo>
                                  <a:pt x="140" y="66"/>
                                </a:lnTo>
                                <a:lnTo>
                                  <a:pt x="160" y="48"/>
                                </a:lnTo>
                                <a:lnTo>
                                  <a:pt x="170" y="35"/>
                                </a:lnTo>
                                <a:lnTo>
                                  <a:pt x="187" y="31"/>
                                </a:lnTo>
                                <a:lnTo>
                                  <a:pt x="207" y="31"/>
                                </a:lnTo>
                                <a:lnTo>
                                  <a:pt x="226" y="35"/>
                                </a:lnTo>
                                <a:lnTo>
                                  <a:pt x="234" y="41"/>
                                </a:lnTo>
                                <a:lnTo>
                                  <a:pt x="248" y="52"/>
                                </a:lnTo>
                                <a:lnTo>
                                  <a:pt x="254" y="70"/>
                                </a:lnTo>
                                <a:lnTo>
                                  <a:pt x="254" y="89"/>
                                </a:lnTo>
                                <a:lnTo>
                                  <a:pt x="248" y="93"/>
                                </a:lnTo>
                                <a:lnTo>
                                  <a:pt x="216" y="107"/>
                                </a:lnTo>
                                <a:lnTo>
                                  <a:pt x="216" y="1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2" name="Freeform 3894"/>
                        <wps:cNvSpPr>
                          <a:spLocks noEditPoints="1"/>
                        </wps:cNvSpPr>
                        <wps:spPr bwMode="auto">
                          <a:xfrm>
                            <a:off x="1181100" y="1322705"/>
                            <a:ext cx="59690" cy="27305"/>
                          </a:xfrm>
                          <a:custGeom>
                            <a:avLst/>
                            <a:gdLst>
                              <a:gd name="T0" fmla="*/ 93 w 187"/>
                              <a:gd name="T1" fmla="*/ 82 h 88"/>
                              <a:gd name="T2" fmla="*/ 134 w 187"/>
                              <a:gd name="T3" fmla="*/ 88 h 88"/>
                              <a:gd name="T4" fmla="*/ 170 w 187"/>
                              <a:gd name="T5" fmla="*/ 82 h 88"/>
                              <a:gd name="T6" fmla="*/ 181 w 187"/>
                              <a:gd name="T7" fmla="*/ 70 h 88"/>
                              <a:gd name="T8" fmla="*/ 187 w 187"/>
                              <a:gd name="T9" fmla="*/ 59 h 88"/>
                              <a:gd name="T10" fmla="*/ 181 w 187"/>
                              <a:gd name="T11" fmla="*/ 41 h 88"/>
                              <a:gd name="T12" fmla="*/ 170 w 187"/>
                              <a:gd name="T13" fmla="*/ 24 h 88"/>
                              <a:gd name="T14" fmla="*/ 140 w 187"/>
                              <a:gd name="T15" fmla="*/ 14 h 88"/>
                              <a:gd name="T16" fmla="*/ 93 w 187"/>
                              <a:gd name="T17" fmla="*/ 6 h 88"/>
                              <a:gd name="T18" fmla="*/ 52 w 187"/>
                              <a:gd name="T19" fmla="*/ 0 h 88"/>
                              <a:gd name="T20" fmla="*/ 27 w 187"/>
                              <a:gd name="T21" fmla="*/ 6 h 88"/>
                              <a:gd name="T22" fmla="*/ 6 w 187"/>
                              <a:gd name="T23" fmla="*/ 18 h 88"/>
                              <a:gd name="T24" fmla="*/ 0 w 187"/>
                              <a:gd name="T25" fmla="*/ 37 h 88"/>
                              <a:gd name="T26" fmla="*/ 6 w 187"/>
                              <a:gd name="T27" fmla="*/ 53 h 88"/>
                              <a:gd name="T28" fmla="*/ 19 w 187"/>
                              <a:gd name="T29" fmla="*/ 64 h 88"/>
                              <a:gd name="T30" fmla="*/ 37 w 187"/>
                              <a:gd name="T31" fmla="*/ 70 h 88"/>
                              <a:gd name="T32" fmla="*/ 47 w 187"/>
                              <a:gd name="T33" fmla="*/ 74 h 88"/>
                              <a:gd name="T34" fmla="*/ 47 w 187"/>
                              <a:gd name="T35" fmla="*/ 70 h 88"/>
                              <a:gd name="T36" fmla="*/ 19 w 187"/>
                              <a:gd name="T37" fmla="*/ 59 h 88"/>
                              <a:gd name="T38" fmla="*/ 6 w 187"/>
                              <a:gd name="T39" fmla="*/ 37 h 88"/>
                              <a:gd name="T40" fmla="*/ 6 w 187"/>
                              <a:gd name="T41" fmla="*/ 24 h 88"/>
                              <a:gd name="T42" fmla="*/ 27 w 187"/>
                              <a:gd name="T43" fmla="*/ 14 h 88"/>
                              <a:gd name="T44" fmla="*/ 52 w 187"/>
                              <a:gd name="T45" fmla="*/ 6 h 88"/>
                              <a:gd name="T46" fmla="*/ 93 w 187"/>
                              <a:gd name="T47" fmla="*/ 6 h 88"/>
                              <a:gd name="T48" fmla="*/ 93 w 187"/>
                              <a:gd name="T49" fmla="*/ 82 h 88"/>
                              <a:gd name="T50" fmla="*/ 93 w 187"/>
                              <a:gd name="T51" fmla="*/ 82 h 88"/>
                              <a:gd name="T52" fmla="*/ 107 w 187"/>
                              <a:gd name="T53" fmla="*/ 14 h 88"/>
                              <a:gd name="T54" fmla="*/ 140 w 187"/>
                              <a:gd name="T55" fmla="*/ 18 h 88"/>
                              <a:gd name="T56" fmla="*/ 160 w 187"/>
                              <a:gd name="T57" fmla="*/ 29 h 88"/>
                              <a:gd name="T58" fmla="*/ 181 w 187"/>
                              <a:gd name="T59" fmla="*/ 41 h 88"/>
                              <a:gd name="T60" fmla="*/ 181 w 187"/>
                              <a:gd name="T61" fmla="*/ 53 h 88"/>
                              <a:gd name="T62" fmla="*/ 170 w 187"/>
                              <a:gd name="T63" fmla="*/ 70 h 88"/>
                              <a:gd name="T64" fmla="*/ 160 w 187"/>
                              <a:gd name="T65" fmla="*/ 74 h 88"/>
                              <a:gd name="T66" fmla="*/ 107 w 187"/>
                              <a:gd name="T67" fmla="*/ 82 h 88"/>
                              <a:gd name="T68" fmla="*/ 107 w 187"/>
                              <a:gd name="T69" fmla="*/ 14 h 88"/>
                              <a:gd name="T70" fmla="*/ 107 w 187"/>
                              <a:gd name="T71" fmla="*/ 1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7" h="88">
                                <a:moveTo>
                                  <a:pt x="93" y="82"/>
                                </a:moveTo>
                                <a:lnTo>
                                  <a:pt x="134" y="88"/>
                                </a:lnTo>
                                <a:lnTo>
                                  <a:pt x="170" y="82"/>
                                </a:lnTo>
                                <a:lnTo>
                                  <a:pt x="181" y="70"/>
                                </a:lnTo>
                                <a:lnTo>
                                  <a:pt x="187" y="59"/>
                                </a:lnTo>
                                <a:lnTo>
                                  <a:pt x="181" y="41"/>
                                </a:lnTo>
                                <a:lnTo>
                                  <a:pt x="170" y="24"/>
                                </a:lnTo>
                                <a:lnTo>
                                  <a:pt x="140" y="14"/>
                                </a:lnTo>
                                <a:lnTo>
                                  <a:pt x="93" y="6"/>
                                </a:lnTo>
                                <a:lnTo>
                                  <a:pt x="52" y="0"/>
                                </a:lnTo>
                                <a:lnTo>
                                  <a:pt x="27" y="6"/>
                                </a:lnTo>
                                <a:lnTo>
                                  <a:pt x="6" y="18"/>
                                </a:lnTo>
                                <a:lnTo>
                                  <a:pt x="0" y="37"/>
                                </a:lnTo>
                                <a:lnTo>
                                  <a:pt x="6" y="53"/>
                                </a:lnTo>
                                <a:lnTo>
                                  <a:pt x="19" y="64"/>
                                </a:lnTo>
                                <a:lnTo>
                                  <a:pt x="37" y="70"/>
                                </a:lnTo>
                                <a:lnTo>
                                  <a:pt x="47" y="74"/>
                                </a:lnTo>
                                <a:lnTo>
                                  <a:pt x="47" y="70"/>
                                </a:lnTo>
                                <a:lnTo>
                                  <a:pt x="19" y="59"/>
                                </a:lnTo>
                                <a:lnTo>
                                  <a:pt x="6" y="37"/>
                                </a:lnTo>
                                <a:lnTo>
                                  <a:pt x="6" y="24"/>
                                </a:lnTo>
                                <a:lnTo>
                                  <a:pt x="27" y="14"/>
                                </a:lnTo>
                                <a:lnTo>
                                  <a:pt x="52" y="6"/>
                                </a:lnTo>
                                <a:lnTo>
                                  <a:pt x="93" y="6"/>
                                </a:lnTo>
                                <a:lnTo>
                                  <a:pt x="93" y="82"/>
                                </a:lnTo>
                                <a:lnTo>
                                  <a:pt x="93" y="82"/>
                                </a:lnTo>
                                <a:close/>
                                <a:moveTo>
                                  <a:pt x="107" y="14"/>
                                </a:moveTo>
                                <a:lnTo>
                                  <a:pt x="140" y="18"/>
                                </a:lnTo>
                                <a:lnTo>
                                  <a:pt x="160" y="29"/>
                                </a:lnTo>
                                <a:lnTo>
                                  <a:pt x="181" y="41"/>
                                </a:lnTo>
                                <a:lnTo>
                                  <a:pt x="181" y="53"/>
                                </a:lnTo>
                                <a:lnTo>
                                  <a:pt x="170" y="70"/>
                                </a:lnTo>
                                <a:lnTo>
                                  <a:pt x="160" y="74"/>
                                </a:lnTo>
                                <a:lnTo>
                                  <a:pt x="107" y="82"/>
                                </a:lnTo>
                                <a:lnTo>
                                  <a:pt x="107" y="14"/>
                                </a:lnTo>
                                <a:lnTo>
                                  <a:pt x="107"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3" name="Freeform 3895"/>
                        <wps:cNvSpPr>
                          <a:spLocks/>
                        </wps:cNvSpPr>
                        <wps:spPr bwMode="auto">
                          <a:xfrm>
                            <a:off x="1183005" y="1353820"/>
                            <a:ext cx="57785" cy="23495"/>
                          </a:xfrm>
                          <a:custGeom>
                            <a:avLst/>
                            <a:gdLst>
                              <a:gd name="T0" fmla="*/ 154 w 181"/>
                              <a:gd name="T1" fmla="*/ 24 h 74"/>
                              <a:gd name="T2" fmla="*/ 175 w 181"/>
                              <a:gd name="T3" fmla="*/ 24 h 74"/>
                              <a:gd name="T4" fmla="*/ 175 w 181"/>
                              <a:gd name="T5" fmla="*/ 18 h 74"/>
                              <a:gd name="T6" fmla="*/ 0 w 181"/>
                              <a:gd name="T7" fmla="*/ 0 h 74"/>
                              <a:gd name="T8" fmla="*/ 148 w 181"/>
                              <a:gd name="T9" fmla="*/ 18 h 74"/>
                              <a:gd name="T10" fmla="*/ 154 w 181"/>
                              <a:gd name="T11" fmla="*/ 28 h 74"/>
                              <a:gd name="T12" fmla="*/ 164 w 181"/>
                              <a:gd name="T13" fmla="*/ 41 h 74"/>
                              <a:gd name="T14" fmla="*/ 175 w 181"/>
                              <a:gd name="T15" fmla="*/ 51 h 74"/>
                              <a:gd name="T16" fmla="*/ 175 w 181"/>
                              <a:gd name="T17" fmla="*/ 57 h 74"/>
                              <a:gd name="T18" fmla="*/ 175 w 181"/>
                              <a:gd name="T19" fmla="*/ 64 h 74"/>
                              <a:gd name="T20" fmla="*/ 175 w 181"/>
                              <a:gd name="T21" fmla="*/ 70 h 74"/>
                              <a:gd name="T22" fmla="*/ 164 w 181"/>
                              <a:gd name="T23" fmla="*/ 70 h 74"/>
                              <a:gd name="T24" fmla="*/ 175 w 181"/>
                              <a:gd name="T25" fmla="*/ 74 h 74"/>
                              <a:gd name="T26" fmla="*/ 175 w 181"/>
                              <a:gd name="T27" fmla="*/ 70 h 74"/>
                              <a:gd name="T28" fmla="*/ 181 w 181"/>
                              <a:gd name="T29" fmla="*/ 64 h 74"/>
                              <a:gd name="T30" fmla="*/ 181 w 181"/>
                              <a:gd name="T31" fmla="*/ 57 h 74"/>
                              <a:gd name="T32" fmla="*/ 181 w 181"/>
                              <a:gd name="T33" fmla="*/ 51 h 74"/>
                              <a:gd name="T34" fmla="*/ 175 w 181"/>
                              <a:gd name="T35" fmla="*/ 41 h 74"/>
                              <a:gd name="T36" fmla="*/ 164 w 181"/>
                              <a:gd name="T37" fmla="*/ 33 h 74"/>
                              <a:gd name="T38" fmla="*/ 154 w 181"/>
                              <a:gd name="T39" fmla="*/ 24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1" h="74">
                                <a:moveTo>
                                  <a:pt x="154" y="24"/>
                                </a:moveTo>
                                <a:lnTo>
                                  <a:pt x="175" y="24"/>
                                </a:lnTo>
                                <a:lnTo>
                                  <a:pt x="175" y="18"/>
                                </a:lnTo>
                                <a:lnTo>
                                  <a:pt x="0" y="0"/>
                                </a:lnTo>
                                <a:lnTo>
                                  <a:pt x="148" y="18"/>
                                </a:lnTo>
                                <a:lnTo>
                                  <a:pt x="154" y="28"/>
                                </a:lnTo>
                                <a:lnTo>
                                  <a:pt x="164" y="41"/>
                                </a:lnTo>
                                <a:lnTo>
                                  <a:pt x="175" y="51"/>
                                </a:lnTo>
                                <a:lnTo>
                                  <a:pt x="175" y="57"/>
                                </a:lnTo>
                                <a:lnTo>
                                  <a:pt x="175" y="64"/>
                                </a:lnTo>
                                <a:lnTo>
                                  <a:pt x="175" y="70"/>
                                </a:lnTo>
                                <a:lnTo>
                                  <a:pt x="164" y="70"/>
                                </a:lnTo>
                                <a:lnTo>
                                  <a:pt x="175" y="74"/>
                                </a:lnTo>
                                <a:lnTo>
                                  <a:pt x="175" y="70"/>
                                </a:lnTo>
                                <a:lnTo>
                                  <a:pt x="181" y="64"/>
                                </a:lnTo>
                                <a:lnTo>
                                  <a:pt x="181" y="57"/>
                                </a:lnTo>
                                <a:lnTo>
                                  <a:pt x="181" y="51"/>
                                </a:lnTo>
                                <a:lnTo>
                                  <a:pt x="175" y="41"/>
                                </a:lnTo>
                                <a:lnTo>
                                  <a:pt x="164" y="33"/>
                                </a:lnTo>
                                <a:lnTo>
                                  <a:pt x="15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4" name="Freeform 3896"/>
                        <wps:cNvSpPr>
                          <a:spLocks/>
                        </wps:cNvSpPr>
                        <wps:spPr bwMode="auto">
                          <a:xfrm>
                            <a:off x="1183005" y="1381760"/>
                            <a:ext cx="55245" cy="25400"/>
                          </a:xfrm>
                          <a:custGeom>
                            <a:avLst/>
                            <a:gdLst>
                              <a:gd name="T0" fmla="*/ 0 w 173"/>
                              <a:gd name="T1" fmla="*/ 17 h 79"/>
                              <a:gd name="T2" fmla="*/ 46 w 173"/>
                              <a:gd name="T3" fmla="*/ 17 h 79"/>
                              <a:gd name="T4" fmla="*/ 99 w 173"/>
                              <a:gd name="T5" fmla="*/ 13 h 79"/>
                              <a:gd name="T6" fmla="*/ 173 w 173"/>
                              <a:gd name="T7" fmla="*/ 0 h 79"/>
                              <a:gd name="T8" fmla="*/ 0 w 173"/>
                              <a:gd name="T9" fmla="*/ 13 h 79"/>
                              <a:gd name="T10" fmla="*/ 0 w 173"/>
                              <a:gd name="T11" fmla="*/ 17 h 79"/>
                              <a:gd name="T12" fmla="*/ 173 w 173"/>
                              <a:gd name="T13" fmla="*/ 79 h 79"/>
                              <a:gd name="T14" fmla="*/ 173 w 173"/>
                              <a:gd name="T15" fmla="*/ 75 h 79"/>
                              <a:gd name="T16" fmla="*/ 99 w 173"/>
                              <a:gd name="T17" fmla="*/ 44 h 79"/>
                              <a:gd name="T18" fmla="*/ 46 w 173"/>
                              <a:gd name="T19" fmla="*/ 35 h 79"/>
                              <a:gd name="T20" fmla="*/ 0 w 173"/>
                              <a:gd name="T21" fmla="*/ 17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3" h="79">
                                <a:moveTo>
                                  <a:pt x="0" y="17"/>
                                </a:moveTo>
                                <a:lnTo>
                                  <a:pt x="46" y="17"/>
                                </a:lnTo>
                                <a:lnTo>
                                  <a:pt x="99" y="13"/>
                                </a:lnTo>
                                <a:lnTo>
                                  <a:pt x="173" y="0"/>
                                </a:lnTo>
                                <a:lnTo>
                                  <a:pt x="0" y="13"/>
                                </a:lnTo>
                                <a:lnTo>
                                  <a:pt x="0" y="17"/>
                                </a:lnTo>
                                <a:lnTo>
                                  <a:pt x="173" y="79"/>
                                </a:lnTo>
                                <a:lnTo>
                                  <a:pt x="173" y="75"/>
                                </a:lnTo>
                                <a:lnTo>
                                  <a:pt x="99" y="44"/>
                                </a:lnTo>
                                <a:lnTo>
                                  <a:pt x="46" y="35"/>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5" name="Freeform 3897"/>
                        <wps:cNvSpPr>
                          <a:spLocks noEditPoints="1"/>
                        </wps:cNvSpPr>
                        <wps:spPr bwMode="auto">
                          <a:xfrm>
                            <a:off x="1181100" y="1407160"/>
                            <a:ext cx="59690" cy="25400"/>
                          </a:xfrm>
                          <a:custGeom>
                            <a:avLst/>
                            <a:gdLst>
                              <a:gd name="T0" fmla="*/ 93 w 187"/>
                              <a:gd name="T1" fmla="*/ 82 h 82"/>
                              <a:gd name="T2" fmla="*/ 134 w 187"/>
                              <a:gd name="T3" fmla="*/ 82 h 82"/>
                              <a:gd name="T4" fmla="*/ 170 w 187"/>
                              <a:gd name="T5" fmla="*/ 78 h 82"/>
                              <a:gd name="T6" fmla="*/ 181 w 187"/>
                              <a:gd name="T7" fmla="*/ 70 h 82"/>
                              <a:gd name="T8" fmla="*/ 187 w 187"/>
                              <a:gd name="T9" fmla="*/ 53 h 82"/>
                              <a:gd name="T10" fmla="*/ 181 w 187"/>
                              <a:gd name="T11" fmla="*/ 41 h 82"/>
                              <a:gd name="T12" fmla="*/ 170 w 187"/>
                              <a:gd name="T13" fmla="*/ 22 h 82"/>
                              <a:gd name="T14" fmla="*/ 140 w 187"/>
                              <a:gd name="T15" fmla="*/ 14 h 82"/>
                              <a:gd name="T16" fmla="*/ 93 w 187"/>
                              <a:gd name="T17" fmla="*/ 0 h 82"/>
                              <a:gd name="T18" fmla="*/ 52 w 187"/>
                              <a:gd name="T19" fmla="*/ 0 h 82"/>
                              <a:gd name="T20" fmla="*/ 27 w 187"/>
                              <a:gd name="T21" fmla="*/ 6 h 82"/>
                              <a:gd name="T22" fmla="*/ 6 w 187"/>
                              <a:gd name="T23" fmla="*/ 18 h 82"/>
                              <a:gd name="T24" fmla="*/ 0 w 187"/>
                              <a:gd name="T25" fmla="*/ 29 h 82"/>
                              <a:gd name="T26" fmla="*/ 6 w 187"/>
                              <a:gd name="T27" fmla="*/ 47 h 82"/>
                              <a:gd name="T28" fmla="*/ 19 w 187"/>
                              <a:gd name="T29" fmla="*/ 60 h 82"/>
                              <a:gd name="T30" fmla="*/ 47 w 187"/>
                              <a:gd name="T31" fmla="*/ 78 h 82"/>
                              <a:gd name="T32" fmla="*/ 47 w 187"/>
                              <a:gd name="T33" fmla="*/ 70 h 82"/>
                              <a:gd name="T34" fmla="*/ 19 w 187"/>
                              <a:gd name="T35" fmla="*/ 53 h 82"/>
                              <a:gd name="T36" fmla="*/ 6 w 187"/>
                              <a:gd name="T37" fmla="*/ 29 h 82"/>
                              <a:gd name="T38" fmla="*/ 6 w 187"/>
                              <a:gd name="T39" fmla="*/ 18 h 82"/>
                              <a:gd name="T40" fmla="*/ 27 w 187"/>
                              <a:gd name="T41" fmla="*/ 14 h 82"/>
                              <a:gd name="T42" fmla="*/ 52 w 187"/>
                              <a:gd name="T43" fmla="*/ 6 h 82"/>
                              <a:gd name="T44" fmla="*/ 93 w 187"/>
                              <a:gd name="T45" fmla="*/ 6 h 82"/>
                              <a:gd name="T46" fmla="*/ 93 w 187"/>
                              <a:gd name="T47" fmla="*/ 82 h 82"/>
                              <a:gd name="T48" fmla="*/ 93 w 187"/>
                              <a:gd name="T49" fmla="*/ 82 h 82"/>
                              <a:gd name="T50" fmla="*/ 107 w 187"/>
                              <a:gd name="T51" fmla="*/ 6 h 82"/>
                              <a:gd name="T52" fmla="*/ 140 w 187"/>
                              <a:gd name="T53" fmla="*/ 14 h 82"/>
                              <a:gd name="T54" fmla="*/ 160 w 187"/>
                              <a:gd name="T55" fmla="*/ 22 h 82"/>
                              <a:gd name="T56" fmla="*/ 181 w 187"/>
                              <a:gd name="T57" fmla="*/ 41 h 82"/>
                              <a:gd name="T58" fmla="*/ 181 w 187"/>
                              <a:gd name="T59" fmla="*/ 53 h 82"/>
                              <a:gd name="T60" fmla="*/ 170 w 187"/>
                              <a:gd name="T61" fmla="*/ 64 h 82"/>
                              <a:gd name="T62" fmla="*/ 160 w 187"/>
                              <a:gd name="T63" fmla="*/ 78 h 82"/>
                              <a:gd name="T64" fmla="*/ 134 w 187"/>
                              <a:gd name="T65" fmla="*/ 78 h 82"/>
                              <a:gd name="T66" fmla="*/ 107 w 187"/>
                              <a:gd name="T67" fmla="*/ 78 h 82"/>
                              <a:gd name="T68" fmla="*/ 107 w 187"/>
                              <a:gd name="T69" fmla="*/ 6 h 82"/>
                              <a:gd name="T70" fmla="*/ 107 w 187"/>
                              <a:gd name="T71" fmla="*/ 6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7" h="82">
                                <a:moveTo>
                                  <a:pt x="93" y="82"/>
                                </a:moveTo>
                                <a:lnTo>
                                  <a:pt x="134" y="82"/>
                                </a:lnTo>
                                <a:lnTo>
                                  <a:pt x="170" y="78"/>
                                </a:lnTo>
                                <a:lnTo>
                                  <a:pt x="181" y="70"/>
                                </a:lnTo>
                                <a:lnTo>
                                  <a:pt x="187" y="53"/>
                                </a:lnTo>
                                <a:lnTo>
                                  <a:pt x="181" y="41"/>
                                </a:lnTo>
                                <a:lnTo>
                                  <a:pt x="170" y="22"/>
                                </a:lnTo>
                                <a:lnTo>
                                  <a:pt x="140" y="14"/>
                                </a:lnTo>
                                <a:lnTo>
                                  <a:pt x="93" y="0"/>
                                </a:lnTo>
                                <a:lnTo>
                                  <a:pt x="52" y="0"/>
                                </a:lnTo>
                                <a:lnTo>
                                  <a:pt x="27" y="6"/>
                                </a:lnTo>
                                <a:lnTo>
                                  <a:pt x="6" y="18"/>
                                </a:lnTo>
                                <a:lnTo>
                                  <a:pt x="0" y="29"/>
                                </a:lnTo>
                                <a:lnTo>
                                  <a:pt x="6" y="47"/>
                                </a:lnTo>
                                <a:lnTo>
                                  <a:pt x="19" y="60"/>
                                </a:lnTo>
                                <a:lnTo>
                                  <a:pt x="47" y="78"/>
                                </a:lnTo>
                                <a:lnTo>
                                  <a:pt x="47" y="70"/>
                                </a:lnTo>
                                <a:lnTo>
                                  <a:pt x="19" y="53"/>
                                </a:lnTo>
                                <a:lnTo>
                                  <a:pt x="6" y="29"/>
                                </a:lnTo>
                                <a:lnTo>
                                  <a:pt x="6" y="18"/>
                                </a:lnTo>
                                <a:lnTo>
                                  <a:pt x="27" y="14"/>
                                </a:lnTo>
                                <a:lnTo>
                                  <a:pt x="52" y="6"/>
                                </a:lnTo>
                                <a:lnTo>
                                  <a:pt x="93" y="6"/>
                                </a:lnTo>
                                <a:lnTo>
                                  <a:pt x="93" y="82"/>
                                </a:lnTo>
                                <a:lnTo>
                                  <a:pt x="93" y="82"/>
                                </a:lnTo>
                                <a:close/>
                                <a:moveTo>
                                  <a:pt x="107" y="6"/>
                                </a:moveTo>
                                <a:lnTo>
                                  <a:pt x="140" y="14"/>
                                </a:lnTo>
                                <a:lnTo>
                                  <a:pt x="160" y="22"/>
                                </a:lnTo>
                                <a:lnTo>
                                  <a:pt x="181" y="41"/>
                                </a:lnTo>
                                <a:lnTo>
                                  <a:pt x="181" y="53"/>
                                </a:lnTo>
                                <a:lnTo>
                                  <a:pt x="170" y="64"/>
                                </a:lnTo>
                                <a:lnTo>
                                  <a:pt x="160" y="78"/>
                                </a:lnTo>
                                <a:lnTo>
                                  <a:pt x="134" y="78"/>
                                </a:lnTo>
                                <a:lnTo>
                                  <a:pt x="107" y="78"/>
                                </a:lnTo>
                                <a:lnTo>
                                  <a:pt x="107" y="6"/>
                                </a:lnTo>
                                <a:lnTo>
                                  <a:pt x="107"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6" name="Freeform 3898"/>
                        <wps:cNvSpPr>
                          <a:spLocks/>
                        </wps:cNvSpPr>
                        <wps:spPr bwMode="auto">
                          <a:xfrm>
                            <a:off x="1183005" y="1436370"/>
                            <a:ext cx="57785" cy="24130"/>
                          </a:xfrm>
                          <a:custGeom>
                            <a:avLst/>
                            <a:gdLst>
                              <a:gd name="T0" fmla="*/ 154 w 181"/>
                              <a:gd name="T1" fmla="*/ 22 h 76"/>
                              <a:gd name="T2" fmla="*/ 175 w 181"/>
                              <a:gd name="T3" fmla="*/ 28 h 76"/>
                              <a:gd name="T4" fmla="*/ 175 w 181"/>
                              <a:gd name="T5" fmla="*/ 22 h 76"/>
                              <a:gd name="T6" fmla="*/ 0 w 181"/>
                              <a:gd name="T7" fmla="*/ 0 h 76"/>
                              <a:gd name="T8" fmla="*/ 0 w 181"/>
                              <a:gd name="T9" fmla="*/ 4 h 76"/>
                              <a:gd name="T10" fmla="*/ 148 w 181"/>
                              <a:gd name="T11" fmla="*/ 22 h 76"/>
                              <a:gd name="T12" fmla="*/ 154 w 181"/>
                              <a:gd name="T13" fmla="*/ 35 h 76"/>
                              <a:gd name="T14" fmla="*/ 164 w 181"/>
                              <a:gd name="T15" fmla="*/ 39 h 76"/>
                              <a:gd name="T16" fmla="*/ 175 w 181"/>
                              <a:gd name="T17" fmla="*/ 53 h 76"/>
                              <a:gd name="T18" fmla="*/ 175 w 181"/>
                              <a:gd name="T19" fmla="*/ 59 h 76"/>
                              <a:gd name="T20" fmla="*/ 175 w 181"/>
                              <a:gd name="T21" fmla="*/ 62 h 76"/>
                              <a:gd name="T22" fmla="*/ 175 w 181"/>
                              <a:gd name="T23" fmla="*/ 70 h 76"/>
                              <a:gd name="T24" fmla="*/ 175 w 181"/>
                              <a:gd name="T25" fmla="*/ 76 h 76"/>
                              <a:gd name="T26" fmla="*/ 164 w 181"/>
                              <a:gd name="T27" fmla="*/ 76 h 76"/>
                              <a:gd name="T28" fmla="*/ 175 w 181"/>
                              <a:gd name="T29" fmla="*/ 76 h 76"/>
                              <a:gd name="T30" fmla="*/ 175 w 181"/>
                              <a:gd name="T31" fmla="*/ 70 h 76"/>
                              <a:gd name="T32" fmla="*/ 181 w 181"/>
                              <a:gd name="T33" fmla="*/ 70 h 76"/>
                              <a:gd name="T34" fmla="*/ 181 w 181"/>
                              <a:gd name="T35" fmla="*/ 62 h 76"/>
                              <a:gd name="T36" fmla="*/ 181 w 181"/>
                              <a:gd name="T37" fmla="*/ 53 h 76"/>
                              <a:gd name="T38" fmla="*/ 175 w 181"/>
                              <a:gd name="T39" fmla="*/ 39 h 76"/>
                              <a:gd name="T40" fmla="*/ 164 w 181"/>
                              <a:gd name="T41" fmla="*/ 35 h 76"/>
                              <a:gd name="T42" fmla="*/ 154 w 181"/>
                              <a:gd name="T43" fmla="*/ 2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1" h="76">
                                <a:moveTo>
                                  <a:pt x="154" y="22"/>
                                </a:moveTo>
                                <a:lnTo>
                                  <a:pt x="175" y="28"/>
                                </a:lnTo>
                                <a:lnTo>
                                  <a:pt x="175" y="22"/>
                                </a:lnTo>
                                <a:lnTo>
                                  <a:pt x="0" y="0"/>
                                </a:lnTo>
                                <a:lnTo>
                                  <a:pt x="0" y="4"/>
                                </a:lnTo>
                                <a:lnTo>
                                  <a:pt x="148" y="22"/>
                                </a:lnTo>
                                <a:lnTo>
                                  <a:pt x="154" y="35"/>
                                </a:lnTo>
                                <a:lnTo>
                                  <a:pt x="164" y="39"/>
                                </a:lnTo>
                                <a:lnTo>
                                  <a:pt x="175" y="53"/>
                                </a:lnTo>
                                <a:lnTo>
                                  <a:pt x="175" y="59"/>
                                </a:lnTo>
                                <a:lnTo>
                                  <a:pt x="175" y="62"/>
                                </a:lnTo>
                                <a:lnTo>
                                  <a:pt x="175" y="70"/>
                                </a:lnTo>
                                <a:lnTo>
                                  <a:pt x="175" y="76"/>
                                </a:lnTo>
                                <a:lnTo>
                                  <a:pt x="164" y="76"/>
                                </a:lnTo>
                                <a:lnTo>
                                  <a:pt x="175" y="76"/>
                                </a:lnTo>
                                <a:lnTo>
                                  <a:pt x="175" y="70"/>
                                </a:lnTo>
                                <a:lnTo>
                                  <a:pt x="181" y="70"/>
                                </a:lnTo>
                                <a:lnTo>
                                  <a:pt x="181" y="62"/>
                                </a:lnTo>
                                <a:lnTo>
                                  <a:pt x="181" y="53"/>
                                </a:lnTo>
                                <a:lnTo>
                                  <a:pt x="175" y="39"/>
                                </a:lnTo>
                                <a:lnTo>
                                  <a:pt x="164" y="35"/>
                                </a:lnTo>
                                <a:lnTo>
                                  <a:pt x="154"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7" name="Freeform 3899"/>
                        <wps:cNvSpPr>
                          <a:spLocks/>
                        </wps:cNvSpPr>
                        <wps:spPr bwMode="auto">
                          <a:xfrm>
                            <a:off x="1106170" y="1285240"/>
                            <a:ext cx="182880" cy="201295"/>
                          </a:xfrm>
                          <a:custGeom>
                            <a:avLst/>
                            <a:gdLst>
                              <a:gd name="T0" fmla="*/ 53 w 577"/>
                              <a:gd name="T1" fmla="*/ 68 h 632"/>
                              <a:gd name="T2" fmla="*/ 47 w 577"/>
                              <a:gd name="T3" fmla="*/ 109 h 632"/>
                              <a:gd name="T4" fmla="*/ 47 w 577"/>
                              <a:gd name="T5" fmla="*/ 163 h 632"/>
                              <a:gd name="T6" fmla="*/ 37 w 577"/>
                              <a:gd name="T7" fmla="*/ 272 h 632"/>
                              <a:gd name="T8" fmla="*/ 37 w 577"/>
                              <a:gd name="T9" fmla="*/ 411 h 632"/>
                              <a:gd name="T10" fmla="*/ 28 w 577"/>
                              <a:gd name="T11" fmla="*/ 539 h 632"/>
                              <a:gd name="T12" fmla="*/ 18 w 577"/>
                              <a:gd name="T13" fmla="*/ 563 h 632"/>
                              <a:gd name="T14" fmla="*/ 6 w 577"/>
                              <a:gd name="T15" fmla="*/ 615 h 632"/>
                              <a:gd name="T16" fmla="*/ 47 w 577"/>
                              <a:gd name="T17" fmla="*/ 632 h 632"/>
                              <a:gd name="T18" fmla="*/ 67 w 577"/>
                              <a:gd name="T19" fmla="*/ 632 h 632"/>
                              <a:gd name="T20" fmla="*/ 114 w 577"/>
                              <a:gd name="T21" fmla="*/ 627 h 632"/>
                              <a:gd name="T22" fmla="*/ 176 w 577"/>
                              <a:gd name="T23" fmla="*/ 619 h 632"/>
                              <a:gd name="T24" fmla="*/ 311 w 577"/>
                              <a:gd name="T25" fmla="*/ 619 h 632"/>
                              <a:gd name="T26" fmla="*/ 444 w 577"/>
                              <a:gd name="T27" fmla="*/ 619 h 632"/>
                              <a:gd name="T28" fmla="*/ 491 w 577"/>
                              <a:gd name="T29" fmla="*/ 619 h 632"/>
                              <a:gd name="T30" fmla="*/ 547 w 577"/>
                              <a:gd name="T31" fmla="*/ 619 h 632"/>
                              <a:gd name="T32" fmla="*/ 577 w 577"/>
                              <a:gd name="T33" fmla="*/ 603 h 632"/>
                              <a:gd name="T34" fmla="*/ 557 w 577"/>
                              <a:gd name="T35" fmla="*/ 568 h 632"/>
                              <a:gd name="T36" fmla="*/ 530 w 577"/>
                              <a:gd name="T37" fmla="*/ 539 h 632"/>
                              <a:gd name="T38" fmla="*/ 520 w 577"/>
                              <a:gd name="T39" fmla="*/ 394 h 632"/>
                              <a:gd name="T40" fmla="*/ 510 w 577"/>
                              <a:gd name="T41" fmla="*/ 239 h 632"/>
                              <a:gd name="T42" fmla="*/ 500 w 577"/>
                              <a:gd name="T43" fmla="*/ 116 h 632"/>
                              <a:gd name="T44" fmla="*/ 500 w 577"/>
                              <a:gd name="T45" fmla="*/ 76 h 632"/>
                              <a:gd name="T46" fmla="*/ 500 w 577"/>
                              <a:gd name="T47" fmla="*/ 64 h 632"/>
                              <a:gd name="T48" fmla="*/ 510 w 577"/>
                              <a:gd name="T49" fmla="*/ 47 h 632"/>
                              <a:gd name="T50" fmla="*/ 510 w 577"/>
                              <a:gd name="T51" fmla="*/ 35 h 632"/>
                              <a:gd name="T52" fmla="*/ 491 w 577"/>
                              <a:gd name="T53" fmla="*/ 17 h 632"/>
                              <a:gd name="T54" fmla="*/ 397 w 577"/>
                              <a:gd name="T55" fmla="*/ 6 h 632"/>
                              <a:gd name="T56" fmla="*/ 198 w 577"/>
                              <a:gd name="T57" fmla="*/ 6 h 632"/>
                              <a:gd name="T58" fmla="*/ 75 w 577"/>
                              <a:gd name="T59" fmla="*/ 14 h 632"/>
                              <a:gd name="T60" fmla="*/ 53 w 577"/>
                              <a:gd name="T61" fmla="*/ 21 h 632"/>
                              <a:gd name="T62" fmla="*/ 67 w 577"/>
                              <a:gd name="T63" fmla="*/ 64 h 6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77" h="632">
                                <a:moveTo>
                                  <a:pt x="67" y="64"/>
                                </a:moveTo>
                                <a:lnTo>
                                  <a:pt x="53" y="68"/>
                                </a:lnTo>
                                <a:lnTo>
                                  <a:pt x="53" y="81"/>
                                </a:lnTo>
                                <a:lnTo>
                                  <a:pt x="47" y="109"/>
                                </a:lnTo>
                                <a:lnTo>
                                  <a:pt x="47" y="126"/>
                                </a:lnTo>
                                <a:lnTo>
                                  <a:pt x="47" y="163"/>
                                </a:lnTo>
                                <a:lnTo>
                                  <a:pt x="47" y="217"/>
                                </a:lnTo>
                                <a:lnTo>
                                  <a:pt x="37" y="272"/>
                                </a:lnTo>
                                <a:lnTo>
                                  <a:pt x="37" y="343"/>
                                </a:lnTo>
                                <a:lnTo>
                                  <a:pt x="37" y="411"/>
                                </a:lnTo>
                                <a:lnTo>
                                  <a:pt x="28" y="475"/>
                                </a:lnTo>
                                <a:lnTo>
                                  <a:pt x="28" y="539"/>
                                </a:lnTo>
                                <a:lnTo>
                                  <a:pt x="28" y="545"/>
                                </a:lnTo>
                                <a:lnTo>
                                  <a:pt x="18" y="563"/>
                                </a:lnTo>
                                <a:lnTo>
                                  <a:pt x="0" y="598"/>
                                </a:lnTo>
                                <a:lnTo>
                                  <a:pt x="6" y="615"/>
                                </a:lnTo>
                                <a:lnTo>
                                  <a:pt x="28" y="627"/>
                                </a:lnTo>
                                <a:lnTo>
                                  <a:pt x="47" y="632"/>
                                </a:lnTo>
                                <a:lnTo>
                                  <a:pt x="53" y="632"/>
                                </a:lnTo>
                                <a:lnTo>
                                  <a:pt x="67" y="632"/>
                                </a:lnTo>
                                <a:lnTo>
                                  <a:pt x="75" y="632"/>
                                </a:lnTo>
                                <a:lnTo>
                                  <a:pt x="114" y="627"/>
                                </a:lnTo>
                                <a:lnTo>
                                  <a:pt x="151" y="619"/>
                                </a:lnTo>
                                <a:lnTo>
                                  <a:pt x="176" y="619"/>
                                </a:lnTo>
                                <a:lnTo>
                                  <a:pt x="256" y="619"/>
                                </a:lnTo>
                                <a:lnTo>
                                  <a:pt x="311" y="619"/>
                                </a:lnTo>
                                <a:lnTo>
                                  <a:pt x="369" y="619"/>
                                </a:lnTo>
                                <a:lnTo>
                                  <a:pt x="444" y="619"/>
                                </a:lnTo>
                                <a:lnTo>
                                  <a:pt x="469" y="619"/>
                                </a:lnTo>
                                <a:lnTo>
                                  <a:pt x="491" y="619"/>
                                </a:lnTo>
                                <a:lnTo>
                                  <a:pt x="520" y="619"/>
                                </a:lnTo>
                                <a:lnTo>
                                  <a:pt x="547" y="619"/>
                                </a:lnTo>
                                <a:lnTo>
                                  <a:pt x="567" y="615"/>
                                </a:lnTo>
                                <a:lnTo>
                                  <a:pt x="577" y="603"/>
                                </a:lnTo>
                                <a:lnTo>
                                  <a:pt x="567" y="592"/>
                                </a:lnTo>
                                <a:lnTo>
                                  <a:pt x="557" y="568"/>
                                </a:lnTo>
                                <a:lnTo>
                                  <a:pt x="539" y="551"/>
                                </a:lnTo>
                                <a:lnTo>
                                  <a:pt x="530" y="539"/>
                                </a:lnTo>
                                <a:lnTo>
                                  <a:pt x="530" y="470"/>
                                </a:lnTo>
                                <a:lnTo>
                                  <a:pt x="520" y="394"/>
                                </a:lnTo>
                                <a:lnTo>
                                  <a:pt x="520" y="312"/>
                                </a:lnTo>
                                <a:lnTo>
                                  <a:pt x="510" y="239"/>
                                </a:lnTo>
                                <a:lnTo>
                                  <a:pt x="510" y="169"/>
                                </a:lnTo>
                                <a:lnTo>
                                  <a:pt x="500" y="116"/>
                                </a:lnTo>
                                <a:lnTo>
                                  <a:pt x="500" y="93"/>
                                </a:lnTo>
                                <a:lnTo>
                                  <a:pt x="500" y="76"/>
                                </a:lnTo>
                                <a:lnTo>
                                  <a:pt x="500" y="68"/>
                                </a:lnTo>
                                <a:lnTo>
                                  <a:pt x="500" y="64"/>
                                </a:lnTo>
                                <a:lnTo>
                                  <a:pt x="510" y="52"/>
                                </a:lnTo>
                                <a:lnTo>
                                  <a:pt x="510" y="47"/>
                                </a:lnTo>
                                <a:lnTo>
                                  <a:pt x="510" y="41"/>
                                </a:lnTo>
                                <a:lnTo>
                                  <a:pt x="510" y="35"/>
                                </a:lnTo>
                                <a:lnTo>
                                  <a:pt x="500" y="21"/>
                                </a:lnTo>
                                <a:lnTo>
                                  <a:pt x="491" y="17"/>
                                </a:lnTo>
                                <a:lnTo>
                                  <a:pt x="483" y="17"/>
                                </a:lnTo>
                                <a:lnTo>
                                  <a:pt x="397" y="6"/>
                                </a:lnTo>
                                <a:lnTo>
                                  <a:pt x="289" y="0"/>
                                </a:lnTo>
                                <a:lnTo>
                                  <a:pt x="198" y="6"/>
                                </a:lnTo>
                                <a:lnTo>
                                  <a:pt x="104" y="14"/>
                                </a:lnTo>
                                <a:lnTo>
                                  <a:pt x="75" y="14"/>
                                </a:lnTo>
                                <a:lnTo>
                                  <a:pt x="53" y="17"/>
                                </a:lnTo>
                                <a:lnTo>
                                  <a:pt x="53" y="21"/>
                                </a:lnTo>
                                <a:lnTo>
                                  <a:pt x="67" y="47"/>
                                </a:lnTo>
                                <a:lnTo>
                                  <a:pt x="67" y="64"/>
                                </a:lnTo>
                                <a:close/>
                              </a:path>
                            </a:pathLst>
                          </a:custGeom>
                          <a:solidFill>
                            <a:srgbClr val="99CC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Freeform 3900"/>
                        <wps:cNvSpPr>
                          <a:spLocks/>
                        </wps:cNvSpPr>
                        <wps:spPr bwMode="auto">
                          <a:xfrm>
                            <a:off x="1108075" y="1270635"/>
                            <a:ext cx="199390" cy="202565"/>
                          </a:xfrm>
                          <a:custGeom>
                            <a:avLst/>
                            <a:gdLst>
                              <a:gd name="T0" fmla="*/ 67 w 627"/>
                              <a:gd name="T1" fmla="*/ 548 h 639"/>
                              <a:gd name="T2" fmla="*/ 20 w 627"/>
                              <a:gd name="T3" fmla="*/ 588 h 639"/>
                              <a:gd name="T4" fmla="*/ 10 w 627"/>
                              <a:gd name="T5" fmla="*/ 621 h 639"/>
                              <a:gd name="T6" fmla="*/ 47 w 627"/>
                              <a:gd name="T7" fmla="*/ 639 h 639"/>
                              <a:gd name="T8" fmla="*/ 47 w 627"/>
                              <a:gd name="T9" fmla="*/ 639 h 639"/>
                              <a:gd name="T10" fmla="*/ 98 w 627"/>
                              <a:gd name="T11" fmla="*/ 639 h 639"/>
                              <a:gd name="T12" fmla="*/ 164 w 627"/>
                              <a:gd name="T13" fmla="*/ 633 h 639"/>
                              <a:gd name="T14" fmla="*/ 416 w 627"/>
                              <a:gd name="T15" fmla="*/ 617 h 639"/>
                              <a:gd name="T16" fmla="*/ 530 w 627"/>
                              <a:gd name="T17" fmla="*/ 621 h 639"/>
                              <a:gd name="T18" fmla="*/ 580 w 627"/>
                              <a:gd name="T19" fmla="*/ 621 h 639"/>
                              <a:gd name="T20" fmla="*/ 617 w 627"/>
                              <a:gd name="T21" fmla="*/ 617 h 639"/>
                              <a:gd name="T22" fmla="*/ 627 w 627"/>
                              <a:gd name="T23" fmla="*/ 592 h 639"/>
                              <a:gd name="T24" fmla="*/ 598 w 627"/>
                              <a:gd name="T25" fmla="*/ 551 h 639"/>
                              <a:gd name="T26" fmla="*/ 588 w 627"/>
                              <a:gd name="T27" fmla="*/ 472 h 639"/>
                              <a:gd name="T28" fmla="*/ 580 w 627"/>
                              <a:gd name="T29" fmla="*/ 307 h 639"/>
                              <a:gd name="T30" fmla="*/ 571 w 627"/>
                              <a:gd name="T31" fmla="*/ 163 h 639"/>
                              <a:gd name="T32" fmla="*/ 561 w 627"/>
                              <a:gd name="T33" fmla="*/ 88 h 639"/>
                              <a:gd name="T34" fmla="*/ 561 w 627"/>
                              <a:gd name="T35" fmla="*/ 64 h 639"/>
                              <a:gd name="T36" fmla="*/ 571 w 627"/>
                              <a:gd name="T37" fmla="*/ 47 h 639"/>
                              <a:gd name="T38" fmla="*/ 571 w 627"/>
                              <a:gd name="T39" fmla="*/ 37 h 639"/>
                              <a:gd name="T40" fmla="*/ 561 w 627"/>
                              <a:gd name="T41" fmla="*/ 24 h 639"/>
                              <a:gd name="T42" fmla="*/ 541 w 627"/>
                              <a:gd name="T43" fmla="*/ 14 h 639"/>
                              <a:gd name="T44" fmla="*/ 344 w 627"/>
                              <a:gd name="T45" fmla="*/ 0 h 639"/>
                              <a:gd name="T46" fmla="*/ 143 w 627"/>
                              <a:gd name="T47" fmla="*/ 4 h 639"/>
                              <a:gd name="T48" fmla="*/ 98 w 627"/>
                              <a:gd name="T49" fmla="*/ 14 h 639"/>
                              <a:gd name="T50" fmla="*/ 86 w 627"/>
                              <a:gd name="T51" fmla="*/ 18 h 639"/>
                              <a:gd name="T52" fmla="*/ 86 w 627"/>
                              <a:gd name="T53" fmla="*/ 37 h 639"/>
                              <a:gd name="T54" fmla="*/ 133 w 627"/>
                              <a:gd name="T55" fmla="*/ 47 h 639"/>
                              <a:gd name="T56" fmla="*/ 237 w 627"/>
                              <a:gd name="T57" fmla="*/ 41 h 639"/>
                              <a:gd name="T58" fmla="*/ 381 w 627"/>
                              <a:gd name="T59" fmla="*/ 41 h 639"/>
                              <a:gd name="T60" fmla="*/ 485 w 627"/>
                              <a:gd name="T61" fmla="*/ 30 h 639"/>
                              <a:gd name="T62" fmla="*/ 500 w 627"/>
                              <a:gd name="T63" fmla="*/ 55 h 639"/>
                              <a:gd name="T64" fmla="*/ 510 w 627"/>
                              <a:gd name="T65" fmla="*/ 68 h 639"/>
                              <a:gd name="T66" fmla="*/ 520 w 627"/>
                              <a:gd name="T67" fmla="*/ 315 h 639"/>
                              <a:gd name="T68" fmla="*/ 520 w 627"/>
                              <a:gd name="T69" fmla="*/ 557 h 639"/>
                              <a:gd name="T70" fmla="*/ 438 w 627"/>
                              <a:gd name="T71" fmla="*/ 581 h 639"/>
                              <a:gd name="T72" fmla="*/ 227 w 627"/>
                              <a:gd name="T73" fmla="*/ 581 h 639"/>
                              <a:gd name="T74" fmla="*/ 133 w 627"/>
                              <a:gd name="T75" fmla="*/ 600 h 639"/>
                              <a:gd name="T76" fmla="*/ 143 w 627"/>
                              <a:gd name="T77" fmla="*/ 476 h 639"/>
                              <a:gd name="T78" fmla="*/ 143 w 627"/>
                              <a:gd name="T79" fmla="*/ 251 h 639"/>
                              <a:gd name="T80" fmla="*/ 133 w 627"/>
                              <a:gd name="T81" fmla="*/ 99 h 639"/>
                              <a:gd name="T82" fmla="*/ 117 w 627"/>
                              <a:gd name="T83" fmla="*/ 68 h 639"/>
                              <a:gd name="T84" fmla="*/ 76 w 627"/>
                              <a:gd name="T85" fmla="*/ 68 h 639"/>
                              <a:gd name="T86" fmla="*/ 76 w 627"/>
                              <a:gd name="T87" fmla="*/ 111 h 639"/>
                              <a:gd name="T88" fmla="*/ 76 w 627"/>
                              <a:gd name="T89" fmla="*/ 163 h 639"/>
                              <a:gd name="T90" fmla="*/ 76 w 627"/>
                              <a:gd name="T91" fmla="*/ 272 h 639"/>
                              <a:gd name="T92" fmla="*/ 76 w 627"/>
                              <a:gd name="T93" fmla="*/ 412 h 639"/>
                              <a:gd name="T94" fmla="*/ 76 w 627"/>
                              <a:gd name="T95" fmla="*/ 540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27" h="639">
                                <a:moveTo>
                                  <a:pt x="76" y="540"/>
                                </a:moveTo>
                                <a:lnTo>
                                  <a:pt x="67" y="548"/>
                                </a:lnTo>
                                <a:lnTo>
                                  <a:pt x="39" y="563"/>
                                </a:lnTo>
                                <a:lnTo>
                                  <a:pt x="20" y="588"/>
                                </a:lnTo>
                                <a:lnTo>
                                  <a:pt x="0" y="604"/>
                                </a:lnTo>
                                <a:lnTo>
                                  <a:pt x="10" y="621"/>
                                </a:lnTo>
                                <a:lnTo>
                                  <a:pt x="29" y="633"/>
                                </a:lnTo>
                                <a:lnTo>
                                  <a:pt x="47" y="639"/>
                                </a:lnTo>
                                <a:lnTo>
                                  <a:pt x="61" y="639"/>
                                </a:lnTo>
                                <a:lnTo>
                                  <a:pt x="47" y="639"/>
                                </a:lnTo>
                                <a:lnTo>
                                  <a:pt x="67" y="639"/>
                                </a:lnTo>
                                <a:lnTo>
                                  <a:pt x="98" y="639"/>
                                </a:lnTo>
                                <a:lnTo>
                                  <a:pt x="133" y="633"/>
                                </a:lnTo>
                                <a:lnTo>
                                  <a:pt x="164" y="633"/>
                                </a:lnTo>
                                <a:lnTo>
                                  <a:pt x="330" y="621"/>
                                </a:lnTo>
                                <a:lnTo>
                                  <a:pt x="416" y="617"/>
                                </a:lnTo>
                                <a:lnTo>
                                  <a:pt x="500" y="621"/>
                                </a:lnTo>
                                <a:lnTo>
                                  <a:pt x="530" y="621"/>
                                </a:lnTo>
                                <a:lnTo>
                                  <a:pt x="551" y="621"/>
                                </a:lnTo>
                                <a:lnTo>
                                  <a:pt x="580" y="621"/>
                                </a:lnTo>
                                <a:lnTo>
                                  <a:pt x="598" y="621"/>
                                </a:lnTo>
                                <a:lnTo>
                                  <a:pt x="617" y="617"/>
                                </a:lnTo>
                                <a:lnTo>
                                  <a:pt x="627" y="604"/>
                                </a:lnTo>
                                <a:lnTo>
                                  <a:pt x="627" y="592"/>
                                </a:lnTo>
                                <a:lnTo>
                                  <a:pt x="608" y="571"/>
                                </a:lnTo>
                                <a:lnTo>
                                  <a:pt x="598" y="551"/>
                                </a:lnTo>
                                <a:lnTo>
                                  <a:pt x="588" y="540"/>
                                </a:lnTo>
                                <a:lnTo>
                                  <a:pt x="588" y="472"/>
                                </a:lnTo>
                                <a:lnTo>
                                  <a:pt x="580" y="390"/>
                                </a:lnTo>
                                <a:lnTo>
                                  <a:pt x="580" y="307"/>
                                </a:lnTo>
                                <a:lnTo>
                                  <a:pt x="571" y="233"/>
                                </a:lnTo>
                                <a:lnTo>
                                  <a:pt x="571" y="163"/>
                                </a:lnTo>
                                <a:lnTo>
                                  <a:pt x="561" y="111"/>
                                </a:lnTo>
                                <a:lnTo>
                                  <a:pt x="561" y="88"/>
                                </a:lnTo>
                                <a:lnTo>
                                  <a:pt x="561" y="68"/>
                                </a:lnTo>
                                <a:lnTo>
                                  <a:pt x="561" y="64"/>
                                </a:lnTo>
                                <a:lnTo>
                                  <a:pt x="561" y="59"/>
                                </a:lnTo>
                                <a:lnTo>
                                  <a:pt x="571" y="47"/>
                                </a:lnTo>
                                <a:lnTo>
                                  <a:pt x="571" y="41"/>
                                </a:lnTo>
                                <a:lnTo>
                                  <a:pt x="571" y="37"/>
                                </a:lnTo>
                                <a:lnTo>
                                  <a:pt x="571" y="30"/>
                                </a:lnTo>
                                <a:lnTo>
                                  <a:pt x="561" y="24"/>
                                </a:lnTo>
                                <a:lnTo>
                                  <a:pt x="551" y="18"/>
                                </a:lnTo>
                                <a:lnTo>
                                  <a:pt x="541" y="14"/>
                                </a:lnTo>
                                <a:lnTo>
                                  <a:pt x="447" y="0"/>
                                </a:lnTo>
                                <a:lnTo>
                                  <a:pt x="344" y="0"/>
                                </a:lnTo>
                                <a:lnTo>
                                  <a:pt x="237" y="0"/>
                                </a:lnTo>
                                <a:lnTo>
                                  <a:pt x="143" y="4"/>
                                </a:lnTo>
                                <a:lnTo>
                                  <a:pt x="117" y="14"/>
                                </a:lnTo>
                                <a:lnTo>
                                  <a:pt x="98" y="14"/>
                                </a:lnTo>
                                <a:lnTo>
                                  <a:pt x="86" y="14"/>
                                </a:lnTo>
                                <a:lnTo>
                                  <a:pt x="86" y="18"/>
                                </a:lnTo>
                                <a:lnTo>
                                  <a:pt x="86" y="30"/>
                                </a:lnTo>
                                <a:lnTo>
                                  <a:pt x="86" y="37"/>
                                </a:lnTo>
                                <a:lnTo>
                                  <a:pt x="108" y="41"/>
                                </a:lnTo>
                                <a:lnTo>
                                  <a:pt x="133" y="47"/>
                                </a:lnTo>
                                <a:lnTo>
                                  <a:pt x="170" y="47"/>
                                </a:lnTo>
                                <a:lnTo>
                                  <a:pt x="237" y="41"/>
                                </a:lnTo>
                                <a:lnTo>
                                  <a:pt x="303" y="41"/>
                                </a:lnTo>
                                <a:lnTo>
                                  <a:pt x="381" y="41"/>
                                </a:lnTo>
                                <a:lnTo>
                                  <a:pt x="447" y="37"/>
                                </a:lnTo>
                                <a:lnTo>
                                  <a:pt x="485" y="30"/>
                                </a:lnTo>
                                <a:lnTo>
                                  <a:pt x="494" y="41"/>
                                </a:lnTo>
                                <a:lnTo>
                                  <a:pt x="500" y="55"/>
                                </a:lnTo>
                                <a:lnTo>
                                  <a:pt x="510" y="64"/>
                                </a:lnTo>
                                <a:lnTo>
                                  <a:pt x="510" y="68"/>
                                </a:lnTo>
                                <a:lnTo>
                                  <a:pt x="520" y="192"/>
                                </a:lnTo>
                                <a:lnTo>
                                  <a:pt x="520" y="315"/>
                                </a:lnTo>
                                <a:lnTo>
                                  <a:pt x="520" y="437"/>
                                </a:lnTo>
                                <a:lnTo>
                                  <a:pt x="520" y="557"/>
                                </a:lnTo>
                                <a:lnTo>
                                  <a:pt x="520" y="581"/>
                                </a:lnTo>
                                <a:lnTo>
                                  <a:pt x="438" y="581"/>
                                </a:lnTo>
                                <a:lnTo>
                                  <a:pt x="330" y="581"/>
                                </a:lnTo>
                                <a:lnTo>
                                  <a:pt x="227" y="581"/>
                                </a:lnTo>
                                <a:lnTo>
                                  <a:pt x="133" y="588"/>
                                </a:lnTo>
                                <a:lnTo>
                                  <a:pt x="133" y="600"/>
                                </a:lnTo>
                                <a:lnTo>
                                  <a:pt x="143" y="600"/>
                                </a:lnTo>
                                <a:lnTo>
                                  <a:pt x="143" y="476"/>
                                </a:lnTo>
                                <a:lnTo>
                                  <a:pt x="143" y="359"/>
                                </a:lnTo>
                                <a:lnTo>
                                  <a:pt x="143" y="251"/>
                                </a:lnTo>
                                <a:lnTo>
                                  <a:pt x="127" y="136"/>
                                </a:lnTo>
                                <a:lnTo>
                                  <a:pt x="133" y="99"/>
                                </a:lnTo>
                                <a:lnTo>
                                  <a:pt x="133" y="76"/>
                                </a:lnTo>
                                <a:lnTo>
                                  <a:pt x="117" y="68"/>
                                </a:lnTo>
                                <a:lnTo>
                                  <a:pt x="98" y="64"/>
                                </a:lnTo>
                                <a:lnTo>
                                  <a:pt x="76" y="68"/>
                                </a:lnTo>
                                <a:lnTo>
                                  <a:pt x="76" y="82"/>
                                </a:lnTo>
                                <a:lnTo>
                                  <a:pt x="76" y="111"/>
                                </a:lnTo>
                                <a:lnTo>
                                  <a:pt x="76" y="128"/>
                                </a:lnTo>
                                <a:lnTo>
                                  <a:pt x="76" y="163"/>
                                </a:lnTo>
                                <a:lnTo>
                                  <a:pt x="76" y="218"/>
                                </a:lnTo>
                                <a:lnTo>
                                  <a:pt x="76" y="272"/>
                                </a:lnTo>
                                <a:lnTo>
                                  <a:pt x="76" y="344"/>
                                </a:lnTo>
                                <a:lnTo>
                                  <a:pt x="76" y="412"/>
                                </a:lnTo>
                                <a:lnTo>
                                  <a:pt x="76" y="476"/>
                                </a:lnTo>
                                <a:lnTo>
                                  <a:pt x="76" y="5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9" name="Freeform 3901"/>
                        <wps:cNvSpPr>
                          <a:spLocks/>
                        </wps:cNvSpPr>
                        <wps:spPr bwMode="auto">
                          <a:xfrm>
                            <a:off x="1937385" y="1257300"/>
                            <a:ext cx="153035" cy="151765"/>
                          </a:xfrm>
                          <a:custGeom>
                            <a:avLst/>
                            <a:gdLst>
                              <a:gd name="T0" fmla="*/ 88 w 482"/>
                              <a:gd name="T1" fmla="*/ 0 h 477"/>
                              <a:gd name="T2" fmla="*/ 80 w 482"/>
                              <a:gd name="T3" fmla="*/ 4 h 477"/>
                              <a:gd name="T4" fmla="*/ 72 w 482"/>
                              <a:gd name="T5" fmla="*/ 4 h 477"/>
                              <a:gd name="T6" fmla="*/ 64 w 482"/>
                              <a:gd name="T7" fmla="*/ 4 h 477"/>
                              <a:gd name="T8" fmla="*/ 56 w 482"/>
                              <a:gd name="T9" fmla="*/ 7 h 477"/>
                              <a:gd name="T10" fmla="*/ 47 w 482"/>
                              <a:gd name="T11" fmla="*/ 7 h 477"/>
                              <a:gd name="T12" fmla="*/ 37 w 482"/>
                              <a:gd name="T13" fmla="*/ 11 h 477"/>
                              <a:gd name="T14" fmla="*/ 29 w 482"/>
                              <a:gd name="T15" fmla="*/ 15 h 477"/>
                              <a:gd name="T16" fmla="*/ 15 w 482"/>
                              <a:gd name="T17" fmla="*/ 27 h 477"/>
                              <a:gd name="T18" fmla="*/ 4 w 482"/>
                              <a:gd name="T19" fmla="*/ 50 h 477"/>
                              <a:gd name="T20" fmla="*/ 0 w 482"/>
                              <a:gd name="T21" fmla="*/ 79 h 477"/>
                              <a:gd name="T22" fmla="*/ 8 w 482"/>
                              <a:gd name="T23" fmla="*/ 112 h 477"/>
                              <a:gd name="T24" fmla="*/ 19 w 482"/>
                              <a:gd name="T25" fmla="*/ 153 h 477"/>
                              <a:gd name="T26" fmla="*/ 43 w 482"/>
                              <a:gd name="T27" fmla="*/ 194 h 477"/>
                              <a:gd name="T28" fmla="*/ 72 w 482"/>
                              <a:gd name="T29" fmla="*/ 242 h 477"/>
                              <a:gd name="T30" fmla="*/ 109 w 482"/>
                              <a:gd name="T31" fmla="*/ 289 h 477"/>
                              <a:gd name="T32" fmla="*/ 156 w 482"/>
                              <a:gd name="T33" fmla="*/ 335 h 477"/>
                              <a:gd name="T34" fmla="*/ 201 w 482"/>
                              <a:gd name="T35" fmla="*/ 376 h 477"/>
                              <a:gd name="T36" fmla="*/ 246 w 482"/>
                              <a:gd name="T37" fmla="*/ 411 h 477"/>
                              <a:gd name="T38" fmla="*/ 293 w 482"/>
                              <a:gd name="T39" fmla="*/ 440 h 477"/>
                              <a:gd name="T40" fmla="*/ 338 w 482"/>
                              <a:gd name="T41" fmla="*/ 458 h 477"/>
                              <a:gd name="T42" fmla="*/ 377 w 482"/>
                              <a:gd name="T43" fmla="*/ 473 h 477"/>
                              <a:gd name="T44" fmla="*/ 414 w 482"/>
                              <a:gd name="T45" fmla="*/ 477 h 477"/>
                              <a:gd name="T46" fmla="*/ 445 w 482"/>
                              <a:gd name="T47" fmla="*/ 473 h 477"/>
                              <a:gd name="T48" fmla="*/ 463 w 482"/>
                              <a:gd name="T49" fmla="*/ 462 h 477"/>
                              <a:gd name="T50" fmla="*/ 470 w 482"/>
                              <a:gd name="T51" fmla="*/ 448 h 477"/>
                              <a:gd name="T52" fmla="*/ 478 w 482"/>
                              <a:gd name="T53" fmla="*/ 432 h 477"/>
                              <a:gd name="T54" fmla="*/ 478 w 482"/>
                              <a:gd name="T55" fmla="*/ 415 h 477"/>
                              <a:gd name="T56" fmla="*/ 482 w 482"/>
                              <a:gd name="T57" fmla="*/ 399 h 477"/>
                              <a:gd name="T58" fmla="*/ 482 w 482"/>
                              <a:gd name="T59" fmla="*/ 384 h 477"/>
                              <a:gd name="T60" fmla="*/ 482 w 482"/>
                              <a:gd name="T61" fmla="*/ 368 h 477"/>
                              <a:gd name="T62" fmla="*/ 478 w 482"/>
                              <a:gd name="T63" fmla="*/ 347 h 477"/>
                              <a:gd name="T64" fmla="*/ 474 w 482"/>
                              <a:gd name="T65" fmla="*/ 320 h 477"/>
                              <a:gd name="T66" fmla="*/ 463 w 482"/>
                              <a:gd name="T67" fmla="*/ 295 h 477"/>
                              <a:gd name="T68" fmla="*/ 449 w 482"/>
                              <a:gd name="T69" fmla="*/ 266 h 477"/>
                              <a:gd name="T70" fmla="*/ 429 w 482"/>
                              <a:gd name="T71" fmla="*/ 238 h 477"/>
                              <a:gd name="T72" fmla="*/ 406 w 482"/>
                              <a:gd name="T73" fmla="*/ 205 h 477"/>
                              <a:gd name="T74" fmla="*/ 383 w 482"/>
                              <a:gd name="T75" fmla="*/ 176 h 477"/>
                              <a:gd name="T76" fmla="*/ 445 w 482"/>
                              <a:gd name="T77" fmla="*/ 112 h 477"/>
                              <a:gd name="T78" fmla="*/ 361 w 482"/>
                              <a:gd name="T79" fmla="*/ 149 h 477"/>
                              <a:gd name="T80" fmla="*/ 322 w 482"/>
                              <a:gd name="T81" fmla="*/ 116 h 477"/>
                              <a:gd name="T82" fmla="*/ 285 w 482"/>
                              <a:gd name="T83" fmla="*/ 81 h 477"/>
                              <a:gd name="T84" fmla="*/ 252 w 482"/>
                              <a:gd name="T85" fmla="*/ 56 h 477"/>
                              <a:gd name="T86" fmla="*/ 213 w 482"/>
                              <a:gd name="T87" fmla="*/ 35 h 477"/>
                              <a:gd name="T88" fmla="*/ 179 w 482"/>
                              <a:gd name="T89" fmla="*/ 19 h 477"/>
                              <a:gd name="T90" fmla="*/ 144 w 482"/>
                              <a:gd name="T91" fmla="*/ 7 h 477"/>
                              <a:gd name="T92" fmla="*/ 117 w 482"/>
                              <a:gd name="T93" fmla="*/ 0 h 477"/>
                              <a:gd name="T94" fmla="*/ 90 w 482"/>
                              <a:gd name="T95" fmla="*/ 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82" h="477">
                                <a:moveTo>
                                  <a:pt x="90" y="0"/>
                                </a:moveTo>
                                <a:lnTo>
                                  <a:pt x="88" y="0"/>
                                </a:lnTo>
                                <a:lnTo>
                                  <a:pt x="84" y="0"/>
                                </a:lnTo>
                                <a:lnTo>
                                  <a:pt x="80" y="4"/>
                                </a:lnTo>
                                <a:lnTo>
                                  <a:pt x="76" y="4"/>
                                </a:lnTo>
                                <a:lnTo>
                                  <a:pt x="72" y="4"/>
                                </a:lnTo>
                                <a:lnTo>
                                  <a:pt x="68" y="4"/>
                                </a:lnTo>
                                <a:lnTo>
                                  <a:pt x="64" y="4"/>
                                </a:lnTo>
                                <a:lnTo>
                                  <a:pt x="64" y="7"/>
                                </a:lnTo>
                                <a:lnTo>
                                  <a:pt x="56" y="7"/>
                                </a:lnTo>
                                <a:lnTo>
                                  <a:pt x="52" y="7"/>
                                </a:lnTo>
                                <a:lnTo>
                                  <a:pt x="47" y="7"/>
                                </a:lnTo>
                                <a:lnTo>
                                  <a:pt x="43" y="11"/>
                                </a:lnTo>
                                <a:lnTo>
                                  <a:pt x="37" y="11"/>
                                </a:lnTo>
                                <a:lnTo>
                                  <a:pt x="35" y="11"/>
                                </a:lnTo>
                                <a:lnTo>
                                  <a:pt x="29" y="15"/>
                                </a:lnTo>
                                <a:lnTo>
                                  <a:pt x="27" y="15"/>
                                </a:lnTo>
                                <a:lnTo>
                                  <a:pt x="15" y="27"/>
                                </a:lnTo>
                                <a:lnTo>
                                  <a:pt x="8" y="35"/>
                                </a:lnTo>
                                <a:lnTo>
                                  <a:pt x="4" y="50"/>
                                </a:lnTo>
                                <a:lnTo>
                                  <a:pt x="0" y="60"/>
                                </a:lnTo>
                                <a:lnTo>
                                  <a:pt x="0" y="79"/>
                                </a:lnTo>
                                <a:lnTo>
                                  <a:pt x="0" y="93"/>
                                </a:lnTo>
                                <a:lnTo>
                                  <a:pt x="8" y="112"/>
                                </a:lnTo>
                                <a:lnTo>
                                  <a:pt x="11" y="130"/>
                                </a:lnTo>
                                <a:lnTo>
                                  <a:pt x="19" y="153"/>
                                </a:lnTo>
                                <a:lnTo>
                                  <a:pt x="29" y="172"/>
                                </a:lnTo>
                                <a:lnTo>
                                  <a:pt x="43" y="194"/>
                                </a:lnTo>
                                <a:lnTo>
                                  <a:pt x="56" y="217"/>
                                </a:lnTo>
                                <a:lnTo>
                                  <a:pt x="72" y="242"/>
                                </a:lnTo>
                                <a:lnTo>
                                  <a:pt x="90" y="266"/>
                                </a:lnTo>
                                <a:lnTo>
                                  <a:pt x="109" y="289"/>
                                </a:lnTo>
                                <a:lnTo>
                                  <a:pt x="133" y="310"/>
                                </a:lnTo>
                                <a:lnTo>
                                  <a:pt x="156" y="335"/>
                                </a:lnTo>
                                <a:lnTo>
                                  <a:pt x="179" y="355"/>
                                </a:lnTo>
                                <a:lnTo>
                                  <a:pt x="201" y="376"/>
                                </a:lnTo>
                                <a:lnTo>
                                  <a:pt x="224" y="392"/>
                                </a:lnTo>
                                <a:lnTo>
                                  <a:pt x="246" y="411"/>
                                </a:lnTo>
                                <a:lnTo>
                                  <a:pt x="269" y="425"/>
                                </a:lnTo>
                                <a:lnTo>
                                  <a:pt x="293" y="440"/>
                                </a:lnTo>
                                <a:lnTo>
                                  <a:pt x="316" y="452"/>
                                </a:lnTo>
                                <a:lnTo>
                                  <a:pt x="338" y="458"/>
                                </a:lnTo>
                                <a:lnTo>
                                  <a:pt x="357" y="465"/>
                                </a:lnTo>
                                <a:lnTo>
                                  <a:pt x="377" y="473"/>
                                </a:lnTo>
                                <a:lnTo>
                                  <a:pt x="394" y="477"/>
                                </a:lnTo>
                                <a:lnTo>
                                  <a:pt x="414" y="477"/>
                                </a:lnTo>
                                <a:lnTo>
                                  <a:pt x="429" y="477"/>
                                </a:lnTo>
                                <a:lnTo>
                                  <a:pt x="445" y="473"/>
                                </a:lnTo>
                                <a:lnTo>
                                  <a:pt x="455" y="465"/>
                                </a:lnTo>
                                <a:lnTo>
                                  <a:pt x="463" y="462"/>
                                </a:lnTo>
                                <a:lnTo>
                                  <a:pt x="468" y="456"/>
                                </a:lnTo>
                                <a:lnTo>
                                  <a:pt x="470" y="448"/>
                                </a:lnTo>
                                <a:lnTo>
                                  <a:pt x="474" y="440"/>
                                </a:lnTo>
                                <a:lnTo>
                                  <a:pt x="478" y="432"/>
                                </a:lnTo>
                                <a:lnTo>
                                  <a:pt x="478" y="425"/>
                                </a:lnTo>
                                <a:lnTo>
                                  <a:pt x="478" y="415"/>
                                </a:lnTo>
                                <a:lnTo>
                                  <a:pt x="478" y="403"/>
                                </a:lnTo>
                                <a:lnTo>
                                  <a:pt x="482" y="399"/>
                                </a:lnTo>
                                <a:lnTo>
                                  <a:pt x="482" y="392"/>
                                </a:lnTo>
                                <a:lnTo>
                                  <a:pt x="482" y="384"/>
                                </a:lnTo>
                                <a:lnTo>
                                  <a:pt x="482" y="380"/>
                                </a:lnTo>
                                <a:lnTo>
                                  <a:pt x="482" y="368"/>
                                </a:lnTo>
                                <a:lnTo>
                                  <a:pt x="482" y="357"/>
                                </a:lnTo>
                                <a:lnTo>
                                  <a:pt x="478" y="347"/>
                                </a:lnTo>
                                <a:lnTo>
                                  <a:pt x="474" y="335"/>
                                </a:lnTo>
                                <a:lnTo>
                                  <a:pt x="474" y="320"/>
                                </a:lnTo>
                                <a:lnTo>
                                  <a:pt x="468" y="310"/>
                                </a:lnTo>
                                <a:lnTo>
                                  <a:pt x="463" y="295"/>
                                </a:lnTo>
                                <a:lnTo>
                                  <a:pt x="455" y="279"/>
                                </a:lnTo>
                                <a:lnTo>
                                  <a:pt x="449" y="266"/>
                                </a:lnTo>
                                <a:lnTo>
                                  <a:pt x="439" y="254"/>
                                </a:lnTo>
                                <a:lnTo>
                                  <a:pt x="429" y="238"/>
                                </a:lnTo>
                                <a:lnTo>
                                  <a:pt x="418" y="223"/>
                                </a:lnTo>
                                <a:lnTo>
                                  <a:pt x="406" y="205"/>
                                </a:lnTo>
                                <a:lnTo>
                                  <a:pt x="394" y="190"/>
                                </a:lnTo>
                                <a:lnTo>
                                  <a:pt x="383" y="176"/>
                                </a:lnTo>
                                <a:lnTo>
                                  <a:pt x="369" y="161"/>
                                </a:lnTo>
                                <a:lnTo>
                                  <a:pt x="445" y="112"/>
                                </a:lnTo>
                                <a:lnTo>
                                  <a:pt x="433" y="101"/>
                                </a:lnTo>
                                <a:lnTo>
                                  <a:pt x="361" y="149"/>
                                </a:lnTo>
                                <a:lnTo>
                                  <a:pt x="342" y="130"/>
                                </a:lnTo>
                                <a:lnTo>
                                  <a:pt x="322" y="116"/>
                                </a:lnTo>
                                <a:lnTo>
                                  <a:pt x="304" y="97"/>
                                </a:lnTo>
                                <a:lnTo>
                                  <a:pt x="285" y="81"/>
                                </a:lnTo>
                                <a:lnTo>
                                  <a:pt x="269" y="72"/>
                                </a:lnTo>
                                <a:lnTo>
                                  <a:pt x="252" y="56"/>
                                </a:lnTo>
                                <a:lnTo>
                                  <a:pt x="232" y="44"/>
                                </a:lnTo>
                                <a:lnTo>
                                  <a:pt x="213" y="35"/>
                                </a:lnTo>
                                <a:lnTo>
                                  <a:pt x="193" y="27"/>
                                </a:lnTo>
                                <a:lnTo>
                                  <a:pt x="179" y="19"/>
                                </a:lnTo>
                                <a:lnTo>
                                  <a:pt x="164" y="11"/>
                                </a:lnTo>
                                <a:lnTo>
                                  <a:pt x="144" y="7"/>
                                </a:lnTo>
                                <a:lnTo>
                                  <a:pt x="129" y="4"/>
                                </a:lnTo>
                                <a:lnTo>
                                  <a:pt x="117" y="0"/>
                                </a:lnTo>
                                <a:lnTo>
                                  <a:pt x="103" y="0"/>
                                </a:lnTo>
                                <a:lnTo>
                                  <a:pt x="90" y="0"/>
                                </a:lnTo>
                                <a:close/>
                              </a:path>
                            </a:pathLst>
                          </a:custGeom>
                          <a:solidFill>
                            <a:srgbClr val="D6CE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0" name="Freeform 3902"/>
                        <wps:cNvSpPr>
                          <a:spLocks/>
                        </wps:cNvSpPr>
                        <wps:spPr bwMode="auto">
                          <a:xfrm>
                            <a:off x="1941195" y="1318895"/>
                            <a:ext cx="76835" cy="142240"/>
                          </a:xfrm>
                          <a:custGeom>
                            <a:avLst/>
                            <a:gdLst>
                              <a:gd name="T0" fmla="*/ 114 w 243"/>
                              <a:gd name="T1" fmla="*/ 429 h 448"/>
                              <a:gd name="T2" fmla="*/ 114 w 243"/>
                              <a:gd name="T3" fmla="*/ 436 h 448"/>
                              <a:gd name="T4" fmla="*/ 122 w 243"/>
                              <a:gd name="T5" fmla="*/ 444 h 448"/>
                              <a:gd name="T6" fmla="*/ 133 w 243"/>
                              <a:gd name="T7" fmla="*/ 448 h 448"/>
                              <a:gd name="T8" fmla="*/ 141 w 243"/>
                              <a:gd name="T9" fmla="*/ 448 h 448"/>
                              <a:gd name="T10" fmla="*/ 149 w 243"/>
                              <a:gd name="T11" fmla="*/ 444 h 448"/>
                              <a:gd name="T12" fmla="*/ 155 w 243"/>
                              <a:gd name="T13" fmla="*/ 440 h 448"/>
                              <a:gd name="T14" fmla="*/ 159 w 243"/>
                              <a:gd name="T15" fmla="*/ 432 h 448"/>
                              <a:gd name="T16" fmla="*/ 159 w 243"/>
                              <a:gd name="T17" fmla="*/ 219 h 448"/>
                              <a:gd name="T18" fmla="*/ 178 w 243"/>
                              <a:gd name="T19" fmla="*/ 231 h 448"/>
                              <a:gd name="T20" fmla="*/ 202 w 243"/>
                              <a:gd name="T21" fmla="*/ 242 h 448"/>
                              <a:gd name="T22" fmla="*/ 223 w 243"/>
                              <a:gd name="T23" fmla="*/ 246 h 448"/>
                              <a:gd name="T24" fmla="*/ 243 w 243"/>
                              <a:gd name="T25" fmla="*/ 250 h 448"/>
                              <a:gd name="T26" fmla="*/ 223 w 243"/>
                              <a:gd name="T27" fmla="*/ 242 h 448"/>
                              <a:gd name="T28" fmla="*/ 209 w 243"/>
                              <a:gd name="T29" fmla="*/ 235 h 448"/>
                              <a:gd name="T30" fmla="*/ 190 w 243"/>
                              <a:gd name="T31" fmla="*/ 225 h 448"/>
                              <a:gd name="T32" fmla="*/ 170 w 243"/>
                              <a:gd name="T33" fmla="*/ 211 h 448"/>
                              <a:gd name="T34" fmla="*/ 151 w 243"/>
                              <a:gd name="T35" fmla="*/ 198 h 448"/>
                              <a:gd name="T36" fmla="*/ 133 w 243"/>
                              <a:gd name="T37" fmla="*/ 182 h 448"/>
                              <a:gd name="T38" fmla="*/ 114 w 243"/>
                              <a:gd name="T39" fmla="*/ 163 h 448"/>
                              <a:gd name="T40" fmla="*/ 94 w 243"/>
                              <a:gd name="T41" fmla="*/ 149 h 448"/>
                              <a:gd name="T42" fmla="*/ 59 w 243"/>
                              <a:gd name="T43" fmla="*/ 108 h 448"/>
                              <a:gd name="T44" fmla="*/ 34 w 243"/>
                              <a:gd name="T45" fmla="*/ 72 h 448"/>
                              <a:gd name="T46" fmla="*/ 12 w 243"/>
                              <a:gd name="T47" fmla="*/ 33 h 448"/>
                              <a:gd name="T48" fmla="*/ 0 w 243"/>
                              <a:gd name="T49" fmla="*/ 0 h 448"/>
                              <a:gd name="T50" fmla="*/ 0 w 243"/>
                              <a:gd name="T51" fmla="*/ 33 h 448"/>
                              <a:gd name="T52" fmla="*/ 14 w 243"/>
                              <a:gd name="T53" fmla="*/ 72 h 448"/>
                              <a:gd name="T54" fmla="*/ 41 w 243"/>
                              <a:gd name="T55" fmla="*/ 116 h 448"/>
                              <a:gd name="T56" fmla="*/ 77 w 243"/>
                              <a:gd name="T57" fmla="*/ 161 h 448"/>
                              <a:gd name="T58" fmla="*/ 82 w 243"/>
                              <a:gd name="T59" fmla="*/ 169 h 448"/>
                              <a:gd name="T60" fmla="*/ 94 w 243"/>
                              <a:gd name="T61" fmla="*/ 174 h 448"/>
                              <a:gd name="T62" fmla="*/ 102 w 243"/>
                              <a:gd name="T63" fmla="*/ 182 h 448"/>
                              <a:gd name="T64" fmla="*/ 114 w 243"/>
                              <a:gd name="T65" fmla="*/ 190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43" h="448">
                                <a:moveTo>
                                  <a:pt x="114" y="190"/>
                                </a:moveTo>
                                <a:lnTo>
                                  <a:pt x="114" y="429"/>
                                </a:lnTo>
                                <a:lnTo>
                                  <a:pt x="114" y="432"/>
                                </a:lnTo>
                                <a:lnTo>
                                  <a:pt x="114" y="436"/>
                                </a:lnTo>
                                <a:lnTo>
                                  <a:pt x="118" y="440"/>
                                </a:lnTo>
                                <a:lnTo>
                                  <a:pt x="122" y="444"/>
                                </a:lnTo>
                                <a:lnTo>
                                  <a:pt x="125" y="448"/>
                                </a:lnTo>
                                <a:lnTo>
                                  <a:pt x="133" y="448"/>
                                </a:lnTo>
                                <a:lnTo>
                                  <a:pt x="135" y="448"/>
                                </a:lnTo>
                                <a:lnTo>
                                  <a:pt x="141" y="448"/>
                                </a:lnTo>
                                <a:lnTo>
                                  <a:pt x="145" y="448"/>
                                </a:lnTo>
                                <a:lnTo>
                                  <a:pt x="149" y="444"/>
                                </a:lnTo>
                                <a:lnTo>
                                  <a:pt x="151" y="444"/>
                                </a:lnTo>
                                <a:lnTo>
                                  <a:pt x="155" y="440"/>
                                </a:lnTo>
                                <a:lnTo>
                                  <a:pt x="155" y="436"/>
                                </a:lnTo>
                                <a:lnTo>
                                  <a:pt x="159" y="432"/>
                                </a:lnTo>
                                <a:lnTo>
                                  <a:pt x="159" y="429"/>
                                </a:lnTo>
                                <a:lnTo>
                                  <a:pt x="159" y="219"/>
                                </a:lnTo>
                                <a:lnTo>
                                  <a:pt x="170" y="227"/>
                                </a:lnTo>
                                <a:lnTo>
                                  <a:pt x="178" y="231"/>
                                </a:lnTo>
                                <a:lnTo>
                                  <a:pt x="190" y="238"/>
                                </a:lnTo>
                                <a:lnTo>
                                  <a:pt x="202" y="242"/>
                                </a:lnTo>
                                <a:lnTo>
                                  <a:pt x="211" y="246"/>
                                </a:lnTo>
                                <a:lnTo>
                                  <a:pt x="223" y="246"/>
                                </a:lnTo>
                                <a:lnTo>
                                  <a:pt x="235" y="250"/>
                                </a:lnTo>
                                <a:lnTo>
                                  <a:pt x="243" y="250"/>
                                </a:lnTo>
                                <a:lnTo>
                                  <a:pt x="235" y="246"/>
                                </a:lnTo>
                                <a:lnTo>
                                  <a:pt x="223" y="242"/>
                                </a:lnTo>
                                <a:lnTo>
                                  <a:pt x="217" y="238"/>
                                </a:lnTo>
                                <a:lnTo>
                                  <a:pt x="209" y="235"/>
                                </a:lnTo>
                                <a:lnTo>
                                  <a:pt x="198" y="227"/>
                                </a:lnTo>
                                <a:lnTo>
                                  <a:pt x="190" y="225"/>
                                </a:lnTo>
                                <a:lnTo>
                                  <a:pt x="178" y="217"/>
                                </a:lnTo>
                                <a:lnTo>
                                  <a:pt x="170" y="211"/>
                                </a:lnTo>
                                <a:lnTo>
                                  <a:pt x="159" y="205"/>
                                </a:lnTo>
                                <a:lnTo>
                                  <a:pt x="151" y="198"/>
                                </a:lnTo>
                                <a:lnTo>
                                  <a:pt x="141" y="190"/>
                                </a:lnTo>
                                <a:lnTo>
                                  <a:pt x="133" y="182"/>
                                </a:lnTo>
                                <a:lnTo>
                                  <a:pt x="122" y="174"/>
                                </a:lnTo>
                                <a:lnTo>
                                  <a:pt x="114" y="163"/>
                                </a:lnTo>
                                <a:lnTo>
                                  <a:pt x="102" y="157"/>
                                </a:lnTo>
                                <a:lnTo>
                                  <a:pt x="94" y="149"/>
                                </a:lnTo>
                                <a:lnTo>
                                  <a:pt x="77" y="126"/>
                                </a:lnTo>
                                <a:lnTo>
                                  <a:pt x="59" y="108"/>
                                </a:lnTo>
                                <a:lnTo>
                                  <a:pt x="45" y="89"/>
                                </a:lnTo>
                                <a:lnTo>
                                  <a:pt x="34" y="72"/>
                                </a:lnTo>
                                <a:lnTo>
                                  <a:pt x="24" y="52"/>
                                </a:lnTo>
                                <a:lnTo>
                                  <a:pt x="12" y="33"/>
                                </a:lnTo>
                                <a:lnTo>
                                  <a:pt x="8" y="15"/>
                                </a:lnTo>
                                <a:lnTo>
                                  <a:pt x="0" y="0"/>
                                </a:lnTo>
                                <a:lnTo>
                                  <a:pt x="0" y="15"/>
                                </a:lnTo>
                                <a:lnTo>
                                  <a:pt x="0" y="33"/>
                                </a:lnTo>
                                <a:lnTo>
                                  <a:pt x="8" y="52"/>
                                </a:lnTo>
                                <a:lnTo>
                                  <a:pt x="14" y="72"/>
                                </a:lnTo>
                                <a:lnTo>
                                  <a:pt x="26" y="93"/>
                                </a:lnTo>
                                <a:lnTo>
                                  <a:pt x="41" y="116"/>
                                </a:lnTo>
                                <a:lnTo>
                                  <a:pt x="57" y="138"/>
                                </a:lnTo>
                                <a:lnTo>
                                  <a:pt x="77" y="161"/>
                                </a:lnTo>
                                <a:lnTo>
                                  <a:pt x="79" y="163"/>
                                </a:lnTo>
                                <a:lnTo>
                                  <a:pt x="82" y="169"/>
                                </a:lnTo>
                                <a:lnTo>
                                  <a:pt x="90" y="170"/>
                                </a:lnTo>
                                <a:lnTo>
                                  <a:pt x="94" y="174"/>
                                </a:lnTo>
                                <a:lnTo>
                                  <a:pt x="98" y="180"/>
                                </a:lnTo>
                                <a:lnTo>
                                  <a:pt x="102" y="182"/>
                                </a:lnTo>
                                <a:lnTo>
                                  <a:pt x="110" y="186"/>
                                </a:lnTo>
                                <a:lnTo>
                                  <a:pt x="114" y="190"/>
                                </a:lnTo>
                                <a:close/>
                              </a:path>
                            </a:pathLst>
                          </a:custGeom>
                          <a:solidFill>
                            <a:srgbClr val="D6CE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1" name="Freeform 3903"/>
                        <wps:cNvSpPr>
                          <a:spLocks/>
                        </wps:cNvSpPr>
                        <wps:spPr bwMode="auto">
                          <a:xfrm>
                            <a:off x="1945005" y="1457325"/>
                            <a:ext cx="76835" cy="20320"/>
                          </a:xfrm>
                          <a:custGeom>
                            <a:avLst/>
                            <a:gdLst>
                              <a:gd name="T0" fmla="*/ 231 w 242"/>
                              <a:gd name="T1" fmla="*/ 8 h 64"/>
                              <a:gd name="T2" fmla="*/ 229 w 242"/>
                              <a:gd name="T3" fmla="*/ 16 h 64"/>
                              <a:gd name="T4" fmla="*/ 223 w 242"/>
                              <a:gd name="T5" fmla="*/ 24 h 64"/>
                              <a:gd name="T6" fmla="*/ 211 w 242"/>
                              <a:gd name="T7" fmla="*/ 26 h 64"/>
                              <a:gd name="T8" fmla="*/ 199 w 242"/>
                              <a:gd name="T9" fmla="*/ 33 h 64"/>
                              <a:gd name="T10" fmla="*/ 182 w 242"/>
                              <a:gd name="T11" fmla="*/ 37 h 64"/>
                              <a:gd name="T12" fmla="*/ 166 w 242"/>
                              <a:gd name="T13" fmla="*/ 41 h 64"/>
                              <a:gd name="T14" fmla="*/ 143 w 242"/>
                              <a:gd name="T15" fmla="*/ 41 h 64"/>
                              <a:gd name="T16" fmla="*/ 125 w 242"/>
                              <a:gd name="T17" fmla="*/ 45 h 64"/>
                              <a:gd name="T18" fmla="*/ 102 w 242"/>
                              <a:gd name="T19" fmla="*/ 41 h 64"/>
                              <a:gd name="T20" fmla="*/ 84 w 242"/>
                              <a:gd name="T21" fmla="*/ 41 h 64"/>
                              <a:gd name="T22" fmla="*/ 65 w 242"/>
                              <a:gd name="T23" fmla="*/ 37 h 64"/>
                              <a:gd name="T24" fmla="*/ 49 w 242"/>
                              <a:gd name="T25" fmla="*/ 33 h 64"/>
                              <a:gd name="T26" fmla="*/ 37 w 242"/>
                              <a:gd name="T27" fmla="*/ 26 h 64"/>
                              <a:gd name="T28" fmla="*/ 27 w 242"/>
                              <a:gd name="T29" fmla="*/ 24 h 64"/>
                              <a:gd name="T30" fmla="*/ 20 w 242"/>
                              <a:gd name="T31" fmla="*/ 16 h 64"/>
                              <a:gd name="T32" fmla="*/ 20 w 242"/>
                              <a:gd name="T33" fmla="*/ 8 h 64"/>
                              <a:gd name="T34" fmla="*/ 20 w 242"/>
                              <a:gd name="T35" fmla="*/ 0 h 64"/>
                              <a:gd name="T36" fmla="*/ 12 w 242"/>
                              <a:gd name="T37" fmla="*/ 4 h 64"/>
                              <a:gd name="T38" fmla="*/ 4 w 242"/>
                              <a:gd name="T39" fmla="*/ 12 h 64"/>
                              <a:gd name="T40" fmla="*/ 0 w 242"/>
                              <a:gd name="T41" fmla="*/ 16 h 64"/>
                              <a:gd name="T42" fmla="*/ 0 w 242"/>
                              <a:gd name="T43" fmla="*/ 24 h 64"/>
                              <a:gd name="T44" fmla="*/ 4 w 242"/>
                              <a:gd name="T45" fmla="*/ 29 h 64"/>
                              <a:gd name="T46" fmla="*/ 8 w 242"/>
                              <a:gd name="T47" fmla="*/ 37 h 64"/>
                              <a:gd name="T48" fmla="*/ 20 w 242"/>
                              <a:gd name="T49" fmla="*/ 45 h 64"/>
                              <a:gd name="T50" fmla="*/ 33 w 242"/>
                              <a:gd name="T51" fmla="*/ 53 h 64"/>
                              <a:gd name="T52" fmla="*/ 53 w 242"/>
                              <a:gd name="T53" fmla="*/ 57 h 64"/>
                              <a:gd name="T54" fmla="*/ 70 w 242"/>
                              <a:gd name="T55" fmla="*/ 60 h 64"/>
                              <a:gd name="T56" fmla="*/ 94 w 242"/>
                              <a:gd name="T57" fmla="*/ 64 h 64"/>
                              <a:gd name="T58" fmla="*/ 121 w 242"/>
                              <a:gd name="T59" fmla="*/ 64 h 64"/>
                              <a:gd name="T60" fmla="*/ 143 w 242"/>
                              <a:gd name="T61" fmla="*/ 64 h 64"/>
                              <a:gd name="T62" fmla="*/ 166 w 242"/>
                              <a:gd name="T63" fmla="*/ 60 h 64"/>
                              <a:gd name="T64" fmla="*/ 190 w 242"/>
                              <a:gd name="T65" fmla="*/ 57 h 64"/>
                              <a:gd name="T66" fmla="*/ 209 w 242"/>
                              <a:gd name="T67" fmla="*/ 53 h 64"/>
                              <a:gd name="T68" fmla="*/ 219 w 242"/>
                              <a:gd name="T69" fmla="*/ 45 h 64"/>
                              <a:gd name="T70" fmla="*/ 231 w 242"/>
                              <a:gd name="T71" fmla="*/ 37 h 64"/>
                              <a:gd name="T72" fmla="*/ 238 w 242"/>
                              <a:gd name="T73" fmla="*/ 29 h 64"/>
                              <a:gd name="T74" fmla="*/ 242 w 242"/>
                              <a:gd name="T75" fmla="*/ 24 h 64"/>
                              <a:gd name="T76" fmla="*/ 238 w 242"/>
                              <a:gd name="T77" fmla="*/ 16 h 64"/>
                              <a:gd name="T78" fmla="*/ 231 w 242"/>
                              <a:gd name="T79"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2" h="64">
                                <a:moveTo>
                                  <a:pt x="231" y="4"/>
                                </a:moveTo>
                                <a:lnTo>
                                  <a:pt x="231" y="8"/>
                                </a:lnTo>
                                <a:lnTo>
                                  <a:pt x="231" y="12"/>
                                </a:lnTo>
                                <a:lnTo>
                                  <a:pt x="229" y="16"/>
                                </a:lnTo>
                                <a:lnTo>
                                  <a:pt x="229" y="18"/>
                                </a:lnTo>
                                <a:lnTo>
                                  <a:pt x="223" y="24"/>
                                </a:lnTo>
                                <a:lnTo>
                                  <a:pt x="219" y="24"/>
                                </a:lnTo>
                                <a:lnTo>
                                  <a:pt x="211" y="26"/>
                                </a:lnTo>
                                <a:lnTo>
                                  <a:pt x="205" y="29"/>
                                </a:lnTo>
                                <a:lnTo>
                                  <a:pt x="199" y="33"/>
                                </a:lnTo>
                                <a:lnTo>
                                  <a:pt x="194" y="33"/>
                                </a:lnTo>
                                <a:lnTo>
                                  <a:pt x="182" y="37"/>
                                </a:lnTo>
                                <a:lnTo>
                                  <a:pt x="174" y="37"/>
                                </a:lnTo>
                                <a:lnTo>
                                  <a:pt x="166" y="41"/>
                                </a:lnTo>
                                <a:lnTo>
                                  <a:pt x="156" y="41"/>
                                </a:lnTo>
                                <a:lnTo>
                                  <a:pt x="143" y="41"/>
                                </a:lnTo>
                                <a:lnTo>
                                  <a:pt x="137" y="45"/>
                                </a:lnTo>
                                <a:lnTo>
                                  <a:pt x="125" y="45"/>
                                </a:lnTo>
                                <a:lnTo>
                                  <a:pt x="113" y="45"/>
                                </a:lnTo>
                                <a:lnTo>
                                  <a:pt x="102" y="41"/>
                                </a:lnTo>
                                <a:lnTo>
                                  <a:pt x="90" y="41"/>
                                </a:lnTo>
                                <a:lnTo>
                                  <a:pt x="84" y="41"/>
                                </a:lnTo>
                                <a:lnTo>
                                  <a:pt x="70" y="37"/>
                                </a:lnTo>
                                <a:lnTo>
                                  <a:pt x="65" y="37"/>
                                </a:lnTo>
                                <a:lnTo>
                                  <a:pt x="57" y="33"/>
                                </a:lnTo>
                                <a:lnTo>
                                  <a:pt x="49" y="33"/>
                                </a:lnTo>
                                <a:lnTo>
                                  <a:pt x="43" y="29"/>
                                </a:lnTo>
                                <a:lnTo>
                                  <a:pt x="37" y="26"/>
                                </a:lnTo>
                                <a:lnTo>
                                  <a:pt x="29" y="24"/>
                                </a:lnTo>
                                <a:lnTo>
                                  <a:pt x="27" y="24"/>
                                </a:lnTo>
                                <a:lnTo>
                                  <a:pt x="24" y="18"/>
                                </a:lnTo>
                                <a:lnTo>
                                  <a:pt x="20" y="16"/>
                                </a:lnTo>
                                <a:lnTo>
                                  <a:pt x="20" y="12"/>
                                </a:lnTo>
                                <a:lnTo>
                                  <a:pt x="20" y="8"/>
                                </a:lnTo>
                                <a:lnTo>
                                  <a:pt x="20" y="4"/>
                                </a:lnTo>
                                <a:lnTo>
                                  <a:pt x="20" y="0"/>
                                </a:lnTo>
                                <a:lnTo>
                                  <a:pt x="14" y="4"/>
                                </a:lnTo>
                                <a:lnTo>
                                  <a:pt x="12" y="4"/>
                                </a:lnTo>
                                <a:lnTo>
                                  <a:pt x="8" y="8"/>
                                </a:lnTo>
                                <a:lnTo>
                                  <a:pt x="4" y="12"/>
                                </a:lnTo>
                                <a:lnTo>
                                  <a:pt x="4" y="16"/>
                                </a:lnTo>
                                <a:lnTo>
                                  <a:pt x="0" y="16"/>
                                </a:lnTo>
                                <a:lnTo>
                                  <a:pt x="0" y="18"/>
                                </a:lnTo>
                                <a:lnTo>
                                  <a:pt x="0" y="24"/>
                                </a:lnTo>
                                <a:lnTo>
                                  <a:pt x="0" y="26"/>
                                </a:lnTo>
                                <a:lnTo>
                                  <a:pt x="4" y="29"/>
                                </a:lnTo>
                                <a:lnTo>
                                  <a:pt x="4" y="33"/>
                                </a:lnTo>
                                <a:lnTo>
                                  <a:pt x="8" y="37"/>
                                </a:lnTo>
                                <a:lnTo>
                                  <a:pt x="14" y="41"/>
                                </a:lnTo>
                                <a:lnTo>
                                  <a:pt x="20" y="45"/>
                                </a:lnTo>
                                <a:lnTo>
                                  <a:pt x="27" y="49"/>
                                </a:lnTo>
                                <a:lnTo>
                                  <a:pt x="33" y="53"/>
                                </a:lnTo>
                                <a:lnTo>
                                  <a:pt x="45" y="57"/>
                                </a:lnTo>
                                <a:lnTo>
                                  <a:pt x="53" y="57"/>
                                </a:lnTo>
                                <a:lnTo>
                                  <a:pt x="65" y="60"/>
                                </a:lnTo>
                                <a:lnTo>
                                  <a:pt x="70" y="60"/>
                                </a:lnTo>
                                <a:lnTo>
                                  <a:pt x="84" y="64"/>
                                </a:lnTo>
                                <a:lnTo>
                                  <a:pt x="94" y="64"/>
                                </a:lnTo>
                                <a:lnTo>
                                  <a:pt x="110" y="64"/>
                                </a:lnTo>
                                <a:lnTo>
                                  <a:pt x="121" y="64"/>
                                </a:lnTo>
                                <a:lnTo>
                                  <a:pt x="133" y="64"/>
                                </a:lnTo>
                                <a:lnTo>
                                  <a:pt x="143" y="64"/>
                                </a:lnTo>
                                <a:lnTo>
                                  <a:pt x="156" y="64"/>
                                </a:lnTo>
                                <a:lnTo>
                                  <a:pt x="166" y="60"/>
                                </a:lnTo>
                                <a:lnTo>
                                  <a:pt x="178" y="60"/>
                                </a:lnTo>
                                <a:lnTo>
                                  <a:pt x="190" y="57"/>
                                </a:lnTo>
                                <a:lnTo>
                                  <a:pt x="197" y="57"/>
                                </a:lnTo>
                                <a:lnTo>
                                  <a:pt x="209" y="53"/>
                                </a:lnTo>
                                <a:lnTo>
                                  <a:pt x="215" y="49"/>
                                </a:lnTo>
                                <a:lnTo>
                                  <a:pt x="219" y="45"/>
                                </a:lnTo>
                                <a:lnTo>
                                  <a:pt x="229" y="41"/>
                                </a:lnTo>
                                <a:lnTo>
                                  <a:pt x="231" y="37"/>
                                </a:lnTo>
                                <a:lnTo>
                                  <a:pt x="235" y="33"/>
                                </a:lnTo>
                                <a:lnTo>
                                  <a:pt x="238" y="29"/>
                                </a:lnTo>
                                <a:lnTo>
                                  <a:pt x="242" y="26"/>
                                </a:lnTo>
                                <a:lnTo>
                                  <a:pt x="242" y="24"/>
                                </a:lnTo>
                                <a:lnTo>
                                  <a:pt x="242" y="18"/>
                                </a:lnTo>
                                <a:lnTo>
                                  <a:pt x="238" y="16"/>
                                </a:lnTo>
                                <a:lnTo>
                                  <a:pt x="235" y="8"/>
                                </a:lnTo>
                                <a:lnTo>
                                  <a:pt x="231" y="4"/>
                                </a:lnTo>
                                <a:close/>
                              </a:path>
                            </a:pathLst>
                          </a:custGeom>
                          <a:solidFill>
                            <a:srgbClr val="D6CE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2" name="Freeform 3904"/>
                        <wps:cNvSpPr>
                          <a:spLocks/>
                        </wps:cNvSpPr>
                        <wps:spPr bwMode="auto">
                          <a:xfrm>
                            <a:off x="1948180" y="1252220"/>
                            <a:ext cx="143510" cy="140970"/>
                          </a:xfrm>
                          <a:custGeom>
                            <a:avLst/>
                            <a:gdLst>
                              <a:gd name="T0" fmla="*/ 437 w 451"/>
                              <a:gd name="T1" fmla="*/ 429 h 445"/>
                              <a:gd name="T2" fmla="*/ 447 w 451"/>
                              <a:gd name="T3" fmla="*/ 408 h 445"/>
                              <a:gd name="T4" fmla="*/ 451 w 451"/>
                              <a:gd name="T5" fmla="*/ 380 h 445"/>
                              <a:gd name="T6" fmla="*/ 447 w 451"/>
                              <a:gd name="T7" fmla="*/ 348 h 445"/>
                              <a:gd name="T8" fmla="*/ 433 w 451"/>
                              <a:gd name="T9" fmla="*/ 311 h 445"/>
                              <a:gd name="T10" fmla="*/ 410 w 451"/>
                              <a:gd name="T11" fmla="*/ 270 h 445"/>
                              <a:gd name="T12" fmla="*/ 383 w 451"/>
                              <a:gd name="T13" fmla="*/ 225 h 445"/>
                              <a:gd name="T14" fmla="*/ 346 w 451"/>
                              <a:gd name="T15" fmla="*/ 183 h 445"/>
                              <a:gd name="T16" fmla="*/ 307 w 451"/>
                              <a:gd name="T17" fmla="*/ 138 h 445"/>
                              <a:gd name="T18" fmla="*/ 262 w 451"/>
                              <a:gd name="T19" fmla="*/ 97 h 445"/>
                              <a:gd name="T20" fmla="*/ 219 w 451"/>
                              <a:gd name="T21" fmla="*/ 64 h 445"/>
                              <a:gd name="T22" fmla="*/ 174 w 451"/>
                              <a:gd name="T23" fmla="*/ 37 h 445"/>
                              <a:gd name="T24" fmla="*/ 133 w 451"/>
                              <a:gd name="T25" fmla="*/ 20 h 445"/>
                              <a:gd name="T26" fmla="*/ 94 w 451"/>
                              <a:gd name="T27" fmla="*/ 4 h 445"/>
                              <a:gd name="T28" fmla="*/ 58 w 451"/>
                              <a:gd name="T29" fmla="*/ 0 h 445"/>
                              <a:gd name="T30" fmla="*/ 33 w 451"/>
                              <a:gd name="T31" fmla="*/ 4 h 445"/>
                              <a:gd name="T32" fmla="*/ 14 w 451"/>
                              <a:gd name="T33" fmla="*/ 16 h 445"/>
                              <a:gd name="T34" fmla="*/ 2 w 451"/>
                              <a:gd name="T35" fmla="*/ 37 h 445"/>
                              <a:gd name="T36" fmla="*/ 0 w 451"/>
                              <a:gd name="T37" fmla="*/ 64 h 445"/>
                              <a:gd name="T38" fmla="*/ 2 w 451"/>
                              <a:gd name="T39" fmla="*/ 97 h 445"/>
                              <a:gd name="T40" fmla="*/ 17 w 451"/>
                              <a:gd name="T41" fmla="*/ 136 h 445"/>
                              <a:gd name="T42" fmla="*/ 41 w 451"/>
                              <a:gd name="T43" fmla="*/ 177 h 445"/>
                              <a:gd name="T44" fmla="*/ 68 w 451"/>
                              <a:gd name="T45" fmla="*/ 219 h 445"/>
                              <a:gd name="T46" fmla="*/ 105 w 451"/>
                              <a:gd name="T47" fmla="*/ 266 h 445"/>
                              <a:gd name="T48" fmla="*/ 144 w 451"/>
                              <a:gd name="T49" fmla="*/ 307 h 445"/>
                              <a:gd name="T50" fmla="*/ 189 w 451"/>
                              <a:gd name="T51" fmla="*/ 348 h 445"/>
                              <a:gd name="T52" fmla="*/ 234 w 451"/>
                              <a:gd name="T53" fmla="*/ 379 h 445"/>
                              <a:gd name="T54" fmla="*/ 275 w 451"/>
                              <a:gd name="T55" fmla="*/ 408 h 445"/>
                              <a:gd name="T56" fmla="*/ 318 w 451"/>
                              <a:gd name="T57" fmla="*/ 427 h 445"/>
                              <a:gd name="T58" fmla="*/ 357 w 451"/>
                              <a:gd name="T59" fmla="*/ 441 h 445"/>
                              <a:gd name="T60" fmla="*/ 391 w 451"/>
                              <a:gd name="T61" fmla="*/ 445 h 445"/>
                              <a:gd name="T62" fmla="*/ 418 w 451"/>
                              <a:gd name="T63" fmla="*/ 441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45">
                                <a:moveTo>
                                  <a:pt x="428" y="437"/>
                                </a:moveTo>
                                <a:lnTo>
                                  <a:pt x="437" y="429"/>
                                </a:lnTo>
                                <a:lnTo>
                                  <a:pt x="443" y="419"/>
                                </a:lnTo>
                                <a:lnTo>
                                  <a:pt x="447" y="408"/>
                                </a:lnTo>
                                <a:lnTo>
                                  <a:pt x="451" y="396"/>
                                </a:lnTo>
                                <a:lnTo>
                                  <a:pt x="451" y="380"/>
                                </a:lnTo>
                                <a:lnTo>
                                  <a:pt x="451" y="367"/>
                                </a:lnTo>
                                <a:lnTo>
                                  <a:pt x="447" y="348"/>
                                </a:lnTo>
                                <a:lnTo>
                                  <a:pt x="439" y="328"/>
                                </a:lnTo>
                                <a:lnTo>
                                  <a:pt x="433" y="311"/>
                                </a:lnTo>
                                <a:lnTo>
                                  <a:pt x="422" y="291"/>
                                </a:lnTo>
                                <a:lnTo>
                                  <a:pt x="410" y="270"/>
                                </a:lnTo>
                                <a:lnTo>
                                  <a:pt x="398" y="247"/>
                                </a:lnTo>
                                <a:lnTo>
                                  <a:pt x="383" y="225"/>
                                </a:lnTo>
                                <a:lnTo>
                                  <a:pt x="363" y="206"/>
                                </a:lnTo>
                                <a:lnTo>
                                  <a:pt x="346" y="183"/>
                                </a:lnTo>
                                <a:lnTo>
                                  <a:pt x="326" y="161"/>
                                </a:lnTo>
                                <a:lnTo>
                                  <a:pt x="307" y="138"/>
                                </a:lnTo>
                                <a:lnTo>
                                  <a:pt x="285" y="121"/>
                                </a:lnTo>
                                <a:lnTo>
                                  <a:pt x="262" y="97"/>
                                </a:lnTo>
                                <a:lnTo>
                                  <a:pt x="238" y="82"/>
                                </a:lnTo>
                                <a:lnTo>
                                  <a:pt x="219" y="64"/>
                                </a:lnTo>
                                <a:lnTo>
                                  <a:pt x="197" y="53"/>
                                </a:lnTo>
                                <a:lnTo>
                                  <a:pt x="174" y="37"/>
                                </a:lnTo>
                                <a:lnTo>
                                  <a:pt x="150" y="27"/>
                                </a:lnTo>
                                <a:lnTo>
                                  <a:pt x="133" y="20"/>
                                </a:lnTo>
                                <a:lnTo>
                                  <a:pt x="113" y="12"/>
                                </a:lnTo>
                                <a:lnTo>
                                  <a:pt x="94" y="4"/>
                                </a:lnTo>
                                <a:lnTo>
                                  <a:pt x="74" y="0"/>
                                </a:lnTo>
                                <a:lnTo>
                                  <a:pt x="58" y="0"/>
                                </a:lnTo>
                                <a:lnTo>
                                  <a:pt x="49" y="0"/>
                                </a:lnTo>
                                <a:lnTo>
                                  <a:pt x="33" y="4"/>
                                </a:lnTo>
                                <a:lnTo>
                                  <a:pt x="21" y="8"/>
                                </a:lnTo>
                                <a:lnTo>
                                  <a:pt x="14" y="16"/>
                                </a:lnTo>
                                <a:lnTo>
                                  <a:pt x="8" y="27"/>
                                </a:lnTo>
                                <a:lnTo>
                                  <a:pt x="2" y="37"/>
                                </a:lnTo>
                                <a:lnTo>
                                  <a:pt x="0" y="51"/>
                                </a:lnTo>
                                <a:lnTo>
                                  <a:pt x="0" y="64"/>
                                </a:lnTo>
                                <a:lnTo>
                                  <a:pt x="0" y="82"/>
                                </a:lnTo>
                                <a:lnTo>
                                  <a:pt x="2" y="97"/>
                                </a:lnTo>
                                <a:lnTo>
                                  <a:pt x="12" y="117"/>
                                </a:lnTo>
                                <a:lnTo>
                                  <a:pt x="17" y="136"/>
                                </a:lnTo>
                                <a:lnTo>
                                  <a:pt x="29" y="157"/>
                                </a:lnTo>
                                <a:lnTo>
                                  <a:pt x="41" y="177"/>
                                </a:lnTo>
                                <a:lnTo>
                                  <a:pt x="53" y="198"/>
                                </a:lnTo>
                                <a:lnTo>
                                  <a:pt x="68" y="219"/>
                                </a:lnTo>
                                <a:lnTo>
                                  <a:pt x="88" y="243"/>
                                </a:lnTo>
                                <a:lnTo>
                                  <a:pt x="105" y="266"/>
                                </a:lnTo>
                                <a:lnTo>
                                  <a:pt x="125" y="283"/>
                                </a:lnTo>
                                <a:lnTo>
                                  <a:pt x="144" y="307"/>
                                </a:lnTo>
                                <a:lnTo>
                                  <a:pt x="166" y="328"/>
                                </a:lnTo>
                                <a:lnTo>
                                  <a:pt x="189" y="348"/>
                                </a:lnTo>
                                <a:lnTo>
                                  <a:pt x="211" y="363"/>
                                </a:lnTo>
                                <a:lnTo>
                                  <a:pt x="234" y="379"/>
                                </a:lnTo>
                                <a:lnTo>
                                  <a:pt x="254" y="392"/>
                                </a:lnTo>
                                <a:lnTo>
                                  <a:pt x="275" y="408"/>
                                </a:lnTo>
                                <a:lnTo>
                                  <a:pt x="295" y="419"/>
                                </a:lnTo>
                                <a:lnTo>
                                  <a:pt x="318" y="427"/>
                                </a:lnTo>
                                <a:lnTo>
                                  <a:pt x="338" y="435"/>
                                </a:lnTo>
                                <a:lnTo>
                                  <a:pt x="357" y="441"/>
                                </a:lnTo>
                                <a:lnTo>
                                  <a:pt x="371" y="445"/>
                                </a:lnTo>
                                <a:lnTo>
                                  <a:pt x="391" y="445"/>
                                </a:lnTo>
                                <a:lnTo>
                                  <a:pt x="402" y="445"/>
                                </a:lnTo>
                                <a:lnTo>
                                  <a:pt x="418" y="441"/>
                                </a:lnTo>
                                <a:lnTo>
                                  <a:pt x="428" y="4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3" name="Freeform 3905"/>
                        <wps:cNvSpPr>
                          <a:spLocks/>
                        </wps:cNvSpPr>
                        <wps:spPr bwMode="auto">
                          <a:xfrm>
                            <a:off x="1958975" y="1262380"/>
                            <a:ext cx="123190" cy="126365"/>
                          </a:xfrm>
                          <a:custGeom>
                            <a:avLst/>
                            <a:gdLst>
                              <a:gd name="T0" fmla="*/ 256 w 389"/>
                              <a:gd name="T1" fmla="*/ 130 h 400"/>
                              <a:gd name="T2" fmla="*/ 217 w 389"/>
                              <a:gd name="T3" fmla="*/ 93 h 400"/>
                              <a:gd name="T4" fmla="*/ 178 w 389"/>
                              <a:gd name="T5" fmla="*/ 64 h 400"/>
                              <a:gd name="T6" fmla="*/ 141 w 389"/>
                              <a:gd name="T7" fmla="*/ 37 h 400"/>
                              <a:gd name="T8" fmla="*/ 102 w 389"/>
                              <a:gd name="T9" fmla="*/ 20 h 400"/>
                              <a:gd name="T10" fmla="*/ 68 w 389"/>
                              <a:gd name="T11" fmla="*/ 4 h 400"/>
                              <a:gd name="T12" fmla="*/ 41 w 389"/>
                              <a:gd name="T13" fmla="*/ 0 h 400"/>
                              <a:gd name="T14" fmla="*/ 14 w 389"/>
                              <a:gd name="T15" fmla="*/ 0 h 400"/>
                              <a:gd name="T16" fmla="*/ 2 w 389"/>
                              <a:gd name="T17" fmla="*/ 6 h 400"/>
                              <a:gd name="T18" fmla="*/ 0 w 389"/>
                              <a:gd name="T19" fmla="*/ 12 h 400"/>
                              <a:gd name="T20" fmla="*/ 25 w 389"/>
                              <a:gd name="T21" fmla="*/ 20 h 400"/>
                              <a:gd name="T22" fmla="*/ 53 w 389"/>
                              <a:gd name="T23" fmla="*/ 33 h 400"/>
                              <a:gd name="T24" fmla="*/ 78 w 389"/>
                              <a:gd name="T25" fmla="*/ 53 h 400"/>
                              <a:gd name="T26" fmla="*/ 107 w 389"/>
                              <a:gd name="T27" fmla="*/ 72 h 400"/>
                              <a:gd name="T28" fmla="*/ 137 w 389"/>
                              <a:gd name="T29" fmla="*/ 97 h 400"/>
                              <a:gd name="T30" fmla="*/ 166 w 389"/>
                              <a:gd name="T31" fmla="*/ 122 h 400"/>
                              <a:gd name="T32" fmla="*/ 193 w 389"/>
                              <a:gd name="T33" fmla="*/ 154 h 400"/>
                              <a:gd name="T34" fmla="*/ 225 w 389"/>
                              <a:gd name="T35" fmla="*/ 187 h 400"/>
                              <a:gd name="T36" fmla="*/ 248 w 389"/>
                              <a:gd name="T37" fmla="*/ 212 h 400"/>
                              <a:gd name="T38" fmla="*/ 272 w 389"/>
                              <a:gd name="T39" fmla="*/ 243 h 400"/>
                              <a:gd name="T40" fmla="*/ 289 w 389"/>
                              <a:gd name="T41" fmla="*/ 274 h 400"/>
                              <a:gd name="T42" fmla="*/ 305 w 389"/>
                              <a:gd name="T43" fmla="*/ 299 h 400"/>
                              <a:gd name="T44" fmla="*/ 320 w 389"/>
                              <a:gd name="T45" fmla="*/ 328 h 400"/>
                              <a:gd name="T46" fmla="*/ 332 w 389"/>
                              <a:gd name="T47" fmla="*/ 351 h 400"/>
                              <a:gd name="T48" fmla="*/ 342 w 389"/>
                              <a:gd name="T49" fmla="*/ 377 h 400"/>
                              <a:gd name="T50" fmla="*/ 348 w 389"/>
                              <a:gd name="T51" fmla="*/ 400 h 400"/>
                              <a:gd name="T52" fmla="*/ 356 w 389"/>
                              <a:gd name="T53" fmla="*/ 400 h 400"/>
                              <a:gd name="T54" fmla="*/ 358 w 389"/>
                              <a:gd name="T55" fmla="*/ 396 h 400"/>
                              <a:gd name="T56" fmla="*/ 365 w 389"/>
                              <a:gd name="T57" fmla="*/ 396 h 400"/>
                              <a:gd name="T58" fmla="*/ 377 w 389"/>
                              <a:gd name="T59" fmla="*/ 388 h 400"/>
                              <a:gd name="T60" fmla="*/ 389 w 389"/>
                              <a:gd name="T61" fmla="*/ 369 h 400"/>
                              <a:gd name="T62" fmla="*/ 389 w 389"/>
                              <a:gd name="T63" fmla="*/ 348 h 400"/>
                              <a:gd name="T64" fmla="*/ 381 w 389"/>
                              <a:gd name="T65" fmla="*/ 318 h 400"/>
                              <a:gd name="T66" fmla="*/ 369 w 389"/>
                              <a:gd name="T67" fmla="*/ 284 h 400"/>
                              <a:gd name="T68" fmla="*/ 350 w 389"/>
                              <a:gd name="T69" fmla="*/ 251 h 400"/>
                              <a:gd name="T70" fmla="*/ 324 w 389"/>
                              <a:gd name="T71" fmla="*/ 210 h 400"/>
                              <a:gd name="T72" fmla="*/ 293 w 389"/>
                              <a:gd name="T73" fmla="*/ 171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9" h="400">
                                <a:moveTo>
                                  <a:pt x="275" y="150"/>
                                </a:moveTo>
                                <a:lnTo>
                                  <a:pt x="256" y="130"/>
                                </a:lnTo>
                                <a:lnTo>
                                  <a:pt x="236" y="113"/>
                                </a:lnTo>
                                <a:lnTo>
                                  <a:pt x="217" y="93"/>
                                </a:lnTo>
                                <a:lnTo>
                                  <a:pt x="197" y="78"/>
                                </a:lnTo>
                                <a:lnTo>
                                  <a:pt x="178" y="64"/>
                                </a:lnTo>
                                <a:lnTo>
                                  <a:pt x="160" y="49"/>
                                </a:lnTo>
                                <a:lnTo>
                                  <a:pt x="141" y="37"/>
                                </a:lnTo>
                                <a:lnTo>
                                  <a:pt x="121" y="25"/>
                                </a:lnTo>
                                <a:lnTo>
                                  <a:pt x="102" y="20"/>
                                </a:lnTo>
                                <a:lnTo>
                                  <a:pt x="88" y="12"/>
                                </a:lnTo>
                                <a:lnTo>
                                  <a:pt x="68" y="4"/>
                                </a:lnTo>
                                <a:lnTo>
                                  <a:pt x="53" y="0"/>
                                </a:lnTo>
                                <a:lnTo>
                                  <a:pt x="41" y="0"/>
                                </a:lnTo>
                                <a:lnTo>
                                  <a:pt x="25" y="0"/>
                                </a:lnTo>
                                <a:lnTo>
                                  <a:pt x="14" y="0"/>
                                </a:lnTo>
                                <a:lnTo>
                                  <a:pt x="8" y="4"/>
                                </a:lnTo>
                                <a:lnTo>
                                  <a:pt x="2" y="6"/>
                                </a:lnTo>
                                <a:lnTo>
                                  <a:pt x="0" y="6"/>
                                </a:lnTo>
                                <a:lnTo>
                                  <a:pt x="0" y="12"/>
                                </a:lnTo>
                                <a:lnTo>
                                  <a:pt x="12" y="16"/>
                                </a:lnTo>
                                <a:lnTo>
                                  <a:pt x="25" y="20"/>
                                </a:lnTo>
                                <a:lnTo>
                                  <a:pt x="37" y="25"/>
                                </a:lnTo>
                                <a:lnTo>
                                  <a:pt x="53" y="33"/>
                                </a:lnTo>
                                <a:lnTo>
                                  <a:pt x="65" y="41"/>
                                </a:lnTo>
                                <a:lnTo>
                                  <a:pt x="78" y="53"/>
                                </a:lnTo>
                                <a:lnTo>
                                  <a:pt x="96" y="60"/>
                                </a:lnTo>
                                <a:lnTo>
                                  <a:pt x="107" y="72"/>
                                </a:lnTo>
                                <a:lnTo>
                                  <a:pt x="121" y="82"/>
                                </a:lnTo>
                                <a:lnTo>
                                  <a:pt x="137" y="97"/>
                                </a:lnTo>
                                <a:lnTo>
                                  <a:pt x="152" y="109"/>
                                </a:lnTo>
                                <a:lnTo>
                                  <a:pt x="166" y="122"/>
                                </a:lnTo>
                                <a:lnTo>
                                  <a:pt x="184" y="138"/>
                                </a:lnTo>
                                <a:lnTo>
                                  <a:pt x="193" y="154"/>
                                </a:lnTo>
                                <a:lnTo>
                                  <a:pt x="209" y="167"/>
                                </a:lnTo>
                                <a:lnTo>
                                  <a:pt x="225" y="187"/>
                                </a:lnTo>
                                <a:lnTo>
                                  <a:pt x="236" y="202"/>
                                </a:lnTo>
                                <a:lnTo>
                                  <a:pt x="248" y="212"/>
                                </a:lnTo>
                                <a:lnTo>
                                  <a:pt x="258" y="229"/>
                                </a:lnTo>
                                <a:lnTo>
                                  <a:pt x="272" y="243"/>
                                </a:lnTo>
                                <a:lnTo>
                                  <a:pt x="281" y="258"/>
                                </a:lnTo>
                                <a:lnTo>
                                  <a:pt x="289" y="274"/>
                                </a:lnTo>
                                <a:lnTo>
                                  <a:pt x="297" y="287"/>
                                </a:lnTo>
                                <a:lnTo>
                                  <a:pt x="305" y="299"/>
                                </a:lnTo>
                                <a:lnTo>
                                  <a:pt x="313" y="315"/>
                                </a:lnTo>
                                <a:lnTo>
                                  <a:pt x="320" y="328"/>
                                </a:lnTo>
                                <a:lnTo>
                                  <a:pt x="328" y="340"/>
                                </a:lnTo>
                                <a:lnTo>
                                  <a:pt x="332" y="351"/>
                                </a:lnTo>
                                <a:lnTo>
                                  <a:pt x="340" y="367"/>
                                </a:lnTo>
                                <a:lnTo>
                                  <a:pt x="342" y="377"/>
                                </a:lnTo>
                                <a:lnTo>
                                  <a:pt x="348" y="388"/>
                                </a:lnTo>
                                <a:lnTo>
                                  <a:pt x="348" y="400"/>
                                </a:lnTo>
                                <a:lnTo>
                                  <a:pt x="350" y="400"/>
                                </a:lnTo>
                                <a:lnTo>
                                  <a:pt x="356" y="400"/>
                                </a:lnTo>
                                <a:lnTo>
                                  <a:pt x="358" y="400"/>
                                </a:lnTo>
                                <a:lnTo>
                                  <a:pt x="358" y="396"/>
                                </a:lnTo>
                                <a:lnTo>
                                  <a:pt x="361" y="396"/>
                                </a:lnTo>
                                <a:lnTo>
                                  <a:pt x="365" y="396"/>
                                </a:lnTo>
                                <a:lnTo>
                                  <a:pt x="369" y="392"/>
                                </a:lnTo>
                                <a:lnTo>
                                  <a:pt x="377" y="388"/>
                                </a:lnTo>
                                <a:lnTo>
                                  <a:pt x="381" y="382"/>
                                </a:lnTo>
                                <a:lnTo>
                                  <a:pt x="389" y="369"/>
                                </a:lnTo>
                                <a:lnTo>
                                  <a:pt x="389" y="359"/>
                                </a:lnTo>
                                <a:lnTo>
                                  <a:pt x="389" y="348"/>
                                </a:lnTo>
                                <a:lnTo>
                                  <a:pt x="389" y="332"/>
                                </a:lnTo>
                                <a:lnTo>
                                  <a:pt x="381" y="318"/>
                                </a:lnTo>
                                <a:lnTo>
                                  <a:pt x="377" y="303"/>
                                </a:lnTo>
                                <a:lnTo>
                                  <a:pt x="369" y="284"/>
                                </a:lnTo>
                                <a:lnTo>
                                  <a:pt x="361" y="268"/>
                                </a:lnTo>
                                <a:lnTo>
                                  <a:pt x="350" y="251"/>
                                </a:lnTo>
                                <a:lnTo>
                                  <a:pt x="340" y="231"/>
                                </a:lnTo>
                                <a:lnTo>
                                  <a:pt x="324" y="210"/>
                                </a:lnTo>
                                <a:lnTo>
                                  <a:pt x="309" y="190"/>
                                </a:lnTo>
                                <a:lnTo>
                                  <a:pt x="293" y="171"/>
                                </a:lnTo>
                                <a:lnTo>
                                  <a:pt x="275" y="15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4" name="Freeform 3906"/>
                        <wps:cNvSpPr>
                          <a:spLocks/>
                        </wps:cNvSpPr>
                        <wps:spPr bwMode="auto">
                          <a:xfrm>
                            <a:off x="1938655" y="1255395"/>
                            <a:ext cx="151765" cy="148590"/>
                          </a:xfrm>
                          <a:custGeom>
                            <a:avLst/>
                            <a:gdLst>
                              <a:gd name="T0" fmla="*/ 144 w 478"/>
                              <a:gd name="T1" fmla="*/ 248 h 468"/>
                              <a:gd name="T2" fmla="*/ 109 w 478"/>
                              <a:gd name="T3" fmla="*/ 204 h 468"/>
                              <a:gd name="T4" fmla="*/ 84 w 478"/>
                              <a:gd name="T5" fmla="*/ 163 h 468"/>
                              <a:gd name="T6" fmla="*/ 64 w 478"/>
                              <a:gd name="T7" fmla="*/ 126 h 468"/>
                              <a:gd name="T8" fmla="*/ 48 w 478"/>
                              <a:gd name="T9" fmla="*/ 89 h 468"/>
                              <a:gd name="T10" fmla="*/ 46 w 478"/>
                              <a:gd name="T11" fmla="*/ 56 h 468"/>
                              <a:gd name="T12" fmla="*/ 46 w 478"/>
                              <a:gd name="T13" fmla="*/ 29 h 468"/>
                              <a:gd name="T14" fmla="*/ 56 w 478"/>
                              <a:gd name="T15" fmla="*/ 12 h 468"/>
                              <a:gd name="T16" fmla="*/ 68 w 478"/>
                              <a:gd name="T17" fmla="*/ 0 h 468"/>
                              <a:gd name="T18" fmla="*/ 64 w 478"/>
                              <a:gd name="T19" fmla="*/ 0 h 468"/>
                              <a:gd name="T20" fmla="*/ 52 w 478"/>
                              <a:gd name="T21" fmla="*/ 0 h 468"/>
                              <a:gd name="T22" fmla="*/ 43 w 478"/>
                              <a:gd name="T23" fmla="*/ 4 h 468"/>
                              <a:gd name="T24" fmla="*/ 31 w 478"/>
                              <a:gd name="T25" fmla="*/ 6 h 468"/>
                              <a:gd name="T26" fmla="*/ 15 w 478"/>
                              <a:gd name="T27" fmla="*/ 19 h 468"/>
                              <a:gd name="T28" fmla="*/ 4 w 478"/>
                              <a:gd name="T29" fmla="*/ 41 h 468"/>
                              <a:gd name="T30" fmla="*/ 0 w 478"/>
                              <a:gd name="T31" fmla="*/ 70 h 468"/>
                              <a:gd name="T32" fmla="*/ 7 w 478"/>
                              <a:gd name="T33" fmla="*/ 105 h 468"/>
                              <a:gd name="T34" fmla="*/ 19 w 478"/>
                              <a:gd name="T35" fmla="*/ 145 h 468"/>
                              <a:gd name="T36" fmla="*/ 43 w 478"/>
                              <a:gd name="T37" fmla="*/ 186 h 468"/>
                              <a:gd name="T38" fmla="*/ 72 w 478"/>
                              <a:gd name="T39" fmla="*/ 233 h 468"/>
                              <a:gd name="T40" fmla="*/ 109 w 478"/>
                              <a:gd name="T41" fmla="*/ 279 h 468"/>
                              <a:gd name="T42" fmla="*/ 156 w 478"/>
                              <a:gd name="T43" fmla="*/ 322 h 468"/>
                              <a:gd name="T44" fmla="*/ 201 w 478"/>
                              <a:gd name="T45" fmla="*/ 369 h 468"/>
                              <a:gd name="T46" fmla="*/ 248 w 478"/>
                              <a:gd name="T47" fmla="*/ 402 h 468"/>
                              <a:gd name="T48" fmla="*/ 293 w 478"/>
                              <a:gd name="T49" fmla="*/ 431 h 468"/>
                              <a:gd name="T50" fmla="*/ 338 w 478"/>
                              <a:gd name="T51" fmla="*/ 448 h 468"/>
                              <a:gd name="T52" fmla="*/ 375 w 478"/>
                              <a:gd name="T53" fmla="*/ 464 h 468"/>
                              <a:gd name="T54" fmla="*/ 410 w 478"/>
                              <a:gd name="T55" fmla="*/ 468 h 468"/>
                              <a:gd name="T56" fmla="*/ 441 w 478"/>
                              <a:gd name="T57" fmla="*/ 464 h 468"/>
                              <a:gd name="T58" fmla="*/ 459 w 478"/>
                              <a:gd name="T59" fmla="*/ 452 h 468"/>
                              <a:gd name="T60" fmla="*/ 470 w 478"/>
                              <a:gd name="T61" fmla="*/ 438 h 468"/>
                              <a:gd name="T62" fmla="*/ 478 w 478"/>
                              <a:gd name="T63" fmla="*/ 419 h 468"/>
                              <a:gd name="T64" fmla="*/ 478 w 478"/>
                              <a:gd name="T65" fmla="*/ 398 h 468"/>
                              <a:gd name="T66" fmla="*/ 474 w 478"/>
                              <a:gd name="T67" fmla="*/ 390 h 468"/>
                              <a:gd name="T68" fmla="*/ 470 w 478"/>
                              <a:gd name="T69" fmla="*/ 398 h 468"/>
                              <a:gd name="T70" fmla="*/ 466 w 478"/>
                              <a:gd name="T71" fmla="*/ 405 h 468"/>
                              <a:gd name="T72" fmla="*/ 464 w 478"/>
                              <a:gd name="T73" fmla="*/ 407 h 468"/>
                              <a:gd name="T74" fmla="*/ 449 w 478"/>
                              <a:gd name="T75" fmla="*/ 415 h 468"/>
                              <a:gd name="T76" fmla="*/ 422 w 478"/>
                              <a:gd name="T77" fmla="*/ 419 h 468"/>
                              <a:gd name="T78" fmla="*/ 388 w 478"/>
                              <a:gd name="T79" fmla="*/ 415 h 468"/>
                              <a:gd name="T80" fmla="*/ 349 w 478"/>
                              <a:gd name="T81" fmla="*/ 405 h 468"/>
                              <a:gd name="T82" fmla="*/ 312 w 478"/>
                              <a:gd name="T83" fmla="*/ 386 h 468"/>
                              <a:gd name="T84" fmla="*/ 269 w 478"/>
                              <a:gd name="T85" fmla="*/ 361 h 468"/>
                              <a:gd name="T86" fmla="*/ 228 w 478"/>
                              <a:gd name="T87" fmla="*/ 326 h 468"/>
                              <a:gd name="T88" fmla="*/ 185 w 478"/>
                              <a:gd name="T89" fmla="*/ 289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78" h="468">
                                <a:moveTo>
                                  <a:pt x="164" y="272"/>
                                </a:moveTo>
                                <a:lnTo>
                                  <a:pt x="144" y="248"/>
                                </a:lnTo>
                                <a:lnTo>
                                  <a:pt x="129" y="227"/>
                                </a:lnTo>
                                <a:lnTo>
                                  <a:pt x="109" y="204"/>
                                </a:lnTo>
                                <a:lnTo>
                                  <a:pt x="95" y="186"/>
                                </a:lnTo>
                                <a:lnTo>
                                  <a:pt x="84" y="163"/>
                                </a:lnTo>
                                <a:lnTo>
                                  <a:pt x="72" y="145"/>
                                </a:lnTo>
                                <a:lnTo>
                                  <a:pt x="64" y="126"/>
                                </a:lnTo>
                                <a:lnTo>
                                  <a:pt x="56" y="107"/>
                                </a:lnTo>
                                <a:lnTo>
                                  <a:pt x="48" y="89"/>
                                </a:lnTo>
                                <a:lnTo>
                                  <a:pt x="46" y="74"/>
                                </a:lnTo>
                                <a:lnTo>
                                  <a:pt x="46" y="56"/>
                                </a:lnTo>
                                <a:lnTo>
                                  <a:pt x="46" y="45"/>
                                </a:lnTo>
                                <a:lnTo>
                                  <a:pt x="46" y="29"/>
                                </a:lnTo>
                                <a:lnTo>
                                  <a:pt x="52" y="19"/>
                                </a:lnTo>
                                <a:lnTo>
                                  <a:pt x="56" y="12"/>
                                </a:lnTo>
                                <a:lnTo>
                                  <a:pt x="68" y="4"/>
                                </a:lnTo>
                                <a:lnTo>
                                  <a:pt x="68" y="0"/>
                                </a:lnTo>
                                <a:lnTo>
                                  <a:pt x="72" y="0"/>
                                </a:lnTo>
                                <a:lnTo>
                                  <a:pt x="64" y="0"/>
                                </a:lnTo>
                                <a:lnTo>
                                  <a:pt x="56" y="0"/>
                                </a:lnTo>
                                <a:lnTo>
                                  <a:pt x="52" y="0"/>
                                </a:lnTo>
                                <a:lnTo>
                                  <a:pt x="46" y="0"/>
                                </a:lnTo>
                                <a:lnTo>
                                  <a:pt x="43" y="4"/>
                                </a:lnTo>
                                <a:lnTo>
                                  <a:pt x="33" y="4"/>
                                </a:lnTo>
                                <a:lnTo>
                                  <a:pt x="31" y="6"/>
                                </a:lnTo>
                                <a:lnTo>
                                  <a:pt x="27" y="12"/>
                                </a:lnTo>
                                <a:lnTo>
                                  <a:pt x="15" y="19"/>
                                </a:lnTo>
                                <a:lnTo>
                                  <a:pt x="7" y="29"/>
                                </a:lnTo>
                                <a:lnTo>
                                  <a:pt x="4" y="41"/>
                                </a:lnTo>
                                <a:lnTo>
                                  <a:pt x="0" y="56"/>
                                </a:lnTo>
                                <a:lnTo>
                                  <a:pt x="0" y="70"/>
                                </a:lnTo>
                                <a:lnTo>
                                  <a:pt x="0" y="85"/>
                                </a:lnTo>
                                <a:lnTo>
                                  <a:pt x="7" y="105"/>
                                </a:lnTo>
                                <a:lnTo>
                                  <a:pt x="11" y="122"/>
                                </a:lnTo>
                                <a:lnTo>
                                  <a:pt x="19" y="145"/>
                                </a:lnTo>
                                <a:lnTo>
                                  <a:pt x="31" y="167"/>
                                </a:lnTo>
                                <a:lnTo>
                                  <a:pt x="43" y="186"/>
                                </a:lnTo>
                                <a:lnTo>
                                  <a:pt x="56" y="211"/>
                                </a:lnTo>
                                <a:lnTo>
                                  <a:pt x="72" y="233"/>
                                </a:lnTo>
                                <a:lnTo>
                                  <a:pt x="89" y="256"/>
                                </a:lnTo>
                                <a:lnTo>
                                  <a:pt x="109" y="279"/>
                                </a:lnTo>
                                <a:lnTo>
                                  <a:pt x="132" y="301"/>
                                </a:lnTo>
                                <a:lnTo>
                                  <a:pt x="156" y="322"/>
                                </a:lnTo>
                                <a:lnTo>
                                  <a:pt x="179" y="345"/>
                                </a:lnTo>
                                <a:lnTo>
                                  <a:pt x="201" y="369"/>
                                </a:lnTo>
                                <a:lnTo>
                                  <a:pt x="224" y="382"/>
                                </a:lnTo>
                                <a:lnTo>
                                  <a:pt x="248" y="402"/>
                                </a:lnTo>
                                <a:lnTo>
                                  <a:pt x="269" y="415"/>
                                </a:lnTo>
                                <a:lnTo>
                                  <a:pt x="293" y="431"/>
                                </a:lnTo>
                                <a:lnTo>
                                  <a:pt x="314" y="442"/>
                                </a:lnTo>
                                <a:lnTo>
                                  <a:pt x="338" y="448"/>
                                </a:lnTo>
                                <a:lnTo>
                                  <a:pt x="357" y="456"/>
                                </a:lnTo>
                                <a:lnTo>
                                  <a:pt x="375" y="464"/>
                                </a:lnTo>
                                <a:lnTo>
                                  <a:pt x="394" y="468"/>
                                </a:lnTo>
                                <a:lnTo>
                                  <a:pt x="410" y="468"/>
                                </a:lnTo>
                                <a:lnTo>
                                  <a:pt x="429" y="468"/>
                                </a:lnTo>
                                <a:lnTo>
                                  <a:pt x="441" y="464"/>
                                </a:lnTo>
                                <a:lnTo>
                                  <a:pt x="451" y="456"/>
                                </a:lnTo>
                                <a:lnTo>
                                  <a:pt x="459" y="452"/>
                                </a:lnTo>
                                <a:lnTo>
                                  <a:pt x="466" y="444"/>
                                </a:lnTo>
                                <a:lnTo>
                                  <a:pt x="470" y="438"/>
                                </a:lnTo>
                                <a:lnTo>
                                  <a:pt x="474" y="431"/>
                                </a:lnTo>
                                <a:lnTo>
                                  <a:pt x="478" y="419"/>
                                </a:lnTo>
                                <a:lnTo>
                                  <a:pt x="478" y="407"/>
                                </a:lnTo>
                                <a:lnTo>
                                  <a:pt x="478" y="398"/>
                                </a:lnTo>
                                <a:lnTo>
                                  <a:pt x="478" y="386"/>
                                </a:lnTo>
                                <a:lnTo>
                                  <a:pt x="474" y="390"/>
                                </a:lnTo>
                                <a:lnTo>
                                  <a:pt x="474" y="394"/>
                                </a:lnTo>
                                <a:lnTo>
                                  <a:pt x="470" y="398"/>
                                </a:lnTo>
                                <a:lnTo>
                                  <a:pt x="470" y="402"/>
                                </a:lnTo>
                                <a:lnTo>
                                  <a:pt x="466" y="405"/>
                                </a:lnTo>
                                <a:lnTo>
                                  <a:pt x="464" y="405"/>
                                </a:lnTo>
                                <a:lnTo>
                                  <a:pt x="464" y="407"/>
                                </a:lnTo>
                                <a:lnTo>
                                  <a:pt x="459" y="411"/>
                                </a:lnTo>
                                <a:lnTo>
                                  <a:pt x="449" y="415"/>
                                </a:lnTo>
                                <a:lnTo>
                                  <a:pt x="431" y="419"/>
                                </a:lnTo>
                                <a:lnTo>
                                  <a:pt x="422" y="419"/>
                                </a:lnTo>
                                <a:lnTo>
                                  <a:pt x="406" y="419"/>
                                </a:lnTo>
                                <a:lnTo>
                                  <a:pt x="388" y="415"/>
                                </a:lnTo>
                                <a:lnTo>
                                  <a:pt x="369" y="411"/>
                                </a:lnTo>
                                <a:lnTo>
                                  <a:pt x="349" y="405"/>
                                </a:lnTo>
                                <a:lnTo>
                                  <a:pt x="330" y="398"/>
                                </a:lnTo>
                                <a:lnTo>
                                  <a:pt x="312" y="386"/>
                                </a:lnTo>
                                <a:lnTo>
                                  <a:pt x="293" y="370"/>
                                </a:lnTo>
                                <a:lnTo>
                                  <a:pt x="269" y="361"/>
                                </a:lnTo>
                                <a:lnTo>
                                  <a:pt x="248" y="345"/>
                                </a:lnTo>
                                <a:lnTo>
                                  <a:pt x="228" y="326"/>
                                </a:lnTo>
                                <a:lnTo>
                                  <a:pt x="205" y="308"/>
                                </a:lnTo>
                                <a:lnTo>
                                  <a:pt x="185" y="289"/>
                                </a:lnTo>
                                <a:lnTo>
                                  <a:pt x="164" y="2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5" name="Freeform 3907"/>
                        <wps:cNvSpPr>
                          <a:spLocks/>
                        </wps:cNvSpPr>
                        <wps:spPr bwMode="auto">
                          <a:xfrm>
                            <a:off x="2094230" y="1250315"/>
                            <a:ext cx="16510" cy="15240"/>
                          </a:xfrm>
                          <a:custGeom>
                            <a:avLst/>
                            <a:gdLst>
                              <a:gd name="T0" fmla="*/ 4 w 53"/>
                              <a:gd name="T1" fmla="*/ 0 h 49"/>
                              <a:gd name="T2" fmla="*/ 0 w 53"/>
                              <a:gd name="T3" fmla="*/ 4 h 49"/>
                              <a:gd name="T4" fmla="*/ 0 w 53"/>
                              <a:gd name="T5" fmla="*/ 6 h 49"/>
                              <a:gd name="T6" fmla="*/ 0 w 53"/>
                              <a:gd name="T7" fmla="*/ 12 h 49"/>
                              <a:gd name="T8" fmla="*/ 0 w 53"/>
                              <a:gd name="T9" fmla="*/ 6 h 49"/>
                              <a:gd name="T10" fmla="*/ 4 w 53"/>
                              <a:gd name="T11" fmla="*/ 6 h 49"/>
                              <a:gd name="T12" fmla="*/ 8 w 53"/>
                              <a:gd name="T13" fmla="*/ 6 h 49"/>
                              <a:gd name="T14" fmla="*/ 12 w 53"/>
                              <a:gd name="T15" fmla="*/ 6 h 49"/>
                              <a:gd name="T16" fmla="*/ 16 w 53"/>
                              <a:gd name="T17" fmla="*/ 6 h 49"/>
                              <a:gd name="T18" fmla="*/ 19 w 53"/>
                              <a:gd name="T19" fmla="*/ 12 h 49"/>
                              <a:gd name="T20" fmla="*/ 23 w 53"/>
                              <a:gd name="T21" fmla="*/ 16 h 49"/>
                              <a:gd name="T22" fmla="*/ 27 w 53"/>
                              <a:gd name="T23" fmla="*/ 16 h 49"/>
                              <a:gd name="T24" fmla="*/ 33 w 53"/>
                              <a:gd name="T25" fmla="*/ 20 h 49"/>
                              <a:gd name="T26" fmla="*/ 39 w 53"/>
                              <a:gd name="T27" fmla="*/ 29 h 49"/>
                              <a:gd name="T28" fmla="*/ 41 w 53"/>
                              <a:gd name="T29" fmla="*/ 37 h 49"/>
                              <a:gd name="T30" fmla="*/ 45 w 53"/>
                              <a:gd name="T31" fmla="*/ 41 h 49"/>
                              <a:gd name="T32" fmla="*/ 41 w 53"/>
                              <a:gd name="T33" fmla="*/ 45 h 49"/>
                              <a:gd name="T34" fmla="*/ 39 w 53"/>
                              <a:gd name="T35" fmla="*/ 45 h 49"/>
                              <a:gd name="T36" fmla="*/ 39 w 53"/>
                              <a:gd name="T37" fmla="*/ 49 h 49"/>
                              <a:gd name="T38" fmla="*/ 41 w 53"/>
                              <a:gd name="T39" fmla="*/ 49 h 49"/>
                              <a:gd name="T40" fmla="*/ 45 w 53"/>
                              <a:gd name="T41" fmla="*/ 49 h 49"/>
                              <a:gd name="T42" fmla="*/ 51 w 53"/>
                              <a:gd name="T43" fmla="*/ 49 h 49"/>
                              <a:gd name="T44" fmla="*/ 53 w 53"/>
                              <a:gd name="T45" fmla="*/ 41 h 49"/>
                              <a:gd name="T46" fmla="*/ 53 w 53"/>
                              <a:gd name="T47" fmla="*/ 33 h 49"/>
                              <a:gd name="T48" fmla="*/ 51 w 53"/>
                              <a:gd name="T49" fmla="*/ 26 h 49"/>
                              <a:gd name="T50" fmla="*/ 39 w 53"/>
                              <a:gd name="T51" fmla="*/ 20 h 49"/>
                              <a:gd name="T52" fmla="*/ 33 w 53"/>
                              <a:gd name="T53" fmla="*/ 12 h 49"/>
                              <a:gd name="T54" fmla="*/ 31 w 53"/>
                              <a:gd name="T55" fmla="*/ 6 h 49"/>
                              <a:gd name="T56" fmla="*/ 23 w 53"/>
                              <a:gd name="T57" fmla="*/ 4 h 49"/>
                              <a:gd name="T58" fmla="*/ 19 w 53"/>
                              <a:gd name="T59" fmla="*/ 4 h 49"/>
                              <a:gd name="T60" fmla="*/ 16 w 53"/>
                              <a:gd name="T61" fmla="*/ 0 h 49"/>
                              <a:gd name="T62" fmla="*/ 12 w 53"/>
                              <a:gd name="T63" fmla="*/ 0 h 49"/>
                              <a:gd name="T64" fmla="*/ 8 w 53"/>
                              <a:gd name="T65" fmla="*/ 0 h 49"/>
                              <a:gd name="T66" fmla="*/ 4 w 53"/>
                              <a:gd name="T6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3" h="49">
                                <a:moveTo>
                                  <a:pt x="4" y="0"/>
                                </a:moveTo>
                                <a:lnTo>
                                  <a:pt x="0" y="4"/>
                                </a:lnTo>
                                <a:lnTo>
                                  <a:pt x="0" y="6"/>
                                </a:lnTo>
                                <a:lnTo>
                                  <a:pt x="0" y="12"/>
                                </a:lnTo>
                                <a:lnTo>
                                  <a:pt x="0" y="6"/>
                                </a:lnTo>
                                <a:lnTo>
                                  <a:pt x="4" y="6"/>
                                </a:lnTo>
                                <a:lnTo>
                                  <a:pt x="8" y="6"/>
                                </a:lnTo>
                                <a:lnTo>
                                  <a:pt x="12" y="6"/>
                                </a:lnTo>
                                <a:lnTo>
                                  <a:pt x="16" y="6"/>
                                </a:lnTo>
                                <a:lnTo>
                                  <a:pt x="19" y="12"/>
                                </a:lnTo>
                                <a:lnTo>
                                  <a:pt x="23" y="16"/>
                                </a:lnTo>
                                <a:lnTo>
                                  <a:pt x="27" y="16"/>
                                </a:lnTo>
                                <a:lnTo>
                                  <a:pt x="33" y="20"/>
                                </a:lnTo>
                                <a:lnTo>
                                  <a:pt x="39" y="29"/>
                                </a:lnTo>
                                <a:lnTo>
                                  <a:pt x="41" y="37"/>
                                </a:lnTo>
                                <a:lnTo>
                                  <a:pt x="45" y="41"/>
                                </a:lnTo>
                                <a:lnTo>
                                  <a:pt x="41" y="45"/>
                                </a:lnTo>
                                <a:lnTo>
                                  <a:pt x="39" y="45"/>
                                </a:lnTo>
                                <a:lnTo>
                                  <a:pt x="39" y="49"/>
                                </a:lnTo>
                                <a:lnTo>
                                  <a:pt x="41" y="49"/>
                                </a:lnTo>
                                <a:lnTo>
                                  <a:pt x="45" y="49"/>
                                </a:lnTo>
                                <a:lnTo>
                                  <a:pt x="51" y="49"/>
                                </a:lnTo>
                                <a:lnTo>
                                  <a:pt x="53" y="41"/>
                                </a:lnTo>
                                <a:lnTo>
                                  <a:pt x="53" y="33"/>
                                </a:lnTo>
                                <a:lnTo>
                                  <a:pt x="51" y="26"/>
                                </a:lnTo>
                                <a:lnTo>
                                  <a:pt x="39" y="20"/>
                                </a:lnTo>
                                <a:lnTo>
                                  <a:pt x="33" y="12"/>
                                </a:lnTo>
                                <a:lnTo>
                                  <a:pt x="31" y="6"/>
                                </a:lnTo>
                                <a:lnTo>
                                  <a:pt x="23" y="4"/>
                                </a:lnTo>
                                <a:lnTo>
                                  <a:pt x="19" y="4"/>
                                </a:lnTo>
                                <a:lnTo>
                                  <a:pt x="16" y="0"/>
                                </a:lnTo>
                                <a:lnTo>
                                  <a:pt x="12" y="0"/>
                                </a:lnTo>
                                <a:lnTo>
                                  <a:pt x="8"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6" name="Freeform 3908"/>
                        <wps:cNvSpPr>
                          <a:spLocks/>
                        </wps:cNvSpPr>
                        <wps:spPr bwMode="auto">
                          <a:xfrm>
                            <a:off x="1961515" y="1252220"/>
                            <a:ext cx="143510" cy="125730"/>
                          </a:xfrm>
                          <a:custGeom>
                            <a:avLst/>
                            <a:gdLst>
                              <a:gd name="T0" fmla="*/ 445 w 451"/>
                              <a:gd name="T1" fmla="*/ 51 h 396"/>
                              <a:gd name="T2" fmla="*/ 434 w 451"/>
                              <a:gd name="T3" fmla="*/ 43 h 396"/>
                              <a:gd name="T4" fmla="*/ 418 w 451"/>
                              <a:gd name="T5" fmla="*/ 31 h 396"/>
                              <a:gd name="T6" fmla="*/ 402 w 451"/>
                              <a:gd name="T7" fmla="*/ 8 h 396"/>
                              <a:gd name="T8" fmla="*/ 396 w 451"/>
                              <a:gd name="T9" fmla="*/ 4 h 396"/>
                              <a:gd name="T10" fmla="*/ 387 w 451"/>
                              <a:gd name="T11" fmla="*/ 12 h 396"/>
                              <a:gd name="T12" fmla="*/ 392 w 451"/>
                              <a:gd name="T13" fmla="*/ 27 h 396"/>
                              <a:gd name="T14" fmla="*/ 402 w 451"/>
                              <a:gd name="T15" fmla="*/ 45 h 396"/>
                              <a:gd name="T16" fmla="*/ 414 w 451"/>
                              <a:gd name="T17" fmla="*/ 53 h 396"/>
                              <a:gd name="T18" fmla="*/ 422 w 451"/>
                              <a:gd name="T19" fmla="*/ 60 h 396"/>
                              <a:gd name="T20" fmla="*/ 383 w 451"/>
                              <a:gd name="T21" fmla="*/ 82 h 396"/>
                              <a:gd name="T22" fmla="*/ 377 w 451"/>
                              <a:gd name="T23" fmla="*/ 74 h 396"/>
                              <a:gd name="T24" fmla="*/ 363 w 451"/>
                              <a:gd name="T25" fmla="*/ 68 h 396"/>
                              <a:gd name="T26" fmla="*/ 353 w 451"/>
                              <a:gd name="T27" fmla="*/ 51 h 396"/>
                              <a:gd name="T28" fmla="*/ 342 w 451"/>
                              <a:gd name="T29" fmla="*/ 37 h 396"/>
                              <a:gd name="T30" fmla="*/ 334 w 451"/>
                              <a:gd name="T31" fmla="*/ 45 h 396"/>
                              <a:gd name="T32" fmla="*/ 338 w 451"/>
                              <a:gd name="T33" fmla="*/ 60 h 396"/>
                              <a:gd name="T34" fmla="*/ 350 w 451"/>
                              <a:gd name="T35" fmla="*/ 80 h 396"/>
                              <a:gd name="T36" fmla="*/ 361 w 451"/>
                              <a:gd name="T37" fmla="*/ 88 h 396"/>
                              <a:gd name="T38" fmla="*/ 369 w 451"/>
                              <a:gd name="T39" fmla="*/ 93 h 396"/>
                              <a:gd name="T40" fmla="*/ 266 w 451"/>
                              <a:gd name="T41" fmla="*/ 130 h 396"/>
                              <a:gd name="T42" fmla="*/ 205 w 451"/>
                              <a:gd name="T43" fmla="*/ 80 h 396"/>
                              <a:gd name="T44" fmla="*/ 144 w 451"/>
                              <a:gd name="T45" fmla="*/ 37 h 396"/>
                              <a:gd name="T46" fmla="*/ 88 w 451"/>
                              <a:gd name="T47" fmla="*/ 12 h 396"/>
                              <a:gd name="T48" fmla="*/ 37 w 451"/>
                              <a:gd name="T49" fmla="*/ 0 h 396"/>
                              <a:gd name="T50" fmla="*/ 0 w 451"/>
                              <a:gd name="T51" fmla="*/ 8 h 396"/>
                              <a:gd name="T52" fmla="*/ 41 w 451"/>
                              <a:gd name="T53" fmla="*/ 16 h 396"/>
                              <a:gd name="T54" fmla="*/ 90 w 451"/>
                              <a:gd name="T55" fmla="*/ 33 h 396"/>
                              <a:gd name="T56" fmla="*/ 141 w 451"/>
                              <a:gd name="T57" fmla="*/ 64 h 396"/>
                              <a:gd name="T58" fmla="*/ 193 w 451"/>
                              <a:gd name="T59" fmla="*/ 101 h 396"/>
                              <a:gd name="T60" fmla="*/ 246 w 451"/>
                              <a:gd name="T61" fmla="*/ 146 h 396"/>
                              <a:gd name="T62" fmla="*/ 178 w 451"/>
                              <a:gd name="T63" fmla="*/ 218 h 396"/>
                              <a:gd name="T64" fmla="*/ 178 w 451"/>
                              <a:gd name="T65" fmla="*/ 227 h 396"/>
                              <a:gd name="T66" fmla="*/ 189 w 451"/>
                              <a:gd name="T67" fmla="*/ 227 h 396"/>
                              <a:gd name="T68" fmla="*/ 301 w 451"/>
                              <a:gd name="T69" fmla="*/ 206 h 396"/>
                              <a:gd name="T70" fmla="*/ 334 w 451"/>
                              <a:gd name="T71" fmla="*/ 250 h 396"/>
                              <a:gd name="T72" fmla="*/ 363 w 451"/>
                              <a:gd name="T73" fmla="*/ 291 h 396"/>
                              <a:gd name="T74" fmla="*/ 383 w 451"/>
                              <a:gd name="T75" fmla="*/ 336 h 396"/>
                              <a:gd name="T76" fmla="*/ 398 w 451"/>
                              <a:gd name="T77" fmla="*/ 373 h 396"/>
                              <a:gd name="T78" fmla="*/ 406 w 451"/>
                              <a:gd name="T79" fmla="*/ 384 h 396"/>
                              <a:gd name="T80" fmla="*/ 406 w 451"/>
                              <a:gd name="T81" fmla="*/ 351 h 396"/>
                              <a:gd name="T82" fmla="*/ 392 w 451"/>
                              <a:gd name="T83" fmla="*/ 311 h 396"/>
                              <a:gd name="T84" fmla="*/ 373 w 451"/>
                              <a:gd name="T85" fmla="*/ 262 h 396"/>
                              <a:gd name="T86" fmla="*/ 338 w 451"/>
                              <a:gd name="T87" fmla="*/ 214 h 396"/>
                              <a:gd name="T88" fmla="*/ 297 w 451"/>
                              <a:gd name="T89" fmla="*/ 161 h 396"/>
                              <a:gd name="T90" fmla="*/ 445 w 451"/>
                              <a:gd name="T91" fmla="*/ 64 h 396"/>
                              <a:gd name="T92" fmla="*/ 451 w 451"/>
                              <a:gd name="T93" fmla="*/ 60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51" h="396">
                                <a:moveTo>
                                  <a:pt x="451" y="53"/>
                                </a:moveTo>
                                <a:lnTo>
                                  <a:pt x="449" y="53"/>
                                </a:lnTo>
                                <a:lnTo>
                                  <a:pt x="445" y="51"/>
                                </a:lnTo>
                                <a:lnTo>
                                  <a:pt x="439" y="51"/>
                                </a:lnTo>
                                <a:lnTo>
                                  <a:pt x="437" y="45"/>
                                </a:lnTo>
                                <a:lnTo>
                                  <a:pt x="434" y="43"/>
                                </a:lnTo>
                                <a:lnTo>
                                  <a:pt x="426" y="37"/>
                                </a:lnTo>
                                <a:lnTo>
                                  <a:pt x="422" y="33"/>
                                </a:lnTo>
                                <a:lnTo>
                                  <a:pt x="418" y="31"/>
                                </a:lnTo>
                                <a:lnTo>
                                  <a:pt x="410" y="23"/>
                                </a:lnTo>
                                <a:lnTo>
                                  <a:pt x="406" y="16"/>
                                </a:lnTo>
                                <a:lnTo>
                                  <a:pt x="402" y="8"/>
                                </a:lnTo>
                                <a:lnTo>
                                  <a:pt x="402" y="4"/>
                                </a:lnTo>
                                <a:lnTo>
                                  <a:pt x="398" y="4"/>
                                </a:lnTo>
                                <a:lnTo>
                                  <a:pt x="396" y="4"/>
                                </a:lnTo>
                                <a:lnTo>
                                  <a:pt x="392" y="4"/>
                                </a:lnTo>
                                <a:lnTo>
                                  <a:pt x="392" y="8"/>
                                </a:lnTo>
                                <a:lnTo>
                                  <a:pt x="387" y="12"/>
                                </a:lnTo>
                                <a:lnTo>
                                  <a:pt x="387" y="16"/>
                                </a:lnTo>
                                <a:lnTo>
                                  <a:pt x="392" y="20"/>
                                </a:lnTo>
                                <a:lnTo>
                                  <a:pt x="392" y="27"/>
                                </a:lnTo>
                                <a:lnTo>
                                  <a:pt x="396" y="31"/>
                                </a:lnTo>
                                <a:lnTo>
                                  <a:pt x="398" y="37"/>
                                </a:lnTo>
                                <a:lnTo>
                                  <a:pt x="402" y="45"/>
                                </a:lnTo>
                                <a:lnTo>
                                  <a:pt x="406" y="45"/>
                                </a:lnTo>
                                <a:lnTo>
                                  <a:pt x="410" y="51"/>
                                </a:lnTo>
                                <a:lnTo>
                                  <a:pt x="414" y="53"/>
                                </a:lnTo>
                                <a:lnTo>
                                  <a:pt x="418" y="56"/>
                                </a:lnTo>
                                <a:lnTo>
                                  <a:pt x="422" y="56"/>
                                </a:lnTo>
                                <a:lnTo>
                                  <a:pt x="422" y="60"/>
                                </a:lnTo>
                                <a:lnTo>
                                  <a:pt x="426" y="60"/>
                                </a:lnTo>
                                <a:lnTo>
                                  <a:pt x="387" y="82"/>
                                </a:lnTo>
                                <a:lnTo>
                                  <a:pt x="383" y="82"/>
                                </a:lnTo>
                                <a:lnTo>
                                  <a:pt x="383" y="80"/>
                                </a:lnTo>
                                <a:lnTo>
                                  <a:pt x="379" y="80"/>
                                </a:lnTo>
                                <a:lnTo>
                                  <a:pt x="377" y="74"/>
                                </a:lnTo>
                                <a:lnTo>
                                  <a:pt x="373" y="74"/>
                                </a:lnTo>
                                <a:lnTo>
                                  <a:pt x="369" y="72"/>
                                </a:lnTo>
                                <a:lnTo>
                                  <a:pt x="363" y="68"/>
                                </a:lnTo>
                                <a:lnTo>
                                  <a:pt x="363" y="64"/>
                                </a:lnTo>
                                <a:lnTo>
                                  <a:pt x="357" y="60"/>
                                </a:lnTo>
                                <a:lnTo>
                                  <a:pt x="353" y="51"/>
                                </a:lnTo>
                                <a:lnTo>
                                  <a:pt x="350" y="45"/>
                                </a:lnTo>
                                <a:lnTo>
                                  <a:pt x="346" y="37"/>
                                </a:lnTo>
                                <a:lnTo>
                                  <a:pt x="342" y="37"/>
                                </a:lnTo>
                                <a:lnTo>
                                  <a:pt x="338" y="37"/>
                                </a:lnTo>
                                <a:lnTo>
                                  <a:pt x="334" y="43"/>
                                </a:lnTo>
                                <a:lnTo>
                                  <a:pt x="334" y="45"/>
                                </a:lnTo>
                                <a:lnTo>
                                  <a:pt x="334" y="51"/>
                                </a:lnTo>
                                <a:lnTo>
                                  <a:pt x="334" y="56"/>
                                </a:lnTo>
                                <a:lnTo>
                                  <a:pt x="338" y="60"/>
                                </a:lnTo>
                                <a:lnTo>
                                  <a:pt x="338" y="68"/>
                                </a:lnTo>
                                <a:lnTo>
                                  <a:pt x="346" y="72"/>
                                </a:lnTo>
                                <a:lnTo>
                                  <a:pt x="350" y="80"/>
                                </a:lnTo>
                                <a:lnTo>
                                  <a:pt x="353" y="82"/>
                                </a:lnTo>
                                <a:lnTo>
                                  <a:pt x="357" y="88"/>
                                </a:lnTo>
                                <a:lnTo>
                                  <a:pt x="361" y="88"/>
                                </a:lnTo>
                                <a:lnTo>
                                  <a:pt x="361" y="89"/>
                                </a:lnTo>
                                <a:lnTo>
                                  <a:pt x="363" y="89"/>
                                </a:lnTo>
                                <a:lnTo>
                                  <a:pt x="369" y="93"/>
                                </a:lnTo>
                                <a:lnTo>
                                  <a:pt x="373" y="93"/>
                                </a:lnTo>
                                <a:lnTo>
                                  <a:pt x="285" y="150"/>
                                </a:lnTo>
                                <a:lnTo>
                                  <a:pt x="266" y="130"/>
                                </a:lnTo>
                                <a:lnTo>
                                  <a:pt x="242" y="113"/>
                                </a:lnTo>
                                <a:lnTo>
                                  <a:pt x="225" y="93"/>
                                </a:lnTo>
                                <a:lnTo>
                                  <a:pt x="205" y="80"/>
                                </a:lnTo>
                                <a:lnTo>
                                  <a:pt x="183" y="64"/>
                                </a:lnTo>
                                <a:lnTo>
                                  <a:pt x="164" y="51"/>
                                </a:lnTo>
                                <a:lnTo>
                                  <a:pt x="144" y="37"/>
                                </a:lnTo>
                                <a:lnTo>
                                  <a:pt x="125" y="27"/>
                                </a:lnTo>
                                <a:lnTo>
                                  <a:pt x="105" y="20"/>
                                </a:lnTo>
                                <a:lnTo>
                                  <a:pt x="88" y="12"/>
                                </a:lnTo>
                                <a:lnTo>
                                  <a:pt x="68" y="4"/>
                                </a:lnTo>
                                <a:lnTo>
                                  <a:pt x="53" y="4"/>
                                </a:lnTo>
                                <a:lnTo>
                                  <a:pt x="37" y="0"/>
                                </a:lnTo>
                                <a:lnTo>
                                  <a:pt x="23" y="0"/>
                                </a:lnTo>
                                <a:lnTo>
                                  <a:pt x="12" y="4"/>
                                </a:lnTo>
                                <a:lnTo>
                                  <a:pt x="0" y="8"/>
                                </a:lnTo>
                                <a:lnTo>
                                  <a:pt x="12" y="8"/>
                                </a:lnTo>
                                <a:lnTo>
                                  <a:pt x="27" y="12"/>
                                </a:lnTo>
                                <a:lnTo>
                                  <a:pt x="41" y="16"/>
                                </a:lnTo>
                                <a:lnTo>
                                  <a:pt x="57" y="20"/>
                                </a:lnTo>
                                <a:lnTo>
                                  <a:pt x="72" y="27"/>
                                </a:lnTo>
                                <a:lnTo>
                                  <a:pt x="90" y="33"/>
                                </a:lnTo>
                                <a:lnTo>
                                  <a:pt x="105" y="43"/>
                                </a:lnTo>
                                <a:lnTo>
                                  <a:pt x="123" y="53"/>
                                </a:lnTo>
                                <a:lnTo>
                                  <a:pt x="141" y="64"/>
                                </a:lnTo>
                                <a:lnTo>
                                  <a:pt x="158" y="74"/>
                                </a:lnTo>
                                <a:lnTo>
                                  <a:pt x="176" y="88"/>
                                </a:lnTo>
                                <a:lnTo>
                                  <a:pt x="193" y="101"/>
                                </a:lnTo>
                                <a:lnTo>
                                  <a:pt x="213" y="117"/>
                                </a:lnTo>
                                <a:lnTo>
                                  <a:pt x="228" y="130"/>
                                </a:lnTo>
                                <a:lnTo>
                                  <a:pt x="246" y="146"/>
                                </a:lnTo>
                                <a:lnTo>
                                  <a:pt x="262" y="165"/>
                                </a:lnTo>
                                <a:lnTo>
                                  <a:pt x="183" y="218"/>
                                </a:lnTo>
                                <a:lnTo>
                                  <a:pt x="178" y="218"/>
                                </a:lnTo>
                                <a:lnTo>
                                  <a:pt x="178" y="219"/>
                                </a:lnTo>
                                <a:lnTo>
                                  <a:pt x="178" y="225"/>
                                </a:lnTo>
                                <a:lnTo>
                                  <a:pt x="178" y="227"/>
                                </a:lnTo>
                                <a:lnTo>
                                  <a:pt x="183" y="227"/>
                                </a:lnTo>
                                <a:lnTo>
                                  <a:pt x="185" y="227"/>
                                </a:lnTo>
                                <a:lnTo>
                                  <a:pt x="189" y="227"/>
                                </a:lnTo>
                                <a:lnTo>
                                  <a:pt x="273" y="177"/>
                                </a:lnTo>
                                <a:lnTo>
                                  <a:pt x="287" y="190"/>
                                </a:lnTo>
                                <a:lnTo>
                                  <a:pt x="301" y="206"/>
                                </a:lnTo>
                                <a:lnTo>
                                  <a:pt x="310" y="219"/>
                                </a:lnTo>
                                <a:lnTo>
                                  <a:pt x="326" y="235"/>
                                </a:lnTo>
                                <a:lnTo>
                                  <a:pt x="334" y="250"/>
                                </a:lnTo>
                                <a:lnTo>
                                  <a:pt x="346" y="266"/>
                                </a:lnTo>
                                <a:lnTo>
                                  <a:pt x="353" y="282"/>
                                </a:lnTo>
                                <a:lnTo>
                                  <a:pt x="363" y="291"/>
                                </a:lnTo>
                                <a:lnTo>
                                  <a:pt x="373" y="307"/>
                                </a:lnTo>
                                <a:lnTo>
                                  <a:pt x="379" y="322"/>
                                </a:lnTo>
                                <a:lnTo>
                                  <a:pt x="383" y="336"/>
                                </a:lnTo>
                                <a:lnTo>
                                  <a:pt x="392" y="348"/>
                                </a:lnTo>
                                <a:lnTo>
                                  <a:pt x="396" y="363"/>
                                </a:lnTo>
                                <a:lnTo>
                                  <a:pt x="398" y="373"/>
                                </a:lnTo>
                                <a:lnTo>
                                  <a:pt x="402" y="384"/>
                                </a:lnTo>
                                <a:lnTo>
                                  <a:pt x="402" y="396"/>
                                </a:lnTo>
                                <a:lnTo>
                                  <a:pt x="406" y="384"/>
                                </a:lnTo>
                                <a:lnTo>
                                  <a:pt x="406" y="379"/>
                                </a:lnTo>
                                <a:lnTo>
                                  <a:pt x="406" y="363"/>
                                </a:lnTo>
                                <a:lnTo>
                                  <a:pt x="406" y="351"/>
                                </a:lnTo>
                                <a:lnTo>
                                  <a:pt x="402" y="336"/>
                                </a:lnTo>
                                <a:lnTo>
                                  <a:pt x="398" y="326"/>
                                </a:lnTo>
                                <a:lnTo>
                                  <a:pt x="392" y="311"/>
                                </a:lnTo>
                                <a:lnTo>
                                  <a:pt x="387" y="295"/>
                                </a:lnTo>
                                <a:lnTo>
                                  <a:pt x="379" y="282"/>
                                </a:lnTo>
                                <a:lnTo>
                                  <a:pt x="373" y="262"/>
                                </a:lnTo>
                                <a:lnTo>
                                  <a:pt x="361" y="247"/>
                                </a:lnTo>
                                <a:lnTo>
                                  <a:pt x="350" y="227"/>
                                </a:lnTo>
                                <a:lnTo>
                                  <a:pt x="338" y="214"/>
                                </a:lnTo>
                                <a:lnTo>
                                  <a:pt x="322" y="196"/>
                                </a:lnTo>
                                <a:lnTo>
                                  <a:pt x="310" y="179"/>
                                </a:lnTo>
                                <a:lnTo>
                                  <a:pt x="297" y="161"/>
                                </a:lnTo>
                                <a:lnTo>
                                  <a:pt x="392" y="97"/>
                                </a:lnTo>
                                <a:lnTo>
                                  <a:pt x="396" y="97"/>
                                </a:lnTo>
                                <a:lnTo>
                                  <a:pt x="445" y="64"/>
                                </a:lnTo>
                                <a:lnTo>
                                  <a:pt x="449" y="64"/>
                                </a:lnTo>
                                <a:lnTo>
                                  <a:pt x="449" y="60"/>
                                </a:lnTo>
                                <a:lnTo>
                                  <a:pt x="451" y="60"/>
                                </a:lnTo>
                                <a:lnTo>
                                  <a:pt x="451" y="56"/>
                                </a:lnTo>
                                <a:lnTo>
                                  <a:pt x="451"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7" name="Freeform 3909"/>
                        <wps:cNvSpPr>
                          <a:spLocks/>
                        </wps:cNvSpPr>
                        <wps:spPr bwMode="auto">
                          <a:xfrm>
                            <a:off x="1946275" y="1314450"/>
                            <a:ext cx="76835" cy="78740"/>
                          </a:xfrm>
                          <a:custGeom>
                            <a:avLst/>
                            <a:gdLst>
                              <a:gd name="T0" fmla="*/ 0 w 240"/>
                              <a:gd name="T1" fmla="*/ 0 h 249"/>
                              <a:gd name="T2" fmla="*/ 0 w 240"/>
                              <a:gd name="T3" fmla="*/ 16 h 249"/>
                              <a:gd name="T4" fmla="*/ 0 w 240"/>
                              <a:gd name="T5" fmla="*/ 33 h 249"/>
                              <a:gd name="T6" fmla="*/ 8 w 240"/>
                              <a:gd name="T7" fmla="*/ 53 h 249"/>
                              <a:gd name="T8" fmla="*/ 16 w 240"/>
                              <a:gd name="T9" fmla="*/ 74 h 249"/>
                              <a:gd name="T10" fmla="*/ 27 w 240"/>
                              <a:gd name="T11" fmla="*/ 93 h 249"/>
                              <a:gd name="T12" fmla="*/ 39 w 240"/>
                              <a:gd name="T13" fmla="*/ 115 h 249"/>
                              <a:gd name="T14" fmla="*/ 59 w 240"/>
                              <a:gd name="T15" fmla="*/ 138 h 249"/>
                              <a:gd name="T16" fmla="*/ 76 w 240"/>
                              <a:gd name="T17" fmla="*/ 155 h 249"/>
                              <a:gd name="T18" fmla="*/ 84 w 240"/>
                              <a:gd name="T19" fmla="*/ 167 h 249"/>
                              <a:gd name="T20" fmla="*/ 96 w 240"/>
                              <a:gd name="T21" fmla="*/ 179 h 249"/>
                              <a:gd name="T22" fmla="*/ 107 w 240"/>
                              <a:gd name="T23" fmla="*/ 186 h 249"/>
                              <a:gd name="T24" fmla="*/ 117 w 240"/>
                              <a:gd name="T25" fmla="*/ 194 h 249"/>
                              <a:gd name="T26" fmla="*/ 129 w 240"/>
                              <a:gd name="T27" fmla="*/ 200 h 249"/>
                              <a:gd name="T28" fmla="*/ 137 w 240"/>
                              <a:gd name="T29" fmla="*/ 208 h 249"/>
                              <a:gd name="T30" fmla="*/ 148 w 240"/>
                              <a:gd name="T31" fmla="*/ 216 h 249"/>
                              <a:gd name="T32" fmla="*/ 160 w 240"/>
                              <a:gd name="T33" fmla="*/ 223 h 249"/>
                              <a:gd name="T34" fmla="*/ 172 w 240"/>
                              <a:gd name="T35" fmla="*/ 225 h 249"/>
                              <a:gd name="T36" fmla="*/ 184 w 240"/>
                              <a:gd name="T37" fmla="*/ 233 h 249"/>
                              <a:gd name="T38" fmla="*/ 191 w 240"/>
                              <a:gd name="T39" fmla="*/ 239 h 249"/>
                              <a:gd name="T40" fmla="*/ 203 w 240"/>
                              <a:gd name="T41" fmla="*/ 241 h 249"/>
                              <a:gd name="T42" fmla="*/ 213 w 240"/>
                              <a:gd name="T43" fmla="*/ 245 h 249"/>
                              <a:gd name="T44" fmla="*/ 223 w 240"/>
                              <a:gd name="T45" fmla="*/ 245 h 249"/>
                              <a:gd name="T46" fmla="*/ 232 w 240"/>
                              <a:gd name="T47" fmla="*/ 249 h 249"/>
                              <a:gd name="T48" fmla="*/ 240 w 240"/>
                              <a:gd name="T49" fmla="*/ 249 h 249"/>
                              <a:gd name="T50" fmla="*/ 232 w 240"/>
                              <a:gd name="T51" fmla="*/ 245 h 249"/>
                              <a:gd name="T52" fmla="*/ 225 w 240"/>
                              <a:gd name="T53" fmla="*/ 241 h 249"/>
                              <a:gd name="T54" fmla="*/ 213 w 240"/>
                              <a:gd name="T55" fmla="*/ 239 h 249"/>
                              <a:gd name="T56" fmla="*/ 205 w 240"/>
                              <a:gd name="T57" fmla="*/ 233 h 249"/>
                              <a:gd name="T58" fmla="*/ 193 w 240"/>
                              <a:gd name="T59" fmla="*/ 225 h 249"/>
                              <a:gd name="T60" fmla="*/ 188 w 240"/>
                              <a:gd name="T61" fmla="*/ 223 h 249"/>
                              <a:gd name="T62" fmla="*/ 180 w 240"/>
                              <a:gd name="T63" fmla="*/ 216 h 249"/>
                              <a:gd name="T64" fmla="*/ 168 w 240"/>
                              <a:gd name="T65" fmla="*/ 208 h 249"/>
                              <a:gd name="T66" fmla="*/ 160 w 240"/>
                              <a:gd name="T67" fmla="*/ 204 h 249"/>
                              <a:gd name="T68" fmla="*/ 148 w 240"/>
                              <a:gd name="T69" fmla="*/ 196 h 249"/>
                              <a:gd name="T70" fmla="*/ 141 w 240"/>
                              <a:gd name="T71" fmla="*/ 188 h 249"/>
                              <a:gd name="T72" fmla="*/ 129 w 240"/>
                              <a:gd name="T73" fmla="*/ 183 h 249"/>
                              <a:gd name="T74" fmla="*/ 123 w 240"/>
                              <a:gd name="T75" fmla="*/ 175 h 249"/>
                              <a:gd name="T76" fmla="*/ 111 w 240"/>
                              <a:gd name="T77" fmla="*/ 163 h 249"/>
                              <a:gd name="T78" fmla="*/ 104 w 240"/>
                              <a:gd name="T79" fmla="*/ 155 h 249"/>
                              <a:gd name="T80" fmla="*/ 96 w 240"/>
                              <a:gd name="T81" fmla="*/ 148 h 249"/>
                              <a:gd name="T82" fmla="*/ 76 w 240"/>
                              <a:gd name="T83" fmla="*/ 126 h 249"/>
                              <a:gd name="T84" fmla="*/ 61 w 240"/>
                              <a:gd name="T85" fmla="*/ 109 h 249"/>
                              <a:gd name="T86" fmla="*/ 47 w 240"/>
                              <a:gd name="T87" fmla="*/ 89 h 249"/>
                              <a:gd name="T88" fmla="*/ 35 w 240"/>
                              <a:gd name="T89" fmla="*/ 70 h 249"/>
                              <a:gd name="T90" fmla="*/ 23 w 240"/>
                              <a:gd name="T91" fmla="*/ 53 h 249"/>
                              <a:gd name="T92" fmla="*/ 12 w 240"/>
                              <a:gd name="T93" fmla="*/ 33 h 249"/>
                              <a:gd name="T94" fmla="*/ 8 w 240"/>
                              <a:gd name="T95" fmla="*/ 16 h 249"/>
                              <a:gd name="T96" fmla="*/ 0 w 240"/>
                              <a:gd name="T97" fmla="*/ 0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40" h="249">
                                <a:moveTo>
                                  <a:pt x="0" y="0"/>
                                </a:moveTo>
                                <a:lnTo>
                                  <a:pt x="0" y="16"/>
                                </a:lnTo>
                                <a:lnTo>
                                  <a:pt x="0" y="33"/>
                                </a:lnTo>
                                <a:lnTo>
                                  <a:pt x="8" y="53"/>
                                </a:lnTo>
                                <a:lnTo>
                                  <a:pt x="16" y="74"/>
                                </a:lnTo>
                                <a:lnTo>
                                  <a:pt x="27" y="93"/>
                                </a:lnTo>
                                <a:lnTo>
                                  <a:pt x="39" y="115"/>
                                </a:lnTo>
                                <a:lnTo>
                                  <a:pt x="59" y="138"/>
                                </a:lnTo>
                                <a:lnTo>
                                  <a:pt x="76" y="155"/>
                                </a:lnTo>
                                <a:lnTo>
                                  <a:pt x="84" y="167"/>
                                </a:lnTo>
                                <a:lnTo>
                                  <a:pt x="96" y="179"/>
                                </a:lnTo>
                                <a:lnTo>
                                  <a:pt x="107" y="186"/>
                                </a:lnTo>
                                <a:lnTo>
                                  <a:pt x="117" y="194"/>
                                </a:lnTo>
                                <a:lnTo>
                                  <a:pt x="129" y="200"/>
                                </a:lnTo>
                                <a:lnTo>
                                  <a:pt x="137" y="208"/>
                                </a:lnTo>
                                <a:lnTo>
                                  <a:pt x="148" y="216"/>
                                </a:lnTo>
                                <a:lnTo>
                                  <a:pt x="160" y="223"/>
                                </a:lnTo>
                                <a:lnTo>
                                  <a:pt x="172" y="225"/>
                                </a:lnTo>
                                <a:lnTo>
                                  <a:pt x="184" y="233"/>
                                </a:lnTo>
                                <a:lnTo>
                                  <a:pt x="191" y="239"/>
                                </a:lnTo>
                                <a:lnTo>
                                  <a:pt x="203" y="241"/>
                                </a:lnTo>
                                <a:lnTo>
                                  <a:pt x="213" y="245"/>
                                </a:lnTo>
                                <a:lnTo>
                                  <a:pt x="223" y="245"/>
                                </a:lnTo>
                                <a:lnTo>
                                  <a:pt x="232" y="249"/>
                                </a:lnTo>
                                <a:lnTo>
                                  <a:pt x="240" y="249"/>
                                </a:lnTo>
                                <a:lnTo>
                                  <a:pt x="232" y="245"/>
                                </a:lnTo>
                                <a:lnTo>
                                  <a:pt x="225" y="241"/>
                                </a:lnTo>
                                <a:lnTo>
                                  <a:pt x="213" y="239"/>
                                </a:lnTo>
                                <a:lnTo>
                                  <a:pt x="205" y="233"/>
                                </a:lnTo>
                                <a:lnTo>
                                  <a:pt x="193" y="225"/>
                                </a:lnTo>
                                <a:lnTo>
                                  <a:pt x="188" y="223"/>
                                </a:lnTo>
                                <a:lnTo>
                                  <a:pt x="180" y="216"/>
                                </a:lnTo>
                                <a:lnTo>
                                  <a:pt x="168" y="208"/>
                                </a:lnTo>
                                <a:lnTo>
                                  <a:pt x="160" y="204"/>
                                </a:lnTo>
                                <a:lnTo>
                                  <a:pt x="148" y="196"/>
                                </a:lnTo>
                                <a:lnTo>
                                  <a:pt x="141" y="188"/>
                                </a:lnTo>
                                <a:lnTo>
                                  <a:pt x="129" y="183"/>
                                </a:lnTo>
                                <a:lnTo>
                                  <a:pt x="123" y="175"/>
                                </a:lnTo>
                                <a:lnTo>
                                  <a:pt x="111" y="163"/>
                                </a:lnTo>
                                <a:lnTo>
                                  <a:pt x="104" y="155"/>
                                </a:lnTo>
                                <a:lnTo>
                                  <a:pt x="96" y="148"/>
                                </a:lnTo>
                                <a:lnTo>
                                  <a:pt x="76" y="126"/>
                                </a:lnTo>
                                <a:lnTo>
                                  <a:pt x="61" y="109"/>
                                </a:lnTo>
                                <a:lnTo>
                                  <a:pt x="47" y="89"/>
                                </a:lnTo>
                                <a:lnTo>
                                  <a:pt x="35" y="70"/>
                                </a:lnTo>
                                <a:lnTo>
                                  <a:pt x="23" y="53"/>
                                </a:lnTo>
                                <a:lnTo>
                                  <a:pt x="12" y="33"/>
                                </a:lnTo>
                                <a:lnTo>
                                  <a:pt x="8" y="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8" name="Freeform 3910"/>
                        <wps:cNvSpPr>
                          <a:spLocks/>
                        </wps:cNvSpPr>
                        <wps:spPr bwMode="auto">
                          <a:xfrm>
                            <a:off x="1981835" y="1367790"/>
                            <a:ext cx="14605" cy="88265"/>
                          </a:xfrm>
                          <a:custGeom>
                            <a:avLst/>
                            <a:gdLst>
                              <a:gd name="T0" fmla="*/ 22 w 45"/>
                              <a:gd name="T1" fmla="*/ 279 h 279"/>
                              <a:gd name="T2" fmla="*/ 26 w 45"/>
                              <a:gd name="T3" fmla="*/ 279 h 279"/>
                              <a:gd name="T4" fmla="*/ 30 w 45"/>
                              <a:gd name="T5" fmla="*/ 279 h 279"/>
                              <a:gd name="T6" fmla="*/ 35 w 45"/>
                              <a:gd name="T7" fmla="*/ 276 h 279"/>
                              <a:gd name="T8" fmla="*/ 37 w 45"/>
                              <a:gd name="T9" fmla="*/ 276 h 279"/>
                              <a:gd name="T10" fmla="*/ 41 w 45"/>
                              <a:gd name="T11" fmla="*/ 274 h 279"/>
                              <a:gd name="T12" fmla="*/ 41 w 45"/>
                              <a:gd name="T13" fmla="*/ 270 h 279"/>
                              <a:gd name="T14" fmla="*/ 45 w 45"/>
                              <a:gd name="T15" fmla="*/ 264 h 279"/>
                              <a:gd name="T16" fmla="*/ 45 w 45"/>
                              <a:gd name="T17" fmla="*/ 262 h 279"/>
                              <a:gd name="T18" fmla="*/ 45 w 45"/>
                              <a:gd name="T19" fmla="*/ 45 h 279"/>
                              <a:gd name="T20" fmla="*/ 0 w 45"/>
                              <a:gd name="T21" fmla="*/ 0 h 279"/>
                              <a:gd name="T22" fmla="*/ 0 w 45"/>
                              <a:gd name="T23" fmla="*/ 262 h 279"/>
                              <a:gd name="T24" fmla="*/ 0 w 45"/>
                              <a:gd name="T25" fmla="*/ 264 h 279"/>
                              <a:gd name="T26" fmla="*/ 0 w 45"/>
                              <a:gd name="T27" fmla="*/ 270 h 279"/>
                              <a:gd name="T28" fmla="*/ 4 w 45"/>
                              <a:gd name="T29" fmla="*/ 274 h 279"/>
                              <a:gd name="T30" fmla="*/ 8 w 45"/>
                              <a:gd name="T31" fmla="*/ 276 h 279"/>
                              <a:gd name="T32" fmla="*/ 12 w 45"/>
                              <a:gd name="T33" fmla="*/ 276 h 279"/>
                              <a:gd name="T34" fmla="*/ 16 w 45"/>
                              <a:gd name="T35" fmla="*/ 279 h 279"/>
                              <a:gd name="T36" fmla="*/ 20 w 45"/>
                              <a:gd name="T37" fmla="*/ 279 h 279"/>
                              <a:gd name="T38" fmla="*/ 22 w 45"/>
                              <a:gd name="T39" fmla="*/ 279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279">
                                <a:moveTo>
                                  <a:pt x="22" y="279"/>
                                </a:moveTo>
                                <a:lnTo>
                                  <a:pt x="26" y="279"/>
                                </a:lnTo>
                                <a:lnTo>
                                  <a:pt x="30" y="279"/>
                                </a:lnTo>
                                <a:lnTo>
                                  <a:pt x="35" y="276"/>
                                </a:lnTo>
                                <a:lnTo>
                                  <a:pt x="37" y="276"/>
                                </a:lnTo>
                                <a:lnTo>
                                  <a:pt x="41" y="274"/>
                                </a:lnTo>
                                <a:lnTo>
                                  <a:pt x="41" y="270"/>
                                </a:lnTo>
                                <a:lnTo>
                                  <a:pt x="45" y="264"/>
                                </a:lnTo>
                                <a:lnTo>
                                  <a:pt x="45" y="262"/>
                                </a:lnTo>
                                <a:lnTo>
                                  <a:pt x="45" y="45"/>
                                </a:lnTo>
                                <a:lnTo>
                                  <a:pt x="0" y="0"/>
                                </a:lnTo>
                                <a:lnTo>
                                  <a:pt x="0" y="262"/>
                                </a:lnTo>
                                <a:lnTo>
                                  <a:pt x="0" y="264"/>
                                </a:lnTo>
                                <a:lnTo>
                                  <a:pt x="0" y="270"/>
                                </a:lnTo>
                                <a:lnTo>
                                  <a:pt x="4" y="274"/>
                                </a:lnTo>
                                <a:lnTo>
                                  <a:pt x="8" y="276"/>
                                </a:lnTo>
                                <a:lnTo>
                                  <a:pt x="12" y="276"/>
                                </a:lnTo>
                                <a:lnTo>
                                  <a:pt x="16" y="279"/>
                                </a:lnTo>
                                <a:lnTo>
                                  <a:pt x="20" y="279"/>
                                </a:lnTo>
                                <a:lnTo>
                                  <a:pt x="22" y="2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59" name="Freeform 3911"/>
                        <wps:cNvSpPr>
                          <a:spLocks/>
                        </wps:cNvSpPr>
                        <wps:spPr bwMode="auto">
                          <a:xfrm>
                            <a:off x="1948815" y="1453515"/>
                            <a:ext cx="77470" cy="19050"/>
                          </a:xfrm>
                          <a:custGeom>
                            <a:avLst/>
                            <a:gdLst>
                              <a:gd name="T0" fmla="*/ 232 w 244"/>
                              <a:gd name="T1" fmla="*/ 4 h 60"/>
                              <a:gd name="T2" fmla="*/ 232 w 244"/>
                              <a:gd name="T3" fmla="*/ 11 h 60"/>
                              <a:gd name="T4" fmla="*/ 224 w 244"/>
                              <a:gd name="T5" fmla="*/ 19 h 60"/>
                              <a:gd name="T6" fmla="*/ 215 w 244"/>
                              <a:gd name="T7" fmla="*/ 25 h 60"/>
                              <a:gd name="T8" fmla="*/ 201 w 244"/>
                              <a:gd name="T9" fmla="*/ 29 h 60"/>
                              <a:gd name="T10" fmla="*/ 185 w 244"/>
                              <a:gd name="T11" fmla="*/ 35 h 60"/>
                              <a:gd name="T12" fmla="*/ 168 w 244"/>
                              <a:gd name="T13" fmla="*/ 37 h 60"/>
                              <a:gd name="T14" fmla="*/ 148 w 244"/>
                              <a:gd name="T15" fmla="*/ 40 h 60"/>
                              <a:gd name="T16" fmla="*/ 125 w 244"/>
                              <a:gd name="T17" fmla="*/ 40 h 60"/>
                              <a:gd name="T18" fmla="*/ 103 w 244"/>
                              <a:gd name="T19" fmla="*/ 40 h 60"/>
                              <a:gd name="T20" fmla="*/ 84 w 244"/>
                              <a:gd name="T21" fmla="*/ 37 h 60"/>
                              <a:gd name="T22" fmla="*/ 64 w 244"/>
                              <a:gd name="T23" fmla="*/ 35 h 60"/>
                              <a:gd name="T24" fmla="*/ 51 w 244"/>
                              <a:gd name="T25" fmla="*/ 29 h 60"/>
                              <a:gd name="T26" fmla="*/ 39 w 244"/>
                              <a:gd name="T27" fmla="*/ 25 h 60"/>
                              <a:gd name="T28" fmla="*/ 27 w 244"/>
                              <a:gd name="T29" fmla="*/ 19 h 60"/>
                              <a:gd name="T30" fmla="*/ 19 w 244"/>
                              <a:gd name="T31" fmla="*/ 15 h 60"/>
                              <a:gd name="T32" fmla="*/ 19 w 244"/>
                              <a:gd name="T33" fmla="*/ 7 h 60"/>
                              <a:gd name="T34" fmla="*/ 19 w 244"/>
                              <a:gd name="T35" fmla="*/ 0 h 60"/>
                              <a:gd name="T36" fmla="*/ 12 w 244"/>
                              <a:gd name="T37" fmla="*/ 4 h 60"/>
                              <a:gd name="T38" fmla="*/ 4 w 244"/>
                              <a:gd name="T39" fmla="*/ 11 h 60"/>
                              <a:gd name="T40" fmla="*/ 0 w 244"/>
                              <a:gd name="T41" fmla="*/ 19 h 60"/>
                              <a:gd name="T42" fmla="*/ 0 w 244"/>
                              <a:gd name="T43" fmla="*/ 25 h 60"/>
                              <a:gd name="T44" fmla="*/ 4 w 244"/>
                              <a:gd name="T45" fmla="*/ 35 h 60"/>
                              <a:gd name="T46" fmla="*/ 15 w 244"/>
                              <a:gd name="T47" fmla="*/ 40 h 60"/>
                              <a:gd name="T48" fmla="*/ 27 w 244"/>
                              <a:gd name="T49" fmla="*/ 44 h 60"/>
                              <a:gd name="T50" fmla="*/ 47 w 244"/>
                              <a:gd name="T51" fmla="*/ 52 h 60"/>
                              <a:gd name="T52" fmla="*/ 64 w 244"/>
                              <a:gd name="T53" fmla="*/ 56 h 60"/>
                              <a:gd name="T54" fmla="*/ 84 w 244"/>
                              <a:gd name="T55" fmla="*/ 60 h 60"/>
                              <a:gd name="T56" fmla="*/ 109 w 244"/>
                              <a:gd name="T57" fmla="*/ 60 h 60"/>
                              <a:gd name="T58" fmla="*/ 133 w 244"/>
                              <a:gd name="T59" fmla="*/ 60 h 60"/>
                              <a:gd name="T60" fmla="*/ 160 w 244"/>
                              <a:gd name="T61" fmla="*/ 60 h 60"/>
                              <a:gd name="T62" fmla="*/ 180 w 244"/>
                              <a:gd name="T63" fmla="*/ 56 h 60"/>
                              <a:gd name="T64" fmla="*/ 197 w 244"/>
                              <a:gd name="T65" fmla="*/ 52 h 60"/>
                              <a:gd name="T66" fmla="*/ 217 w 244"/>
                              <a:gd name="T67" fmla="*/ 44 h 60"/>
                              <a:gd name="T68" fmla="*/ 228 w 244"/>
                              <a:gd name="T69" fmla="*/ 40 h 60"/>
                              <a:gd name="T70" fmla="*/ 236 w 244"/>
                              <a:gd name="T71" fmla="*/ 35 h 60"/>
                              <a:gd name="T72" fmla="*/ 244 w 244"/>
                              <a:gd name="T73" fmla="*/ 25 h 60"/>
                              <a:gd name="T74" fmla="*/ 244 w 244"/>
                              <a:gd name="T75" fmla="*/ 15 h 60"/>
                              <a:gd name="T76" fmla="*/ 236 w 244"/>
                              <a:gd name="T77" fmla="*/ 7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44" h="60">
                                <a:moveTo>
                                  <a:pt x="232" y="4"/>
                                </a:moveTo>
                                <a:lnTo>
                                  <a:pt x="232" y="4"/>
                                </a:lnTo>
                                <a:lnTo>
                                  <a:pt x="232" y="7"/>
                                </a:lnTo>
                                <a:lnTo>
                                  <a:pt x="232" y="11"/>
                                </a:lnTo>
                                <a:lnTo>
                                  <a:pt x="228" y="15"/>
                                </a:lnTo>
                                <a:lnTo>
                                  <a:pt x="224" y="19"/>
                                </a:lnTo>
                                <a:lnTo>
                                  <a:pt x="221" y="23"/>
                                </a:lnTo>
                                <a:lnTo>
                                  <a:pt x="215" y="25"/>
                                </a:lnTo>
                                <a:lnTo>
                                  <a:pt x="209" y="29"/>
                                </a:lnTo>
                                <a:lnTo>
                                  <a:pt x="201" y="29"/>
                                </a:lnTo>
                                <a:lnTo>
                                  <a:pt x="195" y="35"/>
                                </a:lnTo>
                                <a:lnTo>
                                  <a:pt x="185" y="35"/>
                                </a:lnTo>
                                <a:lnTo>
                                  <a:pt x="176" y="37"/>
                                </a:lnTo>
                                <a:lnTo>
                                  <a:pt x="168" y="37"/>
                                </a:lnTo>
                                <a:lnTo>
                                  <a:pt x="156" y="37"/>
                                </a:lnTo>
                                <a:lnTo>
                                  <a:pt x="148" y="40"/>
                                </a:lnTo>
                                <a:lnTo>
                                  <a:pt x="138" y="40"/>
                                </a:lnTo>
                                <a:lnTo>
                                  <a:pt x="125" y="40"/>
                                </a:lnTo>
                                <a:lnTo>
                                  <a:pt x="115" y="40"/>
                                </a:lnTo>
                                <a:lnTo>
                                  <a:pt x="103" y="40"/>
                                </a:lnTo>
                                <a:lnTo>
                                  <a:pt x="96" y="37"/>
                                </a:lnTo>
                                <a:lnTo>
                                  <a:pt x="84" y="37"/>
                                </a:lnTo>
                                <a:lnTo>
                                  <a:pt x="76" y="37"/>
                                </a:lnTo>
                                <a:lnTo>
                                  <a:pt x="64" y="35"/>
                                </a:lnTo>
                                <a:lnTo>
                                  <a:pt x="56" y="35"/>
                                </a:lnTo>
                                <a:lnTo>
                                  <a:pt x="51" y="29"/>
                                </a:lnTo>
                                <a:lnTo>
                                  <a:pt x="43" y="29"/>
                                </a:lnTo>
                                <a:lnTo>
                                  <a:pt x="39" y="25"/>
                                </a:lnTo>
                                <a:lnTo>
                                  <a:pt x="31" y="23"/>
                                </a:lnTo>
                                <a:lnTo>
                                  <a:pt x="27" y="19"/>
                                </a:lnTo>
                                <a:lnTo>
                                  <a:pt x="23" y="15"/>
                                </a:lnTo>
                                <a:lnTo>
                                  <a:pt x="19" y="15"/>
                                </a:lnTo>
                                <a:lnTo>
                                  <a:pt x="19" y="11"/>
                                </a:lnTo>
                                <a:lnTo>
                                  <a:pt x="19" y="7"/>
                                </a:lnTo>
                                <a:lnTo>
                                  <a:pt x="19" y="4"/>
                                </a:lnTo>
                                <a:lnTo>
                                  <a:pt x="19" y="0"/>
                                </a:lnTo>
                                <a:lnTo>
                                  <a:pt x="15" y="4"/>
                                </a:lnTo>
                                <a:lnTo>
                                  <a:pt x="12" y="4"/>
                                </a:lnTo>
                                <a:lnTo>
                                  <a:pt x="8" y="7"/>
                                </a:lnTo>
                                <a:lnTo>
                                  <a:pt x="4" y="11"/>
                                </a:lnTo>
                                <a:lnTo>
                                  <a:pt x="0" y="15"/>
                                </a:lnTo>
                                <a:lnTo>
                                  <a:pt x="0" y="19"/>
                                </a:lnTo>
                                <a:lnTo>
                                  <a:pt x="0" y="23"/>
                                </a:lnTo>
                                <a:lnTo>
                                  <a:pt x="0" y="25"/>
                                </a:lnTo>
                                <a:lnTo>
                                  <a:pt x="4" y="29"/>
                                </a:lnTo>
                                <a:lnTo>
                                  <a:pt x="4" y="35"/>
                                </a:lnTo>
                                <a:lnTo>
                                  <a:pt x="8" y="37"/>
                                </a:lnTo>
                                <a:lnTo>
                                  <a:pt x="15" y="40"/>
                                </a:lnTo>
                                <a:lnTo>
                                  <a:pt x="23" y="44"/>
                                </a:lnTo>
                                <a:lnTo>
                                  <a:pt x="27" y="44"/>
                                </a:lnTo>
                                <a:lnTo>
                                  <a:pt x="33" y="48"/>
                                </a:lnTo>
                                <a:lnTo>
                                  <a:pt x="47" y="52"/>
                                </a:lnTo>
                                <a:lnTo>
                                  <a:pt x="53" y="52"/>
                                </a:lnTo>
                                <a:lnTo>
                                  <a:pt x="64" y="56"/>
                                </a:lnTo>
                                <a:lnTo>
                                  <a:pt x="76" y="56"/>
                                </a:lnTo>
                                <a:lnTo>
                                  <a:pt x="84" y="60"/>
                                </a:lnTo>
                                <a:lnTo>
                                  <a:pt x="99" y="60"/>
                                </a:lnTo>
                                <a:lnTo>
                                  <a:pt x="109" y="60"/>
                                </a:lnTo>
                                <a:lnTo>
                                  <a:pt x="121" y="60"/>
                                </a:lnTo>
                                <a:lnTo>
                                  <a:pt x="133" y="60"/>
                                </a:lnTo>
                                <a:lnTo>
                                  <a:pt x="148" y="60"/>
                                </a:lnTo>
                                <a:lnTo>
                                  <a:pt x="160" y="60"/>
                                </a:lnTo>
                                <a:lnTo>
                                  <a:pt x="168" y="56"/>
                                </a:lnTo>
                                <a:lnTo>
                                  <a:pt x="180" y="56"/>
                                </a:lnTo>
                                <a:lnTo>
                                  <a:pt x="191" y="52"/>
                                </a:lnTo>
                                <a:lnTo>
                                  <a:pt x="197" y="52"/>
                                </a:lnTo>
                                <a:lnTo>
                                  <a:pt x="209" y="48"/>
                                </a:lnTo>
                                <a:lnTo>
                                  <a:pt x="217" y="44"/>
                                </a:lnTo>
                                <a:lnTo>
                                  <a:pt x="224" y="44"/>
                                </a:lnTo>
                                <a:lnTo>
                                  <a:pt x="228" y="40"/>
                                </a:lnTo>
                                <a:lnTo>
                                  <a:pt x="232" y="37"/>
                                </a:lnTo>
                                <a:lnTo>
                                  <a:pt x="236" y="35"/>
                                </a:lnTo>
                                <a:lnTo>
                                  <a:pt x="240" y="29"/>
                                </a:lnTo>
                                <a:lnTo>
                                  <a:pt x="244" y="25"/>
                                </a:lnTo>
                                <a:lnTo>
                                  <a:pt x="244" y="23"/>
                                </a:lnTo>
                                <a:lnTo>
                                  <a:pt x="244" y="15"/>
                                </a:lnTo>
                                <a:lnTo>
                                  <a:pt x="240" y="11"/>
                                </a:lnTo>
                                <a:lnTo>
                                  <a:pt x="236" y="7"/>
                                </a:lnTo>
                                <a:lnTo>
                                  <a:pt x="23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0" name="Freeform 3912"/>
                        <wps:cNvSpPr>
                          <a:spLocks/>
                        </wps:cNvSpPr>
                        <wps:spPr bwMode="auto">
                          <a:xfrm>
                            <a:off x="1937385" y="1257300"/>
                            <a:ext cx="153035" cy="151765"/>
                          </a:xfrm>
                          <a:custGeom>
                            <a:avLst/>
                            <a:gdLst>
                              <a:gd name="T0" fmla="*/ 88 w 482"/>
                              <a:gd name="T1" fmla="*/ 0 h 477"/>
                              <a:gd name="T2" fmla="*/ 80 w 482"/>
                              <a:gd name="T3" fmla="*/ 4 h 477"/>
                              <a:gd name="T4" fmla="*/ 72 w 482"/>
                              <a:gd name="T5" fmla="*/ 4 h 477"/>
                              <a:gd name="T6" fmla="*/ 64 w 482"/>
                              <a:gd name="T7" fmla="*/ 4 h 477"/>
                              <a:gd name="T8" fmla="*/ 56 w 482"/>
                              <a:gd name="T9" fmla="*/ 7 h 477"/>
                              <a:gd name="T10" fmla="*/ 47 w 482"/>
                              <a:gd name="T11" fmla="*/ 7 h 477"/>
                              <a:gd name="T12" fmla="*/ 37 w 482"/>
                              <a:gd name="T13" fmla="*/ 11 h 477"/>
                              <a:gd name="T14" fmla="*/ 29 w 482"/>
                              <a:gd name="T15" fmla="*/ 15 h 477"/>
                              <a:gd name="T16" fmla="*/ 15 w 482"/>
                              <a:gd name="T17" fmla="*/ 27 h 477"/>
                              <a:gd name="T18" fmla="*/ 4 w 482"/>
                              <a:gd name="T19" fmla="*/ 50 h 477"/>
                              <a:gd name="T20" fmla="*/ 0 w 482"/>
                              <a:gd name="T21" fmla="*/ 79 h 477"/>
                              <a:gd name="T22" fmla="*/ 8 w 482"/>
                              <a:gd name="T23" fmla="*/ 112 h 477"/>
                              <a:gd name="T24" fmla="*/ 19 w 482"/>
                              <a:gd name="T25" fmla="*/ 153 h 477"/>
                              <a:gd name="T26" fmla="*/ 43 w 482"/>
                              <a:gd name="T27" fmla="*/ 194 h 477"/>
                              <a:gd name="T28" fmla="*/ 72 w 482"/>
                              <a:gd name="T29" fmla="*/ 242 h 477"/>
                              <a:gd name="T30" fmla="*/ 109 w 482"/>
                              <a:gd name="T31" fmla="*/ 289 h 477"/>
                              <a:gd name="T32" fmla="*/ 156 w 482"/>
                              <a:gd name="T33" fmla="*/ 335 h 477"/>
                              <a:gd name="T34" fmla="*/ 201 w 482"/>
                              <a:gd name="T35" fmla="*/ 376 h 477"/>
                              <a:gd name="T36" fmla="*/ 246 w 482"/>
                              <a:gd name="T37" fmla="*/ 411 h 477"/>
                              <a:gd name="T38" fmla="*/ 293 w 482"/>
                              <a:gd name="T39" fmla="*/ 440 h 477"/>
                              <a:gd name="T40" fmla="*/ 338 w 482"/>
                              <a:gd name="T41" fmla="*/ 458 h 477"/>
                              <a:gd name="T42" fmla="*/ 377 w 482"/>
                              <a:gd name="T43" fmla="*/ 473 h 477"/>
                              <a:gd name="T44" fmla="*/ 414 w 482"/>
                              <a:gd name="T45" fmla="*/ 477 h 477"/>
                              <a:gd name="T46" fmla="*/ 445 w 482"/>
                              <a:gd name="T47" fmla="*/ 473 h 477"/>
                              <a:gd name="T48" fmla="*/ 463 w 482"/>
                              <a:gd name="T49" fmla="*/ 462 h 477"/>
                              <a:gd name="T50" fmla="*/ 470 w 482"/>
                              <a:gd name="T51" fmla="*/ 448 h 477"/>
                              <a:gd name="T52" fmla="*/ 478 w 482"/>
                              <a:gd name="T53" fmla="*/ 432 h 477"/>
                              <a:gd name="T54" fmla="*/ 478 w 482"/>
                              <a:gd name="T55" fmla="*/ 415 h 477"/>
                              <a:gd name="T56" fmla="*/ 482 w 482"/>
                              <a:gd name="T57" fmla="*/ 399 h 477"/>
                              <a:gd name="T58" fmla="*/ 482 w 482"/>
                              <a:gd name="T59" fmla="*/ 384 h 477"/>
                              <a:gd name="T60" fmla="*/ 482 w 482"/>
                              <a:gd name="T61" fmla="*/ 368 h 477"/>
                              <a:gd name="T62" fmla="*/ 478 w 482"/>
                              <a:gd name="T63" fmla="*/ 347 h 477"/>
                              <a:gd name="T64" fmla="*/ 474 w 482"/>
                              <a:gd name="T65" fmla="*/ 320 h 477"/>
                              <a:gd name="T66" fmla="*/ 463 w 482"/>
                              <a:gd name="T67" fmla="*/ 295 h 477"/>
                              <a:gd name="T68" fmla="*/ 449 w 482"/>
                              <a:gd name="T69" fmla="*/ 266 h 477"/>
                              <a:gd name="T70" fmla="*/ 429 w 482"/>
                              <a:gd name="T71" fmla="*/ 238 h 477"/>
                              <a:gd name="T72" fmla="*/ 406 w 482"/>
                              <a:gd name="T73" fmla="*/ 205 h 477"/>
                              <a:gd name="T74" fmla="*/ 383 w 482"/>
                              <a:gd name="T75" fmla="*/ 176 h 477"/>
                              <a:gd name="T76" fmla="*/ 445 w 482"/>
                              <a:gd name="T77" fmla="*/ 112 h 477"/>
                              <a:gd name="T78" fmla="*/ 361 w 482"/>
                              <a:gd name="T79" fmla="*/ 149 h 477"/>
                              <a:gd name="T80" fmla="*/ 322 w 482"/>
                              <a:gd name="T81" fmla="*/ 116 h 477"/>
                              <a:gd name="T82" fmla="*/ 285 w 482"/>
                              <a:gd name="T83" fmla="*/ 81 h 477"/>
                              <a:gd name="T84" fmla="*/ 252 w 482"/>
                              <a:gd name="T85" fmla="*/ 56 h 477"/>
                              <a:gd name="T86" fmla="*/ 213 w 482"/>
                              <a:gd name="T87" fmla="*/ 35 h 477"/>
                              <a:gd name="T88" fmla="*/ 179 w 482"/>
                              <a:gd name="T89" fmla="*/ 19 h 477"/>
                              <a:gd name="T90" fmla="*/ 144 w 482"/>
                              <a:gd name="T91" fmla="*/ 7 h 477"/>
                              <a:gd name="T92" fmla="*/ 117 w 482"/>
                              <a:gd name="T93" fmla="*/ 0 h 477"/>
                              <a:gd name="T94" fmla="*/ 90 w 482"/>
                              <a:gd name="T95" fmla="*/ 0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82" h="477">
                                <a:moveTo>
                                  <a:pt x="90" y="0"/>
                                </a:moveTo>
                                <a:lnTo>
                                  <a:pt x="88" y="0"/>
                                </a:lnTo>
                                <a:lnTo>
                                  <a:pt x="84" y="0"/>
                                </a:lnTo>
                                <a:lnTo>
                                  <a:pt x="80" y="4"/>
                                </a:lnTo>
                                <a:lnTo>
                                  <a:pt x="76" y="4"/>
                                </a:lnTo>
                                <a:lnTo>
                                  <a:pt x="72" y="4"/>
                                </a:lnTo>
                                <a:lnTo>
                                  <a:pt x="68" y="4"/>
                                </a:lnTo>
                                <a:lnTo>
                                  <a:pt x="64" y="4"/>
                                </a:lnTo>
                                <a:lnTo>
                                  <a:pt x="64" y="7"/>
                                </a:lnTo>
                                <a:lnTo>
                                  <a:pt x="56" y="7"/>
                                </a:lnTo>
                                <a:lnTo>
                                  <a:pt x="52" y="7"/>
                                </a:lnTo>
                                <a:lnTo>
                                  <a:pt x="47" y="7"/>
                                </a:lnTo>
                                <a:lnTo>
                                  <a:pt x="43" y="11"/>
                                </a:lnTo>
                                <a:lnTo>
                                  <a:pt x="37" y="11"/>
                                </a:lnTo>
                                <a:lnTo>
                                  <a:pt x="35" y="11"/>
                                </a:lnTo>
                                <a:lnTo>
                                  <a:pt x="29" y="15"/>
                                </a:lnTo>
                                <a:lnTo>
                                  <a:pt x="27" y="15"/>
                                </a:lnTo>
                                <a:lnTo>
                                  <a:pt x="15" y="27"/>
                                </a:lnTo>
                                <a:lnTo>
                                  <a:pt x="8" y="35"/>
                                </a:lnTo>
                                <a:lnTo>
                                  <a:pt x="4" y="50"/>
                                </a:lnTo>
                                <a:lnTo>
                                  <a:pt x="0" y="60"/>
                                </a:lnTo>
                                <a:lnTo>
                                  <a:pt x="0" y="79"/>
                                </a:lnTo>
                                <a:lnTo>
                                  <a:pt x="0" y="93"/>
                                </a:lnTo>
                                <a:lnTo>
                                  <a:pt x="8" y="112"/>
                                </a:lnTo>
                                <a:lnTo>
                                  <a:pt x="11" y="130"/>
                                </a:lnTo>
                                <a:lnTo>
                                  <a:pt x="19" y="153"/>
                                </a:lnTo>
                                <a:lnTo>
                                  <a:pt x="29" y="172"/>
                                </a:lnTo>
                                <a:lnTo>
                                  <a:pt x="43" y="194"/>
                                </a:lnTo>
                                <a:lnTo>
                                  <a:pt x="56" y="217"/>
                                </a:lnTo>
                                <a:lnTo>
                                  <a:pt x="72" y="242"/>
                                </a:lnTo>
                                <a:lnTo>
                                  <a:pt x="90" y="266"/>
                                </a:lnTo>
                                <a:lnTo>
                                  <a:pt x="109" y="289"/>
                                </a:lnTo>
                                <a:lnTo>
                                  <a:pt x="133" y="310"/>
                                </a:lnTo>
                                <a:lnTo>
                                  <a:pt x="156" y="335"/>
                                </a:lnTo>
                                <a:lnTo>
                                  <a:pt x="179" y="355"/>
                                </a:lnTo>
                                <a:lnTo>
                                  <a:pt x="201" y="376"/>
                                </a:lnTo>
                                <a:lnTo>
                                  <a:pt x="224" y="392"/>
                                </a:lnTo>
                                <a:lnTo>
                                  <a:pt x="246" y="411"/>
                                </a:lnTo>
                                <a:lnTo>
                                  <a:pt x="269" y="425"/>
                                </a:lnTo>
                                <a:lnTo>
                                  <a:pt x="293" y="440"/>
                                </a:lnTo>
                                <a:lnTo>
                                  <a:pt x="316" y="452"/>
                                </a:lnTo>
                                <a:lnTo>
                                  <a:pt x="338" y="458"/>
                                </a:lnTo>
                                <a:lnTo>
                                  <a:pt x="357" y="465"/>
                                </a:lnTo>
                                <a:lnTo>
                                  <a:pt x="377" y="473"/>
                                </a:lnTo>
                                <a:lnTo>
                                  <a:pt x="394" y="477"/>
                                </a:lnTo>
                                <a:lnTo>
                                  <a:pt x="414" y="477"/>
                                </a:lnTo>
                                <a:lnTo>
                                  <a:pt x="429" y="477"/>
                                </a:lnTo>
                                <a:lnTo>
                                  <a:pt x="445" y="473"/>
                                </a:lnTo>
                                <a:lnTo>
                                  <a:pt x="455" y="465"/>
                                </a:lnTo>
                                <a:lnTo>
                                  <a:pt x="463" y="462"/>
                                </a:lnTo>
                                <a:lnTo>
                                  <a:pt x="468" y="456"/>
                                </a:lnTo>
                                <a:lnTo>
                                  <a:pt x="470" y="448"/>
                                </a:lnTo>
                                <a:lnTo>
                                  <a:pt x="474" y="440"/>
                                </a:lnTo>
                                <a:lnTo>
                                  <a:pt x="478" y="432"/>
                                </a:lnTo>
                                <a:lnTo>
                                  <a:pt x="478" y="425"/>
                                </a:lnTo>
                                <a:lnTo>
                                  <a:pt x="478" y="415"/>
                                </a:lnTo>
                                <a:lnTo>
                                  <a:pt x="478" y="403"/>
                                </a:lnTo>
                                <a:lnTo>
                                  <a:pt x="482" y="399"/>
                                </a:lnTo>
                                <a:lnTo>
                                  <a:pt x="482" y="392"/>
                                </a:lnTo>
                                <a:lnTo>
                                  <a:pt x="482" y="384"/>
                                </a:lnTo>
                                <a:lnTo>
                                  <a:pt x="482" y="380"/>
                                </a:lnTo>
                                <a:lnTo>
                                  <a:pt x="482" y="368"/>
                                </a:lnTo>
                                <a:lnTo>
                                  <a:pt x="482" y="357"/>
                                </a:lnTo>
                                <a:lnTo>
                                  <a:pt x="478" y="347"/>
                                </a:lnTo>
                                <a:lnTo>
                                  <a:pt x="474" y="335"/>
                                </a:lnTo>
                                <a:lnTo>
                                  <a:pt x="474" y="320"/>
                                </a:lnTo>
                                <a:lnTo>
                                  <a:pt x="468" y="310"/>
                                </a:lnTo>
                                <a:lnTo>
                                  <a:pt x="463" y="295"/>
                                </a:lnTo>
                                <a:lnTo>
                                  <a:pt x="455" y="279"/>
                                </a:lnTo>
                                <a:lnTo>
                                  <a:pt x="449" y="266"/>
                                </a:lnTo>
                                <a:lnTo>
                                  <a:pt x="439" y="254"/>
                                </a:lnTo>
                                <a:lnTo>
                                  <a:pt x="429" y="238"/>
                                </a:lnTo>
                                <a:lnTo>
                                  <a:pt x="418" y="223"/>
                                </a:lnTo>
                                <a:lnTo>
                                  <a:pt x="406" y="205"/>
                                </a:lnTo>
                                <a:lnTo>
                                  <a:pt x="394" y="190"/>
                                </a:lnTo>
                                <a:lnTo>
                                  <a:pt x="383" y="176"/>
                                </a:lnTo>
                                <a:lnTo>
                                  <a:pt x="369" y="161"/>
                                </a:lnTo>
                                <a:lnTo>
                                  <a:pt x="445" y="112"/>
                                </a:lnTo>
                                <a:lnTo>
                                  <a:pt x="433" y="101"/>
                                </a:lnTo>
                                <a:lnTo>
                                  <a:pt x="361" y="149"/>
                                </a:lnTo>
                                <a:lnTo>
                                  <a:pt x="342" y="130"/>
                                </a:lnTo>
                                <a:lnTo>
                                  <a:pt x="322" y="116"/>
                                </a:lnTo>
                                <a:lnTo>
                                  <a:pt x="304" y="97"/>
                                </a:lnTo>
                                <a:lnTo>
                                  <a:pt x="285" y="81"/>
                                </a:lnTo>
                                <a:lnTo>
                                  <a:pt x="269" y="72"/>
                                </a:lnTo>
                                <a:lnTo>
                                  <a:pt x="252" y="56"/>
                                </a:lnTo>
                                <a:lnTo>
                                  <a:pt x="232" y="44"/>
                                </a:lnTo>
                                <a:lnTo>
                                  <a:pt x="213" y="35"/>
                                </a:lnTo>
                                <a:lnTo>
                                  <a:pt x="193" y="27"/>
                                </a:lnTo>
                                <a:lnTo>
                                  <a:pt x="179" y="19"/>
                                </a:lnTo>
                                <a:lnTo>
                                  <a:pt x="164" y="11"/>
                                </a:lnTo>
                                <a:lnTo>
                                  <a:pt x="144" y="7"/>
                                </a:lnTo>
                                <a:lnTo>
                                  <a:pt x="129" y="4"/>
                                </a:lnTo>
                                <a:lnTo>
                                  <a:pt x="117" y="0"/>
                                </a:lnTo>
                                <a:lnTo>
                                  <a:pt x="103" y="0"/>
                                </a:lnTo>
                                <a:lnTo>
                                  <a:pt x="90" y="0"/>
                                </a:lnTo>
                                <a:close/>
                              </a:path>
                            </a:pathLst>
                          </a:custGeom>
                          <a:solidFill>
                            <a:srgbClr val="D6CE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1" name="Freeform 3913"/>
                        <wps:cNvSpPr>
                          <a:spLocks/>
                        </wps:cNvSpPr>
                        <wps:spPr bwMode="auto">
                          <a:xfrm>
                            <a:off x="1941195" y="1318895"/>
                            <a:ext cx="76835" cy="142240"/>
                          </a:xfrm>
                          <a:custGeom>
                            <a:avLst/>
                            <a:gdLst>
                              <a:gd name="T0" fmla="*/ 114 w 243"/>
                              <a:gd name="T1" fmla="*/ 429 h 448"/>
                              <a:gd name="T2" fmla="*/ 114 w 243"/>
                              <a:gd name="T3" fmla="*/ 436 h 448"/>
                              <a:gd name="T4" fmla="*/ 122 w 243"/>
                              <a:gd name="T5" fmla="*/ 444 h 448"/>
                              <a:gd name="T6" fmla="*/ 133 w 243"/>
                              <a:gd name="T7" fmla="*/ 448 h 448"/>
                              <a:gd name="T8" fmla="*/ 141 w 243"/>
                              <a:gd name="T9" fmla="*/ 448 h 448"/>
                              <a:gd name="T10" fmla="*/ 149 w 243"/>
                              <a:gd name="T11" fmla="*/ 444 h 448"/>
                              <a:gd name="T12" fmla="*/ 155 w 243"/>
                              <a:gd name="T13" fmla="*/ 440 h 448"/>
                              <a:gd name="T14" fmla="*/ 159 w 243"/>
                              <a:gd name="T15" fmla="*/ 432 h 448"/>
                              <a:gd name="T16" fmla="*/ 159 w 243"/>
                              <a:gd name="T17" fmla="*/ 219 h 448"/>
                              <a:gd name="T18" fmla="*/ 178 w 243"/>
                              <a:gd name="T19" fmla="*/ 231 h 448"/>
                              <a:gd name="T20" fmla="*/ 202 w 243"/>
                              <a:gd name="T21" fmla="*/ 242 h 448"/>
                              <a:gd name="T22" fmla="*/ 223 w 243"/>
                              <a:gd name="T23" fmla="*/ 246 h 448"/>
                              <a:gd name="T24" fmla="*/ 243 w 243"/>
                              <a:gd name="T25" fmla="*/ 250 h 448"/>
                              <a:gd name="T26" fmla="*/ 223 w 243"/>
                              <a:gd name="T27" fmla="*/ 242 h 448"/>
                              <a:gd name="T28" fmla="*/ 209 w 243"/>
                              <a:gd name="T29" fmla="*/ 235 h 448"/>
                              <a:gd name="T30" fmla="*/ 190 w 243"/>
                              <a:gd name="T31" fmla="*/ 225 h 448"/>
                              <a:gd name="T32" fmla="*/ 170 w 243"/>
                              <a:gd name="T33" fmla="*/ 211 h 448"/>
                              <a:gd name="T34" fmla="*/ 151 w 243"/>
                              <a:gd name="T35" fmla="*/ 198 h 448"/>
                              <a:gd name="T36" fmla="*/ 133 w 243"/>
                              <a:gd name="T37" fmla="*/ 182 h 448"/>
                              <a:gd name="T38" fmla="*/ 114 w 243"/>
                              <a:gd name="T39" fmla="*/ 163 h 448"/>
                              <a:gd name="T40" fmla="*/ 94 w 243"/>
                              <a:gd name="T41" fmla="*/ 149 h 448"/>
                              <a:gd name="T42" fmla="*/ 59 w 243"/>
                              <a:gd name="T43" fmla="*/ 108 h 448"/>
                              <a:gd name="T44" fmla="*/ 34 w 243"/>
                              <a:gd name="T45" fmla="*/ 72 h 448"/>
                              <a:gd name="T46" fmla="*/ 12 w 243"/>
                              <a:gd name="T47" fmla="*/ 33 h 448"/>
                              <a:gd name="T48" fmla="*/ 0 w 243"/>
                              <a:gd name="T49" fmla="*/ 0 h 448"/>
                              <a:gd name="T50" fmla="*/ 0 w 243"/>
                              <a:gd name="T51" fmla="*/ 33 h 448"/>
                              <a:gd name="T52" fmla="*/ 14 w 243"/>
                              <a:gd name="T53" fmla="*/ 72 h 448"/>
                              <a:gd name="T54" fmla="*/ 41 w 243"/>
                              <a:gd name="T55" fmla="*/ 116 h 448"/>
                              <a:gd name="T56" fmla="*/ 77 w 243"/>
                              <a:gd name="T57" fmla="*/ 161 h 448"/>
                              <a:gd name="T58" fmla="*/ 82 w 243"/>
                              <a:gd name="T59" fmla="*/ 169 h 448"/>
                              <a:gd name="T60" fmla="*/ 94 w 243"/>
                              <a:gd name="T61" fmla="*/ 174 h 448"/>
                              <a:gd name="T62" fmla="*/ 102 w 243"/>
                              <a:gd name="T63" fmla="*/ 182 h 448"/>
                              <a:gd name="T64" fmla="*/ 114 w 243"/>
                              <a:gd name="T65" fmla="*/ 190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43" h="448">
                                <a:moveTo>
                                  <a:pt x="114" y="190"/>
                                </a:moveTo>
                                <a:lnTo>
                                  <a:pt x="114" y="429"/>
                                </a:lnTo>
                                <a:lnTo>
                                  <a:pt x="114" y="432"/>
                                </a:lnTo>
                                <a:lnTo>
                                  <a:pt x="114" y="436"/>
                                </a:lnTo>
                                <a:lnTo>
                                  <a:pt x="118" y="440"/>
                                </a:lnTo>
                                <a:lnTo>
                                  <a:pt x="122" y="444"/>
                                </a:lnTo>
                                <a:lnTo>
                                  <a:pt x="125" y="448"/>
                                </a:lnTo>
                                <a:lnTo>
                                  <a:pt x="133" y="448"/>
                                </a:lnTo>
                                <a:lnTo>
                                  <a:pt x="135" y="448"/>
                                </a:lnTo>
                                <a:lnTo>
                                  <a:pt x="141" y="448"/>
                                </a:lnTo>
                                <a:lnTo>
                                  <a:pt x="145" y="448"/>
                                </a:lnTo>
                                <a:lnTo>
                                  <a:pt x="149" y="444"/>
                                </a:lnTo>
                                <a:lnTo>
                                  <a:pt x="151" y="444"/>
                                </a:lnTo>
                                <a:lnTo>
                                  <a:pt x="155" y="440"/>
                                </a:lnTo>
                                <a:lnTo>
                                  <a:pt x="155" y="436"/>
                                </a:lnTo>
                                <a:lnTo>
                                  <a:pt x="159" y="432"/>
                                </a:lnTo>
                                <a:lnTo>
                                  <a:pt x="159" y="429"/>
                                </a:lnTo>
                                <a:lnTo>
                                  <a:pt x="159" y="219"/>
                                </a:lnTo>
                                <a:lnTo>
                                  <a:pt x="170" y="227"/>
                                </a:lnTo>
                                <a:lnTo>
                                  <a:pt x="178" y="231"/>
                                </a:lnTo>
                                <a:lnTo>
                                  <a:pt x="190" y="238"/>
                                </a:lnTo>
                                <a:lnTo>
                                  <a:pt x="202" y="242"/>
                                </a:lnTo>
                                <a:lnTo>
                                  <a:pt x="211" y="246"/>
                                </a:lnTo>
                                <a:lnTo>
                                  <a:pt x="223" y="246"/>
                                </a:lnTo>
                                <a:lnTo>
                                  <a:pt x="235" y="250"/>
                                </a:lnTo>
                                <a:lnTo>
                                  <a:pt x="243" y="250"/>
                                </a:lnTo>
                                <a:lnTo>
                                  <a:pt x="235" y="246"/>
                                </a:lnTo>
                                <a:lnTo>
                                  <a:pt x="223" y="242"/>
                                </a:lnTo>
                                <a:lnTo>
                                  <a:pt x="217" y="238"/>
                                </a:lnTo>
                                <a:lnTo>
                                  <a:pt x="209" y="235"/>
                                </a:lnTo>
                                <a:lnTo>
                                  <a:pt x="198" y="227"/>
                                </a:lnTo>
                                <a:lnTo>
                                  <a:pt x="190" y="225"/>
                                </a:lnTo>
                                <a:lnTo>
                                  <a:pt x="178" y="217"/>
                                </a:lnTo>
                                <a:lnTo>
                                  <a:pt x="170" y="211"/>
                                </a:lnTo>
                                <a:lnTo>
                                  <a:pt x="159" y="205"/>
                                </a:lnTo>
                                <a:lnTo>
                                  <a:pt x="151" y="198"/>
                                </a:lnTo>
                                <a:lnTo>
                                  <a:pt x="141" y="190"/>
                                </a:lnTo>
                                <a:lnTo>
                                  <a:pt x="133" y="182"/>
                                </a:lnTo>
                                <a:lnTo>
                                  <a:pt x="122" y="174"/>
                                </a:lnTo>
                                <a:lnTo>
                                  <a:pt x="114" y="163"/>
                                </a:lnTo>
                                <a:lnTo>
                                  <a:pt x="102" y="157"/>
                                </a:lnTo>
                                <a:lnTo>
                                  <a:pt x="94" y="149"/>
                                </a:lnTo>
                                <a:lnTo>
                                  <a:pt x="77" y="126"/>
                                </a:lnTo>
                                <a:lnTo>
                                  <a:pt x="59" y="108"/>
                                </a:lnTo>
                                <a:lnTo>
                                  <a:pt x="45" y="89"/>
                                </a:lnTo>
                                <a:lnTo>
                                  <a:pt x="34" y="72"/>
                                </a:lnTo>
                                <a:lnTo>
                                  <a:pt x="24" y="52"/>
                                </a:lnTo>
                                <a:lnTo>
                                  <a:pt x="12" y="33"/>
                                </a:lnTo>
                                <a:lnTo>
                                  <a:pt x="8" y="15"/>
                                </a:lnTo>
                                <a:lnTo>
                                  <a:pt x="0" y="0"/>
                                </a:lnTo>
                                <a:lnTo>
                                  <a:pt x="0" y="15"/>
                                </a:lnTo>
                                <a:lnTo>
                                  <a:pt x="0" y="33"/>
                                </a:lnTo>
                                <a:lnTo>
                                  <a:pt x="8" y="52"/>
                                </a:lnTo>
                                <a:lnTo>
                                  <a:pt x="14" y="72"/>
                                </a:lnTo>
                                <a:lnTo>
                                  <a:pt x="26" y="93"/>
                                </a:lnTo>
                                <a:lnTo>
                                  <a:pt x="41" y="116"/>
                                </a:lnTo>
                                <a:lnTo>
                                  <a:pt x="57" y="138"/>
                                </a:lnTo>
                                <a:lnTo>
                                  <a:pt x="77" y="161"/>
                                </a:lnTo>
                                <a:lnTo>
                                  <a:pt x="79" y="163"/>
                                </a:lnTo>
                                <a:lnTo>
                                  <a:pt x="82" y="169"/>
                                </a:lnTo>
                                <a:lnTo>
                                  <a:pt x="90" y="170"/>
                                </a:lnTo>
                                <a:lnTo>
                                  <a:pt x="94" y="174"/>
                                </a:lnTo>
                                <a:lnTo>
                                  <a:pt x="98" y="180"/>
                                </a:lnTo>
                                <a:lnTo>
                                  <a:pt x="102" y="182"/>
                                </a:lnTo>
                                <a:lnTo>
                                  <a:pt x="110" y="186"/>
                                </a:lnTo>
                                <a:lnTo>
                                  <a:pt x="114" y="190"/>
                                </a:lnTo>
                                <a:close/>
                              </a:path>
                            </a:pathLst>
                          </a:custGeom>
                          <a:solidFill>
                            <a:srgbClr val="D6CE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2" name="Freeform 3914"/>
                        <wps:cNvSpPr>
                          <a:spLocks/>
                        </wps:cNvSpPr>
                        <wps:spPr bwMode="auto">
                          <a:xfrm>
                            <a:off x="1945005" y="1457325"/>
                            <a:ext cx="76835" cy="20320"/>
                          </a:xfrm>
                          <a:custGeom>
                            <a:avLst/>
                            <a:gdLst>
                              <a:gd name="T0" fmla="*/ 231 w 242"/>
                              <a:gd name="T1" fmla="*/ 8 h 64"/>
                              <a:gd name="T2" fmla="*/ 229 w 242"/>
                              <a:gd name="T3" fmla="*/ 16 h 64"/>
                              <a:gd name="T4" fmla="*/ 223 w 242"/>
                              <a:gd name="T5" fmla="*/ 24 h 64"/>
                              <a:gd name="T6" fmla="*/ 211 w 242"/>
                              <a:gd name="T7" fmla="*/ 26 h 64"/>
                              <a:gd name="T8" fmla="*/ 199 w 242"/>
                              <a:gd name="T9" fmla="*/ 33 h 64"/>
                              <a:gd name="T10" fmla="*/ 182 w 242"/>
                              <a:gd name="T11" fmla="*/ 37 h 64"/>
                              <a:gd name="T12" fmla="*/ 166 w 242"/>
                              <a:gd name="T13" fmla="*/ 41 h 64"/>
                              <a:gd name="T14" fmla="*/ 143 w 242"/>
                              <a:gd name="T15" fmla="*/ 41 h 64"/>
                              <a:gd name="T16" fmla="*/ 125 w 242"/>
                              <a:gd name="T17" fmla="*/ 45 h 64"/>
                              <a:gd name="T18" fmla="*/ 102 w 242"/>
                              <a:gd name="T19" fmla="*/ 41 h 64"/>
                              <a:gd name="T20" fmla="*/ 84 w 242"/>
                              <a:gd name="T21" fmla="*/ 41 h 64"/>
                              <a:gd name="T22" fmla="*/ 65 w 242"/>
                              <a:gd name="T23" fmla="*/ 37 h 64"/>
                              <a:gd name="T24" fmla="*/ 49 w 242"/>
                              <a:gd name="T25" fmla="*/ 33 h 64"/>
                              <a:gd name="T26" fmla="*/ 37 w 242"/>
                              <a:gd name="T27" fmla="*/ 26 h 64"/>
                              <a:gd name="T28" fmla="*/ 27 w 242"/>
                              <a:gd name="T29" fmla="*/ 24 h 64"/>
                              <a:gd name="T30" fmla="*/ 20 w 242"/>
                              <a:gd name="T31" fmla="*/ 16 h 64"/>
                              <a:gd name="T32" fmla="*/ 20 w 242"/>
                              <a:gd name="T33" fmla="*/ 8 h 64"/>
                              <a:gd name="T34" fmla="*/ 20 w 242"/>
                              <a:gd name="T35" fmla="*/ 0 h 64"/>
                              <a:gd name="T36" fmla="*/ 12 w 242"/>
                              <a:gd name="T37" fmla="*/ 4 h 64"/>
                              <a:gd name="T38" fmla="*/ 4 w 242"/>
                              <a:gd name="T39" fmla="*/ 12 h 64"/>
                              <a:gd name="T40" fmla="*/ 0 w 242"/>
                              <a:gd name="T41" fmla="*/ 16 h 64"/>
                              <a:gd name="T42" fmla="*/ 0 w 242"/>
                              <a:gd name="T43" fmla="*/ 24 h 64"/>
                              <a:gd name="T44" fmla="*/ 4 w 242"/>
                              <a:gd name="T45" fmla="*/ 29 h 64"/>
                              <a:gd name="T46" fmla="*/ 8 w 242"/>
                              <a:gd name="T47" fmla="*/ 37 h 64"/>
                              <a:gd name="T48" fmla="*/ 20 w 242"/>
                              <a:gd name="T49" fmla="*/ 45 h 64"/>
                              <a:gd name="T50" fmla="*/ 33 w 242"/>
                              <a:gd name="T51" fmla="*/ 53 h 64"/>
                              <a:gd name="T52" fmla="*/ 53 w 242"/>
                              <a:gd name="T53" fmla="*/ 57 h 64"/>
                              <a:gd name="T54" fmla="*/ 70 w 242"/>
                              <a:gd name="T55" fmla="*/ 60 h 64"/>
                              <a:gd name="T56" fmla="*/ 94 w 242"/>
                              <a:gd name="T57" fmla="*/ 64 h 64"/>
                              <a:gd name="T58" fmla="*/ 121 w 242"/>
                              <a:gd name="T59" fmla="*/ 64 h 64"/>
                              <a:gd name="T60" fmla="*/ 143 w 242"/>
                              <a:gd name="T61" fmla="*/ 64 h 64"/>
                              <a:gd name="T62" fmla="*/ 166 w 242"/>
                              <a:gd name="T63" fmla="*/ 60 h 64"/>
                              <a:gd name="T64" fmla="*/ 190 w 242"/>
                              <a:gd name="T65" fmla="*/ 57 h 64"/>
                              <a:gd name="T66" fmla="*/ 209 w 242"/>
                              <a:gd name="T67" fmla="*/ 53 h 64"/>
                              <a:gd name="T68" fmla="*/ 219 w 242"/>
                              <a:gd name="T69" fmla="*/ 45 h 64"/>
                              <a:gd name="T70" fmla="*/ 231 w 242"/>
                              <a:gd name="T71" fmla="*/ 37 h 64"/>
                              <a:gd name="T72" fmla="*/ 238 w 242"/>
                              <a:gd name="T73" fmla="*/ 29 h 64"/>
                              <a:gd name="T74" fmla="*/ 242 w 242"/>
                              <a:gd name="T75" fmla="*/ 24 h 64"/>
                              <a:gd name="T76" fmla="*/ 238 w 242"/>
                              <a:gd name="T77" fmla="*/ 16 h 64"/>
                              <a:gd name="T78" fmla="*/ 231 w 242"/>
                              <a:gd name="T79"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2" h="64">
                                <a:moveTo>
                                  <a:pt x="231" y="4"/>
                                </a:moveTo>
                                <a:lnTo>
                                  <a:pt x="231" y="8"/>
                                </a:lnTo>
                                <a:lnTo>
                                  <a:pt x="231" y="12"/>
                                </a:lnTo>
                                <a:lnTo>
                                  <a:pt x="229" y="16"/>
                                </a:lnTo>
                                <a:lnTo>
                                  <a:pt x="229" y="18"/>
                                </a:lnTo>
                                <a:lnTo>
                                  <a:pt x="223" y="24"/>
                                </a:lnTo>
                                <a:lnTo>
                                  <a:pt x="219" y="24"/>
                                </a:lnTo>
                                <a:lnTo>
                                  <a:pt x="211" y="26"/>
                                </a:lnTo>
                                <a:lnTo>
                                  <a:pt x="205" y="29"/>
                                </a:lnTo>
                                <a:lnTo>
                                  <a:pt x="199" y="33"/>
                                </a:lnTo>
                                <a:lnTo>
                                  <a:pt x="194" y="33"/>
                                </a:lnTo>
                                <a:lnTo>
                                  <a:pt x="182" y="37"/>
                                </a:lnTo>
                                <a:lnTo>
                                  <a:pt x="174" y="37"/>
                                </a:lnTo>
                                <a:lnTo>
                                  <a:pt x="166" y="41"/>
                                </a:lnTo>
                                <a:lnTo>
                                  <a:pt x="156" y="41"/>
                                </a:lnTo>
                                <a:lnTo>
                                  <a:pt x="143" y="41"/>
                                </a:lnTo>
                                <a:lnTo>
                                  <a:pt x="137" y="45"/>
                                </a:lnTo>
                                <a:lnTo>
                                  <a:pt x="125" y="45"/>
                                </a:lnTo>
                                <a:lnTo>
                                  <a:pt x="113" y="45"/>
                                </a:lnTo>
                                <a:lnTo>
                                  <a:pt x="102" y="41"/>
                                </a:lnTo>
                                <a:lnTo>
                                  <a:pt x="90" y="41"/>
                                </a:lnTo>
                                <a:lnTo>
                                  <a:pt x="84" y="41"/>
                                </a:lnTo>
                                <a:lnTo>
                                  <a:pt x="70" y="37"/>
                                </a:lnTo>
                                <a:lnTo>
                                  <a:pt x="65" y="37"/>
                                </a:lnTo>
                                <a:lnTo>
                                  <a:pt x="57" y="33"/>
                                </a:lnTo>
                                <a:lnTo>
                                  <a:pt x="49" y="33"/>
                                </a:lnTo>
                                <a:lnTo>
                                  <a:pt x="43" y="29"/>
                                </a:lnTo>
                                <a:lnTo>
                                  <a:pt x="37" y="26"/>
                                </a:lnTo>
                                <a:lnTo>
                                  <a:pt x="29" y="24"/>
                                </a:lnTo>
                                <a:lnTo>
                                  <a:pt x="27" y="24"/>
                                </a:lnTo>
                                <a:lnTo>
                                  <a:pt x="24" y="18"/>
                                </a:lnTo>
                                <a:lnTo>
                                  <a:pt x="20" y="16"/>
                                </a:lnTo>
                                <a:lnTo>
                                  <a:pt x="20" y="12"/>
                                </a:lnTo>
                                <a:lnTo>
                                  <a:pt x="20" y="8"/>
                                </a:lnTo>
                                <a:lnTo>
                                  <a:pt x="20" y="4"/>
                                </a:lnTo>
                                <a:lnTo>
                                  <a:pt x="20" y="0"/>
                                </a:lnTo>
                                <a:lnTo>
                                  <a:pt x="14" y="4"/>
                                </a:lnTo>
                                <a:lnTo>
                                  <a:pt x="12" y="4"/>
                                </a:lnTo>
                                <a:lnTo>
                                  <a:pt x="8" y="8"/>
                                </a:lnTo>
                                <a:lnTo>
                                  <a:pt x="4" y="12"/>
                                </a:lnTo>
                                <a:lnTo>
                                  <a:pt x="4" y="16"/>
                                </a:lnTo>
                                <a:lnTo>
                                  <a:pt x="0" y="16"/>
                                </a:lnTo>
                                <a:lnTo>
                                  <a:pt x="0" y="18"/>
                                </a:lnTo>
                                <a:lnTo>
                                  <a:pt x="0" y="24"/>
                                </a:lnTo>
                                <a:lnTo>
                                  <a:pt x="0" y="26"/>
                                </a:lnTo>
                                <a:lnTo>
                                  <a:pt x="4" y="29"/>
                                </a:lnTo>
                                <a:lnTo>
                                  <a:pt x="4" y="33"/>
                                </a:lnTo>
                                <a:lnTo>
                                  <a:pt x="8" y="37"/>
                                </a:lnTo>
                                <a:lnTo>
                                  <a:pt x="14" y="41"/>
                                </a:lnTo>
                                <a:lnTo>
                                  <a:pt x="20" y="45"/>
                                </a:lnTo>
                                <a:lnTo>
                                  <a:pt x="27" y="49"/>
                                </a:lnTo>
                                <a:lnTo>
                                  <a:pt x="33" y="53"/>
                                </a:lnTo>
                                <a:lnTo>
                                  <a:pt x="45" y="57"/>
                                </a:lnTo>
                                <a:lnTo>
                                  <a:pt x="53" y="57"/>
                                </a:lnTo>
                                <a:lnTo>
                                  <a:pt x="65" y="60"/>
                                </a:lnTo>
                                <a:lnTo>
                                  <a:pt x="70" y="60"/>
                                </a:lnTo>
                                <a:lnTo>
                                  <a:pt x="84" y="64"/>
                                </a:lnTo>
                                <a:lnTo>
                                  <a:pt x="94" y="64"/>
                                </a:lnTo>
                                <a:lnTo>
                                  <a:pt x="110" y="64"/>
                                </a:lnTo>
                                <a:lnTo>
                                  <a:pt x="121" y="64"/>
                                </a:lnTo>
                                <a:lnTo>
                                  <a:pt x="133" y="64"/>
                                </a:lnTo>
                                <a:lnTo>
                                  <a:pt x="143" y="64"/>
                                </a:lnTo>
                                <a:lnTo>
                                  <a:pt x="156" y="64"/>
                                </a:lnTo>
                                <a:lnTo>
                                  <a:pt x="166" y="60"/>
                                </a:lnTo>
                                <a:lnTo>
                                  <a:pt x="178" y="60"/>
                                </a:lnTo>
                                <a:lnTo>
                                  <a:pt x="190" y="57"/>
                                </a:lnTo>
                                <a:lnTo>
                                  <a:pt x="197" y="57"/>
                                </a:lnTo>
                                <a:lnTo>
                                  <a:pt x="209" y="53"/>
                                </a:lnTo>
                                <a:lnTo>
                                  <a:pt x="215" y="49"/>
                                </a:lnTo>
                                <a:lnTo>
                                  <a:pt x="219" y="45"/>
                                </a:lnTo>
                                <a:lnTo>
                                  <a:pt x="229" y="41"/>
                                </a:lnTo>
                                <a:lnTo>
                                  <a:pt x="231" y="37"/>
                                </a:lnTo>
                                <a:lnTo>
                                  <a:pt x="235" y="33"/>
                                </a:lnTo>
                                <a:lnTo>
                                  <a:pt x="238" y="29"/>
                                </a:lnTo>
                                <a:lnTo>
                                  <a:pt x="242" y="26"/>
                                </a:lnTo>
                                <a:lnTo>
                                  <a:pt x="242" y="24"/>
                                </a:lnTo>
                                <a:lnTo>
                                  <a:pt x="242" y="18"/>
                                </a:lnTo>
                                <a:lnTo>
                                  <a:pt x="238" y="16"/>
                                </a:lnTo>
                                <a:lnTo>
                                  <a:pt x="235" y="8"/>
                                </a:lnTo>
                                <a:lnTo>
                                  <a:pt x="231" y="4"/>
                                </a:lnTo>
                                <a:close/>
                              </a:path>
                            </a:pathLst>
                          </a:custGeom>
                          <a:solidFill>
                            <a:srgbClr val="D6CE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3" name="Freeform 3915"/>
                        <wps:cNvSpPr>
                          <a:spLocks/>
                        </wps:cNvSpPr>
                        <wps:spPr bwMode="auto">
                          <a:xfrm>
                            <a:off x="1948180" y="1252220"/>
                            <a:ext cx="143510" cy="140970"/>
                          </a:xfrm>
                          <a:custGeom>
                            <a:avLst/>
                            <a:gdLst>
                              <a:gd name="T0" fmla="*/ 437 w 451"/>
                              <a:gd name="T1" fmla="*/ 429 h 445"/>
                              <a:gd name="T2" fmla="*/ 447 w 451"/>
                              <a:gd name="T3" fmla="*/ 408 h 445"/>
                              <a:gd name="T4" fmla="*/ 451 w 451"/>
                              <a:gd name="T5" fmla="*/ 380 h 445"/>
                              <a:gd name="T6" fmla="*/ 447 w 451"/>
                              <a:gd name="T7" fmla="*/ 348 h 445"/>
                              <a:gd name="T8" fmla="*/ 433 w 451"/>
                              <a:gd name="T9" fmla="*/ 311 h 445"/>
                              <a:gd name="T10" fmla="*/ 410 w 451"/>
                              <a:gd name="T11" fmla="*/ 270 h 445"/>
                              <a:gd name="T12" fmla="*/ 383 w 451"/>
                              <a:gd name="T13" fmla="*/ 225 h 445"/>
                              <a:gd name="T14" fmla="*/ 346 w 451"/>
                              <a:gd name="T15" fmla="*/ 183 h 445"/>
                              <a:gd name="T16" fmla="*/ 307 w 451"/>
                              <a:gd name="T17" fmla="*/ 138 h 445"/>
                              <a:gd name="T18" fmla="*/ 262 w 451"/>
                              <a:gd name="T19" fmla="*/ 97 h 445"/>
                              <a:gd name="T20" fmla="*/ 219 w 451"/>
                              <a:gd name="T21" fmla="*/ 64 h 445"/>
                              <a:gd name="T22" fmla="*/ 174 w 451"/>
                              <a:gd name="T23" fmla="*/ 37 h 445"/>
                              <a:gd name="T24" fmla="*/ 133 w 451"/>
                              <a:gd name="T25" fmla="*/ 20 h 445"/>
                              <a:gd name="T26" fmla="*/ 94 w 451"/>
                              <a:gd name="T27" fmla="*/ 4 h 445"/>
                              <a:gd name="T28" fmla="*/ 58 w 451"/>
                              <a:gd name="T29" fmla="*/ 0 h 445"/>
                              <a:gd name="T30" fmla="*/ 33 w 451"/>
                              <a:gd name="T31" fmla="*/ 4 h 445"/>
                              <a:gd name="T32" fmla="*/ 14 w 451"/>
                              <a:gd name="T33" fmla="*/ 16 h 445"/>
                              <a:gd name="T34" fmla="*/ 2 w 451"/>
                              <a:gd name="T35" fmla="*/ 37 h 445"/>
                              <a:gd name="T36" fmla="*/ 0 w 451"/>
                              <a:gd name="T37" fmla="*/ 64 h 445"/>
                              <a:gd name="T38" fmla="*/ 2 w 451"/>
                              <a:gd name="T39" fmla="*/ 97 h 445"/>
                              <a:gd name="T40" fmla="*/ 17 w 451"/>
                              <a:gd name="T41" fmla="*/ 136 h 445"/>
                              <a:gd name="T42" fmla="*/ 41 w 451"/>
                              <a:gd name="T43" fmla="*/ 177 h 445"/>
                              <a:gd name="T44" fmla="*/ 68 w 451"/>
                              <a:gd name="T45" fmla="*/ 219 h 445"/>
                              <a:gd name="T46" fmla="*/ 105 w 451"/>
                              <a:gd name="T47" fmla="*/ 266 h 445"/>
                              <a:gd name="T48" fmla="*/ 144 w 451"/>
                              <a:gd name="T49" fmla="*/ 307 h 445"/>
                              <a:gd name="T50" fmla="*/ 189 w 451"/>
                              <a:gd name="T51" fmla="*/ 348 h 445"/>
                              <a:gd name="T52" fmla="*/ 234 w 451"/>
                              <a:gd name="T53" fmla="*/ 379 h 445"/>
                              <a:gd name="T54" fmla="*/ 275 w 451"/>
                              <a:gd name="T55" fmla="*/ 408 h 445"/>
                              <a:gd name="T56" fmla="*/ 318 w 451"/>
                              <a:gd name="T57" fmla="*/ 427 h 445"/>
                              <a:gd name="T58" fmla="*/ 357 w 451"/>
                              <a:gd name="T59" fmla="*/ 441 h 445"/>
                              <a:gd name="T60" fmla="*/ 391 w 451"/>
                              <a:gd name="T61" fmla="*/ 445 h 445"/>
                              <a:gd name="T62" fmla="*/ 418 w 451"/>
                              <a:gd name="T63" fmla="*/ 441 h 4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45">
                                <a:moveTo>
                                  <a:pt x="428" y="437"/>
                                </a:moveTo>
                                <a:lnTo>
                                  <a:pt x="437" y="429"/>
                                </a:lnTo>
                                <a:lnTo>
                                  <a:pt x="443" y="419"/>
                                </a:lnTo>
                                <a:lnTo>
                                  <a:pt x="447" y="408"/>
                                </a:lnTo>
                                <a:lnTo>
                                  <a:pt x="451" y="396"/>
                                </a:lnTo>
                                <a:lnTo>
                                  <a:pt x="451" y="380"/>
                                </a:lnTo>
                                <a:lnTo>
                                  <a:pt x="451" y="367"/>
                                </a:lnTo>
                                <a:lnTo>
                                  <a:pt x="447" y="348"/>
                                </a:lnTo>
                                <a:lnTo>
                                  <a:pt x="439" y="328"/>
                                </a:lnTo>
                                <a:lnTo>
                                  <a:pt x="433" y="311"/>
                                </a:lnTo>
                                <a:lnTo>
                                  <a:pt x="422" y="291"/>
                                </a:lnTo>
                                <a:lnTo>
                                  <a:pt x="410" y="270"/>
                                </a:lnTo>
                                <a:lnTo>
                                  <a:pt x="398" y="247"/>
                                </a:lnTo>
                                <a:lnTo>
                                  <a:pt x="383" y="225"/>
                                </a:lnTo>
                                <a:lnTo>
                                  <a:pt x="363" y="206"/>
                                </a:lnTo>
                                <a:lnTo>
                                  <a:pt x="346" y="183"/>
                                </a:lnTo>
                                <a:lnTo>
                                  <a:pt x="326" y="161"/>
                                </a:lnTo>
                                <a:lnTo>
                                  <a:pt x="307" y="138"/>
                                </a:lnTo>
                                <a:lnTo>
                                  <a:pt x="285" y="121"/>
                                </a:lnTo>
                                <a:lnTo>
                                  <a:pt x="262" y="97"/>
                                </a:lnTo>
                                <a:lnTo>
                                  <a:pt x="238" y="82"/>
                                </a:lnTo>
                                <a:lnTo>
                                  <a:pt x="219" y="64"/>
                                </a:lnTo>
                                <a:lnTo>
                                  <a:pt x="197" y="53"/>
                                </a:lnTo>
                                <a:lnTo>
                                  <a:pt x="174" y="37"/>
                                </a:lnTo>
                                <a:lnTo>
                                  <a:pt x="150" y="27"/>
                                </a:lnTo>
                                <a:lnTo>
                                  <a:pt x="133" y="20"/>
                                </a:lnTo>
                                <a:lnTo>
                                  <a:pt x="113" y="12"/>
                                </a:lnTo>
                                <a:lnTo>
                                  <a:pt x="94" y="4"/>
                                </a:lnTo>
                                <a:lnTo>
                                  <a:pt x="74" y="0"/>
                                </a:lnTo>
                                <a:lnTo>
                                  <a:pt x="58" y="0"/>
                                </a:lnTo>
                                <a:lnTo>
                                  <a:pt x="49" y="0"/>
                                </a:lnTo>
                                <a:lnTo>
                                  <a:pt x="33" y="4"/>
                                </a:lnTo>
                                <a:lnTo>
                                  <a:pt x="21" y="8"/>
                                </a:lnTo>
                                <a:lnTo>
                                  <a:pt x="14" y="16"/>
                                </a:lnTo>
                                <a:lnTo>
                                  <a:pt x="8" y="27"/>
                                </a:lnTo>
                                <a:lnTo>
                                  <a:pt x="2" y="37"/>
                                </a:lnTo>
                                <a:lnTo>
                                  <a:pt x="0" y="51"/>
                                </a:lnTo>
                                <a:lnTo>
                                  <a:pt x="0" y="64"/>
                                </a:lnTo>
                                <a:lnTo>
                                  <a:pt x="0" y="82"/>
                                </a:lnTo>
                                <a:lnTo>
                                  <a:pt x="2" y="97"/>
                                </a:lnTo>
                                <a:lnTo>
                                  <a:pt x="12" y="117"/>
                                </a:lnTo>
                                <a:lnTo>
                                  <a:pt x="17" y="136"/>
                                </a:lnTo>
                                <a:lnTo>
                                  <a:pt x="29" y="157"/>
                                </a:lnTo>
                                <a:lnTo>
                                  <a:pt x="41" y="177"/>
                                </a:lnTo>
                                <a:lnTo>
                                  <a:pt x="53" y="198"/>
                                </a:lnTo>
                                <a:lnTo>
                                  <a:pt x="68" y="219"/>
                                </a:lnTo>
                                <a:lnTo>
                                  <a:pt x="88" y="243"/>
                                </a:lnTo>
                                <a:lnTo>
                                  <a:pt x="105" y="266"/>
                                </a:lnTo>
                                <a:lnTo>
                                  <a:pt x="125" y="283"/>
                                </a:lnTo>
                                <a:lnTo>
                                  <a:pt x="144" y="307"/>
                                </a:lnTo>
                                <a:lnTo>
                                  <a:pt x="166" y="328"/>
                                </a:lnTo>
                                <a:lnTo>
                                  <a:pt x="189" y="348"/>
                                </a:lnTo>
                                <a:lnTo>
                                  <a:pt x="211" y="363"/>
                                </a:lnTo>
                                <a:lnTo>
                                  <a:pt x="234" y="379"/>
                                </a:lnTo>
                                <a:lnTo>
                                  <a:pt x="254" y="392"/>
                                </a:lnTo>
                                <a:lnTo>
                                  <a:pt x="275" y="408"/>
                                </a:lnTo>
                                <a:lnTo>
                                  <a:pt x="295" y="419"/>
                                </a:lnTo>
                                <a:lnTo>
                                  <a:pt x="318" y="427"/>
                                </a:lnTo>
                                <a:lnTo>
                                  <a:pt x="338" y="435"/>
                                </a:lnTo>
                                <a:lnTo>
                                  <a:pt x="357" y="441"/>
                                </a:lnTo>
                                <a:lnTo>
                                  <a:pt x="371" y="445"/>
                                </a:lnTo>
                                <a:lnTo>
                                  <a:pt x="391" y="445"/>
                                </a:lnTo>
                                <a:lnTo>
                                  <a:pt x="402" y="445"/>
                                </a:lnTo>
                                <a:lnTo>
                                  <a:pt x="418" y="441"/>
                                </a:lnTo>
                                <a:lnTo>
                                  <a:pt x="428" y="4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4" name="Freeform 3916"/>
                        <wps:cNvSpPr>
                          <a:spLocks/>
                        </wps:cNvSpPr>
                        <wps:spPr bwMode="auto">
                          <a:xfrm>
                            <a:off x="1958975" y="1262380"/>
                            <a:ext cx="123190" cy="126365"/>
                          </a:xfrm>
                          <a:custGeom>
                            <a:avLst/>
                            <a:gdLst>
                              <a:gd name="T0" fmla="*/ 256 w 389"/>
                              <a:gd name="T1" fmla="*/ 130 h 400"/>
                              <a:gd name="T2" fmla="*/ 217 w 389"/>
                              <a:gd name="T3" fmla="*/ 93 h 400"/>
                              <a:gd name="T4" fmla="*/ 178 w 389"/>
                              <a:gd name="T5" fmla="*/ 64 h 400"/>
                              <a:gd name="T6" fmla="*/ 141 w 389"/>
                              <a:gd name="T7" fmla="*/ 37 h 400"/>
                              <a:gd name="T8" fmla="*/ 102 w 389"/>
                              <a:gd name="T9" fmla="*/ 20 h 400"/>
                              <a:gd name="T10" fmla="*/ 68 w 389"/>
                              <a:gd name="T11" fmla="*/ 4 h 400"/>
                              <a:gd name="T12" fmla="*/ 41 w 389"/>
                              <a:gd name="T13" fmla="*/ 0 h 400"/>
                              <a:gd name="T14" fmla="*/ 14 w 389"/>
                              <a:gd name="T15" fmla="*/ 0 h 400"/>
                              <a:gd name="T16" fmla="*/ 2 w 389"/>
                              <a:gd name="T17" fmla="*/ 6 h 400"/>
                              <a:gd name="T18" fmla="*/ 0 w 389"/>
                              <a:gd name="T19" fmla="*/ 12 h 400"/>
                              <a:gd name="T20" fmla="*/ 25 w 389"/>
                              <a:gd name="T21" fmla="*/ 20 h 400"/>
                              <a:gd name="T22" fmla="*/ 53 w 389"/>
                              <a:gd name="T23" fmla="*/ 33 h 400"/>
                              <a:gd name="T24" fmla="*/ 78 w 389"/>
                              <a:gd name="T25" fmla="*/ 53 h 400"/>
                              <a:gd name="T26" fmla="*/ 107 w 389"/>
                              <a:gd name="T27" fmla="*/ 72 h 400"/>
                              <a:gd name="T28" fmla="*/ 137 w 389"/>
                              <a:gd name="T29" fmla="*/ 97 h 400"/>
                              <a:gd name="T30" fmla="*/ 166 w 389"/>
                              <a:gd name="T31" fmla="*/ 122 h 400"/>
                              <a:gd name="T32" fmla="*/ 193 w 389"/>
                              <a:gd name="T33" fmla="*/ 154 h 400"/>
                              <a:gd name="T34" fmla="*/ 225 w 389"/>
                              <a:gd name="T35" fmla="*/ 187 h 400"/>
                              <a:gd name="T36" fmla="*/ 248 w 389"/>
                              <a:gd name="T37" fmla="*/ 212 h 400"/>
                              <a:gd name="T38" fmla="*/ 272 w 389"/>
                              <a:gd name="T39" fmla="*/ 243 h 400"/>
                              <a:gd name="T40" fmla="*/ 289 w 389"/>
                              <a:gd name="T41" fmla="*/ 274 h 400"/>
                              <a:gd name="T42" fmla="*/ 305 w 389"/>
                              <a:gd name="T43" fmla="*/ 299 h 400"/>
                              <a:gd name="T44" fmla="*/ 320 w 389"/>
                              <a:gd name="T45" fmla="*/ 328 h 400"/>
                              <a:gd name="T46" fmla="*/ 332 w 389"/>
                              <a:gd name="T47" fmla="*/ 351 h 400"/>
                              <a:gd name="T48" fmla="*/ 342 w 389"/>
                              <a:gd name="T49" fmla="*/ 377 h 400"/>
                              <a:gd name="T50" fmla="*/ 348 w 389"/>
                              <a:gd name="T51" fmla="*/ 400 h 400"/>
                              <a:gd name="T52" fmla="*/ 356 w 389"/>
                              <a:gd name="T53" fmla="*/ 400 h 400"/>
                              <a:gd name="T54" fmla="*/ 358 w 389"/>
                              <a:gd name="T55" fmla="*/ 396 h 400"/>
                              <a:gd name="T56" fmla="*/ 365 w 389"/>
                              <a:gd name="T57" fmla="*/ 396 h 400"/>
                              <a:gd name="T58" fmla="*/ 377 w 389"/>
                              <a:gd name="T59" fmla="*/ 388 h 400"/>
                              <a:gd name="T60" fmla="*/ 389 w 389"/>
                              <a:gd name="T61" fmla="*/ 369 h 400"/>
                              <a:gd name="T62" fmla="*/ 389 w 389"/>
                              <a:gd name="T63" fmla="*/ 348 h 400"/>
                              <a:gd name="T64" fmla="*/ 381 w 389"/>
                              <a:gd name="T65" fmla="*/ 318 h 400"/>
                              <a:gd name="T66" fmla="*/ 369 w 389"/>
                              <a:gd name="T67" fmla="*/ 284 h 400"/>
                              <a:gd name="T68" fmla="*/ 350 w 389"/>
                              <a:gd name="T69" fmla="*/ 251 h 400"/>
                              <a:gd name="T70" fmla="*/ 324 w 389"/>
                              <a:gd name="T71" fmla="*/ 210 h 400"/>
                              <a:gd name="T72" fmla="*/ 293 w 389"/>
                              <a:gd name="T73" fmla="*/ 171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9" h="400">
                                <a:moveTo>
                                  <a:pt x="275" y="150"/>
                                </a:moveTo>
                                <a:lnTo>
                                  <a:pt x="256" y="130"/>
                                </a:lnTo>
                                <a:lnTo>
                                  <a:pt x="236" y="113"/>
                                </a:lnTo>
                                <a:lnTo>
                                  <a:pt x="217" y="93"/>
                                </a:lnTo>
                                <a:lnTo>
                                  <a:pt x="197" y="78"/>
                                </a:lnTo>
                                <a:lnTo>
                                  <a:pt x="178" y="64"/>
                                </a:lnTo>
                                <a:lnTo>
                                  <a:pt x="160" y="49"/>
                                </a:lnTo>
                                <a:lnTo>
                                  <a:pt x="141" y="37"/>
                                </a:lnTo>
                                <a:lnTo>
                                  <a:pt x="121" y="25"/>
                                </a:lnTo>
                                <a:lnTo>
                                  <a:pt x="102" y="20"/>
                                </a:lnTo>
                                <a:lnTo>
                                  <a:pt x="88" y="12"/>
                                </a:lnTo>
                                <a:lnTo>
                                  <a:pt x="68" y="4"/>
                                </a:lnTo>
                                <a:lnTo>
                                  <a:pt x="53" y="0"/>
                                </a:lnTo>
                                <a:lnTo>
                                  <a:pt x="41" y="0"/>
                                </a:lnTo>
                                <a:lnTo>
                                  <a:pt x="25" y="0"/>
                                </a:lnTo>
                                <a:lnTo>
                                  <a:pt x="14" y="0"/>
                                </a:lnTo>
                                <a:lnTo>
                                  <a:pt x="8" y="4"/>
                                </a:lnTo>
                                <a:lnTo>
                                  <a:pt x="2" y="6"/>
                                </a:lnTo>
                                <a:lnTo>
                                  <a:pt x="0" y="6"/>
                                </a:lnTo>
                                <a:lnTo>
                                  <a:pt x="0" y="12"/>
                                </a:lnTo>
                                <a:lnTo>
                                  <a:pt x="12" y="16"/>
                                </a:lnTo>
                                <a:lnTo>
                                  <a:pt x="25" y="20"/>
                                </a:lnTo>
                                <a:lnTo>
                                  <a:pt x="37" y="25"/>
                                </a:lnTo>
                                <a:lnTo>
                                  <a:pt x="53" y="33"/>
                                </a:lnTo>
                                <a:lnTo>
                                  <a:pt x="65" y="41"/>
                                </a:lnTo>
                                <a:lnTo>
                                  <a:pt x="78" y="53"/>
                                </a:lnTo>
                                <a:lnTo>
                                  <a:pt x="96" y="60"/>
                                </a:lnTo>
                                <a:lnTo>
                                  <a:pt x="107" y="72"/>
                                </a:lnTo>
                                <a:lnTo>
                                  <a:pt x="121" y="82"/>
                                </a:lnTo>
                                <a:lnTo>
                                  <a:pt x="137" y="97"/>
                                </a:lnTo>
                                <a:lnTo>
                                  <a:pt x="152" y="109"/>
                                </a:lnTo>
                                <a:lnTo>
                                  <a:pt x="166" y="122"/>
                                </a:lnTo>
                                <a:lnTo>
                                  <a:pt x="184" y="138"/>
                                </a:lnTo>
                                <a:lnTo>
                                  <a:pt x="193" y="154"/>
                                </a:lnTo>
                                <a:lnTo>
                                  <a:pt x="209" y="167"/>
                                </a:lnTo>
                                <a:lnTo>
                                  <a:pt x="225" y="187"/>
                                </a:lnTo>
                                <a:lnTo>
                                  <a:pt x="236" y="202"/>
                                </a:lnTo>
                                <a:lnTo>
                                  <a:pt x="248" y="212"/>
                                </a:lnTo>
                                <a:lnTo>
                                  <a:pt x="258" y="229"/>
                                </a:lnTo>
                                <a:lnTo>
                                  <a:pt x="272" y="243"/>
                                </a:lnTo>
                                <a:lnTo>
                                  <a:pt x="281" y="258"/>
                                </a:lnTo>
                                <a:lnTo>
                                  <a:pt x="289" y="274"/>
                                </a:lnTo>
                                <a:lnTo>
                                  <a:pt x="297" y="287"/>
                                </a:lnTo>
                                <a:lnTo>
                                  <a:pt x="305" y="299"/>
                                </a:lnTo>
                                <a:lnTo>
                                  <a:pt x="313" y="315"/>
                                </a:lnTo>
                                <a:lnTo>
                                  <a:pt x="320" y="328"/>
                                </a:lnTo>
                                <a:lnTo>
                                  <a:pt x="328" y="340"/>
                                </a:lnTo>
                                <a:lnTo>
                                  <a:pt x="332" y="351"/>
                                </a:lnTo>
                                <a:lnTo>
                                  <a:pt x="340" y="367"/>
                                </a:lnTo>
                                <a:lnTo>
                                  <a:pt x="342" y="377"/>
                                </a:lnTo>
                                <a:lnTo>
                                  <a:pt x="348" y="388"/>
                                </a:lnTo>
                                <a:lnTo>
                                  <a:pt x="348" y="400"/>
                                </a:lnTo>
                                <a:lnTo>
                                  <a:pt x="350" y="400"/>
                                </a:lnTo>
                                <a:lnTo>
                                  <a:pt x="356" y="400"/>
                                </a:lnTo>
                                <a:lnTo>
                                  <a:pt x="358" y="400"/>
                                </a:lnTo>
                                <a:lnTo>
                                  <a:pt x="358" y="396"/>
                                </a:lnTo>
                                <a:lnTo>
                                  <a:pt x="361" y="396"/>
                                </a:lnTo>
                                <a:lnTo>
                                  <a:pt x="365" y="396"/>
                                </a:lnTo>
                                <a:lnTo>
                                  <a:pt x="369" y="392"/>
                                </a:lnTo>
                                <a:lnTo>
                                  <a:pt x="377" y="388"/>
                                </a:lnTo>
                                <a:lnTo>
                                  <a:pt x="381" y="382"/>
                                </a:lnTo>
                                <a:lnTo>
                                  <a:pt x="389" y="369"/>
                                </a:lnTo>
                                <a:lnTo>
                                  <a:pt x="389" y="359"/>
                                </a:lnTo>
                                <a:lnTo>
                                  <a:pt x="389" y="348"/>
                                </a:lnTo>
                                <a:lnTo>
                                  <a:pt x="389" y="332"/>
                                </a:lnTo>
                                <a:lnTo>
                                  <a:pt x="381" y="318"/>
                                </a:lnTo>
                                <a:lnTo>
                                  <a:pt x="377" y="303"/>
                                </a:lnTo>
                                <a:lnTo>
                                  <a:pt x="369" y="284"/>
                                </a:lnTo>
                                <a:lnTo>
                                  <a:pt x="361" y="268"/>
                                </a:lnTo>
                                <a:lnTo>
                                  <a:pt x="350" y="251"/>
                                </a:lnTo>
                                <a:lnTo>
                                  <a:pt x="340" y="231"/>
                                </a:lnTo>
                                <a:lnTo>
                                  <a:pt x="324" y="210"/>
                                </a:lnTo>
                                <a:lnTo>
                                  <a:pt x="309" y="190"/>
                                </a:lnTo>
                                <a:lnTo>
                                  <a:pt x="293" y="171"/>
                                </a:lnTo>
                                <a:lnTo>
                                  <a:pt x="275" y="15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5" name="Freeform 3917"/>
                        <wps:cNvSpPr>
                          <a:spLocks/>
                        </wps:cNvSpPr>
                        <wps:spPr bwMode="auto">
                          <a:xfrm>
                            <a:off x="1938655" y="1255395"/>
                            <a:ext cx="151765" cy="148590"/>
                          </a:xfrm>
                          <a:custGeom>
                            <a:avLst/>
                            <a:gdLst>
                              <a:gd name="T0" fmla="*/ 144 w 478"/>
                              <a:gd name="T1" fmla="*/ 248 h 468"/>
                              <a:gd name="T2" fmla="*/ 109 w 478"/>
                              <a:gd name="T3" fmla="*/ 204 h 468"/>
                              <a:gd name="T4" fmla="*/ 84 w 478"/>
                              <a:gd name="T5" fmla="*/ 163 h 468"/>
                              <a:gd name="T6" fmla="*/ 64 w 478"/>
                              <a:gd name="T7" fmla="*/ 126 h 468"/>
                              <a:gd name="T8" fmla="*/ 48 w 478"/>
                              <a:gd name="T9" fmla="*/ 89 h 468"/>
                              <a:gd name="T10" fmla="*/ 46 w 478"/>
                              <a:gd name="T11" fmla="*/ 56 h 468"/>
                              <a:gd name="T12" fmla="*/ 46 w 478"/>
                              <a:gd name="T13" fmla="*/ 29 h 468"/>
                              <a:gd name="T14" fmla="*/ 56 w 478"/>
                              <a:gd name="T15" fmla="*/ 12 h 468"/>
                              <a:gd name="T16" fmla="*/ 68 w 478"/>
                              <a:gd name="T17" fmla="*/ 0 h 468"/>
                              <a:gd name="T18" fmla="*/ 64 w 478"/>
                              <a:gd name="T19" fmla="*/ 0 h 468"/>
                              <a:gd name="T20" fmla="*/ 52 w 478"/>
                              <a:gd name="T21" fmla="*/ 0 h 468"/>
                              <a:gd name="T22" fmla="*/ 43 w 478"/>
                              <a:gd name="T23" fmla="*/ 4 h 468"/>
                              <a:gd name="T24" fmla="*/ 31 w 478"/>
                              <a:gd name="T25" fmla="*/ 6 h 468"/>
                              <a:gd name="T26" fmla="*/ 15 w 478"/>
                              <a:gd name="T27" fmla="*/ 19 h 468"/>
                              <a:gd name="T28" fmla="*/ 4 w 478"/>
                              <a:gd name="T29" fmla="*/ 41 h 468"/>
                              <a:gd name="T30" fmla="*/ 0 w 478"/>
                              <a:gd name="T31" fmla="*/ 70 h 468"/>
                              <a:gd name="T32" fmla="*/ 7 w 478"/>
                              <a:gd name="T33" fmla="*/ 105 h 468"/>
                              <a:gd name="T34" fmla="*/ 19 w 478"/>
                              <a:gd name="T35" fmla="*/ 145 h 468"/>
                              <a:gd name="T36" fmla="*/ 43 w 478"/>
                              <a:gd name="T37" fmla="*/ 186 h 468"/>
                              <a:gd name="T38" fmla="*/ 72 w 478"/>
                              <a:gd name="T39" fmla="*/ 233 h 468"/>
                              <a:gd name="T40" fmla="*/ 109 w 478"/>
                              <a:gd name="T41" fmla="*/ 279 h 468"/>
                              <a:gd name="T42" fmla="*/ 156 w 478"/>
                              <a:gd name="T43" fmla="*/ 322 h 468"/>
                              <a:gd name="T44" fmla="*/ 201 w 478"/>
                              <a:gd name="T45" fmla="*/ 369 h 468"/>
                              <a:gd name="T46" fmla="*/ 248 w 478"/>
                              <a:gd name="T47" fmla="*/ 402 h 468"/>
                              <a:gd name="T48" fmla="*/ 293 w 478"/>
                              <a:gd name="T49" fmla="*/ 431 h 468"/>
                              <a:gd name="T50" fmla="*/ 338 w 478"/>
                              <a:gd name="T51" fmla="*/ 448 h 468"/>
                              <a:gd name="T52" fmla="*/ 375 w 478"/>
                              <a:gd name="T53" fmla="*/ 464 h 468"/>
                              <a:gd name="T54" fmla="*/ 410 w 478"/>
                              <a:gd name="T55" fmla="*/ 468 h 468"/>
                              <a:gd name="T56" fmla="*/ 441 w 478"/>
                              <a:gd name="T57" fmla="*/ 464 h 468"/>
                              <a:gd name="T58" fmla="*/ 459 w 478"/>
                              <a:gd name="T59" fmla="*/ 452 h 468"/>
                              <a:gd name="T60" fmla="*/ 470 w 478"/>
                              <a:gd name="T61" fmla="*/ 438 h 468"/>
                              <a:gd name="T62" fmla="*/ 478 w 478"/>
                              <a:gd name="T63" fmla="*/ 419 h 468"/>
                              <a:gd name="T64" fmla="*/ 478 w 478"/>
                              <a:gd name="T65" fmla="*/ 398 h 468"/>
                              <a:gd name="T66" fmla="*/ 474 w 478"/>
                              <a:gd name="T67" fmla="*/ 390 h 468"/>
                              <a:gd name="T68" fmla="*/ 470 w 478"/>
                              <a:gd name="T69" fmla="*/ 398 h 468"/>
                              <a:gd name="T70" fmla="*/ 466 w 478"/>
                              <a:gd name="T71" fmla="*/ 405 h 468"/>
                              <a:gd name="T72" fmla="*/ 464 w 478"/>
                              <a:gd name="T73" fmla="*/ 407 h 468"/>
                              <a:gd name="T74" fmla="*/ 449 w 478"/>
                              <a:gd name="T75" fmla="*/ 415 h 468"/>
                              <a:gd name="T76" fmla="*/ 422 w 478"/>
                              <a:gd name="T77" fmla="*/ 419 h 468"/>
                              <a:gd name="T78" fmla="*/ 388 w 478"/>
                              <a:gd name="T79" fmla="*/ 415 h 468"/>
                              <a:gd name="T80" fmla="*/ 349 w 478"/>
                              <a:gd name="T81" fmla="*/ 405 h 468"/>
                              <a:gd name="T82" fmla="*/ 312 w 478"/>
                              <a:gd name="T83" fmla="*/ 386 h 468"/>
                              <a:gd name="T84" fmla="*/ 269 w 478"/>
                              <a:gd name="T85" fmla="*/ 361 h 468"/>
                              <a:gd name="T86" fmla="*/ 228 w 478"/>
                              <a:gd name="T87" fmla="*/ 326 h 468"/>
                              <a:gd name="T88" fmla="*/ 185 w 478"/>
                              <a:gd name="T89" fmla="*/ 289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78" h="468">
                                <a:moveTo>
                                  <a:pt x="164" y="272"/>
                                </a:moveTo>
                                <a:lnTo>
                                  <a:pt x="144" y="248"/>
                                </a:lnTo>
                                <a:lnTo>
                                  <a:pt x="129" y="227"/>
                                </a:lnTo>
                                <a:lnTo>
                                  <a:pt x="109" y="204"/>
                                </a:lnTo>
                                <a:lnTo>
                                  <a:pt x="95" y="186"/>
                                </a:lnTo>
                                <a:lnTo>
                                  <a:pt x="84" y="163"/>
                                </a:lnTo>
                                <a:lnTo>
                                  <a:pt x="72" y="145"/>
                                </a:lnTo>
                                <a:lnTo>
                                  <a:pt x="64" y="126"/>
                                </a:lnTo>
                                <a:lnTo>
                                  <a:pt x="56" y="107"/>
                                </a:lnTo>
                                <a:lnTo>
                                  <a:pt x="48" y="89"/>
                                </a:lnTo>
                                <a:lnTo>
                                  <a:pt x="46" y="74"/>
                                </a:lnTo>
                                <a:lnTo>
                                  <a:pt x="46" y="56"/>
                                </a:lnTo>
                                <a:lnTo>
                                  <a:pt x="46" y="45"/>
                                </a:lnTo>
                                <a:lnTo>
                                  <a:pt x="46" y="29"/>
                                </a:lnTo>
                                <a:lnTo>
                                  <a:pt x="52" y="19"/>
                                </a:lnTo>
                                <a:lnTo>
                                  <a:pt x="56" y="12"/>
                                </a:lnTo>
                                <a:lnTo>
                                  <a:pt x="68" y="4"/>
                                </a:lnTo>
                                <a:lnTo>
                                  <a:pt x="68" y="0"/>
                                </a:lnTo>
                                <a:lnTo>
                                  <a:pt x="72" y="0"/>
                                </a:lnTo>
                                <a:lnTo>
                                  <a:pt x="64" y="0"/>
                                </a:lnTo>
                                <a:lnTo>
                                  <a:pt x="56" y="0"/>
                                </a:lnTo>
                                <a:lnTo>
                                  <a:pt x="52" y="0"/>
                                </a:lnTo>
                                <a:lnTo>
                                  <a:pt x="46" y="0"/>
                                </a:lnTo>
                                <a:lnTo>
                                  <a:pt x="43" y="4"/>
                                </a:lnTo>
                                <a:lnTo>
                                  <a:pt x="33" y="4"/>
                                </a:lnTo>
                                <a:lnTo>
                                  <a:pt x="31" y="6"/>
                                </a:lnTo>
                                <a:lnTo>
                                  <a:pt x="27" y="12"/>
                                </a:lnTo>
                                <a:lnTo>
                                  <a:pt x="15" y="19"/>
                                </a:lnTo>
                                <a:lnTo>
                                  <a:pt x="7" y="29"/>
                                </a:lnTo>
                                <a:lnTo>
                                  <a:pt x="4" y="41"/>
                                </a:lnTo>
                                <a:lnTo>
                                  <a:pt x="0" y="56"/>
                                </a:lnTo>
                                <a:lnTo>
                                  <a:pt x="0" y="70"/>
                                </a:lnTo>
                                <a:lnTo>
                                  <a:pt x="0" y="85"/>
                                </a:lnTo>
                                <a:lnTo>
                                  <a:pt x="7" y="105"/>
                                </a:lnTo>
                                <a:lnTo>
                                  <a:pt x="11" y="122"/>
                                </a:lnTo>
                                <a:lnTo>
                                  <a:pt x="19" y="145"/>
                                </a:lnTo>
                                <a:lnTo>
                                  <a:pt x="31" y="167"/>
                                </a:lnTo>
                                <a:lnTo>
                                  <a:pt x="43" y="186"/>
                                </a:lnTo>
                                <a:lnTo>
                                  <a:pt x="56" y="211"/>
                                </a:lnTo>
                                <a:lnTo>
                                  <a:pt x="72" y="233"/>
                                </a:lnTo>
                                <a:lnTo>
                                  <a:pt x="89" y="256"/>
                                </a:lnTo>
                                <a:lnTo>
                                  <a:pt x="109" y="279"/>
                                </a:lnTo>
                                <a:lnTo>
                                  <a:pt x="132" y="301"/>
                                </a:lnTo>
                                <a:lnTo>
                                  <a:pt x="156" y="322"/>
                                </a:lnTo>
                                <a:lnTo>
                                  <a:pt x="179" y="345"/>
                                </a:lnTo>
                                <a:lnTo>
                                  <a:pt x="201" y="369"/>
                                </a:lnTo>
                                <a:lnTo>
                                  <a:pt x="224" y="382"/>
                                </a:lnTo>
                                <a:lnTo>
                                  <a:pt x="248" y="402"/>
                                </a:lnTo>
                                <a:lnTo>
                                  <a:pt x="269" y="415"/>
                                </a:lnTo>
                                <a:lnTo>
                                  <a:pt x="293" y="431"/>
                                </a:lnTo>
                                <a:lnTo>
                                  <a:pt x="314" y="442"/>
                                </a:lnTo>
                                <a:lnTo>
                                  <a:pt x="338" y="448"/>
                                </a:lnTo>
                                <a:lnTo>
                                  <a:pt x="357" y="456"/>
                                </a:lnTo>
                                <a:lnTo>
                                  <a:pt x="375" y="464"/>
                                </a:lnTo>
                                <a:lnTo>
                                  <a:pt x="394" y="468"/>
                                </a:lnTo>
                                <a:lnTo>
                                  <a:pt x="410" y="468"/>
                                </a:lnTo>
                                <a:lnTo>
                                  <a:pt x="429" y="468"/>
                                </a:lnTo>
                                <a:lnTo>
                                  <a:pt x="441" y="464"/>
                                </a:lnTo>
                                <a:lnTo>
                                  <a:pt x="451" y="456"/>
                                </a:lnTo>
                                <a:lnTo>
                                  <a:pt x="459" y="452"/>
                                </a:lnTo>
                                <a:lnTo>
                                  <a:pt x="466" y="444"/>
                                </a:lnTo>
                                <a:lnTo>
                                  <a:pt x="470" y="438"/>
                                </a:lnTo>
                                <a:lnTo>
                                  <a:pt x="474" y="431"/>
                                </a:lnTo>
                                <a:lnTo>
                                  <a:pt x="478" y="419"/>
                                </a:lnTo>
                                <a:lnTo>
                                  <a:pt x="478" y="407"/>
                                </a:lnTo>
                                <a:lnTo>
                                  <a:pt x="478" y="398"/>
                                </a:lnTo>
                                <a:lnTo>
                                  <a:pt x="478" y="386"/>
                                </a:lnTo>
                                <a:lnTo>
                                  <a:pt x="474" y="390"/>
                                </a:lnTo>
                                <a:lnTo>
                                  <a:pt x="474" y="394"/>
                                </a:lnTo>
                                <a:lnTo>
                                  <a:pt x="470" y="398"/>
                                </a:lnTo>
                                <a:lnTo>
                                  <a:pt x="470" y="402"/>
                                </a:lnTo>
                                <a:lnTo>
                                  <a:pt x="466" y="405"/>
                                </a:lnTo>
                                <a:lnTo>
                                  <a:pt x="464" y="405"/>
                                </a:lnTo>
                                <a:lnTo>
                                  <a:pt x="464" y="407"/>
                                </a:lnTo>
                                <a:lnTo>
                                  <a:pt x="459" y="411"/>
                                </a:lnTo>
                                <a:lnTo>
                                  <a:pt x="449" y="415"/>
                                </a:lnTo>
                                <a:lnTo>
                                  <a:pt x="431" y="419"/>
                                </a:lnTo>
                                <a:lnTo>
                                  <a:pt x="422" y="419"/>
                                </a:lnTo>
                                <a:lnTo>
                                  <a:pt x="406" y="419"/>
                                </a:lnTo>
                                <a:lnTo>
                                  <a:pt x="388" y="415"/>
                                </a:lnTo>
                                <a:lnTo>
                                  <a:pt x="369" y="411"/>
                                </a:lnTo>
                                <a:lnTo>
                                  <a:pt x="349" y="405"/>
                                </a:lnTo>
                                <a:lnTo>
                                  <a:pt x="330" y="398"/>
                                </a:lnTo>
                                <a:lnTo>
                                  <a:pt x="312" y="386"/>
                                </a:lnTo>
                                <a:lnTo>
                                  <a:pt x="293" y="370"/>
                                </a:lnTo>
                                <a:lnTo>
                                  <a:pt x="269" y="361"/>
                                </a:lnTo>
                                <a:lnTo>
                                  <a:pt x="248" y="345"/>
                                </a:lnTo>
                                <a:lnTo>
                                  <a:pt x="228" y="326"/>
                                </a:lnTo>
                                <a:lnTo>
                                  <a:pt x="205" y="308"/>
                                </a:lnTo>
                                <a:lnTo>
                                  <a:pt x="185" y="289"/>
                                </a:lnTo>
                                <a:lnTo>
                                  <a:pt x="164" y="2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6" name="Freeform 3918"/>
                        <wps:cNvSpPr>
                          <a:spLocks/>
                        </wps:cNvSpPr>
                        <wps:spPr bwMode="auto">
                          <a:xfrm>
                            <a:off x="2094230" y="1250315"/>
                            <a:ext cx="16510" cy="15240"/>
                          </a:xfrm>
                          <a:custGeom>
                            <a:avLst/>
                            <a:gdLst>
                              <a:gd name="T0" fmla="*/ 4 w 53"/>
                              <a:gd name="T1" fmla="*/ 0 h 49"/>
                              <a:gd name="T2" fmla="*/ 0 w 53"/>
                              <a:gd name="T3" fmla="*/ 4 h 49"/>
                              <a:gd name="T4" fmla="*/ 0 w 53"/>
                              <a:gd name="T5" fmla="*/ 6 h 49"/>
                              <a:gd name="T6" fmla="*/ 0 w 53"/>
                              <a:gd name="T7" fmla="*/ 12 h 49"/>
                              <a:gd name="T8" fmla="*/ 0 w 53"/>
                              <a:gd name="T9" fmla="*/ 6 h 49"/>
                              <a:gd name="T10" fmla="*/ 4 w 53"/>
                              <a:gd name="T11" fmla="*/ 6 h 49"/>
                              <a:gd name="T12" fmla="*/ 8 w 53"/>
                              <a:gd name="T13" fmla="*/ 6 h 49"/>
                              <a:gd name="T14" fmla="*/ 12 w 53"/>
                              <a:gd name="T15" fmla="*/ 6 h 49"/>
                              <a:gd name="T16" fmla="*/ 16 w 53"/>
                              <a:gd name="T17" fmla="*/ 6 h 49"/>
                              <a:gd name="T18" fmla="*/ 19 w 53"/>
                              <a:gd name="T19" fmla="*/ 12 h 49"/>
                              <a:gd name="T20" fmla="*/ 23 w 53"/>
                              <a:gd name="T21" fmla="*/ 16 h 49"/>
                              <a:gd name="T22" fmla="*/ 27 w 53"/>
                              <a:gd name="T23" fmla="*/ 16 h 49"/>
                              <a:gd name="T24" fmla="*/ 33 w 53"/>
                              <a:gd name="T25" fmla="*/ 20 h 49"/>
                              <a:gd name="T26" fmla="*/ 39 w 53"/>
                              <a:gd name="T27" fmla="*/ 29 h 49"/>
                              <a:gd name="T28" fmla="*/ 41 w 53"/>
                              <a:gd name="T29" fmla="*/ 37 h 49"/>
                              <a:gd name="T30" fmla="*/ 45 w 53"/>
                              <a:gd name="T31" fmla="*/ 41 h 49"/>
                              <a:gd name="T32" fmla="*/ 41 w 53"/>
                              <a:gd name="T33" fmla="*/ 45 h 49"/>
                              <a:gd name="T34" fmla="*/ 39 w 53"/>
                              <a:gd name="T35" fmla="*/ 45 h 49"/>
                              <a:gd name="T36" fmla="*/ 39 w 53"/>
                              <a:gd name="T37" fmla="*/ 49 h 49"/>
                              <a:gd name="T38" fmla="*/ 41 w 53"/>
                              <a:gd name="T39" fmla="*/ 49 h 49"/>
                              <a:gd name="T40" fmla="*/ 45 w 53"/>
                              <a:gd name="T41" fmla="*/ 49 h 49"/>
                              <a:gd name="T42" fmla="*/ 51 w 53"/>
                              <a:gd name="T43" fmla="*/ 49 h 49"/>
                              <a:gd name="T44" fmla="*/ 53 w 53"/>
                              <a:gd name="T45" fmla="*/ 41 h 49"/>
                              <a:gd name="T46" fmla="*/ 53 w 53"/>
                              <a:gd name="T47" fmla="*/ 33 h 49"/>
                              <a:gd name="T48" fmla="*/ 51 w 53"/>
                              <a:gd name="T49" fmla="*/ 26 h 49"/>
                              <a:gd name="T50" fmla="*/ 39 w 53"/>
                              <a:gd name="T51" fmla="*/ 20 h 49"/>
                              <a:gd name="T52" fmla="*/ 33 w 53"/>
                              <a:gd name="T53" fmla="*/ 12 h 49"/>
                              <a:gd name="T54" fmla="*/ 31 w 53"/>
                              <a:gd name="T55" fmla="*/ 6 h 49"/>
                              <a:gd name="T56" fmla="*/ 23 w 53"/>
                              <a:gd name="T57" fmla="*/ 4 h 49"/>
                              <a:gd name="T58" fmla="*/ 19 w 53"/>
                              <a:gd name="T59" fmla="*/ 4 h 49"/>
                              <a:gd name="T60" fmla="*/ 16 w 53"/>
                              <a:gd name="T61" fmla="*/ 0 h 49"/>
                              <a:gd name="T62" fmla="*/ 12 w 53"/>
                              <a:gd name="T63" fmla="*/ 0 h 49"/>
                              <a:gd name="T64" fmla="*/ 8 w 53"/>
                              <a:gd name="T65" fmla="*/ 0 h 49"/>
                              <a:gd name="T66" fmla="*/ 4 w 53"/>
                              <a:gd name="T6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3" h="49">
                                <a:moveTo>
                                  <a:pt x="4" y="0"/>
                                </a:moveTo>
                                <a:lnTo>
                                  <a:pt x="0" y="4"/>
                                </a:lnTo>
                                <a:lnTo>
                                  <a:pt x="0" y="6"/>
                                </a:lnTo>
                                <a:lnTo>
                                  <a:pt x="0" y="12"/>
                                </a:lnTo>
                                <a:lnTo>
                                  <a:pt x="0" y="6"/>
                                </a:lnTo>
                                <a:lnTo>
                                  <a:pt x="4" y="6"/>
                                </a:lnTo>
                                <a:lnTo>
                                  <a:pt x="8" y="6"/>
                                </a:lnTo>
                                <a:lnTo>
                                  <a:pt x="12" y="6"/>
                                </a:lnTo>
                                <a:lnTo>
                                  <a:pt x="16" y="6"/>
                                </a:lnTo>
                                <a:lnTo>
                                  <a:pt x="19" y="12"/>
                                </a:lnTo>
                                <a:lnTo>
                                  <a:pt x="23" y="16"/>
                                </a:lnTo>
                                <a:lnTo>
                                  <a:pt x="27" y="16"/>
                                </a:lnTo>
                                <a:lnTo>
                                  <a:pt x="33" y="20"/>
                                </a:lnTo>
                                <a:lnTo>
                                  <a:pt x="39" y="29"/>
                                </a:lnTo>
                                <a:lnTo>
                                  <a:pt x="41" y="37"/>
                                </a:lnTo>
                                <a:lnTo>
                                  <a:pt x="45" y="41"/>
                                </a:lnTo>
                                <a:lnTo>
                                  <a:pt x="41" y="45"/>
                                </a:lnTo>
                                <a:lnTo>
                                  <a:pt x="39" y="45"/>
                                </a:lnTo>
                                <a:lnTo>
                                  <a:pt x="39" y="49"/>
                                </a:lnTo>
                                <a:lnTo>
                                  <a:pt x="41" y="49"/>
                                </a:lnTo>
                                <a:lnTo>
                                  <a:pt x="45" y="49"/>
                                </a:lnTo>
                                <a:lnTo>
                                  <a:pt x="51" y="49"/>
                                </a:lnTo>
                                <a:lnTo>
                                  <a:pt x="53" y="41"/>
                                </a:lnTo>
                                <a:lnTo>
                                  <a:pt x="53" y="33"/>
                                </a:lnTo>
                                <a:lnTo>
                                  <a:pt x="51" y="26"/>
                                </a:lnTo>
                                <a:lnTo>
                                  <a:pt x="39" y="20"/>
                                </a:lnTo>
                                <a:lnTo>
                                  <a:pt x="33" y="12"/>
                                </a:lnTo>
                                <a:lnTo>
                                  <a:pt x="31" y="6"/>
                                </a:lnTo>
                                <a:lnTo>
                                  <a:pt x="23" y="4"/>
                                </a:lnTo>
                                <a:lnTo>
                                  <a:pt x="19" y="4"/>
                                </a:lnTo>
                                <a:lnTo>
                                  <a:pt x="16" y="0"/>
                                </a:lnTo>
                                <a:lnTo>
                                  <a:pt x="12" y="0"/>
                                </a:lnTo>
                                <a:lnTo>
                                  <a:pt x="8"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7" name="Freeform 3919"/>
                        <wps:cNvSpPr>
                          <a:spLocks/>
                        </wps:cNvSpPr>
                        <wps:spPr bwMode="auto">
                          <a:xfrm>
                            <a:off x="1961515" y="1252220"/>
                            <a:ext cx="143510" cy="125730"/>
                          </a:xfrm>
                          <a:custGeom>
                            <a:avLst/>
                            <a:gdLst>
                              <a:gd name="T0" fmla="*/ 445 w 451"/>
                              <a:gd name="T1" fmla="*/ 51 h 396"/>
                              <a:gd name="T2" fmla="*/ 434 w 451"/>
                              <a:gd name="T3" fmla="*/ 43 h 396"/>
                              <a:gd name="T4" fmla="*/ 418 w 451"/>
                              <a:gd name="T5" fmla="*/ 31 h 396"/>
                              <a:gd name="T6" fmla="*/ 402 w 451"/>
                              <a:gd name="T7" fmla="*/ 8 h 396"/>
                              <a:gd name="T8" fmla="*/ 396 w 451"/>
                              <a:gd name="T9" fmla="*/ 4 h 396"/>
                              <a:gd name="T10" fmla="*/ 387 w 451"/>
                              <a:gd name="T11" fmla="*/ 12 h 396"/>
                              <a:gd name="T12" fmla="*/ 392 w 451"/>
                              <a:gd name="T13" fmla="*/ 27 h 396"/>
                              <a:gd name="T14" fmla="*/ 402 w 451"/>
                              <a:gd name="T15" fmla="*/ 45 h 396"/>
                              <a:gd name="T16" fmla="*/ 414 w 451"/>
                              <a:gd name="T17" fmla="*/ 53 h 396"/>
                              <a:gd name="T18" fmla="*/ 422 w 451"/>
                              <a:gd name="T19" fmla="*/ 60 h 396"/>
                              <a:gd name="T20" fmla="*/ 383 w 451"/>
                              <a:gd name="T21" fmla="*/ 82 h 396"/>
                              <a:gd name="T22" fmla="*/ 377 w 451"/>
                              <a:gd name="T23" fmla="*/ 74 h 396"/>
                              <a:gd name="T24" fmla="*/ 363 w 451"/>
                              <a:gd name="T25" fmla="*/ 68 h 396"/>
                              <a:gd name="T26" fmla="*/ 353 w 451"/>
                              <a:gd name="T27" fmla="*/ 51 h 396"/>
                              <a:gd name="T28" fmla="*/ 342 w 451"/>
                              <a:gd name="T29" fmla="*/ 37 h 396"/>
                              <a:gd name="T30" fmla="*/ 334 w 451"/>
                              <a:gd name="T31" fmla="*/ 45 h 396"/>
                              <a:gd name="T32" fmla="*/ 338 w 451"/>
                              <a:gd name="T33" fmla="*/ 60 h 396"/>
                              <a:gd name="T34" fmla="*/ 350 w 451"/>
                              <a:gd name="T35" fmla="*/ 80 h 396"/>
                              <a:gd name="T36" fmla="*/ 361 w 451"/>
                              <a:gd name="T37" fmla="*/ 88 h 396"/>
                              <a:gd name="T38" fmla="*/ 369 w 451"/>
                              <a:gd name="T39" fmla="*/ 93 h 396"/>
                              <a:gd name="T40" fmla="*/ 266 w 451"/>
                              <a:gd name="T41" fmla="*/ 130 h 396"/>
                              <a:gd name="T42" fmla="*/ 205 w 451"/>
                              <a:gd name="T43" fmla="*/ 80 h 396"/>
                              <a:gd name="T44" fmla="*/ 144 w 451"/>
                              <a:gd name="T45" fmla="*/ 37 h 396"/>
                              <a:gd name="T46" fmla="*/ 88 w 451"/>
                              <a:gd name="T47" fmla="*/ 12 h 396"/>
                              <a:gd name="T48" fmla="*/ 37 w 451"/>
                              <a:gd name="T49" fmla="*/ 0 h 396"/>
                              <a:gd name="T50" fmla="*/ 0 w 451"/>
                              <a:gd name="T51" fmla="*/ 8 h 396"/>
                              <a:gd name="T52" fmla="*/ 41 w 451"/>
                              <a:gd name="T53" fmla="*/ 16 h 396"/>
                              <a:gd name="T54" fmla="*/ 90 w 451"/>
                              <a:gd name="T55" fmla="*/ 33 h 396"/>
                              <a:gd name="T56" fmla="*/ 141 w 451"/>
                              <a:gd name="T57" fmla="*/ 64 h 396"/>
                              <a:gd name="T58" fmla="*/ 193 w 451"/>
                              <a:gd name="T59" fmla="*/ 101 h 396"/>
                              <a:gd name="T60" fmla="*/ 246 w 451"/>
                              <a:gd name="T61" fmla="*/ 146 h 396"/>
                              <a:gd name="T62" fmla="*/ 178 w 451"/>
                              <a:gd name="T63" fmla="*/ 218 h 396"/>
                              <a:gd name="T64" fmla="*/ 178 w 451"/>
                              <a:gd name="T65" fmla="*/ 227 h 396"/>
                              <a:gd name="T66" fmla="*/ 189 w 451"/>
                              <a:gd name="T67" fmla="*/ 227 h 396"/>
                              <a:gd name="T68" fmla="*/ 301 w 451"/>
                              <a:gd name="T69" fmla="*/ 206 h 396"/>
                              <a:gd name="T70" fmla="*/ 334 w 451"/>
                              <a:gd name="T71" fmla="*/ 250 h 396"/>
                              <a:gd name="T72" fmla="*/ 363 w 451"/>
                              <a:gd name="T73" fmla="*/ 291 h 396"/>
                              <a:gd name="T74" fmla="*/ 383 w 451"/>
                              <a:gd name="T75" fmla="*/ 336 h 396"/>
                              <a:gd name="T76" fmla="*/ 398 w 451"/>
                              <a:gd name="T77" fmla="*/ 373 h 396"/>
                              <a:gd name="T78" fmla="*/ 406 w 451"/>
                              <a:gd name="T79" fmla="*/ 384 h 396"/>
                              <a:gd name="T80" fmla="*/ 406 w 451"/>
                              <a:gd name="T81" fmla="*/ 351 h 396"/>
                              <a:gd name="T82" fmla="*/ 392 w 451"/>
                              <a:gd name="T83" fmla="*/ 311 h 396"/>
                              <a:gd name="T84" fmla="*/ 373 w 451"/>
                              <a:gd name="T85" fmla="*/ 262 h 396"/>
                              <a:gd name="T86" fmla="*/ 338 w 451"/>
                              <a:gd name="T87" fmla="*/ 214 h 396"/>
                              <a:gd name="T88" fmla="*/ 297 w 451"/>
                              <a:gd name="T89" fmla="*/ 161 h 396"/>
                              <a:gd name="T90" fmla="*/ 445 w 451"/>
                              <a:gd name="T91" fmla="*/ 64 h 396"/>
                              <a:gd name="T92" fmla="*/ 451 w 451"/>
                              <a:gd name="T93" fmla="*/ 60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51" h="396">
                                <a:moveTo>
                                  <a:pt x="451" y="53"/>
                                </a:moveTo>
                                <a:lnTo>
                                  <a:pt x="449" y="53"/>
                                </a:lnTo>
                                <a:lnTo>
                                  <a:pt x="445" y="51"/>
                                </a:lnTo>
                                <a:lnTo>
                                  <a:pt x="439" y="51"/>
                                </a:lnTo>
                                <a:lnTo>
                                  <a:pt x="437" y="45"/>
                                </a:lnTo>
                                <a:lnTo>
                                  <a:pt x="434" y="43"/>
                                </a:lnTo>
                                <a:lnTo>
                                  <a:pt x="426" y="37"/>
                                </a:lnTo>
                                <a:lnTo>
                                  <a:pt x="422" y="33"/>
                                </a:lnTo>
                                <a:lnTo>
                                  <a:pt x="418" y="31"/>
                                </a:lnTo>
                                <a:lnTo>
                                  <a:pt x="410" y="23"/>
                                </a:lnTo>
                                <a:lnTo>
                                  <a:pt x="406" y="16"/>
                                </a:lnTo>
                                <a:lnTo>
                                  <a:pt x="402" y="8"/>
                                </a:lnTo>
                                <a:lnTo>
                                  <a:pt x="402" y="4"/>
                                </a:lnTo>
                                <a:lnTo>
                                  <a:pt x="398" y="4"/>
                                </a:lnTo>
                                <a:lnTo>
                                  <a:pt x="396" y="4"/>
                                </a:lnTo>
                                <a:lnTo>
                                  <a:pt x="392" y="4"/>
                                </a:lnTo>
                                <a:lnTo>
                                  <a:pt x="392" y="8"/>
                                </a:lnTo>
                                <a:lnTo>
                                  <a:pt x="387" y="12"/>
                                </a:lnTo>
                                <a:lnTo>
                                  <a:pt x="387" y="16"/>
                                </a:lnTo>
                                <a:lnTo>
                                  <a:pt x="392" y="20"/>
                                </a:lnTo>
                                <a:lnTo>
                                  <a:pt x="392" y="27"/>
                                </a:lnTo>
                                <a:lnTo>
                                  <a:pt x="396" y="31"/>
                                </a:lnTo>
                                <a:lnTo>
                                  <a:pt x="398" y="37"/>
                                </a:lnTo>
                                <a:lnTo>
                                  <a:pt x="402" y="45"/>
                                </a:lnTo>
                                <a:lnTo>
                                  <a:pt x="406" y="45"/>
                                </a:lnTo>
                                <a:lnTo>
                                  <a:pt x="410" y="51"/>
                                </a:lnTo>
                                <a:lnTo>
                                  <a:pt x="414" y="53"/>
                                </a:lnTo>
                                <a:lnTo>
                                  <a:pt x="418" y="56"/>
                                </a:lnTo>
                                <a:lnTo>
                                  <a:pt x="422" y="56"/>
                                </a:lnTo>
                                <a:lnTo>
                                  <a:pt x="422" y="60"/>
                                </a:lnTo>
                                <a:lnTo>
                                  <a:pt x="426" y="60"/>
                                </a:lnTo>
                                <a:lnTo>
                                  <a:pt x="387" y="82"/>
                                </a:lnTo>
                                <a:lnTo>
                                  <a:pt x="383" y="82"/>
                                </a:lnTo>
                                <a:lnTo>
                                  <a:pt x="383" y="80"/>
                                </a:lnTo>
                                <a:lnTo>
                                  <a:pt x="379" y="80"/>
                                </a:lnTo>
                                <a:lnTo>
                                  <a:pt x="377" y="74"/>
                                </a:lnTo>
                                <a:lnTo>
                                  <a:pt x="373" y="74"/>
                                </a:lnTo>
                                <a:lnTo>
                                  <a:pt x="369" y="72"/>
                                </a:lnTo>
                                <a:lnTo>
                                  <a:pt x="363" y="68"/>
                                </a:lnTo>
                                <a:lnTo>
                                  <a:pt x="363" y="64"/>
                                </a:lnTo>
                                <a:lnTo>
                                  <a:pt x="357" y="60"/>
                                </a:lnTo>
                                <a:lnTo>
                                  <a:pt x="353" y="51"/>
                                </a:lnTo>
                                <a:lnTo>
                                  <a:pt x="350" y="45"/>
                                </a:lnTo>
                                <a:lnTo>
                                  <a:pt x="346" y="37"/>
                                </a:lnTo>
                                <a:lnTo>
                                  <a:pt x="342" y="37"/>
                                </a:lnTo>
                                <a:lnTo>
                                  <a:pt x="338" y="37"/>
                                </a:lnTo>
                                <a:lnTo>
                                  <a:pt x="334" y="43"/>
                                </a:lnTo>
                                <a:lnTo>
                                  <a:pt x="334" y="45"/>
                                </a:lnTo>
                                <a:lnTo>
                                  <a:pt x="334" y="51"/>
                                </a:lnTo>
                                <a:lnTo>
                                  <a:pt x="334" y="56"/>
                                </a:lnTo>
                                <a:lnTo>
                                  <a:pt x="338" y="60"/>
                                </a:lnTo>
                                <a:lnTo>
                                  <a:pt x="338" y="68"/>
                                </a:lnTo>
                                <a:lnTo>
                                  <a:pt x="346" y="72"/>
                                </a:lnTo>
                                <a:lnTo>
                                  <a:pt x="350" y="80"/>
                                </a:lnTo>
                                <a:lnTo>
                                  <a:pt x="353" y="82"/>
                                </a:lnTo>
                                <a:lnTo>
                                  <a:pt x="357" y="88"/>
                                </a:lnTo>
                                <a:lnTo>
                                  <a:pt x="361" y="88"/>
                                </a:lnTo>
                                <a:lnTo>
                                  <a:pt x="361" y="89"/>
                                </a:lnTo>
                                <a:lnTo>
                                  <a:pt x="363" y="89"/>
                                </a:lnTo>
                                <a:lnTo>
                                  <a:pt x="369" y="93"/>
                                </a:lnTo>
                                <a:lnTo>
                                  <a:pt x="373" y="93"/>
                                </a:lnTo>
                                <a:lnTo>
                                  <a:pt x="285" y="150"/>
                                </a:lnTo>
                                <a:lnTo>
                                  <a:pt x="266" y="130"/>
                                </a:lnTo>
                                <a:lnTo>
                                  <a:pt x="242" y="113"/>
                                </a:lnTo>
                                <a:lnTo>
                                  <a:pt x="225" y="93"/>
                                </a:lnTo>
                                <a:lnTo>
                                  <a:pt x="205" y="80"/>
                                </a:lnTo>
                                <a:lnTo>
                                  <a:pt x="183" y="64"/>
                                </a:lnTo>
                                <a:lnTo>
                                  <a:pt x="164" y="51"/>
                                </a:lnTo>
                                <a:lnTo>
                                  <a:pt x="144" y="37"/>
                                </a:lnTo>
                                <a:lnTo>
                                  <a:pt x="125" y="27"/>
                                </a:lnTo>
                                <a:lnTo>
                                  <a:pt x="105" y="20"/>
                                </a:lnTo>
                                <a:lnTo>
                                  <a:pt x="88" y="12"/>
                                </a:lnTo>
                                <a:lnTo>
                                  <a:pt x="68" y="4"/>
                                </a:lnTo>
                                <a:lnTo>
                                  <a:pt x="53" y="4"/>
                                </a:lnTo>
                                <a:lnTo>
                                  <a:pt x="37" y="0"/>
                                </a:lnTo>
                                <a:lnTo>
                                  <a:pt x="23" y="0"/>
                                </a:lnTo>
                                <a:lnTo>
                                  <a:pt x="12" y="4"/>
                                </a:lnTo>
                                <a:lnTo>
                                  <a:pt x="0" y="8"/>
                                </a:lnTo>
                                <a:lnTo>
                                  <a:pt x="12" y="8"/>
                                </a:lnTo>
                                <a:lnTo>
                                  <a:pt x="27" y="12"/>
                                </a:lnTo>
                                <a:lnTo>
                                  <a:pt x="41" y="16"/>
                                </a:lnTo>
                                <a:lnTo>
                                  <a:pt x="57" y="20"/>
                                </a:lnTo>
                                <a:lnTo>
                                  <a:pt x="72" y="27"/>
                                </a:lnTo>
                                <a:lnTo>
                                  <a:pt x="90" y="33"/>
                                </a:lnTo>
                                <a:lnTo>
                                  <a:pt x="105" y="43"/>
                                </a:lnTo>
                                <a:lnTo>
                                  <a:pt x="123" y="53"/>
                                </a:lnTo>
                                <a:lnTo>
                                  <a:pt x="141" y="64"/>
                                </a:lnTo>
                                <a:lnTo>
                                  <a:pt x="158" y="74"/>
                                </a:lnTo>
                                <a:lnTo>
                                  <a:pt x="176" y="88"/>
                                </a:lnTo>
                                <a:lnTo>
                                  <a:pt x="193" y="101"/>
                                </a:lnTo>
                                <a:lnTo>
                                  <a:pt x="213" y="117"/>
                                </a:lnTo>
                                <a:lnTo>
                                  <a:pt x="228" y="130"/>
                                </a:lnTo>
                                <a:lnTo>
                                  <a:pt x="246" y="146"/>
                                </a:lnTo>
                                <a:lnTo>
                                  <a:pt x="262" y="165"/>
                                </a:lnTo>
                                <a:lnTo>
                                  <a:pt x="183" y="218"/>
                                </a:lnTo>
                                <a:lnTo>
                                  <a:pt x="178" y="218"/>
                                </a:lnTo>
                                <a:lnTo>
                                  <a:pt x="178" y="219"/>
                                </a:lnTo>
                                <a:lnTo>
                                  <a:pt x="178" y="225"/>
                                </a:lnTo>
                                <a:lnTo>
                                  <a:pt x="178" y="227"/>
                                </a:lnTo>
                                <a:lnTo>
                                  <a:pt x="183" y="227"/>
                                </a:lnTo>
                                <a:lnTo>
                                  <a:pt x="185" y="227"/>
                                </a:lnTo>
                                <a:lnTo>
                                  <a:pt x="189" y="227"/>
                                </a:lnTo>
                                <a:lnTo>
                                  <a:pt x="273" y="177"/>
                                </a:lnTo>
                                <a:lnTo>
                                  <a:pt x="287" y="190"/>
                                </a:lnTo>
                                <a:lnTo>
                                  <a:pt x="301" y="206"/>
                                </a:lnTo>
                                <a:lnTo>
                                  <a:pt x="310" y="219"/>
                                </a:lnTo>
                                <a:lnTo>
                                  <a:pt x="326" y="235"/>
                                </a:lnTo>
                                <a:lnTo>
                                  <a:pt x="334" y="250"/>
                                </a:lnTo>
                                <a:lnTo>
                                  <a:pt x="346" y="266"/>
                                </a:lnTo>
                                <a:lnTo>
                                  <a:pt x="353" y="282"/>
                                </a:lnTo>
                                <a:lnTo>
                                  <a:pt x="363" y="291"/>
                                </a:lnTo>
                                <a:lnTo>
                                  <a:pt x="373" y="307"/>
                                </a:lnTo>
                                <a:lnTo>
                                  <a:pt x="379" y="322"/>
                                </a:lnTo>
                                <a:lnTo>
                                  <a:pt x="383" y="336"/>
                                </a:lnTo>
                                <a:lnTo>
                                  <a:pt x="392" y="348"/>
                                </a:lnTo>
                                <a:lnTo>
                                  <a:pt x="396" y="363"/>
                                </a:lnTo>
                                <a:lnTo>
                                  <a:pt x="398" y="373"/>
                                </a:lnTo>
                                <a:lnTo>
                                  <a:pt x="402" y="384"/>
                                </a:lnTo>
                                <a:lnTo>
                                  <a:pt x="402" y="396"/>
                                </a:lnTo>
                                <a:lnTo>
                                  <a:pt x="406" y="384"/>
                                </a:lnTo>
                                <a:lnTo>
                                  <a:pt x="406" y="379"/>
                                </a:lnTo>
                                <a:lnTo>
                                  <a:pt x="406" y="363"/>
                                </a:lnTo>
                                <a:lnTo>
                                  <a:pt x="406" y="351"/>
                                </a:lnTo>
                                <a:lnTo>
                                  <a:pt x="402" y="336"/>
                                </a:lnTo>
                                <a:lnTo>
                                  <a:pt x="398" y="326"/>
                                </a:lnTo>
                                <a:lnTo>
                                  <a:pt x="392" y="311"/>
                                </a:lnTo>
                                <a:lnTo>
                                  <a:pt x="387" y="295"/>
                                </a:lnTo>
                                <a:lnTo>
                                  <a:pt x="379" y="282"/>
                                </a:lnTo>
                                <a:lnTo>
                                  <a:pt x="373" y="262"/>
                                </a:lnTo>
                                <a:lnTo>
                                  <a:pt x="361" y="247"/>
                                </a:lnTo>
                                <a:lnTo>
                                  <a:pt x="350" y="227"/>
                                </a:lnTo>
                                <a:lnTo>
                                  <a:pt x="338" y="214"/>
                                </a:lnTo>
                                <a:lnTo>
                                  <a:pt x="322" y="196"/>
                                </a:lnTo>
                                <a:lnTo>
                                  <a:pt x="310" y="179"/>
                                </a:lnTo>
                                <a:lnTo>
                                  <a:pt x="297" y="161"/>
                                </a:lnTo>
                                <a:lnTo>
                                  <a:pt x="392" y="97"/>
                                </a:lnTo>
                                <a:lnTo>
                                  <a:pt x="396" y="97"/>
                                </a:lnTo>
                                <a:lnTo>
                                  <a:pt x="445" y="64"/>
                                </a:lnTo>
                                <a:lnTo>
                                  <a:pt x="449" y="64"/>
                                </a:lnTo>
                                <a:lnTo>
                                  <a:pt x="449" y="60"/>
                                </a:lnTo>
                                <a:lnTo>
                                  <a:pt x="451" y="60"/>
                                </a:lnTo>
                                <a:lnTo>
                                  <a:pt x="451" y="56"/>
                                </a:lnTo>
                                <a:lnTo>
                                  <a:pt x="451"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8" name="Freeform 3920"/>
                        <wps:cNvSpPr>
                          <a:spLocks/>
                        </wps:cNvSpPr>
                        <wps:spPr bwMode="auto">
                          <a:xfrm>
                            <a:off x="1946275" y="1314450"/>
                            <a:ext cx="76835" cy="78740"/>
                          </a:xfrm>
                          <a:custGeom>
                            <a:avLst/>
                            <a:gdLst>
                              <a:gd name="T0" fmla="*/ 0 w 240"/>
                              <a:gd name="T1" fmla="*/ 0 h 249"/>
                              <a:gd name="T2" fmla="*/ 0 w 240"/>
                              <a:gd name="T3" fmla="*/ 16 h 249"/>
                              <a:gd name="T4" fmla="*/ 0 w 240"/>
                              <a:gd name="T5" fmla="*/ 33 h 249"/>
                              <a:gd name="T6" fmla="*/ 8 w 240"/>
                              <a:gd name="T7" fmla="*/ 53 h 249"/>
                              <a:gd name="T8" fmla="*/ 16 w 240"/>
                              <a:gd name="T9" fmla="*/ 74 h 249"/>
                              <a:gd name="T10" fmla="*/ 27 w 240"/>
                              <a:gd name="T11" fmla="*/ 93 h 249"/>
                              <a:gd name="T12" fmla="*/ 39 w 240"/>
                              <a:gd name="T13" fmla="*/ 115 h 249"/>
                              <a:gd name="T14" fmla="*/ 59 w 240"/>
                              <a:gd name="T15" fmla="*/ 138 h 249"/>
                              <a:gd name="T16" fmla="*/ 76 w 240"/>
                              <a:gd name="T17" fmla="*/ 155 h 249"/>
                              <a:gd name="T18" fmla="*/ 84 w 240"/>
                              <a:gd name="T19" fmla="*/ 167 h 249"/>
                              <a:gd name="T20" fmla="*/ 96 w 240"/>
                              <a:gd name="T21" fmla="*/ 179 h 249"/>
                              <a:gd name="T22" fmla="*/ 107 w 240"/>
                              <a:gd name="T23" fmla="*/ 186 h 249"/>
                              <a:gd name="T24" fmla="*/ 117 w 240"/>
                              <a:gd name="T25" fmla="*/ 194 h 249"/>
                              <a:gd name="T26" fmla="*/ 129 w 240"/>
                              <a:gd name="T27" fmla="*/ 200 h 249"/>
                              <a:gd name="T28" fmla="*/ 137 w 240"/>
                              <a:gd name="T29" fmla="*/ 208 h 249"/>
                              <a:gd name="T30" fmla="*/ 148 w 240"/>
                              <a:gd name="T31" fmla="*/ 216 h 249"/>
                              <a:gd name="T32" fmla="*/ 160 w 240"/>
                              <a:gd name="T33" fmla="*/ 223 h 249"/>
                              <a:gd name="T34" fmla="*/ 172 w 240"/>
                              <a:gd name="T35" fmla="*/ 225 h 249"/>
                              <a:gd name="T36" fmla="*/ 184 w 240"/>
                              <a:gd name="T37" fmla="*/ 233 h 249"/>
                              <a:gd name="T38" fmla="*/ 191 w 240"/>
                              <a:gd name="T39" fmla="*/ 239 h 249"/>
                              <a:gd name="T40" fmla="*/ 203 w 240"/>
                              <a:gd name="T41" fmla="*/ 241 h 249"/>
                              <a:gd name="T42" fmla="*/ 213 w 240"/>
                              <a:gd name="T43" fmla="*/ 245 h 249"/>
                              <a:gd name="T44" fmla="*/ 223 w 240"/>
                              <a:gd name="T45" fmla="*/ 245 h 249"/>
                              <a:gd name="T46" fmla="*/ 232 w 240"/>
                              <a:gd name="T47" fmla="*/ 249 h 249"/>
                              <a:gd name="T48" fmla="*/ 240 w 240"/>
                              <a:gd name="T49" fmla="*/ 249 h 249"/>
                              <a:gd name="T50" fmla="*/ 232 w 240"/>
                              <a:gd name="T51" fmla="*/ 245 h 249"/>
                              <a:gd name="T52" fmla="*/ 225 w 240"/>
                              <a:gd name="T53" fmla="*/ 241 h 249"/>
                              <a:gd name="T54" fmla="*/ 213 w 240"/>
                              <a:gd name="T55" fmla="*/ 239 h 249"/>
                              <a:gd name="T56" fmla="*/ 205 w 240"/>
                              <a:gd name="T57" fmla="*/ 233 h 249"/>
                              <a:gd name="T58" fmla="*/ 193 w 240"/>
                              <a:gd name="T59" fmla="*/ 225 h 249"/>
                              <a:gd name="T60" fmla="*/ 188 w 240"/>
                              <a:gd name="T61" fmla="*/ 223 h 249"/>
                              <a:gd name="T62" fmla="*/ 180 w 240"/>
                              <a:gd name="T63" fmla="*/ 216 h 249"/>
                              <a:gd name="T64" fmla="*/ 168 w 240"/>
                              <a:gd name="T65" fmla="*/ 208 h 249"/>
                              <a:gd name="T66" fmla="*/ 160 w 240"/>
                              <a:gd name="T67" fmla="*/ 204 h 249"/>
                              <a:gd name="T68" fmla="*/ 148 w 240"/>
                              <a:gd name="T69" fmla="*/ 196 h 249"/>
                              <a:gd name="T70" fmla="*/ 141 w 240"/>
                              <a:gd name="T71" fmla="*/ 188 h 249"/>
                              <a:gd name="T72" fmla="*/ 129 w 240"/>
                              <a:gd name="T73" fmla="*/ 183 h 249"/>
                              <a:gd name="T74" fmla="*/ 123 w 240"/>
                              <a:gd name="T75" fmla="*/ 175 h 249"/>
                              <a:gd name="T76" fmla="*/ 111 w 240"/>
                              <a:gd name="T77" fmla="*/ 163 h 249"/>
                              <a:gd name="T78" fmla="*/ 104 w 240"/>
                              <a:gd name="T79" fmla="*/ 155 h 249"/>
                              <a:gd name="T80" fmla="*/ 96 w 240"/>
                              <a:gd name="T81" fmla="*/ 148 h 249"/>
                              <a:gd name="T82" fmla="*/ 76 w 240"/>
                              <a:gd name="T83" fmla="*/ 126 h 249"/>
                              <a:gd name="T84" fmla="*/ 61 w 240"/>
                              <a:gd name="T85" fmla="*/ 109 h 249"/>
                              <a:gd name="T86" fmla="*/ 47 w 240"/>
                              <a:gd name="T87" fmla="*/ 89 h 249"/>
                              <a:gd name="T88" fmla="*/ 35 w 240"/>
                              <a:gd name="T89" fmla="*/ 70 h 249"/>
                              <a:gd name="T90" fmla="*/ 23 w 240"/>
                              <a:gd name="T91" fmla="*/ 53 h 249"/>
                              <a:gd name="T92" fmla="*/ 12 w 240"/>
                              <a:gd name="T93" fmla="*/ 33 h 249"/>
                              <a:gd name="T94" fmla="*/ 8 w 240"/>
                              <a:gd name="T95" fmla="*/ 16 h 249"/>
                              <a:gd name="T96" fmla="*/ 0 w 240"/>
                              <a:gd name="T97" fmla="*/ 0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40" h="249">
                                <a:moveTo>
                                  <a:pt x="0" y="0"/>
                                </a:moveTo>
                                <a:lnTo>
                                  <a:pt x="0" y="16"/>
                                </a:lnTo>
                                <a:lnTo>
                                  <a:pt x="0" y="33"/>
                                </a:lnTo>
                                <a:lnTo>
                                  <a:pt x="8" y="53"/>
                                </a:lnTo>
                                <a:lnTo>
                                  <a:pt x="16" y="74"/>
                                </a:lnTo>
                                <a:lnTo>
                                  <a:pt x="27" y="93"/>
                                </a:lnTo>
                                <a:lnTo>
                                  <a:pt x="39" y="115"/>
                                </a:lnTo>
                                <a:lnTo>
                                  <a:pt x="59" y="138"/>
                                </a:lnTo>
                                <a:lnTo>
                                  <a:pt x="76" y="155"/>
                                </a:lnTo>
                                <a:lnTo>
                                  <a:pt x="84" y="167"/>
                                </a:lnTo>
                                <a:lnTo>
                                  <a:pt x="96" y="179"/>
                                </a:lnTo>
                                <a:lnTo>
                                  <a:pt x="107" y="186"/>
                                </a:lnTo>
                                <a:lnTo>
                                  <a:pt x="117" y="194"/>
                                </a:lnTo>
                                <a:lnTo>
                                  <a:pt x="129" y="200"/>
                                </a:lnTo>
                                <a:lnTo>
                                  <a:pt x="137" y="208"/>
                                </a:lnTo>
                                <a:lnTo>
                                  <a:pt x="148" y="216"/>
                                </a:lnTo>
                                <a:lnTo>
                                  <a:pt x="160" y="223"/>
                                </a:lnTo>
                                <a:lnTo>
                                  <a:pt x="172" y="225"/>
                                </a:lnTo>
                                <a:lnTo>
                                  <a:pt x="184" y="233"/>
                                </a:lnTo>
                                <a:lnTo>
                                  <a:pt x="191" y="239"/>
                                </a:lnTo>
                                <a:lnTo>
                                  <a:pt x="203" y="241"/>
                                </a:lnTo>
                                <a:lnTo>
                                  <a:pt x="213" y="245"/>
                                </a:lnTo>
                                <a:lnTo>
                                  <a:pt x="223" y="245"/>
                                </a:lnTo>
                                <a:lnTo>
                                  <a:pt x="232" y="249"/>
                                </a:lnTo>
                                <a:lnTo>
                                  <a:pt x="240" y="249"/>
                                </a:lnTo>
                                <a:lnTo>
                                  <a:pt x="232" y="245"/>
                                </a:lnTo>
                                <a:lnTo>
                                  <a:pt x="225" y="241"/>
                                </a:lnTo>
                                <a:lnTo>
                                  <a:pt x="213" y="239"/>
                                </a:lnTo>
                                <a:lnTo>
                                  <a:pt x="205" y="233"/>
                                </a:lnTo>
                                <a:lnTo>
                                  <a:pt x="193" y="225"/>
                                </a:lnTo>
                                <a:lnTo>
                                  <a:pt x="188" y="223"/>
                                </a:lnTo>
                                <a:lnTo>
                                  <a:pt x="180" y="216"/>
                                </a:lnTo>
                                <a:lnTo>
                                  <a:pt x="168" y="208"/>
                                </a:lnTo>
                                <a:lnTo>
                                  <a:pt x="160" y="204"/>
                                </a:lnTo>
                                <a:lnTo>
                                  <a:pt x="148" y="196"/>
                                </a:lnTo>
                                <a:lnTo>
                                  <a:pt x="141" y="188"/>
                                </a:lnTo>
                                <a:lnTo>
                                  <a:pt x="129" y="183"/>
                                </a:lnTo>
                                <a:lnTo>
                                  <a:pt x="123" y="175"/>
                                </a:lnTo>
                                <a:lnTo>
                                  <a:pt x="111" y="163"/>
                                </a:lnTo>
                                <a:lnTo>
                                  <a:pt x="104" y="155"/>
                                </a:lnTo>
                                <a:lnTo>
                                  <a:pt x="96" y="148"/>
                                </a:lnTo>
                                <a:lnTo>
                                  <a:pt x="76" y="126"/>
                                </a:lnTo>
                                <a:lnTo>
                                  <a:pt x="61" y="109"/>
                                </a:lnTo>
                                <a:lnTo>
                                  <a:pt x="47" y="89"/>
                                </a:lnTo>
                                <a:lnTo>
                                  <a:pt x="35" y="70"/>
                                </a:lnTo>
                                <a:lnTo>
                                  <a:pt x="23" y="53"/>
                                </a:lnTo>
                                <a:lnTo>
                                  <a:pt x="12" y="33"/>
                                </a:lnTo>
                                <a:lnTo>
                                  <a:pt x="8" y="1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69" name="Freeform 3921"/>
                        <wps:cNvSpPr>
                          <a:spLocks/>
                        </wps:cNvSpPr>
                        <wps:spPr bwMode="auto">
                          <a:xfrm>
                            <a:off x="1981835" y="1367790"/>
                            <a:ext cx="14605" cy="88265"/>
                          </a:xfrm>
                          <a:custGeom>
                            <a:avLst/>
                            <a:gdLst>
                              <a:gd name="T0" fmla="*/ 22 w 45"/>
                              <a:gd name="T1" fmla="*/ 279 h 279"/>
                              <a:gd name="T2" fmla="*/ 26 w 45"/>
                              <a:gd name="T3" fmla="*/ 279 h 279"/>
                              <a:gd name="T4" fmla="*/ 30 w 45"/>
                              <a:gd name="T5" fmla="*/ 279 h 279"/>
                              <a:gd name="T6" fmla="*/ 35 w 45"/>
                              <a:gd name="T7" fmla="*/ 276 h 279"/>
                              <a:gd name="T8" fmla="*/ 37 w 45"/>
                              <a:gd name="T9" fmla="*/ 276 h 279"/>
                              <a:gd name="T10" fmla="*/ 41 w 45"/>
                              <a:gd name="T11" fmla="*/ 274 h 279"/>
                              <a:gd name="T12" fmla="*/ 41 w 45"/>
                              <a:gd name="T13" fmla="*/ 270 h 279"/>
                              <a:gd name="T14" fmla="*/ 45 w 45"/>
                              <a:gd name="T15" fmla="*/ 264 h 279"/>
                              <a:gd name="T16" fmla="*/ 45 w 45"/>
                              <a:gd name="T17" fmla="*/ 262 h 279"/>
                              <a:gd name="T18" fmla="*/ 45 w 45"/>
                              <a:gd name="T19" fmla="*/ 45 h 279"/>
                              <a:gd name="T20" fmla="*/ 0 w 45"/>
                              <a:gd name="T21" fmla="*/ 0 h 279"/>
                              <a:gd name="T22" fmla="*/ 0 w 45"/>
                              <a:gd name="T23" fmla="*/ 262 h 279"/>
                              <a:gd name="T24" fmla="*/ 0 w 45"/>
                              <a:gd name="T25" fmla="*/ 264 h 279"/>
                              <a:gd name="T26" fmla="*/ 0 w 45"/>
                              <a:gd name="T27" fmla="*/ 270 h 279"/>
                              <a:gd name="T28" fmla="*/ 4 w 45"/>
                              <a:gd name="T29" fmla="*/ 274 h 279"/>
                              <a:gd name="T30" fmla="*/ 8 w 45"/>
                              <a:gd name="T31" fmla="*/ 276 h 279"/>
                              <a:gd name="T32" fmla="*/ 12 w 45"/>
                              <a:gd name="T33" fmla="*/ 276 h 279"/>
                              <a:gd name="T34" fmla="*/ 16 w 45"/>
                              <a:gd name="T35" fmla="*/ 279 h 279"/>
                              <a:gd name="T36" fmla="*/ 20 w 45"/>
                              <a:gd name="T37" fmla="*/ 279 h 279"/>
                              <a:gd name="T38" fmla="*/ 22 w 45"/>
                              <a:gd name="T39" fmla="*/ 279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279">
                                <a:moveTo>
                                  <a:pt x="22" y="279"/>
                                </a:moveTo>
                                <a:lnTo>
                                  <a:pt x="26" y="279"/>
                                </a:lnTo>
                                <a:lnTo>
                                  <a:pt x="30" y="279"/>
                                </a:lnTo>
                                <a:lnTo>
                                  <a:pt x="35" y="276"/>
                                </a:lnTo>
                                <a:lnTo>
                                  <a:pt x="37" y="276"/>
                                </a:lnTo>
                                <a:lnTo>
                                  <a:pt x="41" y="274"/>
                                </a:lnTo>
                                <a:lnTo>
                                  <a:pt x="41" y="270"/>
                                </a:lnTo>
                                <a:lnTo>
                                  <a:pt x="45" y="264"/>
                                </a:lnTo>
                                <a:lnTo>
                                  <a:pt x="45" y="262"/>
                                </a:lnTo>
                                <a:lnTo>
                                  <a:pt x="45" y="45"/>
                                </a:lnTo>
                                <a:lnTo>
                                  <a:pt x="0" y="0"/>
                                </a:lnTo>
                                <a:lnTo>
                                  <a:pt x="0" y="262"/>
                                </a:lnTo>
                                <a:lnTo>
                                  <a:pt x="0" y="264"/>
                                </a:lnTo>
                                <a:lnTo>
                                  <a:pt x="0" y="270"/>
                                </a:lnTo>
                                <a:lnTo>
                                  <a:pt x="4" y="274"/>
                                </a:lnTo>
                                <a:lnTo>
                                  <a:pt x="8" y="276"/>
                                </a:lnTo>
                                <a:lnTo>
                                  <a:pt x="12" y="276"/>
                                </a:lnTo>
                                <a:lnTo>
                                  <a:pt x="16" y="279"/>
                                </a:lnTo>
                                <a:lnTo>
                                  <a:pt x="20" y="279"/>
                                </a:lnTo>
                                <a:lnTo>
                                  <a:pt x="22" y="2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0" name="Freeform 3922"/>
                        <wps:cNvSpPr>
                          <a:spLocks/>
                        </wps:cNvSpPr>
                        <wps:spPr bwMode="auto">
                          <a:xfrm>
                            <a:off x="1948815" y="1453515"/>
                            <a:ext cx="77470" cy="19050"/>
                          </a:xfrm>
                          <a:custGeom>
                            <a:avLst/>
                            <a:gdLst>
                              <a:gd name="T0" fmla="*/ 232 w 244"/>
                              <a:gd name="T1" fmla="*/ 4 h 60"/>
                              <a:gd name="T2" fmla="*/ 232 w 244"/>
                              <a:gd name="T3" fmla="*/ 11 h 60"/>
                              <a:gd name="T4" fmla="*/ 224 w 244"/>
                              <a:gd name="T5" fmla="*/ 19 h 60"/>
                              <a:gd name="T6" fmla="*/ 215 w 244"/>
                              <a:gd name="T7" fmla="*/ 25 h 60"/>
                              <a:gd name="T8" fmla="*/ 201 w 244"/>
                              <a:gd name="T9" fmla="*/ 29 h 60"/>
                              <a:gd name="T10" fmla="*/ 185 w 244"/>
                              <a:gd name="T11" fmla="*/ 35 h 60"/>
                              <a:gd name="T12" fmla="*/ 168 w 244"/>
                              <a:gd name="T13" fmla="*/ 37 h 60"/>
                              <a:gd name="T14" fmla="*/ 148 w 244"/>
                              <a:gd name="T15" fmla="*/ 40 h 60"/>
                              <a:gd name="T16" fmla="*/ 125 w 244"/>
                              <a:gd name="T17" fmla="*/ 40 h 60"/>
                              <a:gd name="T18" fmla="*/ 103 w 244"/>
                              <a:gd name="T19" fmla="*/ 40 h 60"/>
                              <a:gd name="T20" fmla="*/ 84 w 244"/>
                              <a:gd name="T21" fmla="*/ 37 h 60"/>
                              <a:gd name="T22" fmla="*/ 64 w 244"/>
                              <a:gd name="T23" fmla="*/ 35 h 60"/>
                              <a:gd name="T24" fmla="*/ 51 w 244"/>
                              <a:gd name="T25" fmla="*/ 29 h 60"/>
                              <a:gd name="T26" fmla="*/ 39 w 244"/>
                              <a:gd name="T27" fmla="*/ 25 h 60"/>
                              <a:gd name="T28" fmla="*/ 27 w 244"/>
                              <a:gd name="T29" fmla="*/ 19 h 60"/>
                              <a:gd name="T30" fmla="*/ 19 w 244"/>
                              <a:gd name="T31" fmla="*/ 15 h 60"/>
                              <a:gd name="T32" fmla="*/ 19 w 244"/>
                              <a:gd name="T33" fmla="*/ 7 h 60"/>
                              <a:gd name="T34" fmla="*/ 19 w 244"/>
                              <a:gd name="T35" fmla="*/ 0 h 60"/>
                              <a:gd name="T36" fmla="*/ 12 w 244"/>
                              <a:gd name="T37" fmla="*/ 4 h 60"/>
                              <a:gd name="T38" fmla="*/ 4 w 244"/>
                              <a:gd name="T39" fmla="*/ 11 h 60"/>
                              <a:gd name="T40" fmla="*/ 0 w 244"/>
                              <a:gd name="T41" fmla="*/ 19 h 60"/>
                              <a:gd name="T42" fmla="*/ 0 w 244"/>
                              <a:gd name="T43" fmla="*/ 25 h 60"/>
                              <a:gd name="T44" fmla="*/ 4 w 244"/>
                              <a:gd name="T45" fmla="*/ 35 h 60"/>
                              <a:gd name="T46" fmla="*/ 15 w 244"/>
                              <a:gd name="T47" fmla="*/ 40 h 60"/>
                              <a:gd name="T48" fmla="*/ 27 w 244"/>
                              <a:gd name="T49" fmla="*/ 44 h 60"/>
                              <a:gd name="T50" fmla="*/ 47 w 244"/>
                              <a:gd name="T51" fmla="*/ 52 h 60"/>
                              <a:gd name="T52" fmla="*/ 64 w 244"/>
                              <a:gd name="T53" fmla="*/ 56 h 60"/>
                              <a:gd name="T54" fmla="*/ 84 w 244"/>
                              <a:gd name="T55" fmla="*/ 60 h 60"/>
                              <a:gd name="T56" fmla="*/ 109 w 244"/>
                              <a:gd name="T57" fmla="*/ 60 h 60"/>
                              <a:gd name="T58" fmla="*/ 133 w 244"/>
                              <a:gd name="T59" fmla="*/ 60 h 60"/>
                              <a:gd name="T60" fmla="*/ 160 w 244"/>
                              <a:gd name="T61" fmla="*/ 60 h 60"/>
                              <a:gd name="T62" fmla="*/ 180 w 244"/>
                              <a:gd name="T63" fmla="*/ 56 h 60"/>
                              <a:gd name="T64" fmla="*/ 197 w 244"/>
                              <a:gd name="T65" fmla="*/ 52 h 60"/>
                              <a:gd name="T66" fmla="*/ 217 w 244"/>
                              <a:gd name="T67" fmla="*/ 44 h 60"/>
                              <a:gd name="T68" fmla="*/ 228 w 244"/>
                              <a:gd name="T69" fmla="*/ 40 h 60"/>
                              <a:gd name="T70" fmla="*/ 236 w 244"/>
                              <a:gd name="T71" fmla="*/ 35 h 60"/>
                              <a:gd name="T72" fmla="*/ 244 w 244"/>
                              <a:gd name="T73" fmla="*/ 25 h 60"/>
                              <a:gd name="T74" fmla="*/ 244 w 244"/>
                              <a:gd name="T75" fmla="*/ 15 h 60"/>
                              <a:gd name="T76" fmla="*/ 236 w 244"/>
                              <a:gd name="T77" fmla="*/ 7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44" h="60">
                                <a:moveTo>
                                  <a:pt x="232" y="4"/>
                                </a:moveTo>
                                <a:lnTo>
                                  <a:pt x="232" y="4"/>
                                </a:lnTo>
                                <a:lnTo>
                                  <a:pt x="232" y="7"/>
                                </a:lnTo>
                                <a:lnTo>
                                  <a:pt x="232" y="11"/>
                                </a:lnTo>
                                <a:lnTo>
                                  <a:pt x="228" y="15"/>
                                </a:lnTo>
                                <a:lnTo>
                                  <a:pt x="224" y="19"/>
                                </a:lnTo>
                                <a:lnTo>
                                  <a:pt x="221" y="23"/>
                                </a:lnTo>
                                <a:lnTo>
                                  <a:pt x="215" y="25"/>
                                </a:lnTo>
                                <a:lnTo>
                                  <a:pt x="209" y="29"/>
                                </a:lnTo>
                                <a:lnTo>
                                  <a:pt x="201" y="29"/>
                                </a:lnTo>
                                <a:lnTo>
                                  <a:pt x="195" y="35"/>
                                </a:lnTo>
                                <a:lnTo>
                                  <a:pt x="185" y="35"/>
                                </a:lnTo>
                                <a:lnTo>
                                  <a:pt x="176" y="37"/>
                                </a:lnTo>
                                <a:lnTo>
                                  <a:pt x="168" y="37"/>
                                </a:lnTo>
                                <a:lnTo>
                                  <a:pt x="156" y="37"/>
                                </a:lnTo>
                                <a:lnTo>
                                  <a:pt x="148" y="40"/>
                                </a:lnTo>
                                <a:lnTo>
                                  <a:pt x="138" y="40"/>
                                </a:lnTo>
                                <a:lnTo>
                                  <a:pt x="125" y="40"/>
                                </a:lnTo>
                                <a:lnTo>
                                  <a:pt x="115" y="40"/>
                                </a:lnTo>
                                <a:lnTo>
                                  <a:pt x="103" y="40"/>
                                </a:lnTo>
                                <a:lnTo>
                                  <a:pt x="96" y="37"/>
                                </a:lnTo>
                                <a:lnTo>
                                  <a:pt x="84" y="37"/>
                                </a:lnTo>
                                <a:lnTo>
                                  <a:pt x="76" y="37"/>
                                </a:lnTo>
                                <a:lnTo>
                                  <a:pt x="64" y="35"/>
                                </a:lnTo>
                                <a:lnTo>
                                  <a:pt x="56" y="35"/>
                                </a:lnTo>
                                <a:lnTo>
                                  <a:pt x="51" y="29"/>
                                </a:lnTo>
                                <a:lnTo>
                                  <a:pt x="43" y="29"/>
                                </a:lnTo>
                                <a:lnTo>
                                  <a:pt x="39" y="25"/>
                                </a:lnTo>
                                <a:lnTo>
                                  <a:pt x="31" y="23"/>
                                </a:lnTo>
                                <a:lnTo>
                                  <a:pt x="27" y="19"/>
                                </a:lnTo>
                                <a:lnTo>
                                  <a:pt x="23" y="15"/>
                                </a:lnTo>
                                <a:lnTo>
                                  <a:pt x="19" y="15"/>
                                </a:lnTo>
                                <a:lnTo>
                                  <a:pt x="19" y="11"/>
                                </a:lnTo>
                                <a:lnTo>
                                  <a:pt x="19" y="7"/>
                                </a:lnTo>
                                <a:lnTo>
                                  <a:pt x="19" y="4"/>
                                </a:lnTo>
                                <a:lnTo>
                                  <a:pt x="19" y="0"/>
                                </a:lnTo>
                                <a:lnTo>
                                  <a:pt x="15" y="4"/>
                                </a:lnTo>
                                <a:lnTo>
                                  <a:pt x="12" y="4"/>
                                </a:lnTo>
                                <a:lnTo>
                                  <a:pt x="8" y="7"/>
                                </a:lnTo>
                                <a:lnTo>
                                  <a:pt x="4" y="11"/>
                                </a:lnTo>
                                <a:lnTo>
                                  <a:pt x="0" y="15"/>
                                </a:lnTo>
                                <a:lnTo>
                                  <a:pt x="0" y="19"/>
                                </a:lnTo>
                                <a:lnTo>
                                  <a:pt x="0" y="23"/>
                                </a:lnTo>
                                <a:lnTo>
                                  <a:pt x="0" y="25"/>
                                </a:lnTo>
                                <a:lnTo>
                                  <a:pt x="4" y="29"/>
                                </a:lnTo>
                                <a:lnTo>
                                  <a:pt x="4" y="35"/>
                                </a:lnTo>
                                <a:lnTo>
                                  <a:pt x="8" y="37"/>
                                </a:lnTo>
                                <a:lnTo>
                                  <a:pt x="15" y="40"/>
                                </a:lnTo>
                                <a:lnTo>
                                  <a:pt x="23" y="44"/>
                                </a:lnTo>
                                <a:lnTo>
                                  <a:pt x="27" y="44"/>
                                </a:lnTo>
                                <a:lnTo>
                                  <a:pt x="33" y="48"/>
                                </a:lnTo>
                                <a:lnTo>
                                  <a:pt x="47" y="52"/>
                                </a:lnTo>
                                <a:lnTo>
                                  <a:pt x="53" y="52"/>
                                </a:lnTo>
                                <a:lnTo>
                                  <a:pt x="64" y="56"/>
                                </a:lnTo>
                                <a:lnTo>
                                  <a:pt x="76" y="56"/>
                                </a:lnTo>
                                <a:lnTo>
                                  <a:pt x="84" y="60"/>
                                </a:lnTo>
                                <a:lnTo>
                                  <a:pt x="99" y="60"/>
                                </a:lnTo>
                                <a:lnTo>
                                  <a:pt x="109" y="60"/>
                                </a:lnTo>
                                <a:lnTo>
                                  <a:pt x="121" y="60"/>
                                </a:lnTo>
                                <a:lnTo>
                                  <a:pt x="133" y="60"/>
                                </a:lnTo>
                                <a:lnTo>
                                  <a:pt x="148" y="60"/>
                                </a:lnTo>
                                <a:lnTo>
                                  <a:pt x="160" y="60"/>
                                </a:lnTo>
                                <a:lnTo>
                                  <a:pt x="168" y="56"/>
                                </a:lnTo>
                                <a:lnTo>
                                  <a:pt x="180" y="56"/>
                                </a:lnTo>
                                <a:lnTo>
                                  <a:pt x="191" y="52"/>
                                </a:lnTo>
                                <a:lnTo>
                                  <a:pt x="197" y="52"/>
                                </a:lnTo>
                                <a:lnTo>
                                  <a:pt x="209" y="48"/>
                                </a:lnTo>
                                <a:lnTo>
                                  <a:pt x="217" y="44"/>
                                </a:lnTo>
                                <a:lnTo>
                                  <a:pt x="224" y="44"/>
                                </a:lnTo>
                                <a:lnTo>
                                  <a:pt x="228" y="40"/>
                                </a:lnTo>
                                <a:lnTo>
                                  <a:pt x="232" y="37"/>
                                </a:lnTo>
                                <a:lnTo>
                                  <a:pt x="236" y="35"/>
                                </a:lnTo>
                                <a:lnTo>
                                  <a:pt x="240" y="29"/>
                                </a:lnTo>
                                <a:lnTo>
                                  <a:pt x="244" y="25"/>
                                </a:lnTo>
                                <a:lnTo>
                                  <a:pt x="244" y="23"/>
                                </a:lnTo>
                                <a:lnTo>
                                  <a:pt x="244" y="15"/>
                                </a:lnTo>
                                <a:lnTo>
                                  <a:pt x="240" y="11"/>
                                </a:lnTo>
                                <a:lnTo>
                                  <a:pt x="236" y="7"/>
                                </a:lnTo>
                                <a:lnTo>
                                  <a:pt x="23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cNvPr id="4771" name="Group 3923"/>
                        <wpg:cNvGrpSpPr>
                          <a:grpSpLocks/>
                        </wpg:cNvGrpSpPr>
                        <wpg:grpSpPr bwMode="auto">
                          <a:xfrm>
                            <a:off x="1198245" y="1122680"/>
                            <a:ext cx="38735" cy="147955"/>
                            <a:chOff x="1141" y="1448"/>
                            <a:chExt cx="61" cy="233"/>
                          </a:xfrm>
                        </wpg:grpSpPr>
                        <wps:wsp>
                          <wps:cNvPr id="4772" name="Line 3924"/>
                          <wps:cNvCnPr/>
                          <wps:spPr bwMode="auto">
                            <a:xfrm flipH="1">
                              <a:off x="1171" y="1448"/>
                              <a:ext cx="1" cy="175"/>
                            </a:xfrm>
                            <a:prstGeom prst="line">
                              <a:avLst/>
                            </a:prstGeom>
                            <a:noFill/>
                            <a:ln w="3810">
                              <a:solidFill>
                                <a:srgbClr val="000000"/>
                              </a:solidFill>
                              <a:round/>
                              <a:headEnd/>
                              <a:tailEnd/>
                            </a:ln>
                            <a:extLst>
                              <a:ext uri="{909E8E84-426E-40DD-AFC4-6F175D3DCCD1}">
                                <a14:hiddenFill xmlns:a14="http://schemas.microsoft.com/office/drawing/2010/main">
                                  <a:noFill/>
                                </a14:hiddenFill>
                              </a:ext>
                            </a:extLst>
                          </wps:spPr>
                          <wps:bodyPr/>
                        </wps:wsp>
                        <wps:wsp>
                          <wps:cNvPr id="4773" name="Freeform 3925"/>
                          <wps:cNvSpPr>
                            <a:spLocks/>
                          </wps:cNvSpPr>
                          <wps:spPr bwMode="auto">
                            <a:xfrm>
                              <a:off x="1141" y="1621"/>
                              <a:ext cx="61" cy="60"/>
                            </a:xfrm>
                            <a:custGeom>
                              <a:avLst/>
                              <a:gdLst>
                                <a:gd name="T0" fmla="*/ 0 w 123"/>
                                <a:gd name="T1" fmla="*/ 0 h 120"/>
                                <a:gd name="T2" fmla="*/ 63 w 123"/>
                                <a:gd name="T3" fmla="*/ 120 h 120"/>
                                <a:gd name="T4" fmla="*/ 123 w 123"/>
                                <a:gd name="T5" fmla="*/ 0 h 120"/>
                                <a:gd name="T6" fmla="*/ 0 w 123"/>
                                <a:gd name="T7" fmla="*/ 0 h 120"/>
                              </a:gdLst>
                              <a:ahLst/>
                              <a:cxnLst>
                                <a:cxn ang="0">
                                  <a:pos x="T0" y="T1"/>
                                </a:cxn>
                                <a:cxn ang="0">
                                  <a:pos x="T2" y="T3"/>
                                </a:cxn>
                                <a:cxn ang="0">
                                  <a:pos x="T4" y="T5"/>
                                </a:cxn>
                                <a:cxn ang="0">
                                  <a:pos x="T6" y="T7"/>
                                </a:cxn>
                              </a:cxnLst>
                              <a:rect l="0" t="0" r="r" b="b"/>
                              <a:pathLst>
                                <a:path w="123" h="120">
                                  <a:moveTo>
                                    <a:pt x="0" y="0"/>
                                  </a:moveTo>
                                  <a:lnTo>
                                    <a:pt x="63" y="120"/>
                                  </a:lnTo>
                                  <a:lnTo>
                                    <a:pt x="12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wgp>
                        <wpg:cNvPr id="4774" name="Group 3926"/>
                        <wpg:cNvGrpSpPr>
                          <a:grpSpLocks/>
                        </wpg:cNvGrpSpPr>
                        <wpg:grpSpPr bwMode="auto">
                          <a:xfrm>
                            <a:off x="2108835" y="701675"/>
                            <a:ext cx="1014095" cy="535940"/>
                            <a:chOff x="2575" y="785"/>
                            <a:chExt cx="1597" cy="844"/>
                          </a:xfrm>
                        </wpg:grpSpPr>
                        <wps:wsp>
                          <wps:cNvPr id="4775" name="Freeform 3927"/>
                          <wps:cNvSpPr>
                            <a:spLocks/>
                          </wps:cNvSpPr>
                          <wps:spPr bwMode="auto">
                            <a:xfrm>
                              <a:off x="2575" y="834"/>
                              <a:ext cx="1494" cy="795"/>
                            </a:xfrm>
                            <a:custGeom>
                              <a:avLst/>
                              <a:gdLst>
                                <a:gd name="T0" fmla="*/ 0 w 2986"/>
                                <a:gd name="T1" fmla="*/ 1565 h 1589"/>
                                <a:gd name="T2" fmla="*/ 11 w 2986"/>
                                <a:gd name="T3" fmla="*/ 1589 h 1589"/>
                                <a:gd name="T4" fmla="*/ 2986 w 2986"/>
                                <a:gd name="T5" fmla="*/ 23 h 1589"/>
                                <a:gd name="T6" fmla="*/ 2975 w 2986"/>
                                <a:gd name="T7" fmla="*/ 0 h 1589"/>
                                <a:gd name="T8" fmla="*/ 0 w 2986"/>
                                <a:gd name="T9" fmla="*/ 1565 h 1589"/>
                              </a:gdLst>
                              <a:ahLst/>
                              <a:cxnLst>
                                <a:cxn ang="0">
                                  <a:pos x="T0" y="T1"/>
                                </a:cxn>
                                <a:cxn ang="0">
                                  <a:pos x="T2" y="T3"/>
                                </a:cxn>
                                <a:cxn ang="0">
                                  <a:pos x="T4" y="T5"/>
                                </a:cxn>
                                <a:cxn ang="0">
                                  <a:pos x="T6" y="T7"/>
                                </a:cxn>
                                <a:cxn ang="0">
                                  <a:pos x="T8" y="T9"/>
                                </a:cxn>
                              </a:cxnLst>
                              <a:rect l="0" t="0" r="r" b="b"/>
                              <a:pathLst>
                                <a:path w="2986" h="1589">
                                  <a:moveTo>
                                    <a:pt x="0" y="1565"/>
                                  </a:moveTo>
                                  <a:lnTo>
                                    <a:pt x="11" y="1589"/>
                                  </a:lnTo>
                                  <a:lnTo>
                                    <a:pt x="2986" y="23"/>
                                  </a:lnTo>
                                  <a:lnTo>
                                    <a:pt x="2975" y="0"/>
                                  </a:lnTo>
                                  <a:lnTo>
                                    <a:pt x="0" y="15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6" name="Freeform 3928"/>
                          <wps:cNvSpPr>
                            <a:spLocks/>
                          </wps:cNvSpPr>
                          <wps:spPr bwMode="auto">
                            <a:xfrm>
                              <a:off x="4034" y="785"/>
                              <a:ext cx="138" cy="112"/>
                            </a:xfrm>
                            <a:custGeom>
                              <a:avLst/>
                              <a:gdLst>
                                <a:gd name="T0" fmla="*/ 115 w 275"/>
                                <a:gd name="T1" fmla="*/ 225 h 225"/>
                                <a:gd name="T2" fmla="*/ 275 w 275"/>
                                <a:gd name="T3" fmla="*/ 0 h 225"/>
                                <a:gd name="T4" fmla="*/ 0 w 275"/>
                                <a:gd name="T5" fmla="*/ 7 h 225"/>
                                <a:gd name="T6" fmla="*/ 115 w 275"/>
                                <a:gd name="T7" fmla="*/ 225 h 225"/>
                              </a:gdLst>
                              <a:ahLst/>
                              <a:cxnLst>
                                <a:cxn ang="0">
                                  <a:pos x="T0" y="T1"/>
                                </a:cxn>
                                <a:cxn ang="0">
                                  <a:pos x="T2" y="T3"/>
                                </a:cxn>
                                <a:cxn ang="0">
                                  <a:pos x="T4" y="T5"/>
                                </a:cxn>
                                <a:cxn ang="0">
                                  <a:pos x="T6" y="T7"/>
                                </a:cxn>
                              </a:cxnLst>
                              <a:rect l="0" t="0" r="r" b="b"/>
                              <a:pathLst>
                                <a:path w="275" h="225">
                                  <a:moveTo>
                                    <a:pt x="115" y="225"/>
                                  </a:moveTo>
                                  <a:lnTo>
                                    <a:pt x="275" y="0"/>
                                  </a:lnTo>
                                  <a:lnTo>
                                    <a:pt x="0" y="7"/>
                                  </a:lnTo>
                                  <a:lnTo>
                                    <a:pt x="115" y="2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s:wsp>
                        <wps:cNvPr id="4777" name="Rectangle 3929"/>
                        <wps:cNvSpPr>
                          <a:spLocks noChangeArrowheads="1"/>
                        </wps:cNvSpPr>
                        <wps:spPr bwMode="auto">
                          <a:xfrm>
                            <a:off x="473710" y="1299210"/>
                            <a:ext cx="612775" cy="201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8" name="Rectangle 3930"/>
                        <wps:cNvSpPr>
                          <a:spLocks noChangeArrowheads="1"/>
                        </wps:cNvSpPr>
                        <wps:spPr bwMode="auto">
                          <a:xfrm>
                            <a:off x="0" y="1593215"/>
                            <a:ext cx="790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Pr="00C902D2" w:rsidRDefault="001E6273" w:rsidP="0095063A">
                              <w:pPr>
                                <w:rPr>
                                  <w:sz w:val="16"/>
                                  <w:szCs w:val="16"/>
                                </w:rPr>
                              </w:pPr>
                              <w:r w:rsidRPr="00C902D2">
                                <w:rPr>
                                  <w:color w:val="000000"/>
                                  <w:sz w:val="16"/>
                                  <w:szCs w:val="16"/>
                                  <w:lang w:val="en-US"/>
                                </w:rPr>
                                <w:t>Service &amp; Network</w:t>
                              </w:r>
                            </w:p>
                          </w:txbxContent>
                        </wps:txbx>
                        <wps:bodyPr rot="0" vert="horz" wrap="none" lIns="0" tIns="0" rIns="0" bIns="0" anchor="t" anchorCtr="0" upright="1">
                          <a:spAutoFit/>
                        </wps:bodyPr>
                      </wps:wsp>
                      <wps:wsp>
                        <wps:cNvPr id="4779" name="Rectangle 3931"/>
                        <wps:cNvSpPr>
                          <a:spLocks noChangeArrowheads="1"/>
                        </wps:cNvSpPr>
                        <wps:spPr bwMode="auto">
                          <a:xfrm>
                            <a:off x="457200" y="1293495"/>
                            <a:ext cx="44577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Pr="00C902D2" w:rsidRDefault="001E6273" w:rsidP="0095063A">
                              <w:pPr>
                                <w:rPr>
                                  <w:sz w:val="16"/>
                                  <w:szCs w:val="16"/>
                                </w:rPr>
                              </w:pPr>
                              <w:r w:rsidRPr="00C902D2">
                                <w:rPr>
                                  <w:color w:val="000000"/>
                                  <w:sz w:val="16"/>
                                  <w:szCs w:val="16"/>
                                  <w:lang w:val="en-US"/>
                                </w:rPr>
                                <w:t>Head - end</w:t>
                              </w:r>
                            </w:p>
                          </w:txbxContent>
                        </wps:txbx>
                        <wps:bodyPr rot="0" vert="horz" wrap="none" lIns="0" tIns="0" rIns="0" bIns="0" anchor="t" anchorCtr="0" upright="1">
                          <a:spAutoFit/>
                        </wps:bodyPr>
                      </wps:wsp>
                      <wps:wsp>
                        <wps:cNvPr id="4780" name="Rectangle 3932"/>
                        <wps:cNvSpPr>
                          <a:spLocks noChangeArrowheads="1"/>
                        </wps:cNvSpPr>
                        <wps:spPr bwMode="auto">
                          <a:xfrm>
                            <a:off x="565785" y="849630"/>
                            <a:ext cx="49847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1" name="Rectangle 3933"/>
                        <wps:cNvSpPr>
                          <a:spLocks noChangeArrowheads="1"/>
                        </wps:cNvSpPr>
                        <wps:spPr bwMode="auto">
                          <a:xfrm>
                            <a:off x="565785" y="962025"/>
                            <a:ext cx="32194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Pr="00C902D2" w:rsidRDefault="001E6273" w:rsidP="0095063A">
                              <w:pPr>
                                <w:rPr>
                                  <w:sz w:val="16"/>
                                  <w:szCs w:val="16"/>
                                </w:rPr>
                              </w:pPr>
                              <w:r w:rsidRPr="00C902D2">
                                <w:rPr>
                                  <w:color w:val="000000"/>
                                  <w:sz w:val="16"/>
                                  <w:szCs w:val="16"/>
                                  <w:lang w:val="en-US"/>
                                </w:rPr>
                                <w:t>Content</w:t>
                              </w:r>
                            </w:p>
                          </w:txbxContent>
                        </wps:txbx>
                        <wps:bodyPr rot="0" vert="horz" wrap="none" lIns="0" tIns="0" rIns="0" bIns="0" anchor="t" anchorCtr="0" upright="1">
                          <a:spAutoFit/>
                        </wps:bodyPr>
                      </wps:wsp>
                      <wps:wsp>
                        <wps:cNvPr id="4782" name="Rectangle 3934"/>
                        <wps:cNvSpPr>
                          <a:spLocks noChangeArrowheads="1"/>
                        </wps:cNvSpPr>
                        <wps:spPr bwMode="auto">
                          <a:xfrm>
                            <a:off x="1574800" y="1322705"/>
                            <a:ext cx="3663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3" name="Rectangle 3935"/>
                        <wps:cNvSpPr>
                          <a:spLocks noChangeArrowheads="1"/>
                        </wps:cNvSpPr>
                        <wps:spPr bwMode="auto">
                          <a:xfrm>
                            <a:off x="1461135" y="982345"/>
                            <a:ext cx="445135" cy="426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Pr="00C902D2" w:rsidRDefault="001E6273" w:rsidP="0095063A">
                              <w:pPr>
                                <w:rPr>
                                  <w:bCs/>
                                  <w:color w:val="000000"/>
                                  <w:sz w:val="16"/>
                                  <w:szCs w:val="10"/>
                                  <w:lang w:val="en-US"/>
                                </w:rPr>
                              </w:pPr>
                              <w:r w:rsidRPr="00C902D2">
                                <w:rPr>
                                  <w:bCs/>
                                  <w:color w:val="000000"/>
                                  <w:sz w:val="16"/>
                                  <w:szCs w:val="10"/>
                                  <w:lang w:val="en-US"/>
                                </w:rPr>
                                <w:t>DVB-SH Broadcast Head-end</w:t>
                              </w:r>
                            </w:p>
                          </w:txbxContent>
                        </wps:txbx>
                        <wps:bodyPr rot="0" vert="horz" wrap="square" lIns="0" tIns="0" rIns="0" bIns="0" anchor="t" anchorCtr="0" upright="1">
                          <a:spAutoFit/>
                        </wps:bodyPr>
                      </wps:wsp>
                      <wps:wsp>
                        <wps:cNvPr id="4784" name="Rectangle 3936"/>
                        <wps:cNvSpPr>
                          <a:spLocks noChangeArrowheads="1"/>
                        </wps:cNvSpPr>
                        <wps:spPr bwMode="auto">
                          <a:xfrm>
                            <a:off x="1753870" y="15087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txbxContent>
                        </wps:txbx>
                        <wps:bodyPr rot="0" vert="horz" wrap="none" lIns="0" tIns="0" rIns="0" bIns="0" anchor="t" anchorCtr="0" upright="1">
                          <a:spAutoFit/>
                        </wps:bodyPr>
                      </wps:wsp>
                      <wpg:wgp>
                        <wpg:cNvPr id="4785" name="Group 3937"/>
                        <wpg:cNvGrpSpPr>
                          <a:grpSpLocks/>
                        </wpg:cNvGrpSpPr>
                        <wpg:grpSpPr bwMode="auto">
                          <a:xfrm>
                            <a:off x="1128395" y="915670"/>
                            <a:ext cx="179070" cy="207010"/>
                            <a:chOff x="1031" y="1122"/>
                            <a:chExt cx="282" cy="326"/>
                          </a:xfrm>
                        </wpg:grpSpPr>
                        <wps:wsp>
                          <wps:cNvPr id="4786" name="Freeform 3938"/>
                          <wps:cNvSpPr>
                            <a:spLocks/>
                          </wps:cNvSpPr>
                          <wps:spPr bwMode="auto">
                            <a:xfrm>
                              <a:off x="1031" y="1122"/>
                              <a:ext cx="282" cy="326"/>
                            </a:xfrm>
                            <a:custGeom>
                              <a:avLst/>
                              <a:gdLst>
                                <a:gd name="T0" fmla="*/ 281 w 562"/>
                                <a:gd name="T1" fmla="*/ 0 h 652"/>
                                <a:gd name="T2" fmla="*/ 224 w 562"/>
                                <a:gd name="T3" fmla="*/ 2 h 652"/>
                                <a:gd name="T4" fmla="*/ 172 w 562"/>
                                <a:gd name="T5" fmla="*/ 8 h 652"/>
                                <a:gd name="T6" fmla="*/ 123 w 562"/>
                                <a:gd name="T7" fmla="*/ 17 h 652"/>
                                <a:gd name="T8" fmla="*/ 82 w 562"/>
                                <a:gd name="T9" fmla="*/ 31 h 652"/>
                                <a:gd name="T10" fmla="*/ 64 w 562"/>
                                <a:gd name="T11" fmla="*/ 37 h 652"/>
                                <a:gd name="T12" fmla="*/ 48 w 562"/>
                                <a:gd name="T13" fmla="*/ 46 h 652"/>
                                <a:gd name="T14" fmla="*/ 33 w 562"/>
                                <a:gd name="T15" fmla="*/ 54 h 652"/>
                                <a:gd name="T16" fmla="*/ 21 w 562"/>
                                <a:gd name="T17" fmla="*/ 64 h 652"/>
                                <a:gd name="T18" fmla="*/ 11 w 562"/>
                                <a:gd name="T19" fmla="*/ 72 h 652"/>
                                <a:gd name="T20" fmla="*/ 6 w 562"/>
                                <a:gd name="T21" fmla="*/ 81 h 652"/>
                                <a:gd name="T22" fmla="*/ 2 w 562"/>
                                <a:gd name="T23" fmla="*/ 93 h 652"/>
                                <a:gd name="T24" fmla="*/ 0 w 562"/>
                                <a:gd name="T25" fmla="*/ 103 h 652"/>
                                <a:gd name="T26" fmla="*/ 0 w 562"/>
                                <a:gd name="T27" fmla="*/ 549 h 652"/>
                                <a:gd name="T28" fmla="*/ 2 w 562"/>
                                <a:gd name="T29" fmla="*/ 559 h 652"/>
                                <a:gd name="T30" fmla="*/ 6 w 562"/>
                                <a:gd name="T31" fmla="*/ 570 h 652"/>
                                <a:gd name="T32" fmla="*/ 11 w 562"/>
                                <a:gd name="T33" fmla="*/ 580 h 652"/>
                                <a:gd name="T34" fmla="*/ 21 w 562"/>
                                <a:gd name="T35" fmla="*/ 590 h 652"/>
                                <a:gd name="T36" fmla="*/ 33 w 562"/>
                                <a:gd name="T37" fmla="*/ 597 h 652"/>
                                <a:gd name="T38" fmla="*/ 48 w 562"/>
                                <a:gd name="T39" fmla="*/ 607 h 652"/>
                                <a:gd name="T40" fmla="*/ 64 w 562"/>
                                <a:gd name="T41" fmla="*/ 615 h 652"/>
                                <a:gd name="T42" fmla="*/ 82 w 562"/>
                                <a:gd name="T43" fmla="*/ 621 h 652"/>
                                <a:gd name="T44" fmla="*/ 123 w 562"/>
                                <a:gd name="T45" fmla="*/ 634 h 652"/>
                                <a:gd name="T46" fmla="*/ 172 w 562"/>
                                <a:gd name="T47" fmla="*/ 644 h 652"/>
                                <a:gd name="T48" fmla="*/ 224 w 562"/>
                                <a:gd name="T49" fmla="*/ 650 h 652"/>
                                <a:gd name="T50" fmla="*/ 281 w 562"/>
                                <a:gd name="T51" fmla="*/ 652 h 652"/>
                                <a:gd name="T52" fmla="*/ 338 w 562"/>
                                <a:gd name="T53" fmla="*/ 650 h 652"/>
                                <a:gd name="T54" fmla="*/ 390 w 562"/>
                                <a:gd name="T55" fmla="*/ 644 h 652"/>
                                <a:gd name="T56" fmla="*/ 439 w 562"/>
                                <a:gd name="T57" fmla="*/ 634 h 652"/>
                                <a:gd name="T58" fmla="*/ 480 w 562"/>
                                <a:gd name="T59" fmla="*/ 621 h 652"/>
                                <a:gd name="T60" fmla="*/ 498 w 562"/>
                                <a:gd name="T61" fmla="*/ 615 h 652"/>
                                <a:gd name="T62" fmla="*/ 515 w 562"/>
                                <a:gd name="T63" fmla="*/ 607 h 652"/>
                                <a:gd name="T64" fmla="*/ 529 w 562"/>
                                <a:gd name="T65" fmla="*/ 597 h 652"/>
                                <a:gd name="T66" fmla="*/ 541 w 562"/>
                                <a:gd name="T67" fmla="*/ 590 h 652"/>
                                <a:gd name="T68" fmla="*/ 550 w 562"/>
                                <a:gd name="T69" fmla="*/ 580 h 652"/>
                                <a:gd name="T70" fmla="*/ 556 w 562"/>
                                <a:gd name="T71" fmla="*/ 570 h 652"/>
                                <a:gd name="T72" fmla="*/ 560 w 562"/>
                                <a:gd name="T73" fmla="*/ 559 h 652"/>
                                <a:gd name="T74" fmla="*/ 562 w 562"/>
                                <a:gd name="T75" fmla="*/ 549 h 652"/>
                                <a:gd name="T76" fmla="*/ 562 w 562"/>
                                <a:gd name="T77" fmla="*/ 103 h 652"/>
                                <a:gd name="T78" fmla="*/ 560 w 562"/>
                                <a:gd name="T79" fmla="*/ 93 h 652"/>
                                <a:gd name="T80" fmla="*/ 556 w 562"/>
                                <a:gd name="T81" fmla="*/ 81 h 652"/>
                                <a:gd name="T82" fmla="*/ 550 w 562"/>
                                <a:gd name="T83" fmla="*/ 72 h 652"/>
                                <a:gd name="T84" fmla="*/ 541 w 562"/>
                                <a:gd name="T85" fmla="*/ 64 h 652"/>
                                <a:gd name="T86" fmla="*/ 529 w 562"/>
                                <a:gd name="T87" fmla="*/ 54 h 652"/>
                                <a:gd name="T88" fmla="*/ 515 w 562"/>
                                <a:gd name="T89" fmla="*/ 46 h 652"/>
                                <a:gd name="T90" fmla="*/ 498 w 562"/>
                                <a:gd name="T91" fmla="*/ 37 h 652"/>
                                <a:gd name="T92" fmla="*/ 480 w 562"/>
                                <a:gd name="T93" fmla="*/ 31 h 652"/>
                                <a:gd name="T94" fmla="*/ 439 w 562"/>
                                <a:gd name="T95" fmla="*/ 17 h 652"/>
                                <a:gd name="T96" fmla="*/ 390 w 562"/>
                                <a:gd name="T97" fmla="*/ 8 h 652"/>
                                <a:gd name="T98" fmla="*/ 338 w 562"/>
                                <a:gd name="T99" fmla="*/ 2 h 652"/>
                                <a:gd name="T100" fmla="*/ 281 w 562"/>
                                <a:gd name="T101" fmla="*/ 0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62" h="652">
                                  <a:moveTo>
                                    <a:pt x="281" y="0"/>
                                  </a:moveTo>
                                  <a:lnTo>
                                    <a:pt x="224" y="2"/>
                                  </a:lnTo>
                                  <a:lnTo>
                                    <a:pt x="172" y="8"/>
                                  </a:lnTo>
                                  <a:lnTo>
                                    <a:pt x="123" y="17"/>
                                  </a:lnTo>
                                  <a:lnTo>
                                    <a:pt x="82" y="31"/>
                                  </a:lnTo>
                                  <a:lnTo>
                                    <a:pt x="64" y="37"/>
                                  </a:lnTo>
                                  <a:lnTo>
                                    <a:pt x="48" y="46"/>
                                  </a:lnTo>
                                  <a:lnTo>
                                    <a:pt x="33" y="54"/>
                                  </a:lnTo>
                                  <a:lnTo>
                                    <a:pt x="21" y="64"/>
                                  </a:lnTo>
                                  <a:lnTo>
                                    <a:pt x="11" y="72"/>
                                  </a:lnTo>
                                  <a:lnTo>
                                    <a:pt x="6" y="81"/>
                                  </a:lnTo>
                                  <a:lnTo>
                                    <a:pt x="2" y="93"/>
                                  </a:lnTo>
                                  <a:lnTo>
                                    <a:pt x="0" y="103"/>
                                  </a:lnTo>
                                  <a:lnTo>
                                    <a:pt x="0" y="549"/>
                                  </a:lnTo>
                                  <a:lnTo>
                                    <a:pt x="2" y="559"/>
                                  </a:lnTo>
                                  <a:lnTo>
                                    <a:pt x="6" y="570"/>
                                  </a:lnTo>
                                  <a:lnTo>
                                    <a:pt x="11" y="580"/>
                                  </a:lnTo>
                                  <a:lnTo>
                                    <a:pt x="21" y="590"/>
                                  </a:lnTo>
                                  <a:lnTo>
                                    <a:pt x="33" y="597"/>
                                  </a:lnTo>
                                  <a:lnTo>
                                    <a:pt x="48" y="607"/>
                                  </a:lnTo>
                                  <a:lnTo>
                                    <a:pt x="64" y="615"/>
                                  </a:lnTo>
                                  <a:lnTo>
                                    <a:pt x="82" y="621"/>
                                  </a:lnTo>
                                  <a:lnTo>
                                    <a:pt x="123" y="634"/>
                                  </a:lnTo>
                                  <a:lnTo>
                                    <a:pt x="172" y="644"/>
                                  </a:lnTo>
                                  <a:lnTo>
                                    <a:pt x="224" y="650"/>
                                  </a:lnTo>
                                  <a:lnTo>
                                    <a:pt x="281" y="652"/>
                                  </a:lnTo>
                                  <a:lnTo>
                                    <a:pt x="338" y="650"/>
                                  </a:lnTo>
                                  <a:lnTo>
                                    <a:pt x="390" y="644"/>
                                  </a:lnTo>
                                  <a:lnTo>
                                    <a:pt x="439" y="634"/>
                                  </a:lnTo>
                                  <a:lnTo>
                                    <a:pt x="480" y="621"/>
                                  </a:lnTo>
                                  <a:lnTo>
                                    <a:pt x="498" y="615"/>
                                  </a:lnTo>
                                  <a:lnTo>
                                    <a:pt x="515" y="607"/>
                                  </a:lnTo>
                                  <a:lnTo>
                                    <a:pt x="529" y="597"/>
                                  </a:lnTo>
                                  <a:lnTo>
                                    <a:pt x="541" y="590"/>
                                  </a:lnTo>
                                  <a:lnTo>
                                    <a:pt x="550" y="580"/>
                                  </a:lnTo>
                                  <a:lnTo>
                                    <a:pt x="556" y="570"/>
                                  </a:lnTo>
                                  <a:lnTo>
                                    <a:pt x="560" y="559"/>
                                  </a:lnTo>
                                  <a:lnTo>
                                    <a:pt x="562" y="549"/>
                                  </a:lnTo>
                                  <a:lnTo>
                                    <a:pt x="562" y="103"/>
                                  </a:lnTo>
                                  <a:lnTo>
                                    <a:pt x="560" y="93"/>
                                  </a:lnTo>
                                  <a:lnTo>
                                    <a:pt x="556" y="81"/>
                                  </a:lnTo>
                                  <a:lnTo>
                                    <a:pt x="550" y="72"/>
                                  </a:lnTo>
                                  <a:lnTo>
                                    <a:pt x="541" y="64"/>
                                  </a:lnTo>
                                  <a:lnTo>
                                    <a:pt x="529" y="54"/>
                                  </a:lnTo>
                                  <a:lnTo>
                                    <a:pt x="515" y="46"/>
                                  </a:lnTo>
                                  <a:lnTo>
                                    <a:pt x="498" y="37"/>
                                  </a:lnTo>
                                  <a:lnTo>
                                    <a:pt x="480" y="31"/>
                                  </a:lnTo>
                                  <a:lnTo>
                                    <a:pt x="439" y="17"/>
                                  </a:lnTo>
                                  <a:lnTo>
                                    <a:pt x="390" y="8"/>
                                  </a:lnTo>
                                  <a:lnTo>
                                    <a:pt x="338" y="2"/>
                                  </a:lnTo>
                                  <a:lnTo>
                                    <a:pt x="281" y="0"/>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7" name="Freeform 3939"/>
                          <wps:cNvSpPr>
                            <a:spLocks/>
                          </wps:cNvSpPr>
                          <wps:spPr bwMode="auto">
                            <a:xfrm>
                              <a:off x="1031" y="1122"/>
                              <a:ext cx="282" cy="326"/>
                            </a:xfrm>
                            <a:custGeom>
                              <a:avLst/>
                              <a:gdLst>
                                <a:gd name="T0" fmla="*/ 281 w 562"/>
                                <a:gd name="T1" fmla="*/ 0 h 652"/>
                                <a:gd name="T2" fmla="*/ 224 w 562"/>
                                <a:gd name="T3" fmla="*/ 2 h 652"/>
                                <a:gd name="T4" fmla="*/ 172 w 562"/>
                                <a:gd name="T5" fmla="*/ 8 h 652"/>
                                <a:gd name="T6" fmla="*/ 123 w 562"/>
                                <a:gd name="T7" fmla="*/ 17 h 652"/>
                                <a:gd name="T8" fmla="*/ 82 w 562"/>
                                <a:gd name="T9" fmla="*/ 31 h 652"/>
                                <a:gd name="T10" fmla="*/ 64 w 562"/>
                                <a:gd name="T11" fmla="*/ 37 h 652"/>
                                <a:gd name="T12" fmla="*/ 48 w 562"/>
                                <a:gd name="T13" fmla="*/ 46 h 652"/>
                                <a:gd name="T14" fmla="*/ 33 w 562"/>
                                <a:gd name="T15" fmla="*/ 54 h 652"/>
                                <a:gd name="T16" fmla="*/ 21 w 562"/>
                                <a:gd name="T17" fmla="*/ 64 h 652"/>
                                <a:gd name="T18" fmla="*/ 11 w 562"/>
                                <a:gd name="T19" fmla="*/ 72 h 652"/>
                                <a:gd name="T20" fmla="*/ 6 w 562"/>
                                <a:gd name="T21" fmla="*/ 81 h 652"/>
                                <a:gd name="T22" fmla="*/ 2 w 562"/>
                                <a:gd name="T23" fmla="*/ 93 h 652"/>
                                <a:gd name="T24" fmla="*/ 0 w 562"/>
                                <a:gd name="T25" fmla="*/ 103 h 652"/>
                                <a:gd name="T26" fmla="*/ 0 w 562"/>
                                <a:gd name="T27" fmla="*/ 549 h 652"/>
                                <a:gd name="T28" fmla="*/ 2 w 562"/>
                                <a:gd name="T29" fmla="*/ 559 h 652"/>
                                <a:gd name="T30" fmla="*/ 6 w 562"/>
                                <a:gd name="T31" fmla="*/ 570 h 652"/>
                                <a:gd name="T32" fmla="*/ 11 w 562"/>
                                <a:gd name="T33" fmla="*/ 580 h 652"/>
                                <a:gd name="T34" fmla="*/ 21 w 562"/>
                                <a:gd name="T35" fmla="*/ 590 h 652"/>
                                <a:gd name="T36" fmla="*/ 33 w 562"/>
                                <a:gd name="T37" fmla="*/ 597 h 652"/>
                                <a:gd name="T38" fmla="*/ 48 w 562"/>
                                <a:gd name="T39" fmla="*/ 607 h 652"/>
                                <a:gd name="T40" fmla="*/ 64 w 562"/>
                                <a:gd name="T41" fmla="*/ 615 h 652"/>
                                <a:gd name="T42" fmla="*/ 82 w 562"/>
                                <a:gd name="T43" fmla="*/ 621 h 652"/>
                                <a:gd name="T44" fmla="*/ 123 w 562"/>
                                <a:gd name="T45" fmla="*/ 634 h 652"/>
                                <a:gd name="T46" fmla="*/ 172 w 562"/>
                                <a:gd name="T47" fmla="*/ 644 h 652"/>
                                <a:gd name="T48" fmla="*/ 224 w 562"/>
                                <a:gd name="T49" fmla="*/ 650 h 652"/>
                                <a:gd name="T50" fmla="*/ 281 w 562"/>
                                <a:gd name="T51" fmla="*/ 652 h 652"/>
                                <a:gd name="T52" fmla="*/ 338 w 562"/>
                                <a:gd name="T53" fmla="*/ 650 h 652"/>
                                <a:gd name="T54" fmla="*/ 390 w 562"/>
                                <a:gd name="T55" fmla="*/ 644 h 652"/>
                                <a:gd name="T56" fmla="*/ 439 w 562"/>
                                <a:gd name="T57" fmla="*/ 634 h 652"/>
                                <a:gd name="T58" fmla="*/ 480 w 562"/>
                                <a:gd name="T59" fmla="*/ 621 h 652"/>
                                <a:gd name="T60" fmla="*/ 498 w 562"/>
                                <a:gd name="T61" fmla="*/ 615 h 652"/>
                                <a:gd name="T62" fmla="*/ 515 w 562"/>
                                <a:gd name="T63" fmla="*/ 607 h 652"/>
                                <a:gd name="T64" fmla="*/ 529 w 562"/>
                                <a:gd name="T65" fmla="*/ 597 h 652"/>
                                <a:gd name="T66" fmla="*/ 541 w 562"/>
                                <a:gd name="T67" fmla="*/ 590 h 652"/>
                                <a:gd name="T68" fmla="*/ 550 w 562"/>
                                <a:gd name="T69" fmla="*/ 580 h 652"/>
                                <a:gd name="T70" fmla="*/ 556 w 562"/>
                                <a:gd name="T71" fmla="*/ 570 h 652"/>
                                <a:gd name="T72" fmla="*/ 560 w 562"/>
                                <a:gd name="T73" fmla="*/ 559 h 652"/>
                                <a:gd name="T74" fmla="*/ 562 w 562"/>
                                <a:gd name="T75" fmla="*/ 549 h 652"/>
                                <a:gd name="T76" fmla="*/ 562 w 562"/>
                                <a:gd name="T77" fmla="*/ 103 h 652"/>
                                <a:gd name="T78" fmla="*/ 560 w 562"/>
                                <a:gd name="T79" fmla="*/ 93 h 652"/>
                                <a:gd name="T80" fmla="*/ 556 w 562"/>
                                <a:gd name="T81" fmla="*/ 81 h 652"/>
                                <a:gd name="T82" fmla="*/ 550 w 562"/>
                                <a:gd name="T83" fmla="*/ 72 h 652"/>
                                <a:gd name="T84" fmla="*/ 541 w 562"/>
                                <a:gd name="T85" fmla="*/ 64 h 652"/>
                                <a:gd name="T86" fmla="*/ 529 w 562"/>
                                <a:gd name="T87" fmla="*/ 54 h 652"/>
                                <a:gd name="T88" fmla="*/ 515 w 562"/>
                                <a:gd name="T89" fmla="*/ 46 h 652"/>
                                <a:gd name="T90" fmla="*/ 498 w 562"/>
                                <a:gd name="T91" fmla="*/ 37 h 652"/>
                                <a:gd name="T92" fmla="*/ 480 w 562"/>
                                <a:gd name="T93" fmla="*/ 31 h 652"/>
                                <a:gd name="T94" fmla="*/ 439 w 562"/>
                                <a:gd name="T95" fmla="*/ 17 h 652"/>
                                <a:gd name="T96" fmla="*/ 390 w 562"/>
                                <a:gd name="T97" fmla="*/ 8 h 652"/>
                                <a:gd name="T98" fmla="*/ 338 w 562"/>
                                <a:gd name="T99" fmla="*/ 2 h 652"/>
                                <a:gd name="T100" fmla="*/ 281 w 562"/>
                                <a:gd name="T101" fmla="*/ 0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62" h="652">
                                  <a:moveTo>
                                    <a:pt x="281" y="0"/>
                                  </a:moveTo>
                                  <a:lnTo>
                                    <a:pt x="224" y="2"/>
                                  </a:lnTo>
                                  <a:lnTo>
                                    <a:pt x="172" y="8"/>
                                  </a:lnTo>
                                  <a:lnTo>
                                    <a:pt x="123" y="17"/>
                                  </a:lnTo>
                                  <a:lnTo>
                                    <a:pt x="82" y="31"/>
                                  </a:lnTo>
                                  <a:lnTo>
                                    <a:pt x="64" y="37"/>
                                  </a:lnTo>
                                  <a:lnTo>
                                    <a:pt x="48" y="46"/>
                                  </a:lnTo>
                                  <a:lnTo>
                                    <a:pt x="33" y="54"/>
                                  </a:lnTo>
                                  <a:lnTo>
                                    <a:pt x="21" y="64"/>
                                  </a:lnTo>
                                  <a:lnTo>
                                    <a:pt x="11" y="72"/>
                                  </a:lnTo>
                                  <a:lnTo>
                                    <a:pt x="6" y="81"/>
                                  </a:lnTo>
                                  <a:lnTo>
                                    <a:pt x="2" y="93"/>
                                  </a:lnTo>
                                  <a:lnTo>
                                    <a:pt x="0" y="103"/>
                                  </a:lnTo>
                                  <a:lnTo>
                                    <a:pt x="0" y="549"/>
                                  </a:lnTo>
                                  <a:lnTo>
                                    <a:pt x="2" y="559"/>
                                  </a:lnTo>
                                  <a:lnTo>
                                    <a:pt x="6" y="570"/>
                                  </a:lnTo>
                                  <a:lnTo>
                                    <a:pt x="11" y="580"/>
                                  </a:lnTo>
                                  <a:lnTo>
                                    <a:pt x="21" y="590"/>
                                  </a:lnTo>
                                  <a:lnTo>
                                    <a:pt x="33" y="597"/>
                                  </a:lnTo>
                                  <a:lnTo>
                                    <a:pt x="48" y="607"/>
                                  </a:lnTo>
                                  <a:lnTo>
                                    <a:pt x="64" y="615"/>
                                  </a:lnTo>
                                  <a:lnTo>
                                    <a:pt x="82" y="621"/>
                                  </a:lnTo>
                                  <a:lnTo>
                                    <a:pt x="123" y="634"/>
                                  </a:lnTo>
                                  <a:lnTo>
                                    <a:pt x="172" y="644"/>
                                  </a:lnTo>
                                  <a:lnTo>
                                    <a:pt x="224" y="650"/>
                                  </a:lnTo>
                                  <a:lnTo>
                                    <a:pt x="281" y="652"/>
                                  </a:lnTo>
                                  <a:lnTo>
                                    <a:pt x="338" y="650"/>
                                  </a:lnTo>
                                  <a:lnTo>
                                    <a:pt x="390" y="644"/>
                                  </a:lnTo>
                                  <a:lnTo>
                                    <a:pt x="439" y="634"/>
                                  </a:lnTo>
                                  <a:lnTo>
                                    <a:pt x="480" y="621"/>
                                  </a:lnTo>
                                  <a:lnTo>
                                    <a:pt x="498" y="615"/>
                                  </a:lnTo>
                                  <a:lnTo>
                                    <a:pt x="515" y="607"/>
                                  </a:lnTo>
                                  <a:lnTo>
                                    <a:pt x="529" y="597"/>
                                  </a:lnTo>
                                  <a:lnTo>
                                    <a:pt x="541" y="590"/>
                                  </a:lnTo>
                                  <a:lnTo>
                                    <a:pt x="550" y="580"/>
                                  </a:lnTo>
                                  <a:lnTo>
                                    <a:pt x="556" y="570"/>
                                  </a:lnTo>
                                  <a:lnTo>
                                    <a:pt x="560" y="559"/>
                                  </a:lnTo>
                                  <a:lnTo>
                                    <a:pt x="562" y="549"/>
                                  </a:lnTo>
                                  <a:lnTo>
                                    <a:pt x="562" y="103"/>
                                  </a:lnTo>
                                  <a:lnTo>
                                    <a:pt x="560" y="93"/>
                                  </a:lnTo>
                                  <a:lnTo>
                                    <a:pt x="556" y="81"/>
                                  </a:lnTo>
                                  <a:lnTo>
                                    <a:pt x="550" y="72"/>
                                  </a:lnTo>
                                  <a:lnTo>
                                    <a:pt x="541" y="64"/>
                                  </a:lnTo>
                                  <a:lnTo>
                                    <a:pt x="529" y="54"/>
                                  </a:lnTo>
                                  <a:lnTo>
                                    <a:pt x="515" y="46"/>
                                  </a:lnTo>
                                  <a:lnTo>
                                    <a:pt x="498" y="37"/>
                                  </a:lnTo>
                                  <a:lnTo>
                                    <a:pt x="480" y="31"/>
                                  </a:lnTo>
                                  <a:lnTo>
                                    <a:pt x="439" y="17"/>
                                  </a:lnTo>
                                  <a:lnTo>
                                    <a:pt x="390" y="8"/>
                                  </a:lnTo>
                                  <a:lnTo>
                                    <a:pt x="338" y="2"/>
                                  </a:lnTo>
                                  <a:lnTo>
                                    <a:pt x="281" y="0"/>
                                  </a:lnTo>
                                  <a:close/>
                                </a:path>
                              </a:pathLst>
                            </a:custGeom>
                            <a:noFill/>
                            <a:ln w="381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8" name="Freeform 3940"/>
                          <wps:cNvSpPr>
                            <a:spLocks/>
                          </wps:cNvSpPr>
                          <wps:spPr bwMode="auto">
                            <a:xfrm>
                              <a:off x="1031" y="1174"/>
                              <a:ext cx="282" cy="50"/>
                            </a:xfrm>
                            <a:custGeom>
                              <a:avLst/>
                              <a:gdLst>
                                <a:gd name="T0" fmla="*/ 0 w 562"/>
                                <a:gd name="T1" fmla="*/ 0 h 101"/>
                                <a:gd name="T2" fmla="*/ 2 w 562"/>
                                <a:gd name="T3" fmla="*/ 9 h 101"/>
                                <a:gd name="T4" fmla="*/ 6 w 562"/>
                                <a:gd name="T5" fmla="*/ 21 h 101"/>
                                <a:gd name="T6" fmla="*/ 11 w 562"/>
                                <a:gd name="T7" fmla="*/ 31 h 101"/>
                                <a:gd name="T8" fmla="*/ 21 w 562"/>
                                <a:gd name="T9" fmla="*/ 38 h 101"/>
                                <a:gd name="T10" fmla="*/ 33 w 562"/>
                                <a:gd name="T11" fmla="*/ 48 h 101"/>
                                <a:gd name="T12" fmla="*/ 48 w 562"/>
                                <a:gd name="T13" fmla="*/ 56 h 101"/>
                                <a:gd name="T14" fmla="*/ 64 w 562"/>
                                <a:gd name="T15" fmla="*/ 64 h 101"/>
                                <a:gd name="T16" fmla="*/ 82 w 562"/>
                                <a:gd name="T17" fmla="*/ 71 h 101"/>
                                <a:gd name="T18" fmla="*/ 123 w 562"/>
                                <a:gd name="T19" fmla="*/ 83 h 101"/>
                                <a:gd name="T20" fmla="*/ 172 w 562"/>
                                <a:gd name="T21" fmla="*/ 93 h 101"/>
                                <a:gd name="T22" fmla="*/ 224 w 562"/>
                                <a:gd name="T23" fmla="*/ 99 h 101"/>
                                <a:gd name="T24" fmla="*/ 281 w 562"/>
                                <a:gd name="T25" fmla="*/ 101 h 101"/>
                                <a:gd name="T26" fmla="*/ 338 w 562"/>
                                <a:gd name="T27" fmla="*/ 99 h 101"/>
                                <a:gd name="T28" fmla="*/ 390 w 562"/>
                                <a:gd name="T29" fmla="*/ 93 h 101"/>
                                <a:gd name="T30" fmla="*/ 439 w 562"/>
                                <a:gd name="T31" fmla="*/ 83 h 101"/>
                                <a:gd name="T32" fmla="*/ 480 w 562"/>
                                <a:gd name="T33" fmla="*/ 71 h 101"/>
                                <a:gd name="T34" fmla="*/ 498 w 562"/>
                                <a:gd name="T35" fmla="*/ 64 h 101"/>
                                <a:gd name="T36" fmla="*/ 515 w 562"/>
                                <a:gd name="T37" fmla="*/ 56 h 101"/>
                                <a:gd name="T38" fmla="*/ 529 w 562"/>
                                <a:gd name="T39" fmla="*/ 48 h 101"/>
                                <a:gd name="T40" fmla="*/ 541 w 562"/>
                                <a:gd name="T41" fmla="*/ 38 h 101"/>
                                <a:gd name="T42" fmla="*/ 550 w 562"/>
                                <a:gd name="T43" fmla="*/ 31 h 101"/>
                                <a:gd name="T44" fmla="*/ 556 w 562"/>
                                <a:gd name="T45" fmla="*/ 21 h 101"/>
                                <a:gd name="T46" fmla="*/ 560 w 562"/>
                                <a:gd name="T47" fmla="*/ 9 h 101"/>
                                <a:gd name="T48" fmla="*/ 562 w 562"/>
                                <a:gd name="T4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2" h="101">
                                  <a:moveTo>
                                    <a:pt x="0" y="0"/>
                                  </a:moveTo>
                                  <a:lnTo>
                                    <a:pt x="2" y="9"/>
                                  </a:lnTo>
                                  <a:lnTo>
                                    <a:pt x="6" y="21"/>
                                  </a:lnTo>
                                  <a:lnTo>
                                    <a:pt x="11" y="31"/>
                                  </a:lnTo>
                                  <a:lnTo>
                                    <a:pt x="21" y="38"/>
                                  </a:lnTo>
                                  <a:lnTo>
                                    <a:pt x="33" y="48"/>
                                  </a:lnTo>
                                  <a:lnTo>
                                    <a:pt x="48" y="56"/>
                                  </a:lnTo>
                                  <a:lnTo>
                                    <a:pt x="64" y="64"/>
                                  </a:lnTo>
                                  <a:lnTo>
                                    <a:pt x="82" y="71"/>
                                  </a:lnTo>
                                  <a:lnTo>
                                    <a:pt x="123" y="83"/>
                                  </a:lnTo>
                                  <a:lnTo>
                                    <a:pt x="172" y="93"/>
                                  </a:lnTo>
                                  <a:lnTo>
                                    <a:pt x="224" y="99"/>
                                  </a:lnTo>
                                  <a:lnTo>
                                    <a:pt x="281" y="101"/>
                                  </a:lnTo>
                                  <a:lnTo>
                                    <a:pt x="338" y="99"/>
                                  </a:lnTo>
                                  <a:lnTo>
                                    <a:pt x="390" y="93"/>
                                  </a:lnTo>
                                  <a:lnTo>
                                    <a:pt x="439" y="83"/>
                                  </a:lnTo>
                                  <a:lnTo>
                                    <a:pt x="480" y="71"/>
                                  </a:lnTo>
                                  <a:lnTo>
                                    <a:pt x="498" y="64"/>
                                  </a:lnTo>
                                  <a:lnTo>
                                    <a:pt x="515" y="56"/>
                                  </a:lnTo>
                                  <a:lnTo>
                                    <a:pt x="529" y="48"/>
                                  </a:lnTo>
                                  <a:lnTo>
                                    <a:pt x="541" y="38"/>
                                  </a:lnTo>
                                  <a:lnTo>
                                    <a:pt x="550" y="31"/>
                                  </a:lnTo>
                                  <a:lnTo>
                                    <a:pt x="556" y="21"/>
                                  </a:lnTo>
                                  <a:lnTo>
                                    <a:pt x="560" y="9"/>
                                  </a:lnTo>
                                  <a:lnTo>
                                    <a:pt x="562" y="0"/>
                                  </a:lnTo>
                                </a:path>
                              </a:pathLst>
                            </a:custGeom>
                            <a:noFill/>
                            <a:ln w="381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789" name="Rectangle 3941"/>
                        <wps:cNvSpPr>
                          <a:spLocks noChangeArrowheads="1"/>
                        </wps:cNvSpPr>
                        <wps:spPr bwMode="auto">
                          <a:xfrm>
                            <a:off x="1188085" y="2446020"/>
                            <a:ext cx="4349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0" name="Rectangle 3942"/>
                        <wps:cNvSpPr>
                          <a:spLocks noChangeArrowheads="1"/>
                        </wps:cNvSpPr>
                        <wps:spPr bwMode="auto">
                          <a:xfrm>
                            <a:off x="1090930" y="2466975"/>
                            <a:ext cx="716280" cy="42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Pr="00B20A3F" w:rsidRDefault="001E6273" w:rsidP="0095063A">
                              <w:pPr>
                                <w:rPr>
                                  <w:sz w:val="36"/>
                                </w:rPr>
                              </w:pPr>
                              <w:r w:rsidRPr="00B20A3F">
                                <w:rPr>
                                  <w:bCs/>
                                  <w:color w:val="000000"/>
                                  <w:sz w:val="16"/>
                                  <w:szCs w:val="10"/>
                                  <w:lang w:val="en-US"/>
                                </w:rPr>
                                <w:t>Broadcast Distribution Networks</w:t>
                              </w:r>
                            </w:p>
                          </w:txbxContent>
                        </wps:txbx>
                        <wps:bodyPr rot="0" vert="horz" wrap="square" lIns="0" tIns="0" rIns="0" bIns="0" anchor="t" anchorCtr="0" upright="1">
                          <a:noAutofit/>
                        </wps:bodyPr>
                      </wps:wsp>
                      <wpg:wgp>
                        <wpg:cNvPr id="4791" name="Group 3943"/>
                        <wpg:cNvGrpSpPr>
                          <a:grpSpLocks/>
                        </wpg:cNvGrpSpPr>
                        <wpg:grpSpPr bwMode="auto">
                          <a:xfrm>
                            <a:off x="2378710" y="1879600"/>
                            <a:ext cx="226060" cy="397510"/>
                            <a:chOff x="3000" y="2640"/>
                            <a:chExt cx="356" cy="626"/>
                          </a:xfrm>
                        </wpg:grpSpPr>
                        <wpg:grpSp>
                          <wpg:cNvPr id="4792" name="Group 3944"/>
                          <wpg:cNvGrpSpPr>
                            <a:grpSpLocks/>
                          </wpg:cNvGrpSpPr>
                          <wpg:grpSpPr bwMode="auto">
                            <a:xfrm>
                              <a:off x="3000" y="2640"/>
                              <a:ext cx="356" cy="110"/>
                              <a:chOff x="3000" y="2640"/>
                              <a:chExt cx="356" cy="110"/>
                            </a:xfrm>
                          </wpg:grpSpPr>
                          <wps:wsp>
                            <wps:cNvPr id="4793" name="Freeform 3945"/>
                            <wps:cNvSpPr>
                              <a:spLocks/>
                            </wps:cNvSpPr>
                            <wps:spPr bwMode="auto">
                              <a:xfrm>
                                <a:off x="3213" y="2686"/>
                                <a:ext cx="143" cy="64"/>
                              </a:xfrm>
                              <a:custGeom>
                                <a:avLst/>
                                <a:gdLst>
                                  <a:gd name="T0" fmla="*/ 0 w 285"/>
                                  <a:gd name="T1" fmla="*/ 129 h 129"/>
                                  <a:gd name="T2" fmla="*/ 76 w 285"/>
                                  <a:gd name="T3" fmla="*/ 84 h 129"/>
                                  <a:gd name="T4" fmla="*/ 80 w 285"/>
                                  <a:gd name="T5" fmla="*/ 105 h 129"/>
                                  <a:gd name="T6" fmla="*/ 198 w 285"/>
                                  <a:gd name="T7" fmla="*/ 35 h 129"/>
                                  <a:gd name="T8" fmla="*/ 201 w 285"/>
                                  <a:gd name="T9" fmla="*/ 47 h 129"/>
                                  <a:gd name="T10" fmla="*/ 285 w 285"/>
                                  <a:gd name="T11" fmla="*/ 0 h 129"/>
                                </a:gdLst>
                                <a:ahLst/>
                                <a:cxnLst>
                                  <a:cxn ang="0">
                                    <a:pos x="T0" y="T1"/>
                                  </a:cxn>
                                  <a:cxn ang="0">
                                    <a:pos x="T2" y="T3"/>
                                  </a:cxn>
                                  <a:cxn ang="0">
                                    <a:pos x="T4" y="T5"/>
                                  </a:cxn>
                                  <a:cxn ang="0">
                                    <a:pos x="T6" y="T7"/>
                                  </a:cxn>
                                  <a:cxn ang="0">
                                    <a:pos x="T8" y="T9"/>
                                  </a:cxn>
                                  <a:cxn ang="0">
                                    <a:pos x="T10" y="T11"/>
                                  </a:cxn>
                                </a:cxnLst>
                                <a:rect l="0" t="0" r="r" b="b"/>
                                <a:pathLst>
                                  <a:path w="285" h="129">
                                    <a:moveTo>
                                      <a:pt x="0" y="129"/>
                                    </a:moveTo>
                                    <a:lnTo>
                                      <a:pt x="76" y="84"/>
                                    </a:lnTo>
                                    <a:lnTo>
                                      <a:pt x="80" y="105"/>
                                    </a:lnTo>
                                    <a:lnTo>
                                      <a:pt x="198" y="35"/>
                                    </a:lnTo>
                                    <a:lnTo>
                                      <a:pt x="201" y="47"/>
                                    </a:lnTo>
                                    <a:lnTo>
                                      <a:pt x="285" y="0"/>
                                    </a:lnTo>
                                  </a:path>
                                </a:pathLst>
                              </a:custGeom>
                              <a:noFill/>
                              <a:ln w="3175">
                                <a:solidFill>
                                  <a:srgbClr val="F8A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94" name="Freeform 3946"/>
                            <wps:cNvSpPr>
                              <a:spLocks/>
                            </wps:cNvSpPr>
                            <wps:spPr bwMode="auto">
                              <a:xfrm>
                                <a:off x="3000" y="2640"/>
                                <a:ext cx="101" cy="97"/>
                              </a:xfrm>
                              <a:custGeom>
                                <a:avLst/>
                                <a:gdLst>
                                  <a:gd name="T0" fmla="*/ 202 w 202"/>
                                  <a:gd name="T1" fmla="*/ 194 h 194"/>
                                  <a:gd name="T2" fmla="*/ 170 w 202"/>
                                  <a:gd name="T3" fmla="*/ 140 h 194"/>
                                  <a:gd name="T4" fmla="*/ 135 w 202"/>
                                  <a:gd name="T5" fmla="*/ 158 h 194"/>
                                  <a:gd name="T6" fmla="*/ 71 w 202"/>
                                  <a:gd name="T7" fmla="*/ 55 h 194"/>
                                  <a:gd name="T8" fmla="*/ 45 w 202"/>
                                  <a:gd name="T9" fmla="*/ 70 h 194"/>
                                  <a:gd name="T10" fmla="*/ 0 w 202"/>
                                  <a:gd name="T11" fmla="*/ 0 h 194"/>
                                </a:gdLst>
                                <a:ahLst/>
                                <a:cxnLst>
                                  <a:cxn ang="0">
                                    <a:pos x="T0" y="T1"/>
                                  </a:cxn>
                                  <a:cxn ang="0">
                                    <a:pos x="T2" y="T3"/>
                                  </a:cxn>
                                  <a:cxn ang="0">
                                    <a:pos x="T4" y="T5"/>
                                  </a:cxn>
                                  <a:cxn ang="0">
                                    <a:pos x="T6" y="T7"/>
                                  </a:cxn>
                                  <a:cxn ang="0">
                                    <a:pos x="T8" y="T9"/>
                                  </a:cxn>
                                  <a:cxn ang="0">
                                    <a:pos x="T10" y="T11"/>
                                  </a:cxn>
                                </a:cxnLst>
                                <a:rect l="0" t="0" r="r" b="b"/>
                                <a:pathLst>
                                  <a:path w="202" h="194">
                                    <a:moveTo>
                                      <a:pt x="202" y="194"/>
                                    </a:moveTo>
                                    <a:lnTo>
                                      <a:pt x="170" y="140"/>
                                    </a:lnTo>
                                    <a:lnTo>
                                      <a:pt x="135" y="158"/>
                                    </a:lnTo>
                                    <a:lnTo>
                                      <a:pt x="71" y="55"/>
                                    </a:lnTo>
                                    <a:lnTo>
                                      <a:pt x="45" y="70"/>
                                    </a:lnTo>
                                    <a:lnTo>
                                      <a:pt x="0" y="0"/>
                                    </a:lnTo>
                                  </a:path>
                                </a:pathLst>
                              </a:custGeom>
                              <a:noFill/>
                              <a:ln w="3175">
                                <a:solidFill>
                                  <a:srgbClr val="F8A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4795" name="Group 3947"/>
                          <wpg:cNvGrpSpPr>
                            <a:grpSpLocks/>
                          </wpg:cNvGrpSpPr>
                          <wpg:grpSpPr bwMode="auto">
                            <a:xfrm>
                              <a:off x="3149" y="2747"/>
                              <a:ext cx="126" cy="519"/>
                              <a:chOff x="3149" y="2747"/>
                              <a:chExt cx="126" cy="519"/>
                            </a:xfrm>
                          </wpg:grpSpPr>
                          <wps:wsp>
                            <wps:cNvPr id="4796" name="Rectangle 3948"/>
                            <wps:cNvSpPr>
                              <a:spLocks noChangeArrowheads="1"/>
                            </wps:cNvSpPr>
                            <wps:spPr bwMode="auto">
                              <a:xfrm>
                                <a:off x="3198" y="2922"/>
                                <a:ext cx="30" cy="11"/>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7" name="Rectangle 3949"/>
                            <wps:cNvSpPr>
                              <a:spLocks noChangeArrowheads="1"/>
                            </wps:cNvSpPr>
                            <wps:spPr bwMode="auto">
                              <a:xfrm>
                                <a:off x="3209" y="2747"/>
                                <a:ext cx="11" cy="90"/>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8" name="Freeform 3950"/>
                            <wps:cNvSpPr>
                              <a:spLocks/>
                            </wps:cNvSpPr>
                            <wps:spPr bwMode="auto">
                              <a:xfrm>
                                <a:off x="3160" y="2848"/>
                                <a:ext cx="49" cy="418"/>
                              </a:xfrm>
                              <a:custGeom>
                                <a:avLst/>
                                <a:gdLst>
                                  <a:gd name="T0" fmla="*/ 0 w 97"/>
                                  <a:gd name="T1" fmla="*/ 834 h 836"/>
                                  <a:gd name="T2" fmla="*/ 21 w 97"/>
                                  <a:gd name="T3" fmla="*/ 836 h 836"/>
                                  <a:gd name="T4" fmla="*/ 97 w 97"/>
                                  <a:gd name="T5" fmla="*/ 1 h 836"/>
                                  <a:gd name="T6" fmla="*/ 76 w 97"/>
                                  <a:gd name="T7" fmla="*/ 0 h 836"/>
                                  <a:gd name="T8" fmla="*/ 0 w 97"/>
                                  <a:gd name="T9" fmla="*/ 834 h 836"/>
                                </a:gdLst>
                                <a:ahLst/>
                                <a:cxnLst>
                                  <a:cxn ang="0">
                                    <a:pos x="T0" y="T1"/>
                                  </a:cxn>
                                  <a:cxn ang="0">
                                    <a:pos x="T2" y="T3"/>
                                  </a:cxn>
                                  <a:cxn ang="0">
                                    <a:pos x="T4" y="T5"/>
                                  </a:cxn>
                                  <a:cxn ang="0">
                                    <a:pos x="T6" y="T7"/>
                                  </a:cxn>
                                  <a:cxn ang="0">
                                    <a:pos x="T8" y="T9"/>
                                  </a:cxn>
                                </a:cxnLst>
                                <a:rect l="0" t="0" r="r" b="b"/>
                                <a:pathLst>
                                  <a:path w="97" h="836">
                                    <a:moveTo>
                                      <a:pt x="0" y="834"/>
                                    </a:moveTo>
                                    <a:lnTo>
                                      <a:pt x="21" y="836"/>
                                    </a:lnTo>
                                    <a:lnTo>
                                      <a:pt x="97" y="1"/>
                                    </a:lnTo>
                                    <a:lnTo>
                                      <a:pt x="76" y="0"/>
                                    </a:lnTo>
                                    <a:lnTo>
                                      <a:pt x="0" y="834"/>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99" name="Freeform 3951"/>
                            <wps:cNvSpPr>
                              <a:spLocks/>
                            </wps:cNvSpPr>
                            <wps:spPr bwMode="auto">
                              <a:xfrm>
                                <a:off x="3216" y="2848"/>
                                <a:ext cx="49" cy="418"/>
                              </a:xfrm>
                              <a:custGeom>
                                <a:avLst/>
                                <a:gdLst>
                                  <a:gd name="T0" fmla="*/ 22 w 98"/>
                                  <a:gd name="T1" fmla="*/ 0 h 836"/>
                                  <a:gd name="T2" fmla="*/ 0 w 98"/>
                                  <a:gd name="T3" fmla="*/ 1 h 836"/>
                                  <a:gd name="T4" fmla="*/ 76 w 98"/>
                                  <a:gd name="T5" fmla="*/ 836 h 836"/>
                                  <a:gd name="T6" fmla="*/ 98 w 98"/>
                                  <a:gd name="T7" fmla="*/ 834 h 836"/>
                                  <a:gd name="T8" fmla="*/ 22 w 98"/>
                                  <a:gd name="T9" fmla="*/ 0 h 836"/>
                                </a:gdLst>
                                <a:ahLst/>
                                <a:cxnLst>
                                  <a:cxn ang="0">
                                    <a:pos x="T0" y="T1"/>
                                  </a:cxn>
                                  <a:cxn ang="0">
                                    <a:pos x="T2" y="T3"/>
                                  </a:cxn>
                                  <a:cxn ang="0">
                                    <a:pos x="T4" y="T5"/>
                                  </a:cxn>
                                  <a:cxn ang="0">
                                    <a:pos x="T6" y="T7"/>
                                  </a:cxn>
                                  <a:cxn ang="0">
                                    <a:pos x="T8" y="T9"/>
                                  </a:cxn>
                                </a:cxnLst>
                                <a:rect l="0" t="0" r="r" b="b"/>
                                <a:pathLst>
                                  <a:path w="98" h="836">
                                    <a:moveTo>
                                      <a:pt x="22" y="0"/>
                                    </a:moveTo>
                                    <a:lnTo>
                                      <a:pt x="0" y="1"/>
                                    </a:lnTo>
                                    <a:lnTo>
                                      <a:pt x="76" y="836"/>
                                    </a:lnTo>
                                    <a:lnTo>
                                      <a:pt x="98" y="834"/>
                                    </a:lnTo>
                                    <a:lnTo>
                                      <a:pt x="22"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00" name="Freeform 3952"/>
                            <wps:cNvSpPr>
                              <a:spLocks/>
                            </wps:cNvSpPr>
                            <wps:spPr bwMode="auto">
                              <a:xfrm>
                                <a:off x="3168" y="3249"/>
                                <a:ext cx="90" cy="12"/>
                              </a:xfrm>
                              <a:custGeom>
                                <a:avLst/>
                                <a:gdLst>
                                  <a:gd name="T0" fmla="*/ 0 w 180"/>
                                  <a:gd name="T1" fmla="*/ 0 h 23"/>
                                  <a:gd name="T2" fmla="*/ 0 w 180"/>
                                  <a:gd name="T3" fmla="*/ 21 h 23"/>
                                  <a:gd name="T4" fmla="*/ 180 w 180"/>
                                  <a:gd name="T5" fmla="*/ 23 h 23"/>
                                  <a:gd name="T6" fmla="*/ 180 w 180"/>
                                  <a:gd name="T7" fmla="*/ 2 h 23"/>
                                  <a:gd name="T8" fmla="*/ 0 w 180"/>
                                  <a:gd name="T9" fmla="*/ 0 h 23"/>
                                </a:gdLst>
                                <a:ahLst/>
                                <a:cxnLst>
                                  <a:cxn ang="0">
                                    <a:pos x="T0" y="T1"/>
                                  </a:cxn>
                                  <a:cxn ang="0">
                                    <a:pos x="T2" y="T3"/>
                                  </a:cxn>
                                  <a:cxn ang="0">
                                    <a:pos x="T4" y="T5"/>
                                  </a:cxn>
                                  <a:cxn ang="0">
                                    <a:pos x="T6" y="T7"/>
                                  </a:cxn>
                                  <a:cxn ang="0">
                                    <a:pos x="T8" y="T9"/>
                                  </a:cxn>
                                </a:cxnLst>
                                <a:rect l="0" t="0" r="r" b="b"/>
                                <a:pathLst>
                                  <a:path w="180" h="23">
                                    <a:moveTo>
                                      <a:pt x="0" y="0"/>
                                    </a:moveTo>
                                    <a:lnTo>
                                      <a:pt x="0" y="21"/>
                                    </a:lnTo>
                                    <a:lnTo>
                                      <a:pt x="180" y="23"/>
                                    </a:lnTo>
                                    <a:lnTo>
                                      <a:pt x="180" y="2"/>
                                    </a:lnTo>
                                    <a:lnTo>
                                      <a:pt x="0"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01" name="Rectangle 3953"/>
                            <wps:cNvSpPr>
                              <a:spLocks noChangeArrowheads="1"/>
                            </wps:cNvSpPr>
                            <wps:spPr bwMode="auto">
                              <a:xfrm>
                                <a:off x="3179" y="3135"/>
                                <a:ext cx="70" cy="11"/>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2" name="Line 3954"/>
                            <wps:cNvCnPr/>
                            <wps:spPr bwMode="auto">
                              <a:xfrm>
                                <a:off x="3178" y="3141"/>
                                <a:ext cx="77" cy="116"/>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03" name="Line 3955"/>
                            <wps:cNvCnPr/>
                            <wps:spPr bwMode="auto">
                              <a:xfrm flipH="1">
                                <a:off x="3170" y="3140"/>
                                <a:ext cx="77" cy="114"/>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04" name="Freeform 3956"/>
                            <wps:cNvSpPr>
                              <a:spLocks/>
                            </wps:cNvSpPr>
                            <wps:spPr bwMode="auto">
                              <a:xfrm>
                                <a:off x="3189" y="3025"/>
                                <a:ext cx="49" cy="11"/>
                              </a:xfrm>
                              <a:custGeom>
                                <a:avLst/>
                                <a:gdLst>
                                  <a:gd name="T0" fmla="*/ 0 w 98"/>
                                  <a:gd name="T1" fmla="*/ 0 h 23"/>
                                  <a:gd name="T2" fmla="*/ 0 w 98"/>
                                  <a:gd name="T3" fmla="*/ 21 h 23"/>
                                  <a:gd name="T4" fmla="*/ 98 w 98"/>
                                  <a:gd name="T5" fmla="*/ 23 h 23"/>
                                  <a:gd name="T6" fmla="*/ 98 w 98"/>
                                  <a:gd name="T7" fmla="*/ 2 h 23"/>
                                  <a:gd name="T8" fmla="*/ 0 w 98"/>
                                  <a:gd name="T9" fmla="*/ 0 h 23"/>
                                </a:gdLst>
                                <a:ahLst/>
                                <a:cxnLst>
                                  <a:cxn ang="0">
                                    <a:pos x="T0" y="T1"/>
                                  </a:cxn>
                                  <a:cxn ang="0">
                                    <a:pos x="T2" y="T3"/>
                                  </a:cxn>
                                  <a:cxn ang="0">
                                    <a:pos x="T4" y="T5"/>
                                  </a:cxn>
                                  <a:cxn ang="0">
                                    <a:pos x="T6" y="T7"/>
                                  </a:cxn>
                                  <a:cxn ang="0">
                                    <a:pos x="T8" y="T9"/>
                                  </a:cxn>
                                </a:cxnLst>
                                <a:rect l="0" t="0" r="r" b="b"/>
                                <a:pathLst>
                                  <a:path w="98" h="23">
                                    <a:moveTo>
                                      <a:pt x="0" y="0"/>
                                    </a:moveTo>
                                    <a:lnTo>
                                      <a:pt x="0" y="21"/>
                                    </a:lnTo>
                                    <a:lnTo>
                                      <a:pt x="98" y="23"/>
                                    </a:lnTo>
                                    <a:lnTo>
                                      <a:pt x="98" y="2"/>
                                    </a:lnTo>
                                    <a:lnTo>
                                      <a:pt x="0"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05" name="Line 3957"/>
                            <wps:cNvCnPr/>
                            <wps:spPr bwMode="auto">
                              <a:xfrm>
                                <a:off x="3188" y="3029"/>
                                <a:ext cx="58" cy="111"/>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06" name="Line 3958"/>
                            <wps:cNvCnPr/>
                            <wps:spPr bwMode="auto">
                              <a:xfrm flipV="1">
                                <a:off x="3176" y="3029"/>
                                <a:ext cx="61" cy="110"/>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07" name="Line 3959"/>
                            <wps:cNvCnPr/>
                            <wps:spPr bwMode="auto">
                              <a:xfrm>
                                <a:off x="3195" y="2927"/>
                                <a:ext cx="43" cy="104"/>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08" name="Line 3960"/>
                            <wps:cNvCnPr/>
                            <wps:spPr bwMode="auto">
                              <a:xfrm flipV="1">
                                <a:off x="3185" y="2926"/>
                                <a:ext cx="42" cy="105"/>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09" name="Line 3961"/>
                            <wps:cNvCnPr/>
                            <wps:spPr bwMode="auto">
                              <a:xfrm flipV="1">
                                <a:off x="3193" y="2849"/>
                                <a:ext cx="29" cy="81"/>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10" name="Freeform 3962"/>
                            <wps:cNvSpPr>
                              <a:spLocks/>
                            </wps:cNvSpPr>
                            <wps:spPr bwMode="auto">
                              <a:xfrm>
                                <a:off x="3149" y="2755"/>
                                <a:ext cx="28" cy="112"/>
                              </a:xfrm>
                              <a:custGeom>
                                <a:avLst/>
                                <a:gdLst>
                                  <a:gd name="T0" fmla="*/ 35 w 57"/>
                                  <a:gd name="T1" fmla="*/ 0 h 223"/>
                                  <a:gd name="T2" fmla="*/ 0 w 57"/>
                                  <a:gd name="T3" fmla="*/ 4 h 223"/>
                                  <a:gd name="T4" fmla="*/ 22 w 57"/>
                                  <a:gd name="T5" fmla="*/ 223 h 223"/>
                                  <a:gd name="T6" fmla="*/ 57 w 57"/>
                                  <a:gd name="T7" fmla="*/ 219 h 223"/>
                                  <a:gd name="T8" fmla="*/ 35 w 57"/>
                                  <a:gd name="T9" fmla="*/ 0 h 223"/>
                                </a:gdLst>
                                <a:ahLst/>
                                <a:cxnLst>
                                  <a:cxn ang="0">
                                    <a:pos x="T0" y="T1"/>
                                  </a:cxn>
                                  <a:cxn ang="0">
                                    <a:pos x="T2" y="T3"/>
                                  </a:cxn>
                                  <a:cxn ang="0">
                                    <a:pos x="T4" y="T5"/>
                                  </a:cxn>
                                  <a:cxn ang="0">
                                    <a:pos x="T6" y="T7"/>
                                  </a:cxn>
                                  <a:cxn ang="0">
                                    <a:pos x="T8" y="T9"/>
                                  </a:cxn>
                                </a:cxnLst>
                                <a:rect l="0" t="0" r="r" b="b"/>
                                <a:pathLst>
                                  <a:path w="57" h="223">
                                    <a:moveTo>
                                      <a:pt x="35" y="0"/>
                                    </a:moveTo>
                                    <a:lnTo>
                                      <a:pt x="0" y="4"/>
                                    </a:lnTo>
                                    <a:lnTo>
                                      <a:pt x="22" y="223"/>
                                    </a:lnTo>
                                    <a:lnTo>
                                      <a:pt x="57" y="219"/>
                                    </a:lnTo>
                                    <a:lnTo>
                                      <a:pt x="35"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1" name="Freeform 3963"/>
                            <wps:cNvSpPr>
                              <a:spLocks/>
                            </wps:cNvSpPr>
                            <wps:spPr bwMode="auto">
                              <a:xfrm>
                                <a:off x="3246" y="2755"/>
                                <a:ext cx="29" cy="112"/>
                              </a:xfrm>
                              <a:custGeom>
                                <a:avLst/>
                                <a:gdLst>
                                  <a:gd name="T0" fmla="*/ 56 w 56"/>
                                  <a:gd name="T1" fmla="*/ 4 h 223"/>
                                  <a:gd name="T2" fmla="*/ 21 w 56"/>
                                  <a:gd name="T3" fmla="*/ 0 h 223"/>
                                  <a:gd name="T4" fmla="*/ 0 w 56"/>
                                  <a:gd name="T5" fmla="*/ 219 h 223"/>
                                  <a:gd name="T6" fmla="*/ 35 w 56"/>
                                  <a:gd name="T7" fmla="*/ 223 h 223"/>
                                  <a:gd name="T8" fmla="*/ 56 w 56"/>
                                  <a:gd name="T9" fmla="*/ 4 h 223"/>
                                </a:gdLst>
                                <a:ahLst/>
                                <a:cxnLst>
                                  <a:cxn ang="0">
                                    <a:pos x="T0" y="T1"/>
                                  </a:cxn>
                                  <a:cxn ang="0">
                                    <a:pos x="T2" y="T3"/>
                                  </a:cxn>
                                  <a:cxn ang="0">
                                    <a:pos x="T4" y="T5"/>
                                  </a:cxn>
                                  <a:cxn ang="0">
                                    <a:pos x="T6" y="T7"/>
                                  </a:cxn>
                                  <a:cxn ang="0">
                                    <a:pos x="T8" y="T9"/>
                                  </a:cxn>
                                </a:cxnLst>
                                <a:rect l="0" t="0" r="r" b="b"/>
                                <a:pathLst>
                                  <a:path w="56" h="223">
                                    <a:moveTo>
                                      <a:pt x="56" y="4"/>
                                    </a:moveTo>
                                    <a:lnTo>
                                      <a:pt x="21" y="0"/>
                                    </a:lnTo>
                                    <a:lnTo>
                                      <a:pt x="0" y="219"/>
                                    </a:lnTo>
                                    <a:lnTo>
                                      <a:pt x="35" y="223"/>
                                    </a:lnTo>
                                    <a:lnTo>
                                      <a:pt x="56" y="4"/>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2" name="Line 3964"/>
                            <wps:cNvCnPr/>
                            <wps:spPr bwMode="auto">
                              <a:xfrm flipV="1">
                                <a:off x="3162" y="2836"/>
                                <a:ext cx="48" cy="28"/>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13" name="Line 3965"/>
                            <wps:cNvCnPr/>
                            <wps:spPr bwMode="auto">
                              <a:xfrm>
                                <a:off x="3164" y="2860"/>
                                <a:ext cx="98" cy="1"/>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14" name="Line 3966"/>
                            <wps:cNvCnPr/>
                            <wps:spPr bwMode="auto">
                              <a:xfrm>
                                <a:off x="3210" y="2837"/>
                                <a:ext cx="52" cy="24"/>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15" name="Line 3967"/>
                            <wps:cNvCnPr/>
                            <wps:spPr bwMode="auto">
                              <a:xfrm>
                                <a:off x="3200" y="2846"/>
                                <a:ext cx="25" cy="1"/>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g:grpSp>
                      </wpg:wgp>
                      <wpg:wgp>
                        <wpg:cNvPr id="4816" name="Group 3968"/>
                        <wpg:cNvGrpSpPr>
                          <a:grpSpLocks/>
                        </wpg:cNvGrpSpPr>
                        <wpg:grpSpPr bwMode="auto">
                          <a:xfrm>
                            <a:off x="2401570" y="1854835"/>
                            <a:ext cx="225425" cy="70485"/>
                            <a:chOff x="3036" y="2601"/>
                            <a:chExt cx="355" cy="111"/>
                          </a:xfrm>
                        </wpg:grpSpPr>
                        <wps:wsp>
                          <wps:cNvPr id="4817" name="Freeform 3969"/>
                          <wps:cNvSpPr>
                            <a:spLocks/>
                          </wps:cNvSpPr>
                          <wps:spPr bwMode="auto">
                            <a:xfrm>
                              <a:off x="3291" y="2601"/>
                              <a:ext cx="100" cy="98"/>
                            </a:xfrm>
                            <a:custGeom>
                              <a:avLst/>
                              <a:gdLst>
                                <a:gd name="T0" fmla="*/ 0 w 200"/>
                                <a:gd name="T1" fmla="*/ 196 h 196"/>
                                <a:gd name="T2" fmla="*/ 30 w 200"/>
                                <a:gd name="T3" fmla="*/ 139 h 196"/>
                                <a:gd name="T4" fmla="*/ 61 w 200"/>
                                <a:gd name="T5" fmla="*/ 157 h 196"/>
                                <a:gd name="T6" fmla="*/ 126 w 200"/>
                                <a:gd name="T7" fmla="*/ 54 h 196"/>
                                <a:gd name="T8" fmla="*/ 153 w 200"/>
                                <a:gd name="T9" fmla="*/ 68 h 196"/>
                                <a:gd name="T10" fmla="*/ 200 w 200"/>
                                <a:gd name="T11" fmla="*/ 0 h 196"/>
                              </a:gdLst>
                              <a:ahLst/>
                              <a:cxnLst>
                                <a:cxn ang="0">
                                  <a:pos x="T0" y="T1"/>
                                </a:cxn>
                                <a:cxn ang="0">
                                  <a:pos x="T2" y="T3"/>
                                </a:cxn>
                                <a:cxn ang="0">
                                  <a:pos x="T4" y="T5"/>
                                </a:cxn>
                                <a:cxn ang="0">
                                  <a:pos x="T6" y="T7"/>
                                </a:cxn>
                                <a:cxn ang="0">
                                  <a:pos x="T8" y="T9"/>
                                </a:cxn>
                                <a:cxn ang="0">
                                  <a:pos x="T10" y="T11"/>
                                </a:cxn>
                              </a:cxnLst>
                              <a:rect l="0" t="0" r="r" b="b"/>
                              <a:pathLst>
                                <a:path w="200" h="196">
                                  <a:moveTo>
                                    <a:pt x="0" y="196"/>
                                  </a:moveTo>
                                  <a:lnTo>
                                    <a:pt x="30" y="139"/>
                                  </a:lnTo>
                                  <a:lnTo>
                                    <a:pt x="61" y="157"/>
                                  </a:lnTo>
                                  <a:lnTo>
                                    <a:pt x="126" y="54"/>
                                  </a:lnTo>
                                  <a:lnTo>
                                    <a:pt x="153" y="68"/>
                                  </a:lnTo>
                                  <a:lnTo>
                                    <a:pt x="200" y="0"/>
                                  </a:lnTo>
                                </a:path>
                              </a:pathLst>
                            </a:custGeom>
                            <a:noFill/>
                            <a:ln w="3175">
                              <a:solidFill>
                                <a:srgbClr val="FF9901"/>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8" name="Freeform 3970"/>
                          <wps:cNvSpPr>
                            <a:spLocks/>
                          </wps:cNvSpPr>
                          <wps:spPr bwMode="auto">
                            <a:xfrm>
                              <a:off x="3036" y="2648"/>
                              <a:ext cx="142" cy="64"/>
                            </a:xfrm>
                            <a:custGeom>
                              <a:avLst/>
                              <a:gdLst>
                                <a:gd name="T0" fmla="*/ 283 w 283"/>
                                <a:gd name="T1" fmla="*/ 128 h 128"/>
                                <a:gd name="T2" fmla="*/ 207 w 283"/>
                                <a:gd name="T3" fmla="*/ 81 h 128"/>
                                <a:gd name="T4" fmla="*/ 205 w 283"/>
                                <a:gd name="T5" fmla="*/ 103 h 128"/>
                                <a:gd name="T6" fmla="*/ 90 w 283"/>
                                <a:gd name="T7" fmla="*/ 31 h 128"/>
                                <a:gd name="T8" fmla="*/ 82 w 283"/>
                                <a:gd name="T9" fmla="*/ 46 h 128"/>
                                <a:gd name="T10" fmla="*/ 0 w 283"/>
                                <a:gd name="T11" fmla="*/ 0 h 128"/>
                              </a:gdLst>
                              <a:ahLst/>
                              <a:cxnLst>
                                <a:cxn ang="0">
                                  <a:pos x="T0" y="T1"/>
                                </a:cxn>
                                <a:cxn ang="0">
                                  <a:pos x="T2" y="T3"/>
                                </a:cxn>
                                <a:cxn ang="0">
                                  <a:pos x="T4" y="T5"/>
                                </a:cxn>
                                <a:cxn ang="0">
                                  <a:pos x="T6" y="T7"/>
                                </a:cxn>
                                <a:cxn ang="0">
                                  <a:pos x="T8" y="T9"/>
                                </a:cxn>
                                <a:cxn ang="0">
                                  <a:pos x="T10" y="T11"/>
                                </a:cxn>
                              </a:cxnLst>
                              <a:rect l="0" t="0" r="r" b="b"/>
                              <a:pathLst>
                                <a:path w="283" h="128">
                                  <a:moveTo>
                                    <a:pt x="283" y="128"/>
                                  </a:moveTo>
                                  <a:lnTo>
                                    <a:pt x="207" y="81"/>
                                  </a:lnTo>
                                  <a:lnTo>
                                    <a:pt x="205" y="103"/>
                                  </a:lnTo>
                                  <a:lnTo>
                                    <a:pt x="90" y="31"/>
                                  </a:lnTo>
                                  <a:lnTo>
                                    <a:pt x="82" y="46"/>
                                  </a:lnTo>
                                  <a:lnTo>
                                    <a:pt x="0" y="0"/>
                                  </a:lnTo>
                                </a:path>
                              </a:pathLst>
                            </a:custGeom>
                            <a:noFill/>
                            <a:ln w="3175">
                              <a:solidFill>
                                <a:srgbClr val="FF9901"/>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4819" name="Group 3971"/>
                        <wpg:cNvGrpSpPr>
                          <a:grpSpLocks/>
                        </wpg:cNvGrpSpPr>
                        <wpg:grpSpPr bwMode="auto">
                          <a:xfrm>
                            <a:off x="2378710" y="1879600"/>
                            <a:ext cx="226060" cy="69850"/>
                            <a:chOff x="3000" y="2640"/>
                            <a:chExt cx="356" cy="110"/>
                          </a:xfrm>
                        </wpg:grpSpPr>
                        <wps:wsp>
                          <wps:cNvPr id="4820" name="Freeform 3972"/>
                          <wps:cNvSpPr>
                            <a:spLocks/>
                          </wps:cNvSpPr>
                          <wps:spPr bwMode="auto">
                            <a:xfrm>
                              <a:off x="3213" y="2686"/>
                              <a:ext cx="143" cy="64"/>
                            </a:xfrm>
                            <a:custGeom>
                              <a:avLst/>
                              <a:gdLst>
                                <a:gd name="T0" fmla="*/ 0 w 285"/>
                                <a:gd name="T1" fmla="*/ 129 h 129"/>
                                <a:gd name="T2" fmla="*/ 76 w 285"/>
                                <a:gd name="T3" fmla="*/ 84 h 129"/>
                                <a:gd name="T4" fmla="*/ 80 w 285"/>
                                <a:gd name="T5" fmla="*/ 105 h 129"/>
                                <a:gd name="T6" fmla="*/ 198 w 285"/>
                                <a:gd name="T7" fmla="*/ 35 h 129"/>
                                <a:gd name="T8" fmla="*/ 201 w 285"/>
                                <a:gd name="T9" fmla="*/ 47 h 129"/>
                                <a:gd name="T10" fmla="*/ 285 w 285"/>
                                <a:gd name="T11" fmla="*/ 0 h 129"/>
                              </a:gdLst>
                              <a:ahLst/>
                              <a:cxnLst>
                                <a:cxn ang="0">
                                  <a:pos x="T0" y="T1"/>
                                </a:cxn>
                                <a:cxn ang="0">
                                  <a:pos x="T2" y="T3"/>
                                </a:cxn>
                                <a:cxn ang="0">
                                  <a:pos x="T4" y="T5"/>
                                </a:cxn>
                                <a:cxn ang="0">
                                  <a:pos x="T6" y="T7"/>
                                </a:cxn>
                                <a:cxn ang="0">
                                  <a:pos x="T8" y="T9"/>
                                </a:cxn>
                                <a:cxn ang="0">
                                  <a:pos x="T10" y="T11"/>
                                </a:cxn>
                              </a:cxnLst>
                              <a:rect l="0" t="0" r="r" b="b"/>
                              <a:pathLst>
                                <a:path w="285" h="129">
                                  <a:moveTo>
                                    <a:pt x="0" y="129"/>
                                  </a:moveTo>
                                  <a:lnTo>
                                    <a:pt x="76" y="84"/>
                                  </a:lnTo>
                                  <a:lnTo>
                                    <a:pt x="80" y="105"/>
                                  </a:lnTo>
                                  <a:lnTo>
                                    <a:pt x="198" y="35"/>
                                  </a:lnTo>
                                  <a:lnTo>
                                    <a:pt x="201" y="47"/>
                                  </a:lnTo>
                                  <a:lnTo>
                                    <a:pt x="285" y="0"/>
                                  </a:lnTo>
                                </a:path>
                              </a:pathLst>
                            </a:custGeom>
                            <a:noFill/>
                            <a:ln w="3175">
                              <a:solidFill>
                                <a:srgbClr val="F8A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1" name="Freeform 3973"/>
                          <wps:cNvSpPr>
                            <a:spLocks/>
                          </wps:cNvSpPr>
                          <wps:spPr bwMode="auto">
                            <a:xfrm>
                              <a:off x="3000" y="2640"/>
                              <a:ext cx="101" cy="97"/>
                            </a:xfrm>
                            <a:custGeom>
                              <a:avLst/>
                              <a:gdLst>
                                <a:gd name="T0" fmla="*/ 202 w 202"/>
                                <a:gd name="T1" fmla="*/ 194 h 194"/>
                                <a:gd name="T2" fmla="*/ 170 w 202"/>
                                <a:gd name="T3" fmla="*/ 140 h 194"/>
                                <a:gd name="T4" fmla="*/ 135 w 202"/>
                                <a:gd name="T5" fmla="*/ 158 h 194"/>
                                <a:gd name="T6" fmla="*/ 71 w 202"/>
                                <a:gd name="T7" fmla="*/ 55 h 194"/>
                                <a:gd name="T8" fmla="*/ 45 w 202"/>
                                <a:gd name="T9" fmla="*/ 70 h 194"/>
                                <a:gd name="T10" fmla="*/ 0 w 202"/>
                                <a:gd name="T11" fmla="*/ 0 h 194"/>
                              </a:gdLst>
                              <a:ahLst/>
                              <a:cxnLst>
                                <a:cxn ang="0">
                                  <a:pos x="T0" y="T1"/>
                                </a:cxn>
                                <a:cxn ang="0">
                                  <a:pos x="T2" y="T3"/>
                                </a:cxn>
                                <a:cxn ang="0">
                                  <a:pos x="T4" y="T5"/>
                                </a:cxn>
                                <a:cxn ang="0">
                                  <a:pos x="T6" y="T7"/>
                                </a:cxn>
                                <a:cxn ang="0">
                                  <a:pos x="T8" y="T9"/>
                                </a:cxn>
                                <a:cxn ang="0">
                                  <a:pos x="T10" y="T11"/>
                                </a:cxn>
                              </a:cxnLst>
                              <a:rect l="0" t="0" r="r" b="b"/>
                              <a:pathLst>
                                <a:path w="202" h="194">
                                  <a:moveTo>
                                    <a:pt x="202" y="194"/>
                                  </a:moveTo>
                                  <a:lnTo>
                                    <a:pt x="170" y="140"/>
                                  </a:lnTo>
                                  <a:lnTo>
                                    <a:pt x="135" y="158"/>
                                  </a:lnTo>
                                  <a:lnTo>
                                    <a:pt x="71" y="55"/>
                                  </a:lnTo>
                                  <a:lnTo>
                                    <a:pt x="45" y="70"/>
                                  </a:lnTo>
                                  <a:lnTo>
                                    <a:pt x="0" y="0"/>
                                  </a:lnTo>
                                </a:path>
                              </a:pathLst>
                            </a:custGeom>
                            <a:noFill/>
                            <a:ln w="3175">
                              <a:solidFill>
                                <a:srgbClr val="F8A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4822" name="Group 3974"/>
                        <wpg:cNvGrpSpPr>
                          <a:grpSpLocks/>
                        </wpg:cNvGrpSpPr>
                        <wpg:grpSpPr bwMode="auto">
                          <a:xfrm>
                            <a:off x="2473325" y="1947545"/>
                            <a:ext cx="80010" cy="329565"/>
                            <a:chOff x="3149" y="2747"/>
                            <a:chExt cx="126" cy="519"/>
                          </a:xfrm>
                        </wpg:grpSpPr>
                        <wps:wsp>
                          <wps:cNvPr id="4823" name="Rectangle 3975"/>
                          <wps:cNvSpPr>
                            <a:spLocks noChangeArrowheads="1"/>
                          </wps:cNvSpPr>
                          <wps:spPr bwMode="auto">
                            <a:xfrm>
                              <a:off x="3198" y="2922"/>
                              <a:ext cx="30" cy="11"/>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4" name="Rectangle 3976"/>
                          <wps:cNvSpPr>
                            <a:spLocks noChangeArrowheads="1"/>
                          </wps:cNvSpPr>
                          <wps:spPr bwMode="auto">
                            <a:xfrm>
                              <a:off x="3209" y="2747"/>
                              <a:ext cx="11" cy="90"/>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5" name="Freeform 3977"/>
                          <wps:cNvSpPr>
                            <a:spLocks/>
                          </wps:cNvSpPr>
                          <wps:spPr bwMode="auto">
                            <a:xfrm>
                              <a:off x="3160" y="2848"/>
                              <a:ext cx="49" cy="418"/>
                            </a:xfrm>
                            <a:custGeom>
                              <a:avLst/>
                              <a:gdLst>
                                <a:gd name="T0" fmla="*/ 0 w 97"/>
                                <a:gd name="T1" fmla="*/ 834 h 836"/>
                                <a:gd name="T2" fmla="*/ 21 w 97"/>
                                <a:gd name="T3" fmla="*/ 836 h 836"/>
                                <a:gd name="T4" fmla="*/ 97 w 97"/>
                                <a:gd name="T5" fmla="*/ 1 h 836"/>
                                <a:gd name="T6" fmla="*/ 76 w 97"/>
                                <a:gd name="T7" fmla="*/ 0 h 836"/>
                                <a:gd name="T8" fmla="*/ 0 w 97"/>
                                <a:gd name="T9" fmla="*/ 834 h 836"/>
                              </a:gdLst>
                              <a:ahLst/>
                              <a:cxnLst>
                                <a:cxn ang="0">
                                  <a:pos x="T0" y="T1"/>
                                </a:cxn>
                                <a:cxn ang="0">
                                  <a:pos x="T2" y="T3"/>
                                </a:cxn>
                                <a:cxn ang="0">
                                  <a:pos x="T4" y="T5"/>
                                </a:cxn>
                                <a:cxn ang="0">
                                  <a:pos x="T6" y="T7"/>
                                </a:cxn>
                                <a:cxn ang="0">
                                  <a:pos x="T8" y="T9"/>
                                </a:cxn>
                              </a:cxnLst>
                              <a:rect l="0" t="0" r="r" b="b"/>
                              <a:pathLst>
                                <a:path w="97" h="836">
                                  <a:moveTo>
                                    <a:pt x="0" y="834"/>
                                  </a:moveTo>
                                  <a:lnTo>
                                    <a:pt x="21" y="836"/>
                                  </a:lnTo>
                                  <a:lnTo>
                                    <a:pt x="97" y="1"/>
                                  </a:lnTo>
                                  <a:lnTo>
                                    <a:pt x="76" y="0"/>
                                  </a:lnTo>
                                  <a:lnTo>
                                    <a:pt x="0" y="834"/>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26" name="Freeform 3978"/>
                          <wps:cNvSpPr>
                            <a:spLocks/>
                          </wps:cNvSpPr>
                          <wps:spPr bwMode="auto">
                            <a:xfrm>
                              <a:off x="3216" y="2848"/>
                              <a:ext cx="49" cy="418"/>
                            </a:xfrm>
                            <a:custGeom>
                              <a:avLst/>
                              <a:gdLst>
                                <a:gd name="T0" fmla="*/ 22 w 98"/>
                                <a:gd name="T1" fmla="*/ 0 h 836"/>
                                <a:gd name="T2" fmla="*/ 0 w 98"/>
                                <a:gd name="T3" fmla="*/ 1 h 836"/>
                                <a:gd name="T4" fmla="*/ 76 w 98"/>
                                <a:gd name="T5" fmla="*/ 836 h 836"/>
                                <a:gd name="T6" fmla="*/ 98 w 98"/>
                                <a:gd name="T7" fmla="*/ 834 h 836"/>
                                <a:gd name="T8" fmla="*/ 22 w 98"/>
                                <a:gd name="T9" fmla="*/ 0 h 836"/>
                              </a:gdLst>
                              <a:ahLst/>
                              <a:cxnLst>
                                <a:cxn ang="0">
                                  <a:pos x="T0" y="T1"/>
                                </a:cxn>
                                <a:cxn ang="0">
                                  <a:pos x="T2" y="T3"/>
                                </a:cxn>
                                <a:cxn ang="0">
                                  <a:pos x="T4" y="T5"/>
                                </a:cxn>
                                <a:cxn ang="0">
                                  <a:pos x="T6" y="T7"/>
                                </a:cxn>
                                <a:cxn ang="0">
                                  <a:pos x="T8" y="T9"/>
                                </a:cxn>
                              </a:cxnLst>
                              <a:rect l="0" t="0" r="r" b="b"/>
                              <a:pathLst>
                                <a:path w="98" h="836">
                                  <a:moveTo>
                                    <a:pt x="22" y="0"/>
                                  </a:moveTo>
                                  <a:lnTo>
                                    <a:pt x="0" y="1"/>
                                  </a:lnTo>
                                  <a:lnTo>
                                    <a:pt x="76" y="836"/>
                                  </a:lnTo>
                                  <a:lnTo>
                                    <a:pt x="98" y="834"/>
                                  </a:lnTo>
                                  <a:lnTo>
                                    <a:pt x="22"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27" name="Freeform 3979"/>
                          <wps:cNvSpPr>
                            <a:spLocks/>
                          </wps:cNvSpPr>
                          <wps:spPr bwMode="auto">
                            <a:xfrm>
                              <a:off x="3168" y="3249"/>
                              <a:ext cx="90" cy="12"/>
                            </a:xfrm>
                            <a:custGeom>
                              <a:avLst/>
                              <a:gdLst>
                                <a:gd name="T0" fmla="*/ 0 w 180"/>
                                <a:gd name="T1" fmla="*/ 0 h 23"/>
                                <a:gd name="T2" fmla="*/ 0 w 180"/>
                                <a:gd name="T3" fmla="*/ 21 h 23"/>
                                <a:gd name="T4" fmla="*/ 180 w 180"/>
                                <a:gd name="T5" fmla="*/ 23 h 23"/>
                                <a:gd name="T6" fmla="*/ 180 w 180"/>
                                <a:gd name="T7" fmla="*/ 2 h 23"/>
                                <a:gd name="T8" fmla="*/ 0 w 180"/>
                                <a:gd name="T9" fmla="*/ 0 h 23"/>
                              </a:gdLst>
                              <a:ahLst/>
                              <a:cxnLst>
                                <a:cxn ang="0">
                                  <a:pos x="T0" y="T1"/>
                                </a:cxn>
                                <a:cxn ang="0">
                                  <a:pos x="T2" y="T3"/>
                                </a:cxn>
                                <a:cxn ang="0">
                                  <a:pos x="T4" y="T5"/>
                                </a:cxn>
                                <a:cxn ang="0">
                                  <a:pos x="T6" y="T7"/>
                                </a:cxn>
                                <a:cxn ang="0">
                                  <a:pos x="T8" y="T9"/>
                                </a:cxn>
                              </a:cxnLst>
                              <a:rect l="0" t="0" r="r" b="b"/>
                              <a:pathLst>
                                <a:path w="180" h="23">
                                  <a:moveTo>
                                    <a:pt x="0" y="0"/>
                                  </a:moveTo>
                                  <a:lnTo>
                                    <a:pt x="0" y="21"/>
                                  </a:lnTo>
                                  <a:lnTo>
                                    <a:pt x="180" y="23"/>
                                  </a:lnTo>
                                  <a:lnTo>
                                    <a:pt x="180" y="2"/>
                                  </a:lnTo>
                                  <a:lnTo>
                                    <a:pt x="0"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28" name="Rectangle 3980"/>
                          <wps:cNvSpPr>
                            <a:spLocks noChangeArrowheads="1"/>
                          </wps:cNvSpPr>
                          <wps:spPr bwMode="auto">
                            <a:xfrm>
                              <a:off x="3179" y="3135"/>
                              <a:ext cx="70" cy="11"/>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9" name="Line 3981"/>
                          <wps:cNvCnPr/>
                          <wps:spPr bwMode="auto">
                            <a:xfrm>
                              <a:off x="3178" y="3141"/>
                              <a:ext cx="77" cy="116"/>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30" name="Line 3982"/>
                          <wps:cNvCnPr/>
                          <wps:spPr bwMode="auto">
                            <a:xfrm flipH="1">
                              <a:off x="3170" y="3140"/>
                              <a:ext cx="77" cy="114"/>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31" name="Freeform 3983"/>
                          <wps:cNvSpPr>
                            <a:spLocks/>
                          </wps:cNvSpPr>
                          <wps:spPr bwMode="auto">
                            <a:xfrm>
                              <a:off x="3189" y="3025"/>
                              <a:ext cx="49" cy="11"/>
                            </a:xfrm>
                            <a:custGeom>
                              <a:avLst/>
                              <a:gdLst>
                                <a:gd name="T0" fmla="*/ 0 w 98"/>
                                <a:gd name="T1" fmla="*/ 0 h 23"/>
                                <a:gd name="T2" fmla="*/ 0 w 98"/>
                                <a:gd name="T3" fmla="*/ 21 h 23"/>
                                <a:gd name="T4" fmla="*/ 98 w 98"/>
                                <a:gd name="T5" fmla="*/ 23 h 23"/>
                                <a:gd name="T6" fmla="*/ 98 w 98"/>
                                <a:gd name="T7" fmla="*/ 2 h 23"/>
                                <a:gd name="T8" fmla="*/ 0 w 98"/>
                                <a:gd name="T9" fmla="*/ 0 h 23"/>
                              </a:gdLst>
                              <a:ahLst/>
                              <a:cxnLst>
                                <a:cxn ang="0">
                                  <a:pos x="T0" y="T1"/>
                                </a:cxn>
                                <a:cxn ang="0">
                                  <a:pos x="T2" y="T3"/>
                                </a:cxn>
                                <a:cxn ang="0">
                                  <a:pos x="T4" y="T5"/>
                                </a:cxn>
                                <a:cxn ang="0">
                                  <a:pos x="T6" y="T7"/>
                                </a:cxn>
                                <a:cxn ang="0">
                                  <a:pos x="T8" y="T9"/>
                                </a:cxn>
                              </a:cxnLst>
                              <a:rect l="0" t="0" r="r" b="b"/>
                              <a:pathLst>
                                <a:path w="98" h="23">
                                  <a:moveTo>
                                    <a:pt x="0" y="0"/>
                                  </a:moveTo>
                                  <a:lnTo>
                                    <a:pt x="0" y="21"/>
                                  </a:lnTo>
                                  <a:lnTo>
                                    <a:pt x="98" y="23"/>
                                  </a:lnTo>
                                  <a:lnTo>
                                    <a:pt x="98" y="2"/>
                                  </a:lnTo>
                                  <a:lnTo>
                                    <a:pt x="0"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2" name="Line 3984"/>
                          <wps:cNvCnPr/>
                          <wps:spPr bwMode="auto">
                            <a:xfrm>
                              <a:off x="3188" y="3029"/>
                              <a:ext cx="58" cy="111"/>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33" name="Line 3985"/>
                          <wps:cNvCnPr/>
                          <wps:spPr bwMode="auto">
                            <a:xfrm flipV="1">
                              <a:off x="3176" y="3029"/>
                              <a:ext cx="61" cy="110"/>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34" name="Line 3986"/>
                          <wps:cNvCnPr/>
                          <wps:spPr bwMode="auto">
                            <a:xfrm>
                              <a:off x="3195" y="2927"/>
                              <a:ext cx="43" cy="104"/>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35" name="Line 3987"/>
                          <wps:cNvCnPr/>
                          <wps:spPr bwMode="auto">
                            <a:xfrm flipV="1">
                              <a:off x="3185" y="2926"/>
                              <a:ext cx="42" cy="105"/>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36" name="Line 3988"/>
                          <wps:cNvCnPr/>
                          <wps:spPr bwMode="auto">
                            <a:xfrm flipV="1">
                              <a:off x="3193" y="2849"/>
                              <a:ext cx="29" cy="81"/>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37" name="Freeform 3989"/>
                          <wps:cNvSpPr>
                            <a:spLocks/>
                          </wps:cNvSpPr>
                          <wps:spPr bwMode="auto">
                            <a:xfrm>
                              <a:off x="3149" y="2755"/>
                              <a:ext cx="28" cy="112"/>
                            </a:xfrm>
                            <a:custGeom>
                              <a:avLst/>
                              <a:gdLst>
                                <a:gd name="T0" fmla="*/ 35 w 57"/>
                                <a:gd name="T1" fmla="*/ 0 h 223"/>
                                <a:gd name="T2" fmla="*/ 0 w 57"/>
                                <a:gd name="T3" fmla="*/ 4 h 223"/>
                                <a:gd name="T4" fmla="*/ 22 w 57"/>
                                <a:gd name="T5" fmla="*/ 223 h 223"/>
                                <a:gd name="T6" fmla="*/ 57 w 57"/>
                                <a:gd name="T7" fmla="*/ 219 h 223"/>
                                <a:gd name="T8" fmla="*/ 35 w 57"/>
                                <a:gd name="T9" fmla="*/ 0 h 223"/>
                              </a:gdLst>
                              <a:ahLst/>
                              <a:cxnLst>
                                <a:cxn ang="0">
                                  <a:pos x="T0" y="T1"/>
                                </a:cxn>
                                <a:cxn ang="0">
                                  <a:pos x="T2" y="T3"/>
                                </a:cxn>
                                <a:cxn ang="0">
                                  <a:pos x="T4" y="T5"/>
                                </a:cxn>
                                <a:cxn ang="0">
                                  <a:pos x="T6" y="T7"/>
                                </a:cxn>
                                <a:cxn ang="0">
                                  <a:pos x="T8" y="T9"/>
                                </a:cxn>
                              </a:cxnLst>
                              <a:rect l="0" t="0" r="r" b="b"/>
                              <a:pathLst>
                                <a:path w="57" h="223">
                                  <a:moveTo>
                                    <a:pt x="35" y="0"/>
                                  </a:moveTo>
                                  <a:lnTo>
                                    <a:pt x="0" y="4"/>
                                  </a:lnTo>
                                  <a:lnTo>
                                    <a:pt x="22" y="223"/>
                                  </a:lnTo>
                                  <a:lnTo>
                                    <a:pt x="57" y="219"/>
                                  </a:lnTo>
                                  <a:lnTo>
                                    <a:pt x="35"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8" name="Freeform 3990"/>
                          <wps:cNvSpPr>
                            <a:spLocks/>
                          </wps:cNvSpPr>
                          <wps:spPr bwMode="auto">
                            <a:xfrm>
                              <a:off x="3246" y="2755"/>
                              <a:ext cx="29" cy="112"/>
                            </a:xfrm>
                            <a:custGeom>
                              <a:avLst/>
                              <a:gdLst>
                                <a:gd name="T0" fmla="*/ 56 w 56"/>
                                <a:gd name="T1" fmla="*/ 4 h 223"/>
                                <a:gd name="T2" fmla="*/ 21 w 56"/>
                                <a:gd name="T3" fmla="*/ 0 h 223"/>
                                <a:gd name="T4" fmla="*/ 0 w 56"/>
                                <a:gd name="T5" fmla="*/ 219 h 223"/>
                                <a:gd name="T6" fmla="*/ 35 w 56"/>
                                <a:gd name="T7" fmla="*/ 223 h 223"/>
                                <a:gd name="T8" fmla="*/ 56 w 56"/>
                                <a:gd name="T9" fmla="*/ 4 h 223"/>
                              </a:gdLst>
                              <a:ahLst/>
                              <a:cxnLst>
                                <a:cxn ang="0">
                                  <a:pos x="T0" y="T1"/>
                                </a:cxn>
                                <a:cxn ang="0">
                                  <a:pos x="T2" y="T3"/>
                                </a:cxn>
                                <a:cxn ang="0">
                                  <a:pos x="T4" y="T5"/>
                                </a:cxn>
                                <a:cxn ang="0">
                                  <a:pos x="T6" y="T7"/>
                                </a:cxn>
                                <a:cxn ang="0">
                                  <a:pos x="T8" y="T9"/>
                                </a:cxn>
                              </a:cxnLst>
                              <a:rect l="0" t="0" r="r" b="b"/>
                              <a:pathLst>
                                <a:path w="56" h="223">
                                  <a:moveTo>
                                    <a:pt x="56" y="4"/>
                                  </a:moveTo>
                                  <a:lnTo>
                                    <a:pt x="21" y="0"/>
                                  </a:lnTo>
                                  <a:lnTo>
                                    <a:pt x="0" y="219"/>
                                  </a:lnTo>
                                  <a:lnTo>
                                    <a:pt x="35" y="223"/>
                                  </a:lnTo>
                                  <a:lnTo>
                                    <a:pt x="56" y="4"/>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9" name="Line 3991"/>
                          <wps:cNvCnPr/>
                          <wps:spPr bwMode="auto">
                            <a:xfrm flipV="1">
                              <a:off x="3162" y="2836"/>
                              <a:ext cx="48" cy="28"/>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40" name="Line 3992"/>
                          <wps:cNvCnPr/>
                          <wps:spPr bwMode="auto">
                            <a:xfrm>
                              <a:off x="3164" y="2860"/>
                              <a:ext cx="98" cy="1"/>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41" name="Line 3993"/>
                          <wps:cNvCnPr/>
                          <wps:spPr bwMode="auto">
                            <a:xfrm>
                              <a:off x="3210" y="2837"/>
                              <a:ext cx="52" cy="24"/>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42" name="Line 3994"/>
                          <wps:cNvCnPr/>
                          <wps:spPr bwMode="auto">
                            <a:xfrm>
                              <a:off x="3200" y="2846"/>
                              <a:ext cx="25" cy="1"/>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g:wgp>
                      <wps:wsp>
                        <wps:cNvPr id="4843" name="Freeform 3995"/>
                        <wps:cNvSpPr>
                          <a:spLocks/>
                        </wps:cNvSpPr>
                        <wps:spPr bwMode="auto">
                          <a:xfrm>
                            <a:off x="2513965" y="1908810"/>
                            <a:ext cx="90805" cy="40640"/>
                          </a:xfrm>
                          <a:custGeom>
                            <a:avLst/>
                            <a:gdLst>
                              <a:gd name="T0" fmla="*/ 0 w 285"/>
                              <a:gd name="T1" fmla="*/ 129 h 129"/>
                              <a:gd name="T2" fmla="*/ 76 w 285"/>
                              <a:gd name="T3" fmla="*/ 84 h 129"/>
                              <a:gd name="T4" fmla="*/ 80 w 285"/>
                              <a:gd name="T5" fmla="*/ 105 h 129"/>
                              <a:gd name="T6" fmla="*/ 198 w 285"/>
                              <a:gd name="T7" fmla="*/ 35 h 129"/>
                              <a:gd name="T8" fmla="*/ 201 w 285"/>
                              <a:gd name="T9" fmla="*/ 47 h 129"/>
                              <a:gd name="T10" fmla="*/ 285 w 285"/>
                              <a:gd name="T11" fmla="*/ 0 h 129"/>
                            </a:gdLst>
                            <a:ahLst/>
                            <a:cxnLst>
                              <a:cxn ang="0">
                                <a:pos x="T0" y="T1"/>
                              </a:cxn>
                              <a:cxn ang="0">
                                <a:pos x="T2" y="T3"/>
                              </a:cxn>
                              <a:cxn ang="0">
                                <a:pos x="T4" y="T5"/>
                              </a:cxn>
                              <a:cxn ang="0">
                                <a:pos x="T6" y="T7"/>
                              </a:cxn>
                              <a:cxn ang="0">
                                <a:pos x="T8" y="T9"/>
                              </a:cxn>
                              <a:cxn ang="0">
                                <a:pos x="T10" y="T11"/>
                              </a:cxn>
                            </a:cxnLst>
                            <a:rect l="0" t="0" r="r" b="b"/>
                            <a:pathLst>
                              <a:path w="285" h="129">
                                <a:moveTo>
                                  <a:pt x="0" y="129"/>
                                </a:moveTo>
                                <a:lnTo>
                                  <a:pt x="76" y="84"/>
                                </a:lnTo>
                                <a:lnTo>
                                  <a:pt x="80" y="105"/>
                                </a:lnTo>
                                <a:lnTo>
                                  <a:pt x="198" y="35"/>
                                </a:lnTo>
                                <a:lnTo>
                                  <a:pt x="201" y="47"/>
                                </a:lnTo>
                                <a:lnTo>
                                  <a:pt x="285" y="0"/>
                                </a:lnTo>
                              </a:path>
                            </a:pathLst>
                          </a:custGeom>
                          <a:noFill/>
                          <a:ln w="3175">
                            <a:solidFill>
                              <a:srgbClr val="F8A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44" name="Freeform 3996"/>
                        <wps:cNvSpPr>
                          <a:spLocks/>
                        </wps:cNvSpPr>
                        <wps:spPr bwMode="auto">
                          <a:xfrm>
                            <a:off x="2378710" y="1879600"/>
                            <a:ext cx="64135" cy="61595"/>
                          </a:xfrm>
                          <a:custGeom>
                            <a:avLst/>
                            <a:gdLst>
                              <a:gd name="T0" fmla="*/ 202 w 202"/>
                              <a:gd name="T1" fmla="*/ 194 h 194"/>
                              <a:gd name="T2" fmla="*/ 170 w 202"/>
                              <a:gd name="T3" fmla="*/ 140 h 194"/>
                              <a:gd name="T4" fmla="*/ 135 w 202"/>
                              <a:gd name="T5" fmla="*/ 158 h 194"/>
                              <a:gd name="T6" fmla="*/ 71 w 202"/>
                              <a:gd name="T7" fmla="*/ 55 h 194"/>
                              <a:gd name="T8" fmla="*/ 45 w 202"/>
                              <a:gd name="T9" fmla="*/ 70 h 194"/>
                              <a:gd name="T10" fmla="*/ 0 w 202"/>
                              <a:gd name="T11" fmla="*/ 0 h 194"/>
                            </a:gdLst>
                            <a:ahLst/>
                            <a:cxnLst>
                              <a:cxn ang="0">
                                <a:pos x="T0" y="T1"/>
                              </a:cxn>
                              <a:cxn ang="0">
                                <a:pos x="T2" y="T3"/>
                              </a:cxn>
                              <a:cxn ang="0">
                                <a:pos x="T4" y="T5"/>
                              </a:cxn>
                              <a:cxn ang="0">
                                <a:pos x="T6" y="T7"/>
                              </a:cxn>
                              <a:cxn ang="0">
                                <a:pos x="T8" y="T9"/>
                              </a:cxn>
                              <a:cxn ang="0">
                                <a:pos x="T10" y="T11"/>
                              </a:cxn>
                            </a:cxnLst>
                            <a:rect l="0" t="0" r="r" b="b"/>
                            <a:pathLst>
                              <a:path w="202" h="194">
                                <a:moveTo>
                                  <a:pt x="202" y="194"/>
                                </a:moveTo>
                                <a:lnTo>
                                  <a:pt x="170" y="140"/>
                                </a:lnTo>
                                <a:lnTo>
                                  <a:pt x="135" y="158"/>
                                </a:lnTo>
                                <a:lnTo>
                                  <a:pt x="71" y="55"/>
                                </a:lnTo>
                                <a:lnTo>
                                  <a:pt x="45" y="70"/>
                                </a:lnTo>
                                <a:lnTo>
                                  <a:pt x="0" y="0"/>
                                </a:lnTo>
                              </a:path>
                            </a:pathLst>
                          </a:custGeom>
                          <a:noFill/>
                          <a:ln w="3175">
                            <a:solidFill>
                              <a:srgbClr val="F8A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45" name="Freeform 3997"/>
                        <wps:cNvSpPr>
                          <a:spLocks/>
                        </wps:cNvSpPr>
                        <wps:spPr bwMode="auto">
                          <a:xfrm>
                            <a:off x="2513965" y="1908810"/>
                            <a:ext cx="90805" cy="40640"/>
                          </a:xfrm>
                          <a:custGeom>
                            <a:avLst/>
                            <a:gdLst>
                              <a:gd name="T0" fmla="*/ 0 w 285"/>
                              <a:gd name="T1" fmla="*/ 129 h 129"/>
                              <a:gd name="T2" fmla="*/ 76 w 285"/>
                              <a:gd name="T3" fmla="*/ 84 h 129"/>
                              <a:gd name="T4" fmla="*/ 80 w 285"/>
                              <a:gd name="T5" fmla="*/ 105 h 129"/>
                              <a:gd name="T6" fmla="*/ 198 w 285"/>
                              <a:gd name="T7" fmla="*/ 35 h 129"/>
                              <a:gd name="T8" fmla="*/ 201 w 285"/>
                              <a:gd name="T9" fmla="*/ 47 h 129"/>
                              <a:gd name="T10" fmla="*/ 285 w 285"/>
                              <a:gd name="T11" fmla="*/ 0 h 129"/>
                            </a:gdLst>
                            <a:ahLst/>
                            <a:cxnLst>
                              <a:cxn ang="0">
                                <a:pos x="T0" y="T1"/>
                              </a:cxn>
                              <a:cxn ang="0">
                                <a:pos x="T2" y="T3"/>
                              </a:cxn>
                              <a:cxn ang="0">
                                <a:pos x="T4" y="T5"/>
                              </a:cxn>
                              <a:cxn ang="0">
                                <a:pos x="T6" y="T7"/>
                              </a:cxn>
                              <a:cxn ang="0">
                                <a:pos x="T8" y="T9"/>
                              </a:cxn>
                              <a:cxn ang="0">
                                <a:pos x="T10" y="T11"/>
                              </a:cxn>
                            </a:cxnLst>
                            <a:rect l="0" t="0" r="r" b="b"/>
                            <a:pathLst>
                              <a:path w="285" h="129">
                                <a:moveTo>
                                  <a:pt x="0" y="129"/>
                                </a:moveTo>
                                <a:lnTo>
                                  <a:pt x="76" y="84"/>
                                </a:lnTo>
                                <a:lnTo>
                                  <a:pt x="80" y="105"/>
                                </a:lnTo>
                                <a:lnTo>
                                  <a:pt x="198" y="35"/>
                                </a:lnTo>
                                <a:lnTo>
                                  <a:pt x="201" y="47"/>
                                </a:lnTo>
                                <a:lnTo>
                                  <a:pt x="285" y="0"/>
                                </a:lnTo>
                              </a:path>
                            </a:pathLst>
                          </a:custGeom>
                          <a:noFill/>
                          <a:ln w="3175">
                            <a:solidFill>
                              <a:srgbClr val="F8A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46" name="Freeform 3998"/>
                        <wps:cNvSpPr>
                          <a:spLocks/>
                        </wps:cNvSpPr>
                        <wps:spPr bwMode="auto">
                          <a:xfrm>
                            <a:off x="2378710" y="1879600"/>
                            <a:ext cx="64135" cy="61595"/>
                          </a:xfrm>
                          <a:custGeom>
                            <a:avLst/>
                            <a:gdLst>
                              <a:gd name="T0" fmla="*/ 202 w 202"/>
                              <a:gd name="T1" fmla="*/ 194 h 194"/>
                              <a:gd name="T2" fmla="*/ 170 w 202"/>
                              <a:gd name="T3" fmla="*/ 140 h 194"/>
                              <a:gd name="T4" fmla="*/ 135 w 202"/>
                              <a:gd name="T5" fmla="*/ 158 h 194"/>
                              <a:gd name="T6" fmla="*/ 71 w 202"/>
                              <a:gd name="T7" fmla="*/ 55 h 194"/>
                              <a:gd name="T8" fmla="*/ 45 w 202"/>
                              <a:gd name="T9" fmla="*/ 70 h 194"/>
                              <a:gd name="T10" fmla="*/ 0 w 202"/>
                              <a:gd name="T11" fmla="*/ 0 h 194"/>
                            </a:gdLst>
                            <a:ahLst/>
                            <a:cxnLst>
                              <a:cxn ang="0">
                                <a:pos x="T0" y="T1"/>
                              </a:cxn>
                              <a:cxn ang="0">
                                <a:pos x="T2" y="T3"/>
                              </a:cxn>
                              <a:cxn ang="0">
                                <a:pos x="T4" y="T5"/>
                              </a:cxn>
                              <a:cxn ang="0">
                                <a:pos x="T6" y="T7"/>
                              </a:cxn>
                              <a:cxn ang="0">
                                <a:pos x="T8" y="T9"/>
                              </a:cxn>
                              <a:cxn ang="0">
                                <a:pos x="T10" y="T11"/>
                              </a:cxn>
                            </a:cxnLst>
                            <a:rect l="0" t="0" r="r" b="b"/>
                            <a:pathLst>
                              <a:path w="202" h="194">
                                <a:moveTo>
                                  <a:pt x="202" y="194"/>
                                </a:moveTo>
                                <a:lnTo>
                                  <a:pt x="170" y="140"/>
                                </a:lnTo>
                                <a:lnTo>
                                  <a:pt x="135" y="158"/>
                                </a:lnTo>
                                <a:lnTo>
                                  <a:pt x="71" y="55"/>
                                </a:lnTo>
                                <a:lnTo>
                                  <a:pt x="45" y="70"/>
                                </a:lnTo>
                                <a:lnTo>
                                  <a:pt x="0" y="0"/>
                                </a:lnTo>
                              </a:path>
                            </a:pathLst>
                          </a:custGeom>
                          <a:noFill/>
                          <a:ln w="3175">
                            <a:solidFill>
                              <a:srgbClr val="F8AD3E"/>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47" name="Rectangle 3999"/>
                        <wps:cNvSpPr>
                          <a:spLocks noChangeArrowheads="1"/>
                        </wps:cNvSpPr>
                        <wps:spPr bwMode="auto">
                          <a:xfrm>
                            <a:off x="2504440" y="2058670"/>
                            <a:ext cx="19050" cy="6985"/>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48" name="Rectangle 4000"/>
                        <wps:cNvSpPr>
                          <a:spLocks noChangeArrowheads="1"/>
                        </wps:cNvSpPr>
                        <wps:spPr bwMode="auto">
                          <a:xfrm>
                            <a:off x="2511425" y="1947545"/>
                            <a:ext cx="6985" cy="57150"/>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49" name="Freeform 4001"/>
                        <wps:cNvSpPr>
                          <a:spLocks/>
                        </wps:cNvSpPr>
                        <wps:spPr bwMode="auto">
                          <a:xfrm>
                            <a:off x="2480310" y="2011680"/>
                            <a:ext cx="31115" cy="265430"/>
                          </a:xfrm>
                          <a:custGeom>
                            <a:avLst/>
                            <a:gdLst>
                              <a:gd name="T0" fmla="*/ 0 w 97"/>
                              <a:gd name="T1" fmla="*/ 834 h 836"/>
                              <a:gd name="T2" fmla="*/ 21 w 97"/>
                              <a:gd name="T3" fmla="*/ 836 h 836"/>
                              <a:gd name="T4" fmla="*/ 97 w 97"/>
                              <a:gd name="T5" fmla="*/ 1 h 836"/>
                              <a:gd name="T6" fmla="*/ 76 w 97"/>
                              <a:gd name="T7" fmla="*/ 0 h 836"/>
                              <a:gd name="T8" fmla="*/ 0 w 97"/>
                              <a:gd name="T9" fmla="*/ 834 h 836"/>
                            </a:gdLst>
                            <a:ahLst/>
                            <a:cxnLst>
                              <a:cxn ang="0">
                                <a:pos x="T0" y="T1"/>
                              </a:cxn>
                              <a:cxn ang="0">
                                <a:pos x="T2" y="T3"/>
                              </a:cxn>
                              <a:cxn ang="0">
                                <a:pos x="T4" y="T5"/>
                              </a:cxn>
                              <a:cxn ang="0">
                                <a:pos x="T6" y="T7"/>
                              </a:cxn>
                              <a:cxn ang="0">
                                <a:pos x="T8" y="T9"/>
                              </a:cxn>
                            </a:cxnLst>
                            <a:rect l="0" t="0" r="r" b="b"/>
                            <a:pathLst>
                              <a:path w="97" h="836">
                                <a:moveTo>
                                  <a:pt x="0" y="834"/>
                                </a:moveTo>
                                <a:lnTo>
                                  <a:pt x="21" y="836"/>
                                </a:lnTo>
                                <a:lnTo>
                                  <a:pt x="97" y="1"/>
                                </a:lnTo>
                                <a:lnTo>
                                  <a:pt x="76" y="0"/>
                                </a:lnTo>
                                <a:lnTo>
                                  <a:pt x="0" y="834"/>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50" name="Freeform 4002"/>
                        <wps:cNvSpPr>
                          <a:spLocks/>
                        </wps:cNvSpPr>
                        <wps:spPr bwMode="auto">
                          <a:xfrm>
                            <a:off x="2515870" y="2011680"/>
                            <a:ext cx="31115" cy="265430"/>
                          </a:xfrm>
                          <a:custGeom>
                            <a:avLst/>
                            <a:gdLst>
                              <a:gd name="T0" fmla="*/ 22 w 98"/>
                              <a:gd name="T1" fmla="*/ 0 h 836"/>
                              <a:gd name="T2" fmla="*/ 0 w 98"/>
                              <a:gd name="T3" fmla="*/ 1 h 836"/>
                              <a:gd name="T4" fmla="*/ 76 w 98"/>
                              <a:gd name="T5" fmla="*/ 836 h 836"/>
                              <a:gd name="T6" fmla="*/ 98 w 98"/>
                              <a:gd name="T7" fmla="*/ 834 h 836"/>
                              <a:gd name="T8" fmla="*/ 22 w 98"/>
                              <a:gd name="T9" fmla="*/ 0 h 836"/>
                            </a:gdLst>
                            <a:ahLst/>
                            <a:cxnLst>
                              <a:cxn ang="0">
                                <a:pos x="T0" y="T1"/>
                              </a:cxn>
                              <a:cxn ang="0">
                                <a:pos x="T2" y="T3"/>
                              </a:cxn>
                              <a:cxn ang="0">
                                <a:pos x="T4" y="T5"/>
                              </a:cxn>
                              <a:cxn ang="0">
                                <a:pos x="T6" y="T7"/>
                              </a:cxn>
                              <a:cxn ang="0">
                                <a:pos x="T8" y="T9"/>
                              </a:cxn>
                            </a:cxnLst>
                            <a:rect l="0" t="0" r="r" b="b"/>
                            <a:pathLst>
                              <a:path w="98" h="836">
                                <a:moveTo>
                                  <a:pt x="22" y="0"/>
                                </a:moveTo>
                                <a:lnTo>
                                  <a:pt x="0" y="1"/>
                                </a:lnTo>
                                <a:lnTo>
                                  <a:pt x="76" y="836"/>
                                </a:lnTo>
                                <a:lnTo>
                                  <a:pt x="98" y="834"/>
                                </a:lnTo>
                                <a:lnTo>
                                  <a:pt x="22"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51" name="Freeform 4003"/>
                        <wps:cNvSpPr>
                          <a:spLocks/>
                        </wps:cNvSpPr>
                        <wps:spPr bwMode="auto">
                          <a:xfrm>
                            <a:off x="2485390" y="2266315"/>
                            <a:ext cx="57150" cy="7620"/>
                          </a:xfrm>
                          <a:custGeom>
                            <a:avLst/>
                            <a:gdLst>
                              <a:gd name="T0" fmla="*/ 0 w 180"/>
                              <a:gd name="T1" fmla="*/ 0 h 23"/>
                              <a:gd name="T2" fmla="*/ 0 w 180"/>
                              <a:gd name="T3" fmla="*/ 21 h 23"/>
                              <a:gd name="T4" fmla="*/ 180 w 180"/>
                              <a:gd name="T5" fmla="*/ 23 h 23"/>
                              <a:gd name="T6" fmla="*/ 180 w 180"/>
                              <a:gd name="T7" fmla="*/ 2 h 23"/>
                              <a:gd name="T8" fmla="*/ 0 w 180"/>
                              <a:gd name="T9" fmla="*/ 0 h 23"/>
                            </a:gdLst>
                            <a:ahLst/>
                            <a:cxnLst>
                              <a:cxn ang="0">
                                <a:pos x="T0" y="T1"/>
                              </a:cxn>
                              <a:cxn ang="0">
                                <a:pos x="T2" y="T3"/>
                              </a:cxn>
                              <a:cxn ang="0">
                                <a:pos x="T4" y="T5"/>
                              </a:cxn>
                              <a:cxn ang="0">
                                <a:pos x="T6" y="T7"/>
                              </a:cxn>
                              <a:cxn ang="0">
                                <a:pos x="T8" y="T9"/>
                              </a:cxn>
                            </a:cxnLst>
                            <a:rect l="0" t="0" r="r" b="b"/>
                            <a:pathLst>
                              <a:path w="180" h="23">
                                <a:moveTo>
                                  <a:pt x="0" y="0"/>
                                </a:moveTo>
                                <a:lnTo>
                                  <a:pt x="0" y="21"/>
                                </a:lnTo>
                                <a:lnTo>
                                  <a:pt x="180" y="23"/>
                                </a:lnTo>
                                <a:lnTo>
                                  <a:pt x="180" y="2"/>
                                </a:lnTo>
                                <a:lnTo>
                                  <a:pt x="0"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52" name="Rectangle 4004"/>
                        <wps:cNvSpPr>
                          <a:spLocks noChangeArrowheads="1"/>
                        </wps:cNvSpPr>
                        <wps:spPr bwMode="auto">
                          <a:xfrm>
                            <a:off x="2492375" y="2193925"/>
                            <a:ext cx="44450" cy="6985"/>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3" name="Line 4005"/>
                        <wps:cNvCnPr/>
                        <wps:spPr bwMode="auto">
                          <a:xfrm>
                            <a:off x="2491740" y="2197735"/>
                            <a:ext cx="48895" cy="73660"/>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54" name="Line 4006"/>
                        <wps:cNvCnPr/>
                        <wps:spPr bwMode="auto">
                          <a:xfrm flipH="1">
                            <a:off x="2486660" y="2197100"/>
                            <a:ext cx="48895" cy="72390"/>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55" name="Freeform 4007"/>
                        <wps:cNvSpPr>
                          <a:spLocks/>
                        </wps:cNvSpPr>
                        <wps:spPr bwMode="auto">
                          <a:xfrm>
                            <a:off x="2498725" y="2124075"/>
                            <a:ext cx="31115" cy="6985"/>
                          </a:xfrm>
                          <a:custGeom>
                            <a:avLst/>
                            <a:gdLst>
                              <a:gd name="T0" fmla="*/ 0 w 98"/>
                              <a:gd name="T1" fmla="*/ 0 h 23"/>
                              <a:gd name="T2" fmla="*/ 0 w 98"/>
                              <a:gd name="T3" fmla="*/ 21 h 23"/>
                              <a:gd name="T4" fmla="*/ 98 w 98"/>
                              <a:gd name="T5" fmla="*/ 23 h 23"/>
                              <a:gd name="T6" fmla="*/ 98 w 98"/>
                              <a:gd name="T7" fmla="*/ 2 h 23"/>
                              <a:gd name="T8" fmla="*/ 0 w 98"/>
                              <a:gd name="T9" fmla="*/ 0 h 23"/>
                            </a:gdLst>
                            <a:ahLst/>
                            <a:cxnLst>
                              <a:cxn ang="0">
                                <a:pos x="T0" y="T1"/>
                              </a:cxn>
                              <a:cxn ang="0">
                                <a:pos x="T2" y="T3"/>
                              </a:cxn>
                              <a:cxn ang="0">
                                <a:pos x="T4" y="T5"/>
                              </a:cxn>
                              <a:cxn ang="0">
                                <a:pos x="T6" y="T7"/>
                              </a:cxn>
                              <a:cxn ang="0">
                                <a:pos x="T8" y="T9"/>
                              </a:cxn>
                            </a:cxnLst>
                            <a:rect l="0" t="0" r="r" b="b"/>
                            <a:pathLst>
                              <a:path w="98" h="23">
                                <a:moveTo>
                                  <a:pt x="0" y="0"/>
                                </a:moveTo>
                                <a:lnTo>
                                  <a:pt x="0" y="21"/>
                                </a:lnTo>
                                <a:lnTo>
                                  <a:pt x="98" y="23"/>
                                </a:lnTo>
                                <a:lnTo>
                                  <a:pt x="98" y="2"/>
                                </a:lnTo>
                                <a:lnTo>
                                  <a:pt x="0"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56" name="Line 4008"/>
                        <wps:cNvCnPr/>
                        <wps:spPr bwMode="auto">
                          <a:xfrm>
                            <a:off x="2498090" y="2126615"/>
                            <a:ext cx="36830" cy="70485"/>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57" name="Line 4009"/>
                        <wps:cNvCnPr/>
                        <wps:spPr bwMode="auto">
                          <a:xfrm flipV="1">
                            <a:off x="2490470" y="2126615"/>
                            <a:ext cx="38735" cy="69850"/>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58" name="Line 4010"/>
                        <wps:cNvCnPr/>
                        <wps:spPr bwMode="auto">
                          <a:xfrm>
                            <a:off x="2502535" y="2061845"/>
                            <a:ext cx="27305" cy="66040"/>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59" name="Line 4011"/>
                        <wps:cNvCnPr/>
                        <wps:spPr bwMode="auto">
                          <a:xfrm flipV="1">
                            <a:off x="2496185" y="2061210"/>
                            <a:ext cx="26670" cy="66675"/>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60" name="Line 4012"/>
                        <wps:cNvCnPr/>
                        <wps:spPr bwMode="auto">
                          <a:xfrm flipV="1">
                            <a:off x="2501265" y="2012315"/>
                            <a:ext cx="18415" cy="51435"/>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61" name="Freeform 4013"/>
                        <wps:cNvSpPr>
                          <a:spLocks/>
                        </wps:cNvSpPr>
                        <wps:spPr bwMode="auto">
                          <a:xfrm>
                            <a:off x="2473325" y="1952625"/>
                            <a:ext cx="17780" cy="71120"/>
                          </a:xfrm>
                          <a:custGeom>
                            <a:avLst/>
                            <a:gdLst>
                              <a:gd name="T0" fmla="*/ 35 w 57"/>
                              <a:gd name="T1" fmla="*/ 0 h 223"/>
                              <a:gd name="T2" fmla="*/ 0 w 57"/>
                              <a:gd name="T3" fmla="*/ 4 h 223"/>
                              <a:gd name="T4" fmla="*/ 22 w 57"/>
                              <a:gd name="T5" fmla="*/ 223 h 223"/>
                              <a:gd name="T6" fmla="*/ 57 w 57"/>
                              <a:gd name="T7" fmla="*/ 219 h 223"/>
                              <a:gd name="T8" fmla="*/ 35 w 57"/>
                              <a:gd name="T9" fmla="*/ 0 h 223"/>
                            </a:gdLst>
                            <a:ahLst/>
                            <a:cxnLst>
                              <a:cxn ang="0">
                                <a:pos x="T0" y="T1"/>
                              </a:cxn>
                              <a:cxn ang="0">
                                <a:pos x="T2" y="T3"/>
                              </a:cxn>
                              <a:cxn ang="0">
                                <a:pos x="T4" y="T5"/>
                              </a:cxn>
                              <a:cxn ang="0">
                                <a:pos x="T6" y="T7"/>
                              </a:cxn>
                              <a:cxn ang="0">
                                <a:pos x="T8" y="T9"/>
                              </a:cxn>
                            </a:cxnLst>
                            <a:rect l="0" t="0" r="r" b="b"/>
                            <a:pathLst>
                              <a:path w="57" h="223">
                                <a:moveTo>
                                  <a:pt x="35" y="0"/>
                                </a:moveTo>
                                <a:lnTo>
                                  <a:pt x="0" y="4"/>
                                </a:lnTo>
                                <a:lnTo>
                                  <a:pt x="22" y="223"/>
                                </a:lnTo>
                                <a:lnTo>
                                  <a:pt x="57" y="219"/>
                                </a:lnTo>
                                <a:lnTo>
                                  <a:pt x="35"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62" name="Freeform 4014"/>
                        <wps:cNvSpPr>
                          <a:spLocks/>
                        </wps:cNvSpPr>
                        <wps:spPr bwMode="auto">
                          <a:xfrm>
                            <a:off x="2534920" y="1952625"/>
                            <a:ext cx="18415" cy="71120"/>
                          </a:xfrm>
                          <a:custGeom>
                            <a:avLst/>
                            <a:gdLst>
                              <a:gd name="T0" fmla="*/ 56 w 56"/>
                              <a:gd name="T1" fmla="*/ 4 h 223"/>
                              <a:gd name="T2" fmla="*/ 21 w 56"/>
                              <a:gd name="T3" fmla="*/ 0 h 223"/>
                              <a:gd name="T4" fmla="*/ 0 w 56"/>
                              <a:gd name="T5" fmla="*/ 219 h 223"/>
                              <a:gd name="T6" fmla="*/ 35 w 56"/>
                              <a:gd name="T7" fmla="*/ 223 h 223"/>
                              <a:gd name="T8" fmla="*/ 56 w 56"/>
                              <a:gd name="T9" fmla="*/ 4 h 223"/>
                            </a:gdLst>
                            <a:ahLst/>
                            <a:cxnLst>
                              <a:cxn ang="0">
                                <a:pos x="T0" y="T1"/>
                              </a:cxn>
                              <a:cxn ang="0">
                                <a:pos x="T2" y="T3"/>
                              </a:cxn>
                              <a:cxn ang="0">
                                <a:pos x="T4" y="T5"/>
                              </a:cxn>
                              <a:cxn ang="0">
                                <a:pos x="T6" y="T7"/>
                              </a:cxn>
                              <a:cxn ang="0">
                                <a:pos x="T8" y="T9"/>
                              </a:cxn>
                            </a:cxnLst>
                            <a:rect l="0" t="0" r="r" b="b"/>
                            <a:pathLst>
                              <a:path w="56" h="223">
                                <a:moveTo>
                                  <a:pt x="56" y="4"/>
                                </a:moveTo>
                                <a:lnTo>
                                  <a:pt x="21" y="0"/>
                                </a:lnTo>
                                <a:lnTo>
                                  <a:pt x="0" y="219"/>
                                </a:lnTo>
                                <a:lnTo>
                                  <a:pt x="35" y="223"/>
                                </a:lnTo>
                                <a:lnTo>
                                  <a:pt x="56" y="4"/>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63" name="Line 4015"/>
                        <wps:cNvCnPr/>
                        <wps:spPr bwMode="auto">
                          <a:xfrm flipV="1">
                            <a:off x="2481580" y="2004060"/>
                            <a:ext cx="30480" cy="17780"/>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64" name="Line 4016"/>
                        <wps:cNvCnPr/>
                        <wps:spPr bwMode="auto">
                          <a:xfrm>
                            <a:off x="2482850" y="2019300"/>
                            <a:ext cx="62230" cy="635"/>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65" name="Line 4017"/>
                        <wps:cNvCnPr/>
                        <wps:spPr bwMode="auto">
                          <a:xfrm>
                            <a:off x="2512060" y="2004695"/>
                            <a:ext cx="33020" cy="15240"/>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66" name="Line 4018"/>
                        <wps:cNvCnPr/>
                        <wps:spPr bwMode="auto">
                          <a:xfrm>
                            <a:off x="2505710" y="2010410"/>
                            <a:ext cx="15875" cy="635"/>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67" name="Rectangle 4019"/>
                        <wps:cNvSpPr>
                          <a:spLocks noChangeArrowheads="1"/>
                        </wps:cNvSpPr>
                        <wps:spPr bwMode="auto">
                          <a:xfrm>
                            <a:off x="2504440" y="2058670"/>
                            <a:ext cx="19050" cy="6985"/>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8" name="Rectangle 4020"/>
                        <wps:cNvSpPr>
                          <a:spLocks noChangeArrowheads="1"/>
                        </wps:cNvSpPr>
                        <wps:spPr bwMode="auto">
                          <a:xfrm>
                            <a:off x="2511425" y="1947545"/>
                            <a:ext cx="6985" cy="57150"/>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9" name="Freeform 4021"/>
                        <wps:cNvSpPr>
                          <a:spLocks/>
                        </wps:cNvSpPr>
                        <wps:spPr bwMode="auto">
                          <a:xfrm>
                            <a:off x="2480310" y="2011680"/>
                            <a:ext cx="31115" cy="265430"/>
                          </a:xfrm>
                          <a:custGeom>
                            <a:avLst/>
                            <a:gdLst>
                              <a:gd name="T0" fmla="*/ 0 w 97"/>
                              <a:gd name="T1" fmla="*/ 834 h 836"/>
                              <a:gd name="T2" fmla="*/ 21 w 97"/>
                              <a:gd name="T3" fmla="*/ 836 h 836"/>
                              <a:gd name="T4" fmla="*/ 97 w 97"/>
                              <a:gd name="T5" fmla="*/ 1 h 836"/>
                              <a:gd name="T6" fmla="*/ 76 w 97"/>
                              <a:gd name="T7" fmla="*/ 0 h 836"/>
                              <a:gd name="T8" fmla="*/ 0 w 97"/>
                              <a:gd name="T9" fmla="*/ 834 h 836"/>
                            </a:gdLst>
                            <a:ahLst/>
                            <a:cxnLst>
                              <a:cxn ang="0">
                                <a:pos x="T0" y="T1"/>
                              </a:cxn>
                              <a:cxn ang="0">
                                <a:pos x="T2" y="T3"/>
                              </a:cxn>
                              <a:cxn ang="0">
                                <a:pos x="T4" y="T5"/>
                              </a:cxn>
                              <a:cxn ang="0">
                                <a:pos x="T6" y="T7"/>
                              </a:cxn>
                              <a:cxn ang="0">
                                <a:pos x="T8" y="T9"/>
                              </a:cxn>
                            </a:cxnLst>
                            <a:rect l="0" t="0" r="r" b="b"/>
                            <a:pathLst>
                              <a:path w="97" h="836">
                                <a:moveTo>
                                  <a:pt x="0" y="834"/>
                                </a:moveTo>
                                <a:lnTo>
                                  <a:pt x="21" y="836"/>
                                </a:lnTo>
                                <a:lnTo>
                                  <a:pt x="97" y="1"/>
                                </a:lnTo>
                                <a:lnTo>
                                  <a:pt x="76" y="0"/>
                                </a:lnTo>
                                <a:lnTo>
                                  <a:pt x="0" y="834"/>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0" name="Freeform 4022"/>
                        <wps:cNvSpPr>
                          <a:spLocks/>
                        </wps:cNvSpPr>
                        <wps:spPr bwMode="auto">
                          <a:xfrm>
                            <a:off x="2515870" y="2011680"/>
                            <a:ext cx="31115" cy="265430"/>
                          </a:xfrm>
                          <a:custGeom>
                            <a:avLst/>
                            <a:gdLst>
                              <a:gd name="T0" fmla="*/ 22 w 98"/>
                              <a:gd name="T1" fmla="*/ 0 h 836"/>
                              <a:gd name="T2" fmla="*/ 0 w 98"/>
                              <a:gd name="T3" fmla="*/ 1 h 836"/>
                              <a:gd name="T4" fmla="*/ 76 w 98"/>
                              <a:gd name="T5" fmla="*/ 836 h 836"/>
                              <a:gd name="T6" fmla="*/ 98 w 98"/>
                              <a:gd name="T7" fmla="*/ 834 h 836"/>
                              <a:gd name="T8" fmla="*/ 22 w 98"/>
                              <a:gd name="T9" fmla="*/ 0 h 836"/>
                            </a:gdLst>
                            <a:ahLst/>
                            <a:cxnLst>
                              <a:cxn ang="0">
                                <a:pos x="T0" y="T1"/>
                              </a:cxn>
                              <a:cxn ang="0">
                                <a:pos x="T2" y="T3"/>
                              </a:cxn>
                              <a:cxn ang="0">
                                <a:pos x="T4" y="T5"/>
                              </a:cxn>
                              <a:cxn ang="0">
                                <a:pos x="T6" y="T7"/>
                              </a:cxn>
                              <a:cxn ang="0">
                                <a:pos x="T8" y="T9"/>
                              </a:cxn>
                            </a:cxnLst>
                            <a:rect l="0" t="0" r="r" b="b"/>
                            <a:pathLst>
                              <a:path w="98" h="836">
                                <a:moveTo>
                                  <a:pt x="22" y="0"/>
                                </a:moveTo>
                                <a:lnTo>
                                  <a:pt x="0" y="1"/>
                                </a:lnTo>
                                <a:lnTo>
                                  <a:pt x="76" y="836"/>
                                </a:lnTo>
                                <a:lnTo>
                                  <a:pt x="98" y="834"/>
                                </a:lnTo>
                                <a:lnTo>
                                  <a:pt x="22"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1" name="Freeform 4023"/>
                        <wps:cNvSpPr>
                          <a:spLocks/>
                        </wps:cNvSpPr>
                        <wps:spPr bwMode="auto">
                          <a:xfrm>
                            <a:off x="2485390" y="2266315"/>
                            <a:ext cx="57150" cy="7620"/>
                          </a:xfrm>
                          <a:custGeom>
                            <a:avLst/>
                            <a:gdLst>
                              <a:gd name="T0" fmla="*/ 0 w 180"/>
                              <a:gd name="T1" fmla="*/ 0 h 23"/>
                              <a:gd name="T2" fmla="*/ 0 w 180"/>
                              <a:gd name="T3" fmla="*/ 21 h 23"/>
                              <a:gd name="T4" fmla="*/ 180 w 180"/>
                              <a:gd name="T5" fmla="*/ 23 h 23"/>
                              <a:gd name="T6" fmla="*/ 180 w 180"/>
                              <a:gd name="T7" fmla="*/ 2 h 23"/>
                              <a:gd name="T8" fmla="*/ 0 w 180"/>
                              <a:gd name="T9" fmla="*/ 0 h 23"/>
                            </a:gdLst>
                            <a:ahLst/>
                            <a:cxnLst>
                              <a:cxn ang="0">
                                <a:pos x="T0" y="T1"/>
                              </a:cxn>
                              <a:cxn ang="0">
                                <a:pos x="T2" y="T3"/>
                              </a:cxn>
                              <a:cxn ang="0">
                                <a:pos x="T4" y="T5"/>
                              </a:cxn>
                              <a:cxn ang="0">
                                <a:pos x="T6" y="T7"/>
                              </a:cxn>
                              <a:cxn ang="0">
                                <a:pos x="T8" y="T9"/>
                              </a:cxn>
                            </a:cxnLst>
                            <a:rect l="0" t="0" r="r" b="b"/>
                            <a:pathLst>
                              <a:path w="180" h="23">
                                <a:moveTo>
                                  <a:pt x="0" y="0"/>
                                </a:moveTo>
                                <a:lnTo>
                                  <a:pt x="0" y="21"/>
                                </a:lnTo>
                                <a:lnTo>
                                  <a:pt x="180" y="23"/>
                                </a:lnTo>
                                <a:lnTo>
                                  <a:pt x="180" y="2"/>
                                </a:lnTo>
                                <a:lnTo>
                                  <a:pt x="0"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2" name="Rectangle 4024"/>
                        <wps:cNvSpPr>
                          <a:spLocks noChangeArrowheads="1"/>
                        </wps:cNvSpPr>
                        <wps:spPr bwMode="auto">
                          <a:xfrm>
                            <a:off x="2492375" y="2193925"/>
                            <a:ext cx="44450" cy="6985"/>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3" name="Line 4025"/>
                        <wps:cNvCnPr/>
                        <wps:spPr bwMode="auto">
                          <a:xfrm>
                            <a:off x="2491740" y="2197735"/>
                            <a:ext cx="48895" cy="73660"/>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74" name="Line 4026"/>
                        <wps:cNvCnPr/>
                        <wps:spPr bwMode="auto">
                          <a:xfrm flipH="1">
                            <a:off x="2486660" y="2197100"/>
                            <a:ext cx="48895" cy="72390"/>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75" name="Freeform 4027"/>
                        <wps:cNvSpPr>
                          <a:spLocks/>
                        </wps:cNvSpPr>
                        <wps:spPr bwMode="auto">
                          <a:xfrm>
                            <a:off x="2498725" y="2124075"/>
                            <a:ext cx="31115" cy="6985"/>
                          </a:xfrm>
                          <a:custGeom>
                            <a:avLst/>
                            <a:gdLst>
                              <a:gd name="T0" fmla="*/ 0 w 98"/>
                              <a:gd name="T1" fmla="*/ 0 h 23"/>
                              <a:gd name="T2" fmla="*/ 0 w 98"/>
                              <a:gd name="T3" fmla="*/ 21 h 23"/>
                              <a:gd name="T4" fmla="*/ 98 w 98"/>
                              <a:gd name="T5" fmla="*/ 23 h 23"/>
                              <a:gd name="T6" fmla="*/ 98 w 98"/>
                              <a:gd name="T7" fmla="*/ 2 h 23"/>
                              <a:gd name="T8" fmla="*/ 0 w 98"/>
                              <a:gd name="T9" fmla="*/ 0 h 23"/>
                            </a:gdLst>
                            <a:ahLst/>
                            <a:cxnLst>
                              <a:cxn ang="0">
                                <a:pos x="T0" y="T1"/>
                              </a:cxn>
                              <a:cxn ang="0">
                                <a:pos x="T2" y="T3"/>
                              </a:cxn>
                              <a:cxn ang="0">
                                <a:pos x="T4" y="T5"/>
                              </a:cxn>
                              <a:cxn ang="0">
                                <a:pos x="T6" y="T7"/>
                              </a:cxn>
                              <a:cxn ang="0">
                                <a:pos x="T8" y="T9"/>
                              </a:cxn>
                            </a:cxnLst>
                            <a:rect l="0" t="0" r="r" b="b"/>
                            <a:pathLst>
                              <a:path w="98" h="23">
                                <a:moveTo>
                                  <a:pt x="0" y="0"/>
                                </a:moveTo>
                                <a:lnTo>
                                  <a:pt x="0" y="21"/>
                                </a:lnTo>
                                <a:lnTo>
                                  <a:pt x="98" y="23"/>
                                </a:lnTo>
                                <a:lnTo>
                                  <a:pt x="98" y="2"/>
                                </a:lnTo>
                                <a:lnTo>
                                  <a:pt x="0"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6" name="Line 4028"/>
                        <wps:cNvCnPr/>
                        <wps:spPr bwMode="auto">
                          <a:xfrm>
                            <a:off x="2498090" y="2126615"/>
                            <a:ext cx="36830" cy="70485"/>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77" name="Line 4029"/>
                        <wps:cNvCnPr/>
                        <wps:spPr bwMode="auto">
                          <a:xfrm flipV="1">
                            <a:off x="2490470" y="2126615"/>
                            <a:ext cx="38735" cy="69850"/>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78" name="Line 4030"/>
                        <wps:cNvCnPr/>
                        <wps:spPr bwMode="auto">
                          <a:xfrm>
                            <a:off x="2502535" y="2061845"/>
                            <a:ext cx="27305" cy="66040"/>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79" name="Line 4031"/>
                        <wps:cNvCnPr/>
                        <wps:spPr bwMode="auto">
                          <a:xfrm flipV="1">
                            <a:off x="2496185" y="2061210"/>
                            <a:ext cx="26670" cy="66675"/>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80" name="Line 4032"/>
                        <wps:cNvCnPr/>
                        <wps:spPr bwMode="auto">
                          <a:xfrm flipV="1">
                            <a:off x="2501265" y="2012315"/>
                            <a:ext cx="18415" cy="51435"/>
                          </a:xfrm>
                          <a:prstGeom prst="line">
                            <a:avLst/>
                          </a:prstGeom>
                          <a:noFill/>
                          <a:ln w="3175">
                            <a:solidFill>
                              <a:srgbClr val="336699"/>
                            </a:solidFill>
                            <a:round/>
                            <a:headEnd/>
                            <a:tailEnd/>
                          </a:ln>
                          <a:extLst>
                            <a:ext uri="{909E8E84-426E-40DD-AFC4-6F175D3DCCD1}">
                              <a14:hiddenFill xmlns:a14="http://schemas.microsoft.com/office/drawing/2010/main">
                                <a:noFill/>
                              </a14:hiddenFill>
                            </a:ext>
                          </a:extLst>
                        </wps:spPr>
                        <wps:bodyPr/>
                      </wps:wsp>
                      <wps:wsp>
                        <wps:cNvPr id="4881" name="Freeform 4033"/>
                        <wps:cNvSpPr>
                          <a:spLocks/>
                        </wps:cNvSpPr>
                        <wps:spPr bwMode="auto">
                          <a:xfrm>
                            <a:off x="2473325" y="1952625"/>
                            <a:ext cx="17780" cy="71120"/>
                          </a:xfrm>
                          <a:custGeom>
                            <a:avLst/>
                            <a:gdLst>
                              <a:gd name="T0" fmla="*/ 35 w 57"/>
                              <a:gd name="T1" fmla="*/ 0 h 223"/>
                              <a:gd name="T2" fmla="*/ 0 w 57"/>
                              <a:gd name="T3" fmla="*/ 4 h 223"/>
                              <a:gd name="T4" fmla="*/ 22 w 57"/>
                              <a:gd name="T5" fmla="*/ 223 h 223"/>
                              <a:gd name="T6" fmla="*/ 57 w 57"/>
                              <a:gd name="T7" fmla="*/ 219 h 223"/>
                              <a:gd name="T8" fmla="*/ 35 w 57"/>
                              <a:gd name="T9" fmla="*/ 0 h 223"/>
                            </a:gdLst>
                            <a:ahLst/>
                            <a:cxnLst>
                              <a:cxn ang="0">
                                <a:pos x="T0" y="T1"/>
                              </a:cxn>
                              <a:cxn ang="0">
                                <a:pos x="T2" y="T3"/>
                              </a:cxn>
                              <a:cxn ang="0">
                                <a:pos x="T4" y="T5"/>
                              </a:cxn>
                              <a:cxn ang="0">
                                <a:pos x="T6" y="T7"/>
                              </a:cxn>
                              <a:cxn ang="0">
                                <a:pos x="T8" y="T9"/>
                              </a:cxn>
                            </a:cxnLst>
                            <a:rect l="0" t="0" r="r" b="b"/>
                            <a:pathLst>
                              <a:path w="57" h="223">
                                <a:moveTo>
                                  <a:pt x="35" y="0"/>
                                </a:moveTo>
                                <a:lnTo>
                                  <a:pt x="0" y="4"/>
                                </a:lnTo>
                                <a:lnTo>
                                  <a:pt x="22" y="223"/>
                                </a:lnTo>
                                <a:lnTo>
                                  <a:pt x="57" y="219"/>
                                </a:lnTo>
                                <a:lnTo>
                                  <a:pt x="35"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82" name="Freeform 4034"/>
                        <wps:cNvSpPr>
                          <a:spLocks/>
                        </wps:cNvSpPr>
                        <wps:spPr bwMode="auto">
                          <a:xfrm>
                            <a:off x="2534920" y="1952625"/>
                            <a:ext cx="18415" cy="71120"/>
                          </a:xfrm>
                          <a:custGeom>
                            <a:avLst/>
                            <a:gdLst>
                              <a:gd name="T0" fmla="*/ 56 w 56"/>
                              <a:gd name="T1" fmla="*/ 4 h 223"/>
                              <a:gd name="T2" fmla="*/ 21 w 56"/>
                              <a:gd name="T3" fmla="*/ 0 h 223"/>
                              <a:gd name="T4" fmla="*/ 0 w 56"/>
                              <a:gd name="T5" fmla="*/ 219 h 223"/>
                              <a:gd name="T6" fmla="*/ 35 w 56"/>
                              <a:gd name="T7" fmla="*/ 223 h 223"/>
                              <a:gd name="T8" fmla="*/ 56 w 56"/>
                              <a:gd name="T9" fmla="*/ 4 h 223"/>
                            </a:gdLst>
                            <a:ahLst/>
                            <a:cxnLst>
                              <a:cxn ang="0">
                                <a:pos x="T0" y="T1"/>
                              </a:cxn>
                              <a:cxn ang="0">
                                <a:pos x="T2" y="T3"/>
                              </a:cxn>
                              <a:cxn ang="0">
                                <a:pos x="T4" y="T5"/>
                              </a:cxn>
                              <a:cxn ang="0">
                                <a:pos x="T6" y="T7"/>
                              </a:cxn>
                              <a:cxn ang="0">
                                <a:pos x="T8" y="T9"/>
                              </a:cxn>
                            </a:cxnLst>
                            <a:rect l="0" t="0" r="r" b="b"/>
                            <a:pathLst>
                              <a:path w="56" h="223">
                                <a:moveTo>
                                  <a:pt x="56" y="4"/>
                                </a:moveTo>
                                <a:lnTo>
                                  <a:pt x="21" y="0"/>
                                </a:lnTo>
                                <a:lnTo>
                                  <a:pt x="0" y="219"/>
                                </a:lnTo>
                                <a:lnTo>
                                  <a:pt x="35" y="223"/>
                                </a:lnTo>
                                <a:lnTo>
                                  <a:pt x="56" y="4"/>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83" name="Line 4035"/>
                        <wps:cNvCnPr/>
                        <wps:spPr bwMode="auto">
                          <a:xfrm flipV="1">
                            <a:off x="2481580" y="2004060"/>
                            <a:ext cx="30480" cy="17780"/>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84" name="Line 4036"/>
                        <wps:cNvCnPr/>
                        <wps:spPr bwMode="auto">
                          <a:xfrm>
                            <a:off x="2482850" y="2019300"/>
                            <a:ext cx="62230" cy="635"/>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85" name="Line 4037"/>
                        <wps:cNvCnPr/>
                        <wps:spPr bwMode="auto">
                          <a:xfrm>
                            <a:off x="2512060" y="2004695"/>
                            <a:ext cx="33020" cy="15240"/>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86" name="Line 4038"/>
                        <wps:cNvCnPr/>
                        <wps:spPr bwMode="auto">
                          <a:xfrm>
                            <a:off x="2505710" y="2010410"/>
                            <a:ext cx="15875" cy="635"/>
                          </a:xfrm>
                          <a:prstGeom prst="line">
                            <a:avLst/>
                          </a:prstGeom>
                          <a:noFill/>
                          <a:ln w="5080">
                            <a:solidFill>
                              <a:srgbClr val="336699"/>
                            </a:solidFill>
                            <a:round/>
                            <a:headEnd/>
                            <a:tailEnd/>
                          </a:ln>
                          <a:extLst>
                            <a:ext uri="{909E8E84-426E-40DD-AFC4-6F175D3DCCD1}">
                              <a14:hiddenFill xmlns:a14="http://schemas.microsoft.com/office/drawing/2010/main">
                                <a:noFill/>
                              </a14:hiddenFill>
                            </a:ext>
                          </a:extLst>
                        </wps:spPr>
                        <wps:bodyPr/>
                      </wps:wsp>
                      <wps:wsp>
                        <wps:cNvPr id="4887" name="Freeform 4039"/>
                        <wps:cNvSpPr>
                          <a:spLocks/>
                        </wps:cNvSpPr>
                        <wps:spPr bwMode="auto">
                          <a:xfrm>
                            <a:off x="2563495" y="1854835"/>
                            <a:ext cx="63500" cy="62230"/>
                          </a:xfrm>
                          <a:custGeom>
                            <a:avLst/>
                            <a:gdLst>
                              <a:gd name="T0" fmla="*/ 0 w 200"/>
                              <a:gd name="T1" fmla="*/ 196 h 196"/>
                              <a:gd name="T2" fmla="*/ 30 w 200"/>
                              <a:gd name="T3" fmla="*/ 139 h 196"/>
                              <a:gd name="T4" fmla="*/ 61 w 200"/>
                              <a:gd name="T5" fmla="*/ 157 h 196"/>
                              <a:gd name="T6" fmla="*/ 126 w 200"/>
                              <a:gd name="T7" fmla="*/ 54 h 196"/>
                              <a:gd name="T8" fmla="*/ 153 w 200"/>
                              <a:gd name="T9" fmla="*/ 68 h 196"/>
                              <a:gd name="T10" fmla="*/ 200 w 200"/>
                              <a:gd name="T11" fmla="*/ 0 h 196"/>
                            </a:gdLst>
                            <a:ahLst/>
                            <a:cxnLst>
                              <a:cxn ang="0">
                                <a:pos x="T0" y="T1"/>
                              </a:cxn>
                              <a:cxn ang="0">
                                <a:pos x="T2" y="T3"/>
                              </a:cxn>
                              <a:cxn ang="0">
                                <a:pos x="T4" y="T5"/>
                              </a:cxn>
                              <a:cxn ang="0">
                                <a:pos x="T6" y="T7"/>
                              </a:cxn>
                              <a:cxn ang="0">
                                <a:pos x="T8" y="T9"/>
                              </a:cxn>
                              <a:cxn ang="0">
                                <a:pos x="T10" y="T11"/>
                              </a:cxn>
                            </a:cxnLst>
                            <a:rect l="0" t="0" r="r" b="b"/>
                            <a:pathLst>
                              <a:path w="200" h="196">
                                <a:moveTo>
                                  <a:pt x="0" y="196"/>
                                </a:moveTo>
                                <a:lnTo>
                                  <a:pt x="30" y="139"/>
                                </a:lnTo>
                                <a:lnTo>
                                  <a:pt x="61" y="157"/>
                                </a:lnTo>
                                <a:lnTo>
                                  <a:pt x="126" y="54"/>
                                </a:lnTo>
                                <a:lnTo>
                                  <a:pt x="153" y="68"/>
                                </a:lnTo>
                                <a:lnTo>
                                  <a:pt x="200" y="0"/>
                                </a:lnTo>
                              </a:path>
                            </a:pathLst>
                          </a:custGeom>
                          <a:noFill/>
                          <a:ln w="3175">
                            <a:solidFill>
                              <a:srgbClr val="FF9901"/>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88" name="Freeform 4040"/>
                        <wps:cNvSpPr>
                          <a:spLocks/>
                        </wps:cNvSpPr>
                        <wps:spPr bwMode="auto">
                          <a:xfrm>
                            <a:off x="2401570" y="1884680"/>
                            <a:ext cx="90170" cy="40640"/>
                          </a:xfrm>
                          <a:custGeom>
                            <a:avLst/>
                            <a:gdLst>
                              <a:gd name="T0" fmla="*/ 283 w 283"/>
                              <a:gd name="T1" fmla="*/ 128 h 128"/>
                              <a:gd name="T2" fmla="*/ 207 w 283"/>
                              <a:gd name="T3" fmla="*/ 81 h 128"/>
                              <a:gd name="T4" fmla="*/ 205 w 283"/>
                              <a:gd name="T5" fmla="*/ 103 h 128"/>
                              <a:gd name="T6" fmla="*/ 90 w 283"/>
                              <a:gd name="T7" fmla="*/ 31 h 128"/>
                              <a:gd name="T8" fmla="*/ 82 w 283"/>
                              <a:gd name="T9" fmla="*/ 46 h 128"/>
                              <a:gd name="T10" fmla="*/ 0 w 283"/>
                              <a:gd name="T11" fmla="*/ 0 h 128"/>
                            </a:gdLst>
                            <a:ahLst/>
                            <a:cxnLst>
                              <a:cxn ang="0">
                                <a:pos x="T0" y="T1"/>
                              </a:cxn>
                              <a:cxn ang="0">
                                <a:pos x="T2" y="T3"/>
                              </a:cxn>
                              <a:cxn ang="0">
                                <a:pos x="T4" y="T5"/>
                              </a:cxn>
                              <a:cxn ang="0">
                                <a:pos x="T6" y="T7"/>
                              </a:cxn>
                              <a:cxn ang="0">
                                <a:pos x="T8" y="T9"/>
                              </a:cxn>
                              <a:cxn ang="0">
                                <a:pos x="T10" y="T11"/>
                              </a:cxn>
                            </a:cxnLst>
                            <a:rect l="0" t="0" r="r" b="b"/>
                            <a:pathLst>
                              <a:path w="283" h="128">
                                <a:moveTo>
                                  <a:pt x="283" y="128"/>
                                </a:moveTo>
                                <a:lnTo>
                                  <a:pt x="207" y="81"/>
                                </a:lnTo>
                                <a:lnTo>
                                  <a:pt x="205" y="103"/>
                                </a:lnTo>
                                <a:lnTo>
                                  <a:pt x="90" y="31"/>
                                </a:lnTo>
                                <a:lnTo>
                                  <a:pt x="82" y="46"/>
                                </a:lnTo>
                                <a:lnTo>
                                  <a:pt x="0" y="0"/>
                                </a:lnTo>
                              </a:path>
                            </a:pathLst>
                          </a:custGeom>
                          <a:noFill/>
                          <a:ln w="3175">
                            <a:solidFill>
                              <a:srgbClr val="FF9901"/>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89" name="Freeform 4041"/>
                        <wps:cNvSpPr>
                          <a:spLocks/>
                        </wps:cNvSpPr>
                        <wps:spPr bwMode="auto">
                          <a:xfrm>
                            <a:off x="2563495" y="1854835"/>
                            <a:ext cx="63500" cy="62230"/>
                          </a:xfrm>
                          <a:custGeom>
                            <a:avLst/>
                            <a:gdLst>
                              <a:gd name="T0" fmla="*/ 0 w 200"/>
                              <a:gd name="T1" fmla="*/ 196 h 196"/>
                              <a:gd name="T2" fmla="*/ 30 w 200"/>
                              <a:gd name="T3" fmla="*/ 139 h 196"/>
                              <a:gd name="T4" fmla="*/ 61 w 200"/>
                              <a:gd name="T5" fmla="*/ 157 h 196"/>
                              <a:gd name="T6" fmla="*/ 126 w 200"/>
                              <a:gd name="T7" fmla="*/ 54 h 196"/>
                              <a:gd name="T8" fmla="*/ 153 w 200"/>
                              <a:gd name="T9" fmla="*/ 68 h 196"/>
                              <a:gd name="T10" fmla="*/ 200 w 200"/>
                              <a:gd name="T11" fmla="*/ 0 h 196"/>
                            </a:gdLst>
                            <a:ahLst/>
                            <a:cxnLst>
                              <a:cxn ang="0">
                                <a:pos x="T0" y="T1"/>
                              </a:cxn>
                              <a:cxn ang="0">
                                <a:pos x="T2" y="T3"/>
                              </a:cxn>
                              <a:cxn ang="0">
                                <a:pos x="T4" y="T5"/>
                              </a:cxn>
                              <a:cxn ang="0">
                                <a:pos x="T6" y="T7"/>
                              </a:cxn>
                              <a:cxn ang="0">
                                <a:pos x="T8" y="T9"/>
                              </a:cxn>
                              <a:cxn ang="0">
                                <a:pos x="T10" y="T11"/>
                              </a:cxn>
                            </a:cxnLst>
                            <a:rect l="0" t="0" r="r" b="b"/>
                            <a:pathLst>
                              <a:path w="200" h="196">
                                <a:moveTo>
                                  <a:pt x="0" y="196"/>
                                </a:moveTo>
                                <a:lnTo>
                                  <a:pt x="30" y="139"/>
                                </a:lnTo>
                                <a:lnTo>
                                  <a:pt x="61" y="157"/>
                                </a:lnTo>
                                <a:lnTo>
                                  <a:pt x="126" y="54"/>
                                </a:lnTo>
                                <a:lnTo>
                                  <a:pt x="153" y="68"/>
                                </a:lnTo>
                                <a:lnTo>
                                  <a:pt x="200" y="0"/>
                                </a:lnTo>
                              </a:path>
                            </a:pathLst>
                          </a:custGeom>
                          <a:noFill/>
                          <a:ln w="3175">
                            <a:solidFill>
                              <a:srgbClr val="FF9901"/>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0" name="Freeform 4042"/>
                        <wps:cNvSpPr>
                          <a:spLocks/>
                        </wps:cNvSpPr>
                        <wps:spPr bwMode="auto">
                          <a:xfrm>
                            <a:off x="2401570" y="1884680"/>
                            <a:ext cx="90170" cy="40640"/>
                          </a:xfrm>
                          <a:custGeom>
                            <a:avLst/>
                            <a:gdLst>
                              <a:gd name="T0" fmla="*/ 283 w 283"/>
                              <a:gd name="T1" fmla="*/ 128 h 128"/>
                              <a:gd name="T2" fmla="*/ 207 w 283"/>
                              <a:gd name="T3" fmla="*/ 81 h 128"/>
                              <a:gd name="T4" fmla="*/ 205 w 283"/>
                              <a:gd name="T5" fmla="*/ 103 h 128"/>
                              <a:gd name="T6" fmla="*/ 90 w 283"/>
                              <a:gd name="T7" fmla="*/ 31 h 128"/>
                              <a:gd name="T8" fmla="*/ 82 w 283"/>
                              <a:gd name="T9" fmla="*/ 46 h 128"/>
                              <a:gd name="T10" fmla="*/ 0 w 283"/>
                              <a:gd name="T11" fmla="*/ 0 h 128"/>
                            </a:gdLst>
                            <a:ahLst/>
                            <a:cxnLst>
                              <a:cxn ang="0">
                                <a:pos x="T0" y="T1"/>
                              </a:cxn>
                              <a:cxn ang="0">
                                <a:pos x="T2" y="T3"/>
                              </a:cxn>
                              <a:cxn ang="0">
                                <a:pos x="T4" y="T5"/>
                              </a:cxn>
                              <a:cxn ang="0">
                                <a:pos x="T6" y="T7"/>
                              </a:cxn>
                              <a:cxn ang="0">
                                <a:pos x="T8" y="T9"/>
                              </a:cxn>
                              <a:cxn ang="0">
                                <a:pos x="T10" y="T11"/>
                              </a:cxn>
                            </a:cxnLst>
                            <a:rect l="0" t="0" r="r" b="b"/>
                            <a:pathLst>
                              <a:path w="283" h="128">
                                <a:moveTo>
                                  <a:pt x="283" y="128"/>
                                </a:moveTo>
                                <a:lnTo>
                                  <a:pt x="207" y="81"/>
                                </a:lnTo>
                                <a:lnTo>
                                  <a:pt x="205" y="103"/>
                                </a:lnTo>
                                <a:lnTo>
                                  <a:pt x="90" y="31"/>
                                </a:lnTo>
                                <a:lnTo>
                                  <a:pt x="82" y="46"/>
                                </a:lnTo>
                                <a:lnTo>
                                  <a:pt x="0" y="0"/>
                                </a:lnTo>
                              </a:path>
                            </a:pathLst>
                          </a:custGeom>
                          <a:noFill/>
                          <a:ln w="3175">
                            <a:solidFill>
                              <a:srgbClr val="FF9901"/>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cNvPr id="4891" name="Group 4043"/>
                        <wpg:cNvGrpSpPr>
                          <a:grpSpLocks/>
                        </wpg:cNvGrpSpPr>
                        <wpg:grpSpPr bwMode="auto">
                          <a:xfrm>
                            <a:off x="3356610" y="790575"/>
                            <a:ext cx="99060" cy="975360"/>
                            <a:chOff x="4540" y="925"/>
                            <a:chExt cx="156" cy="1536"/>
                          </a:xfrm>
                        </wpg:grpSpPr>
                        <wps:wsp>
                          <wps:cNvPr id="4892" name="Freeform 4044"/>
                          <wps:cNvSpPr>
                            <a:spLocks/>
                          </wps:cNvSpPr>
                          <wps:spPr bwMode="auto">
                            <a:xfrm>
                              <a:off x="4540" y="925"/>
                              <a:ext cx="100" cy="1417"/>
                            </a:xfrm>
                            <a:custGeom>
                              <a:avLst/>
                              <a:gdLst>
                                <a:gd name="T0" fmla="*/ 27 w 199"/>
                                <a:gd name="T1" fmla="*/ 0 h 2835"/>
                                <a:gd name="T2" fmla="*/ 0 w 199"/>
                                <a:gd name="T3" fmla="*/ 2 h 2835"/>
                                <a:gd name="T4" fmla="*/ 172 w 199"/>
                                <a:gd name="T5" fmla="*/ 2835 h 2835"/>
                                <a:gd name="T6" fmla="*/ 199 w 199"/>
                                <a:gd name="T7" fmla="*/ 2833 h 2835"/>
                                <a:gd name="T8" fmla="*/ 27 w 199"/>
                                <a:gd name="T9" fmla="*/ 0 h 2835"/>
                              </a:gdLst>
                              <a:ahLst/>
                              <a:cxnLst>
                                <a:cxn ang="0">
                                  <a:pos x="T0" y="T1"/>
                                </a:cxn>
                                <a:cxn ang="0">
                                  <a:pos x="T2" y="T3"/>
                                </a:cxn>
                                <a:cxn ang="0">
                                  <a:pos x="T4" y="T5"/>
                                </a:cxn>
                                <a:cxn ang="0">
                                  <a:pos x="T6" y="T7"/>
                                </a:cxn>
                                <a:cxn ang="0">
                                  <a:pos x="T8" y="T9"/>
                                </a:cxn>
                              </a:cxnLst>
                              <a:rect l="0" t="0" r="r" b="b"/>
                              <a:pathLst>
                                <a:path w="199" h="2835">
                                  <a:moveTo>
                                    <a:pt x="27" y="0"/>
                                  </a:moveTo>
                                  <a:lnTo>
                                    <a:pt x="0" y="2"/>
                                  </a:lnTo>
                                  <a:lnTo>
                                    <a:pt x="172" y="2835"/>
                                  </a:lnTo>
                                  <a:lnTo>
                                    <a:pt x="199" y="2833"/>
                                  </a:lnTo>
                                  <a:lnTo>
                                    <a:pt x="2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93" name="Freeform 4045"/>
                          <wps:cNvSpPr>
                            <a:spLocks/>
                          </wps:cNvSpPr>
                          <wps:spPr bwMode="auto">
                            <a:xfrm>
                              <a:off x="4572" y="2335"/>
                              <a:ext cx="124" cy="126"/>
                            </a:xfrm>
                            <a:custGeom>
                              <a:avLst/>
                              <a:gdLst>
                                <a:gd name="T0" fmla="*/ 0 w 248"/>
                                <a:gd name="T1" fmla="*/ 16 h 252"/>
                                <a:gd name="T2" fmla="*/ 139 w 248"/>
                                <a:gd name="T3" fmla="*/ 252 h 252"/>
                                <a:gd name="T4" fmla="*/ 248 w 248"/>
                                <a:gd name="T5" fmla="*/ 0 h 252"/>
                                <a:gd name="T6" fmla="*/ 0 w 248"/>
                                <a:gd name="T7" fmla="*/ 16 h 252"/>
                              </a:gdLst>
                              <a:ahLst/>
                              <a:cxnLst>
                                <a:cxn ang="0">
                                  <a:pos x="T0" y="T1"/>
                                </a:cxn>
                                <a:cxn ang="0">
                                  <a:pos x="T2" y="T3"/>
                                </a:cxn>
                                <a:cxn ang="0">
                                  <a:pos x="T4" y="T5"/>
                                </a:cxn>
                                <a:cxn ang="0">
                                  <a:pos x="T6" y="T7"/>
                                </a:cxn>
                              </a:cxnLst>
                              <a:rect l="0" t="0" r="r" b="b"/>
                              <a:pathLst>
                                <a:path w="248" h="252">
                                  <a:moveTo>
                                    <a:pt x="0" y="16"/>
                                  </a:moveTo>
                                  <a:lnTo>
                                    <a:pt x="139" y="252"/>
                                  </a:lnTo>
                                  <a:lnTo>
                                    <a:pt x="248" y="0"/>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pic:pic xmlns:pic="http://schemas.openxmlformats.org/drawingml/2006/picture">
                        <pic:nvPicPr>
                          <pic:cNvPr id="4894" name="Picture 404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3242310" y="1854835"/>
                            <a:ext cx="367665"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wpg:cNvPr id="4895" name="Group 4047"/>
                        <wpg:cNvGrpSpPr>
                          <a:grpSpLocks/>
                        </wpg:cNvGrpSpPr>
                        <wpg:grpSpPr bwMode="auto">
                          <a:xfrm>
                            <a:off x="2572385" y="1953260"/>
                            <a:ext cx="632460" cy="78105"/>
                            <a:chOff x="3305" y="2756"/>
                            <a:chExt cx="996" cy="123"/>
                          </a:xfrm>
                        </wpg:grpSpPr>
                        <wps:wsp>
                          <wps:cNvPr id="4896" name="Freeform 4048"/>
                          <wps:cNvSpPr>
                            <a:spLocks/>
                          </wps:cNvSpPr>
                          <wps:spPr bwMode="auto">
                            <a:xfrm>
                              <a:off x="3305" y="2810"/>
                              <a:ext cx="876" cy="65"/>
                            </a:xfrm>
                            <a:custGeom>
                              <a:avLst/>
                              <a:gdLst>
                                <a:gd name="T0" fmla="*/ 0 w 1752"/>
                                <a:gd name="T1" fmla="*/ 103 h 130"/>
                                <a:gd name="T2" fmla="*/ 2 w 1752"/>
                                <a:gd name="T3" fmla="*/ 130 h 130"/>
                                <a:gd name="T4" fmla="*/ 1752 w 1752"/>
                                <a:gd name="T5" fmla="*/ 27 h 130"/>
                                <a:gd name="T6" fmla="*/ 1750 w 1752"/>
                                <a:gd name="T7" fmla="*/ 0 h 130"/>
                                <a:gd name="T8" fmla="*/ 0 w 1752"/>
                                <a:gd name="T9" fmla="*/ 103 h 130"/>
                              </a:gdLst>
                              <a:ahLst/>
                              <a:cxnLst>
                                <a:cxn ang="0">
                                  <a:pos x="T0" y="T1"/>
                                </a:cxn>
                                <a:cxn ang="0">
                                  <a:pos x="T2" y="T3"/>
                                </a:cxn>
                                <a:cxn ang="0">
                                  <a:pos x="T4" y="T5"/>
                                </a:cxn>
                                <a:cxn ang="0">
                                  <a:pos x="T6" y="T7"/>
                                </a:cxn>
                                <a:cxn ang="0">
                                  <a:pos x="T8" y="T9"/>
                                </a:cxn>
                              </a:cxnLst>
                              <a:rect l="0" t="0" r="r" b="b"/>
                              <a:pathLst>
                                <a:path w="1752" h="130">
                                  <a:moveTo>
                                    <a:pt x="0" y="103"/>
                                  </a:moveTo>
                                  <a:lnTo>
                                    <a:pt x="2" y="130"/>
                                  </a:lnTo>
                                  <a:lnTo>
                                    <a:pt x="1752" y="27"/>
                                  </a:lnTo>
                                  <a:lnTo>
                                    <a:pt x="1750" y="0"/>
                                  </a:lnTo>
                                  <a:lnTo>
                                    <a:pt x="0" y="1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97" name="Freeform 4049"/>
                          <wps:cNvSpPr>
                            <a:spLocks/>
                          </wps:cNvSpPr>
                          <wps:spPr bwMode="auto">
                            <a:xfrm>
                              <a:off x="4174" y="2756"/>
                              <a:ext cx="127" cy="123"/>
                            </a:xfrm>
                            <a:custGeom>
                              <a:avLst/>
                              <a:gdLst>
                                <a:gd name="T0" fmla="*/ 14 w 254"/>
                                <a:gd name="T1" fmla="*/ 247 h 247"/>
                                <a:gd name="T2" fmla="*/ 254 w 254"/>
                                <a:gd name="T3" fmla="*/ 109 h 247"/>
                                <a:gd name="T4" fmla="*/ 0 w 254"/>
                                <a:gd name="T5" fmla="*/ 0 h 247"/>
                                <a:gd name="T6" fmla="*/ 14 w 254"/>
                                <a:gd name="T7" fmla="*/ 247 h 247"/>
                              </a:gdLst>
                              <a:ahLst/>
                              <a:cxnLst>
                                <a:cxn ang="0">
                                  <a:pos x="T0" y="T1"/>
                                </a:cxn>
                                <a:cxn ang="0">
                                  <a:pos x="T2" y="T3"/>
                                </a:cxn>
                                <a:cxn ang="0">
                                  <a:pos x="T4" y="T5"/>
                                </a:cxn>
                                <a:cxn ang="0">
                                  <a:pos x="T6" y="T7"/>
                                </a:cxn>
                              </a:cxnLst>
                              <a:rect l="0" t="0" r="r" b="b"/>
                              <a:pathLst>
                                <a:path w="254" h="247">
                                  <a:moveTo>
                                    <a:pt x="14" y="247"/>
                                  </a:moveTo>
                                  <a:lnTo>
                                    <a:pt x="254" y="109"/>
                                  </a:lnTo>
                                  <a:lnTo>
                                    <a:pt x="0" y="0"/>
                                  </a:lnTo>
                                  <a:lnTo>
                                    <a:pt x="14" y="2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wgp>
                        <wpg:cNvPr id="4898" name="Group 4050"/>
                        <wpg:cNvGrpSpPr>
                          <a:grpSpLocks/>
                        </wpg:cNvGrpSpPr>
                        <wpg:grpSpPr bwMode="auto">
                          <a:xfrm>
                            <a:off x="2736215" y="1263650"/>
                            <a:ext cx="118745" cy="123825"/>
                            <a:chOff x="3563" y="1670"/>
                            <a:chExt cx="187" cy="195"/>
                          </a:xfrm>
                        </wpg:grpSpPr>
                        <wps:wsp>
                          <wps:cNvPr id="4899" name="Line 4051"/>
                          <wps:cNvCnPr/>
                          <wps:spPr bwMode="auto">
                            <a:xfrm flipV="1">
                              <a:off x="3657" y="1729"/>
                              <a:ext cx="1" cy="136"/>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4900" name="Line 4052"/>
                          <wps:cNvCnPr/>
                          <wps:spPr bwMode="auto">
                            <a:xfrm flipH="1" flipV="1">
                              <a:off x="3563" y="1672"/>
                              <a:ext cx="94" cy="61"/>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4901" name="Line 4053"/>
                          <wps:cNvCnPr/>
                          <wps:spPr bwMode="auto">
                            <a:xfrm flipV="1">
                              <a:off x="3657" y="1670"/>
                              <a:ext cx="93" cy="59"/>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g:wgp>
                      <wps:wsp>
                        <wps:cNvPr id="4902" name="Rectangle 4054"/>
                        <wps:cNvSpPr>
                          <a:spLocks noChangeArrowheads="1"/>
                        </wps:cNvSpPr>
                        <wps:spPr bwMode="auto">
                          <a:xfrm>
                            <a:off x="2736215" y="1387475"/>
                            <a:ext cx="119380" cy="110490"/>
                          </a:xfrm>
                          <a:prstGeom prst="rect">
                            <a:avLst/>
                          </a:prstGeom>
                          <a:solidFill>
                            <a:srgbClr val="DDDDDD"/>
                          </a:solidFill>
                          <a:ln w="2540">
                            <a:solidFill>
                              <a:srgbClr val="808080"/>
                            </a:solidFill>
                            <a:miter lim="800000"/>
                            <a:headEnd/>
                            <a:tailEnd/>
                          </a:ln>
                        </wps:spPr>
                        <wps:bodyPr rot="0" vert="horz" wrap="square" lIns="91440" tIns="45720" rIns="91440" bIns="45720" anchor="t" anchorCtr="0" upright="1">
                          <a:noAutofit/>
                        </wps:bodyPr>
                      </wps:wsp>
                      <wps:wsp>
                        <wps:cNvPr id="4903" name="Line 4055"/>
                        <wps:cNvCnPr/>
                        <wps:spPr bwMode="auto">
                          <a:xfrm flipV="1">
                            <a:off x="2795905" y="1301115"/>
                            <a:ext cx="635" cy="86360"/>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4904" name="Line 4056"/>
                        <wps:cNvCnPr/>
                        <wps:spPr bwMode="auto">
                          <a:xfrm flipH="1" flipV="1">
                            <a:off x="2736215" y="1264920"/>
                            <a:ext cx="59690" cy="38735"/>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4905" name="Line 4057"/>
                        <wps:cNvCnPr/>
                        <wps:spPr bwMode="auto">
                          <a:xfrm flipV="1">
                            <a:off x="2795905" y="1263650"/>
                            <a:ext cx="59055" cy="37465"/>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4906" name="Line 4058"/>
                        <wps:cNvCnPr/>
                        <wps:spPr bwMode="auto">
                          <a:xfrm flipV="1">
                            <a:off x="2795905" y="1301115"/>
                            <a:ext cx="635" cy="86360"/>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4907" name="Line 4059"/>
                        <wps:cNvCnPr/>
                        <wps:spPr bwMode="auto">
                          <a:xfrm flipH="1" flipV="1">
                            <a:off x="2736215" y="1264920"/>
                            <a:ext cx="59690" cy="38735"/>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4908" name="Line 4060"/>
                        <wps:cNvCnPr/>
                        <wps:spPr bwMode="auto">
                          <a:xfrm flipV="1">
                            <a:off x="2795905" y="1263650"/>
                            <a:ext cx="59055" cy="37465"/>
                          </a:xfrm>
                          <a:prstGeom prst="line">
                            <a:avLst/>
                          </a:prstGeom>
                          <a:noFill/>
                          <a:ln w="5080">
                            <a:solidFill>
                              <a:srgbClr val="000000"/>
                            </a:solidFill>
                            <a:round/>
                            <a:headEnd/>
                            <a:tailEnd/>
                          </a:ln>
                          <a:extLst>
                            <a:ext uri="{909E8E84-426E-40DD-AFC4-6F175D3DCCD1}">
                              <a14:hiddenFill xmlns:a14="http://schemas.microsoft.com/office/drawing/2010/main">
                                <a:noFill/>
                              </a14:hiddenFill>
                            </a:ext>
                          </a:extLst>
                        </wps:spPr>
                        <wps:bodyPr/>
                      </wps:wsp>
                      <wps:wsp>
                        <wps:cNvPr id="4909" name="Rectangle 4061"/>
                        <wps:cNvSpPr>
                          <a:spLocks noChangeArrowheads="1"/>
                        </wps:cNvSpPr>
                        <wps:spPr bwMode="auto">
                          <a:xfrm>
                            <a:off x="2736215" y="1387475"/>
                            <a:ext cx="119380" cy="110490"/>
                          </a:xfrm>
                          <a:prstGeom prst="rect">
                            <a:avLst/>
                          </a:prstGeom>
                          <a:solidFill>
                            <a:srgbClr val="DDDDDD"/>
                          </a:solidFill>
                          <a:ln w="2540">
                            <a:solidFill>
                              <a:srgbClr val="808080"/>
                            </a:solidFill>
                            <a:miter lim="800000"/>
                            <a:headEnd/>
                            <a:tailEnd/>
                          </a:ln>
                        </wps:spPr>
                        <wps:bodyPr rot="0" vert="horz" wrap="square" lIns="91440" tIns="45720" rIns="91440" bIns="45720" anchor="t" anchorCtr="0" upright="1">
                          <a:noAutofit/>
                        </wps:bodyPr>
                      </wps:wsp>
                      <wps:wsp>
                        <wps:cNvPr id="4910" name="Rectangle 4062"/>
                        <wps:cNvSpPr>
                          <a:spLocks noChangeArrowheads="1"/>
                        </wps:cNvSpPr>
                        <wps:spPr bwMode="auto">
                          <a:xfrm>
                            <a:off x="2348865" y="1470660"/>
                            <a:ext cx="59626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1" name="Rectangle 4063"/>
                        <wps:cNvSpPr>
                          <a:spLocks noChangeArrowheads="1"/>
                        </wps:cNvSpPr>
                        <wps:spPr bwMode="auto">
                          <a:xfrm>
                            <a:off x="2385060" y="1492250"/>
                            <a:ext cx="15557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color w:val="000000"/>
                                  <w:sz w:val="10"/>
                                  <w:szCs w:val="10"/>
                                  <w:lang w:val="en-US"/>
                                </w:rPr>
                                <w:t>TR(b)</w:t>
                              </w:r>
                            </w:p>
                          </w:txbxContent>
                        </wps:txbx>
                        <wps:bodyPr rot="0" vert="horz" wrap="none" lIns="0" tIns="0" rIns="0" bIns="0" anchor="t" anchorCtr="0" upright="1">
                          <a:spAutoFit/>
                        </wps:bodyPr>
                      </wps:wsp>
                      <wps:wsp>
                        <wps:cNvPr id="4912" name="Rectangle 4064"/>
                        <wps:cNvSpPr>
                          <a:spLocks noChangeArrowheads="1"/>
                        </wps:cNvSpPr>
                        <wps:spPr bwMode="auto">
                          <a:xfrm>
                            <a:off x="2399665" y="1562735"/>
                            <a:ext cx="2152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color w:val="000000"/>
                                  <w:sz w:val="10"/>
                                  <w:szCs w:val="10"/>
                                  <w:lang w:val="en-US"/>
                                </w:rPr>
                                <w:t>personal</w:t>
                              </w:r>
                            </w:p>
                          </w:txbxContent>
                        </wps:txbx>
                        <wps:bodyPr rot="0" vert="horz" wrap="none" lIns="0" tIns="0" rIns="0" bIns="0" anchor="t" anchorCtr="0" upright="1">
                          <a:spAutoFit/>
                        </wps:bodyPr>
                      </wps:wsp>
                      <wps:wsp>
                        <wps:cNvPr id="4913" name="Rectangle 4065"/>
                        <wps:cNvSpPr>
                          <a:spLocks noChangeArrowheads="1"/>
                        </wps:cNvSpPr>
                        <wps:spPr bwMode="auto">
                          <a:xfrm>
                            <a:off x="2616835" y="1562735"/>
                            <a:ext cx="2559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color w:val="000000"/>
                                  <w:sz w:val="10"/>
                                  <w:szCs w:val="10"/>
                                  <w:lang w:val="en-US"/>
                                </w:rPr>
                                <w:t>gap fillers</w:t>
                              </w:r>
                            </w:p>
                          </w:txbxContent>
                        </wps:txbx>
                        <wps:bodyPr rot="0" vert="horz" wrap="none" lIns="0" tIns="0" rIns="0" bIns="0" anchor="t" anchorCtr="0" upright="1">
                          <a:spAutoFit/>
                        </wps:bodyPr>
                      </wps:wsp>
                      <wpg:wgp>
                        <wpg:cNvPr id="4914" name="Group 4066"/>
                        <wpg:cNvGrpSpPr>
                          <a:grpSpLocks/>
                        </wpg:cNvGrpSpPr>
                        <wpg:grpSpPr bwMode="auto">
                          <a:xfrm>
                            <a:off x="2766060" y="787400"/>
                            <a:ext cx="597535" cy="476250"/>
                            <a:chOff x="3610" y="920"/>
                            <a:chExt cx="941" cy="750"/>
                          </a:xfrm>
                        </wpg:grpSpPr>
                        <wps:wsp>
                          <wps:cNvPr id="4915" name="Freeform 4067"/>
                          <wps:cNvSpPr>
                            <a:spLocks/>
                          </wps:cNvSpPr>
                          <wps:spPr bwMode="auto">
                            <a:xfrm>
                              <a:off x="3699" y="920"/>
                              <a:ext cx="852" cy="681"/>
                            </a:xfrm>
                            <a:custGeom>
                              <a:avLst/>
                              <a:gdLst>
                                <a:gd name="T0" fmla="*/ 1703 w 1703"/>
                                <a:gd name="T1" fmla="*/ 22 h 1362"/>
                                <a:gd name="T2" fmla="*/ 1688 w 1703"/>
                                <a:gd name="T3" fmla="*/ 0 h 1362"/>
                                <a:gd name="T4" fmla="*/ 0 w 1703"/>
                                <a:gd name="T5" fmla="*/ 1341 h 1362"/>
                                <a:gd name="T6" fmla="*/ 16 w 1703"/>
                                <a:gd name="T7" fmla="*/ 1362 h 1362"/>
                                <a:gd name="T8" fmla="*/ 1703 w 1703"/>
                                <a:gd name="T9" fmla="*/ 22 h 1362"/>
                              </a:gdLst>
                              <a:ahLst/>
                              <a:cxnLst>
                                <a:cxn ang="0">
                                  <a:pos x="T0" y="T1"/>
                                </a:cxn>
                                <a:cxn ang="0">
                                  <a:pos x="T2" y="T3"/>
                                </a:cxn>
                                <a:cxn ang="0">
                                  <a:pos x="T4" y="T5"/>
                                </a:cxn>
                                <a:cxn ang="0">
                                  <a:pos x="T6" y="T7"/>
                                </a:cxn>
                                <a:cxn ang="0">
                                  <a:pos x="T8" y="T9"/>
                                </a:cxn>
                              </a:cxnLst>
                              <a:rect l="0" t="0" r="r" b="b"/>
                              <a:pathLst>
                                <a:path w="1703" h="1362">
                                  <a:moveTo>
                                    <a:pt x="1703" y="22"/>
                                  </a:moveTo>
                                  <a:lnTo>
                                    <a:pt x="1688" y="0"/>
                                  </a:lnTo>
                                  <a:lnTo>
                                    <a:pt x="0" y="1341"/>
                                  </a:lnTo>
                                  <a:lnTo>
                                    <a:pt x="16" y="1362"/>
                                  </a:lnTo>
                                  <a:lnTo>
                                    <a:pt x="1703"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16" name="Freeform 4068"/>
                          <wps:cNvSpPr>
                            <a:spLocks/>
                          </wps:cNvSpPr>
                          <wps:spPr bwMode="auto">
                            <a:xfrm>
                              <a:off x="3610" y="1544"/>
                              <a:ext cx="135" cy="126"/>
                            </a:xfrm>
                            <a:custGeom>
                              <a:avLst/>
                              <a:gdLst>
                                <a:gd name="T0" fmla="*/ 117 w 272"/>
                                <a:gd name="T1" fmla="*/ 0 h 250"/>
                                <a:gd name="T2" fmla="*/ 0 w 272"/>
                                <a:gd name="T3" fmla="*/ 250 h 250"/>
                                <a:gd name="T4" fmla="*/ 272 w 272"/>
                                <a:gd name="T5" fmla="*/ 192 h 250"/>
                                <a:gd name="T6" fmla="*/ 117 w 272"/>
                                <a:gd name="T7" fmla="*/ 0 h 250"/>
                              </a:gdLst>
                              <a:ahLst/>
                              <a:cxnLst>
                                <a:cxn ang="0">
                                  <a:pos x="T0" y="T1"/>
                                </a:cxn>
                                <a:cxn ang="0">
                                  <a:pos x="T2" y="T3"/>
                                </a:cxn>
                                <a:cxn ang="0">
                                  <a:pos x="T4" y="T5"/>
                                </a:cxn>
                                <a:cxn ang="0">
                                  <a:pos x="T6" y="T7"/>
                                </a:cxn>
                              </a:cxnLst>
                              <a:rect l="0" t="0" r="r" b="b"/>
                              <a:pathLst>
                                <a:path w="272" h="250">
                                  <a:moveTo>
                                    <a:pt x="117" y="0"/>
                                  </a:moveTo>
                                  <a:lnTo>
                                    <a:pt x="0" y="250"/>
                                  </a:lnTo>
                                  <a:lnTo>
                                    <a:pt x="272" y="192"/>
                                  </a:lnTo>
                                  <a:lnTo>
                                    <a:pt x="1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wgp>
                        <wpg:cNvPr id="4917" name="Group 4069"/>
                        <wpg:cNvGrpSpPr>
                          <a:grpSpLocks/>
                        </wpg:cNvGrpSpPr>
                        <wpg:grpSpPr bwMode="auto">
                          <a:xfrm>
                            <a:off x="2822575" y="1496695"/>
                            <a:ext cx="389890" cy="299085"/>
                            <a:chOff x="3699" y="2037"/>
                            <a:chExt cx="614" cy="471"/>
                          </a:xfrm>
                        </wpg:grpSpPr>
                        <wps:wsp>
                          <wps:cNvPr id="4918" name="Freeform 4070"/>
                          <wps:cNvSpPr>
                            <a:spLocks/>
                          </wps:cNvSpPr>
                          <wps:spPr bwMode="auto">
                            <a:xfrm>
                              <a:off x="3699" y="2037"/>
                              <a:ext cx="522" cy="404"/>
                            </a:xfrm>
                            <a:custGeom>
                              <a:avLst/>
                              <a:gdLst>
                                <a:gd name="T0" fmla="*/ 16 w 1043"/>
                                <a:gd name="T1" fmla="*/ 0 h 808"/>
                                <a:gd name="T2" fmla="*/ 0 w 1043"/>
                                <a:gd name="T3" fmla="*/ 22 h 808"/>
                                <a:gd name="T4" fmla="*/ 1027 w 1043"/>
                                <a:gd name="T5" fmla="*/ 808 h 808"/>
                                <a:gd name="T6" fmla="*/ 1043 w 1043"/>
                                <a:gd name="T7" fmla="*/ 786 h 808"/>
                                <a:gd name="T8" fmla="*/ 16 w 1043"/>
                                <a:gd name="T9" fmla="*/ 0 h 808"/>
                              </a:gdLst>
                              <a:ahLst/>
                              <a:cxnLst>
                                <a:cxn ang="0">
                                  <a:pos x="T0" y="T1"/>
                                </a:cxn>
                                <a:cxn ang="0">
                                  <a:pos x="T2" y="T3"/>
                                </a:cxn>
                                <a:cxn ang="0">
                                  <a:pos x="T4" y="T5"/>
                                </a:cxn>
                                <a:cxn ang="0">
                                  <a:pos x="T6" y="T7"/>
                                </a:cxn>
                                <a:cxn ang="0">
                                  <a:pos x="T8" y="T9"/>
                                </a:cxn>
                              </a:cxnLst>
                              <a:rect l="0" t="0" r="r" b="b"/>
                              <a:pathLst>
                                <a:path w="1043" h="808">
                                  <a:moveTo>
                                    <a:pt x="16" y="0"/>
                                  </a:moveTo>
                                  <a:lnTo>
                                    <a:pt x="0" y="22"/>
                                  </a:lnTo>
                                  <a:lnTo>
                                    <a:pt x="1027" y="808"/>
                                  </a:lnTo>
                                  <a:lnTo>
                                    <a:pt x="1043" y="786"/>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19" name="Freeform 4071"/>
                          <wps:cNvSpPr>
                            <a:spLocks/>
                          </wps:cNvSpPr>
                          <wps:spPr bwMode="auto">
                            <a:xfrm>
                              <a:off x="4177" y="2385"/>
                              <a:ext cx="136" cy="123"/>
                            </a:xfrm>
                            <a:custGeom>
                              <a:avLst/>
                              <a:gdLst>
                                <a:gd name="T0" fmla="*/ 0 w 272"/>
                                <a:gd name="T1" fmla="*/ 194 h 246"/>
                                <a:gd name="T2" fmla="*/ 272 w 272"/>
                                <a:gd name="T3" fmla="*/ 246 h 246"/>
                                <a:gd name="T4" fmla="*/ 152 w 272"/>
                                <a:gd name="T5" fmla="*/ 0 h 246"/>
                                <a:gd name="T6" fmla="*/ 0 w 272"/>
                                <a:gd name="T7" fmla="*/ 194 h 246"/>
                              </a:gdLst>
                              <a:ahLst/>
                              <a:cxnLst>
                                <a:cxn ang="0">
                                  <a:pos x="T0" y="T1"/>
                                </a:cxn>
                                <a:cxn ang="0">
                                  <a:pos x="T2" y="T3"/>
                                </a:cxn>
                                <a:cxn ang="0">
                                  <a:pos x="T4" y="T5"/>
                                </a:cxn>
                                <a:cxn ang="0">
                                  <a:pos x="T6" y="T7"/>
                                </a:cxn>
                              </a:cxnLst>
                              <a:rect l="0" t="0" r="r" b="b"/>
                              <a:pathLst>
                                <a:path w="272" h="246">
                                  <a:moveTo>
                                    <a:pt x="0" y="194"/>
                                  </a:moveTo>
                                  <a:lnTo>
                                    <a:pt x="272" y="246"/>
                                  </a:lnTo>
                                  <a:lnTo>
                                    <a:pt x="152" y="0"/>
                                  </a:lnTo>
                                  <a:lnTo>
                                    <a:pt x="0" y="1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s:wsp>
                        <wps:cNvPr id="4920" name="Rectangle 4072"/>
                        <wps:cNvSpPr>
                          <a:spLocks noChangeArrowheads="1"/>
                        </wps:cNvSpPr>
                        <wps:spPr bwMode="auto">
                          <a:xfrm>
                            <a:off x="4287520" y="1824990"/>
                            <a:ext cx="588010" cy="10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1" name="Rectangle 4073"/>
                        <wps:cNvSpPr>
                          <a:spLocks noChangeArrowheads="1"/>
                        </wps:cNvSpPr>
                        <wps:spPr bwMode="auto">
                          <a:xfrm>
                            <a:off x="4323715" y="1847215"/>
                            <a:ext cx="1517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color w:val="000000"/>
                                  <w:sz w:val="10"/>
                                  <w:szCs w:val="10"/>
                                  <w:lang w:val="en-US"/>
                                </w:rPr>
                                <w:t>TR(c)</w:t>
                              </w:r>
                            </w:p>
                          </w:txbxContent>
                        </wps:txbx>
                        <wps:bodyPr rot="0" vert="horz" wrap="none" lIns="0" tIns="0" rIns="0" bIns="0" anchor="t" anchorCtr="0" upright="1">
                          <a:spAutoFit/>
                        </wps:bodyPr>
                      </wps:wsp>
                      <wps:wsp>
                        <wps:cNvPr id="4922" name="Rectangle 4074"/>
                        <wps:cNvSpPr>
                          <a:spLocks noChangeArrowheads="1"/>
                        </wps:cNvSpPr>
                        <wps:spPr bwMode="auto">
                          <a:xfrm>
                            <a:off x="4481195" y="1847215"/>
                            <a:ext cx="3003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color w:val="000000"/>
                                  <w:sz w:val="10"/>
                                  <w:szCs w:val="10"/>
                                  <w:lang w:val="en-US"/>
                                </w:rPr>
                                <w:t>transmitters</w:t>
                              </w:r>
                            </w:p>
                          </w:txbxContent>
                        </wps:txbx>
                        <wps:bodyPr rot="0" vert="horz" wrap="none" lIns="0" tIns="0" rIns="0" bIns="0" anchor="t" anchorCtr="0" upright="1">
                          <a:spAutoFit/>
                        </wps:bodyPr>
                      </wps:wsp>
                      <wps:wsp>
                        <wps:cNvPr id="4923" name="Rectangle 4075"/>
                        <wps:cNvSpPr>
                          <a:spLocks noChangeArrowheads="1"/>
                        </wps:cNvSpPr>
                        <wps:spPr bwMode="auto">
                          <a:xfrm>
                            <a:off x="3660775" y="514350"/>
                            <a:ext cx="653415"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4" name="Rectangle 4076"/>
                        <wps:cNvSpPr>
                          <a:spLocks noChangeArrowheads="1"/>
                        </wps:cNvSpPr>
                        <wps:spPr bwMode="auto">
                          <a:xfrm>
                            <a:off x="3696970" y="535940"/>
                            <a:ext cx="2032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b/>
                                  <w:bCs/>
                                  <w:color w:val="000000"/>
                                  <w:sz w:val="12"/>
                                  <w:szCs w:val="12"/>
                                  <w:lang w:val="en-US"/>
                                </w:rPr>
                                <w:t>Direct</w:t>
                              </w:r>
                            </w:p>
                          </w:txbxContent>
                        </wps:txbx>
                        <wps:bodyPr rot="0" vert="horz" wrap="none" lIns="0" tIns="0" rIns="0" bIns="0" anchor="t" anchorCtr="0" upright="1">
                          <a:spAutoFit/>
                        </wps:bodyPr>
                      </wps:wsp>
                      <wps:wsp>
                        <wps:cNvPr id="4925" name="Rectangle 4077"/>
                        <wps:cNvSpPr>
                          <a:spLocks noChangeArrowheads="1"/>
                        </wps:cNvSpPr>
                        <wps:spPr bwMode="auto">
                          <a:xfrm>
                            <a:off x="3909060" y="5359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b/>
                                  <w:bCs/>
                                  <w:color w:val="000000"/>
                                  <w:sz w:val="12"/>
                                  <w:szCs w:val="12"/>
                                  <w:lang w:val="en-US"/>
                                </w:rPr>
                                <w:t>-</w:t>
                              </w:r>
                            </w:p>
                          </w:txbxContent>
                        </wps:txbx>
                        <wps:bodyPr rot="0" vert="horz" wrap="none" lIns="0" tIns="0" rIns="0" bIns="0" anchor="t" anchorCtr="0" upright="1">
                          <a:spAutoFit/>
                        </wps:bodyPr>
                      </wps:wsp>
                      <wps:wsp>
                        <wps:cNvPr id="4926" name="Rectangle 4078"/>
                        <wps:cNvSpPr>
                          <a:spLocks noChangeArrowheads="1"/>
                        </wps:cNvSpPr>
                        <wps:spPr bwMode="auto">
                          <a:xfrm>
                            <a:off x="3935730" y="535940"/>
                            <a:ext cx="63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b/>
                                  <w:bCs/>
                                  <w:color w:val="000000"/>
                                  <w:sz w:val="12"/>
                                  <w:szCs w:val="12"/>
                                  <w:lang w:val="en-US"/>
                                </w:rPr>
                                <w:t>to</w:t>
                              </w:r>
                            </w:p>
                          </w:txbxContent>
                        </wps:txbx>
                        <wps:bodyPr rot="0" vert="horz" wrap="none" lIns="0" tIns="0" rIns="0" bIns="0" anchor="t" anchorCtr="0" upright="1">
                          <a:spAutoFit/>
                        </wps:bodyPr>
                      </wps:wsp>
                      <wps:wsp>
                        <wps:cNvPr id="4927" name="Rectangle 4079"/>
                        <wps:cNvSpPr>
                          <a:spLocks noChangeArrowheads="1"/>
                        </wps:cNvSpPr>
                        <wps:spPr bwMode="auto">
                          <a:xfrm>
                            <a:off x="4001770" y="5359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b/>
                                  <w:bCs/>
                                  <w:color w:val="000000"/>
                                  <w:sz w:val="12"/>
                                  <w:szCs w:val="12"/>
                                  <w:lang w:val="en-US"/>
                                </w:rPr>
                                <w:t>-</w:t>
                              </w:r>
                            </w:p>
                          </w:txbxContent>
                        </wps:txbx>
                        <wps:bodyPr rot="0" vert="horz" wrap="none" lIns="0" tIns="0" rIns="0" bIns="0" anchor="t" anchorCtr="0" upright="1">
                          <a:spAutoFit/>
                        </wps:bodyPr>
                      </wps:wsp>
                      <wps:wsp>
                        <wps:cNvPr id="4928" name="Rectangle 4080"/>
                        <wps:cNvSpPr>
                          <a:spLocks noChangeArrowheads="1"/>
                        </wps:cNvSpPr>
                        <wps:spPr bwMode="auto">
                          <a:xfrm>
                            <a:off x="4028440" y="535940"/>
                            <a:ext cx="220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b/>
                                  <w:bCs/>
                                  <w:color w:val="000000"/>
                                  <w:sz w:val="12"/>
                                  <w:szCs w:val="12"/>
                                  <w:lang w:val="en-US"/>
                                </w:rPr>
                                <w:t>mobile</w:t>
                              </w:r>
                            </w:p>
                          </w:txbxContent>
                        </wps:txbx>
                        <wps:bodyPr rot="0" vert="horz" wrap="none" lIns="0" tIns="0" rIns="0" bIns="0" anchor="t" anchorCtr="0" upright="1">
                          <a:spAutoFit/>
                        </wps:bodyPr>
                      </wps:wsp>
                      <wps:wsp>
                        <wps:cNvPr id="4929" name="Rectangle 4081"/>
                        <wps:cNvSpPr>
                          <a:spLocks noChangeArrowheads="1"/>
                        </wps:cNvSpPr>
                        <wps:spPr bwMode="auto">
                          <a:xfrm>
                            <a:off x="3696970" y="631190"/>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b/>
                                  <w:bCs/>
                                  <w:color w:val="000000"/>
                                  <w:sz w:val="12"/>
                                  <w:szCs w:val="12"/>
                                  <w:lang w:val="en-US"/>
                                </w:rPr>
                                <w:t>DVB</w:t>
                              </w:r>
                            </w:p>
                          </w:txbxContent>
                        </wps:txbx>
                        <wps:bodyPr rot="0" vert="horz" wrap="none" lIns="0" tIns="0" rIns="0" bIns="0" anchor="t" anchorCtr="0" upright="1">
                          <a:spAutoFit/>
                        </wps:bodyPr>
                      </wps:wsp>
                      <wps:wsp>
                        <wps:cNvPr id="4930" name="Rectangle 4082"/>
                        <wps:cNvSpPr>
                          <a:spLocks noChangeArrowheads="1"/>
                        </wps:cNvSpPr>
                        <wps:spPr bwMode="auto">
                          <a:xfrm>
                            <a:off x="3863340" y="63119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b/>
                                  <w:bCs/>
                                  <w:color w:val="000000"/>
                                  <w:sz w:val="12"/>
                                  <w:szCs w:val="12"/>
                                  <w:lang w:val="en-US"/>
                                </w:rPr>
                                <w:t>-</w:t>
                              </w:r>
                            </w:p>
                          </w:txbxContent>
                        </wps:txbx>
                        <wps:bodyPr rot="0" vert="horz" wrap="none" lIns="0" tIns="0" rIns="0" bIns="0" anchor="t" anchorCtr="0" upright="1">
                          <a:spAutoFit/>
                        </wps:bodyPr>
                      </wps:wsp>
                      <wps:wsp>
                        <wps:cNvPr id="4931" name="Rectangle 4083"/>
                        <wps:cNvSpPr>
                          <a:spLocks noChangeArrowheads="1"/>
                        </wps:cNvSpPr>
                        <wps:spPr bwMode="auto">
                          <a:xfrm>
                            <a:off x="3890010" y="631190"/>
                            <a:ext cx="3708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b/>
                                  <w:bCs/>
                                  <w:color w:val="000000"/>
                                  <w:sz w:val="12"/>
                                  <w:szCs w:val="12"/>
                                  <w:lang w:val="en-US"/>
                                </w:rPr>
                                <w:t>SH satellite</w:t>
                              </w:r>
                            </w:p>
                          </w:txbxContent>
                        </wps:txbx>
                        <wps:bodyPr rot="0" vert="horz" wrap="none" lIns="0" tIns="0" rIns="0" bIns="0" anchor="t" anchorCtr="0" upright="1">
                          <a:spAutoFit/>
                        </wps:bodyPr>
                      </wps:wsp>
                      <pic:pic xmlns:pic="http://schemas.openxmlformats.org/drawingml/2006/picture">
                        <pic:nvPicPr>
                          <pic:cNvPr id="4932" name="Picture 408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3956685" y="1706880"/>
                            <a:ext cx="356870" cy="341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wpg:cNvPr id="4933" name="Group 4085"/>
                        <wpg:cNvGrpSpPr>
                          <a:grpSpLocks/>
                        </wpg:cNvGrpSpPr>
                        <wpg:grpSpPr bwMode="auto">
                          <a:xfrm>
                            <a:off x="1201420" y="1475740"/>
                            <a:ext cx="1296670" cy="913130"/>
                            <a:chOff x="1146" y="2004"/>
                            <a:chExt cx="2042" cy="1438"/>
                          </a:xfrm>
                        </wpg:grpSpPr>
                        <wps:wsp>
                          <wps:cNvPr id="4934" name="Freeform 4086"/>
                          <wps:cNvSpPr>
                            <a:spLocks/>
                          </wps:cNvSpPr>
                          <wps:spPr bwMode="auto">
                            <a:xfrm>
                              <a:off x="1146" y="2004"/>
                              <a:ext cx="14" cy="27"/>
                            </a:xfrm>
                            <a:custGeom>
                              <a:avLst/>
                              <a:gdLst>
                                <a:gd name="T0" fmla="*/ 12 w 29"/>
                                <a:gd name="T1" fmla="*/ 5 h 54"/>
                                <a:gd name="T2" fmla="*/ 10 w 29"/>
                                <a:gd name="T3" fmla="*/ 3 h 54"/>
                                <a:gd name="T4" fmla="*/ 8 w 29"/>
                                <a:gd name="T5" fmla="*/ 1 h 54"/>
                                <a:gd name="T6" fmla="*/ 6 w 29"/>
                                <a:gd name="T7" fmla="*/ 0 h 54"/>
                                <a:gd name="T8" fmla="*/ 6 w 29"/>
                                <a:gd name="T9" fmla="*/ 0 h 54"/>
                                <a:gd name="T10" fmla="*/ 4 w 29"/>
                                <a:gd name="T11" fmla="*/ 1 h 54"/>
                                <a:gd name="T12" fmla="*/ 2 w 29"/>
                                <a:gd name="T13" fmla="*/ 3 h 54"/>
                                <a:gd name="T14" fmla="*/ 0 w 29"/>
                                <a:gd name="T15" fmla="*/ 5 h 54"/>
                                <a:gd name="T16" fmla="*/ 0 w 29"/>
                                <a:gd name="T17" fmla="*/ 7 h 54"/>
                                <a:gd name="T18" fmla="*/ 12 w 29"/>
                                <a:gd name="T19" fmla="*/ 34 h 54"/>
                                <a:gd name="T20" fmla="*/ 18 w 29"/>
                                <a:gd name="T21" fmla="*/ 50 h 54"/>
                                <a:gd name="T22" fmla="*/ 20 w 29"/>
                                <a:gd name="T23" fmla="*/ 52 h 54"/>
                                <a:gd name="T24" fmla="*/ 22 w 29"/>
                                <a:gd name="T25" fmla="*/ 54 h 54"/>
                                <a:gd name="T26" fmla="*/ 24 w 29"/>
                                <a:gd name="T27" fmla="*/ 54 h 54"/>
                                <a:gd name="T28" fmla="*/ 26 w 29"/>
                                <a:gd name="T29" fmla="*/ 54 h 54"/>
                                <a:gd name="T30" fmla="*/ 28 w 29"/>
                                <a:gd name="T31" fmla="*/ 54 h 54"/>
                                <a:gd name="T32" fmla="*/ 29 w 29"/>
                                <a:gd name="T33" fmla="*/ 52 h 54"/>
                                <a:gd name="T34" fmla="*/ 29 w 29"/>
                                <a:gd name="T35" fmla="*/ 50 h 54"/>
                                <a:gd name="T36" fmla="*/ 29 w 29"/>
                                <a:gd name="T37" fmla="*/ 48 h 54"/>
                                <a:gd name="T38" fmla="*/ 24 w 29"/>
                                <a:gd name="T39" fmla="*/ 32 h 54"/>
                                <a:gd name="T40" fmla="*/ 12 w 29"/>
                                <a:gd name="T41" fmla="*/ 5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54">
                                  <a:moveTo>
                                    <a:pt x="12" y="5"/>
                                  </a:moveTo>
                                  <a:lnTo>
                                    <a:pt x="10" y="3"/>
                                  </a:lnTo>
                                  <a:lnTo>
                                    <a:pt x="8" y="1"/>
                                  </a:lnTo>
                                  <a:lnTo>
                                    <a:pt x="6" y="0"/>
                                  </a:lnTo>
                                  <a:lnTo>
                                    <a:pt x="6" y="0"/>
                                  </a:lnTo>
                                  <a:lnTo>
                                    <a:pt x="4" y="1"/>
                                  </a:lnTo>
                                  <a:lnTo>
                                    <a:pt x="2" y="3"/>
                                  </a:lnTo>
                                  <a:lnTo>
                                    <a:pt x="0" y="5"/>
                                  </a:lnTo>
                                  <a:lnTo>
                                    <a:pt x="0" y="7"/>
                                  </a:lnTo>
                                  <a:lnTo>
                                    <a:pt x="12" y="34"/>
                                  </a:lnTo>
                                  <a:lnTo>
                                    <a:pt x="18" y="50"/>
                                  </a:lnTo>
                                  <a:lnTo>
                                    <a:pt x="20" y="52"/>
                                  </a:lnTo>
                                  <a:lnTo>
                                    <a:pt x="22" y="54"/>
                                  </a:lnTo>
                                  <a:lnTo>
                                    <a:pt x="24" y="54"/>
                                  </a:lnTo>
                                  <a:lnTo>
                                    <a:pt x="26" y="54"/>
                                  </a:lnTo>
                                  <a:lnTo>
                                    <a:pt x="28" y="54"/>
                                  </a:lnTo>
                                  <a:lnTo>
                                    <a:pt x="29" y="52"/>
                                  </a:lnTo>
                                  <a:lnTo>
                                    <a:pt x="29" y="50"/>
                                  </a:lnTo>
                                  <a:lnTo>
                                    <a:pt x="29" y="48"/>
                                  </a:lnTo>
                                  <a:lnTo>
                                    <a:pt x="24" y="32"/>
                                  </a:lnTo>
                                  <a:lnTo>
                                    <a:pt x="12"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35" name="Freeform 4087"/>
                          <wps:cNvSpPr>
                            <a:spLocks/>
                          </wps:cNvSpPr>
                          <wps:spPr bwMode="auto">
                            <a:xfrm>
                              <a:off x="1160" y="2042"/>
                              <a:ext cx="13" cy="28"/>
                            </a:xfrm>
                            <a:custGeom>
                              <a:avLst/>
                              <a:gdLst>
                                <a:gd name="T0" fmla="*/ 12 w 26"/>
                                <a:gd name="T1" fmla="*/ 6 h 56"/>
                                <a:gd name="T2" fmla="*/ 12 w 26"/>
                                <a:gd name="T3" fmla="*/ 4 h 56"/>
                                <a:gd name="T4" fmla="*/ 10 w 26"/>
                                <a:gd name="T5" fmla="*/ 2 h 56"/>
                                <a:gd name="T6" fmla="*/ 8 w 26"/>
                                <a:gd name="T7" fmla="*/ 0 h 56"/>
                                <a:gd name="T8" fmla="*/ 6 w 26"/>
                                <a:gd name="T9" fmla="*/ 0 h 56"/>
                                <a:gd name="T10" fmla="*/ 4 w 26"/>
                                <a:gd name="T11" fmla="*/ 2 h 56"/>
                                <a:gd name="T12" fmla="*/ 2 w 26"/>
                                <a:gd name="T13" fmla="*/ 4 h 56"/>
                                <a:gd name="T14" fmla="*/ 0 w 26"/>
                                <a:gd name="T15" fmla="*/ 6 h 56"/>
                                <a:gd name="T16" fmla="*/ 0 w 26"/>
                                <a:gd name="T17" fmla="*/ 8 h 56"/>
                                <a:gd name="T18" fmla="*/ 6 w 26"/>
                                <a:gd name="T19" fmla="*/ 23 h 56"/>
                                <a:gd name="T20" fmla="*/ 14 w 26"/>
                                <a:gd name="T21" fmla="*/ 53 h 56"/>
                                <a:gd name="T22" fmla="*/ 16 w 26"/>
                                <a:gd name="T23" fmla="*/ 55 h 56"/>
                                <a:gd name="T24" fmla="*/ 18 w 26"/>
                                <a:gd name="T25" fmla="*/ 56 h 56"/>
                                <a:gd name="T26" fmla="*/ 20 w 26"/>
                                <a:gd name="T27" fmla="*/ 56 h 56"/>
                                <a:gd name="T28" fmla="*/ 22 w 26"/>
                                <a:gd name="T29" fmla="*/ 56 h 56"/>
                                <a:gd name="T30" fmla="*/ 24 w 26"/>
                                <a:gd name="T31" fmla="*/ 56 h 56"/>
                                <a:gd name="T32" fmla="*/ 26 w 26"/>
                                <a:gd name="T33" fmla="*/ 55 h 56"/>
                                <a:gd name="T34" fmla="*/ 26 w 26"/>
                                <a:gd name="T35" fmla="*/ 53 h 56"/>
                                <a:gd name="T36" fmla="*/ 26 w 26"/>
                                <a:gd name="T37" fmla="*/ 51 h 56"/>
                                <a:gd name="T38" fmla="*/ 18 w 26"/>
                                <a:gd name="T39" fmla="*/ 22 h 56"/>
                                <a:gd name="T40" fmla="*/ 12 w 26"/>
                                <a:gd name="T41" fmla="*/ 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6" h="56">
                                  <a:moveTo>
                                    <a:pt x="12" y="6"/>
                                  </a:moveTo>
                                  <a:lnTo>
                                    <a:pt x="12" y="4"/>
                                  </a:lnTo>
                                  <a:lnTo>
                                    <a:pt x="10" y="2"/>
                                  </a:lnTo>
                                  <a:lnTo>
                                    <a:pt x="8" y="0"/>
                                  </a:lnTo>
                                  <a:lnTo>
                                    <a:pt x="6" y="0"/>
                                  </a:lnTo>
                                  <a:lnTo>
                                    <a:pt x="4" y="2"/>
                                  </a:lnTo>
                                  <a:lnTo>
                                    <a:pt x="2" y="4"/>
                                  </a:lnTo>
                                  <a:lnTo>
                                    <a:pt x="0" y="6"/>
                                  </a:lnTo>
                                  <a:lnTo>
                                    <a:pt x="0" y="8"/>
                                  </a:lnTo>
                                  <a:lnTo>
                                    <a:pt x="6" y="23"/>
                                  </a:lnTo>
                                  <a:lnTo>
                                    <a:pt x="14" y="53"/>
                                  </a:lnTo>
                                  <a:lnTo>
                                    <a:pt x="16" y="55"/>
                                  </a:lnTo>
                                  <a:lnTo>
                                    <a:pt x="18" y="56"/>
                                  </a:lnTo>
                                  <a:lnTo>
                                    <a:pt x="20" y="56"/>
                                  </a:lnTo>
                                  <a:lnTo>
                                    <a:pt x="22" y="56"/>
                                  </a:lnTo>
                                  <a:lnTo>
                                    <a:pt x="24" y="56"/>
                                  </a:lnTo>
                                  <a:lnTo>
                                    <a:pt x="26" y="55"/>
                                  </a:lnTo>
                                  <a:lnTo>
                                    <a:pt x="26" y="53"/>
                                  </a:lnTo>
                                  <a:lnTo>
                                    <a:pt x="26" y="51"/>
                                  </a:lnTo>
                                  <a:lnTo>
                                    <a:pt x="18" y="22"/>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36" name="Freeform 4088"/>
                          <wps:cNvSpPr>
                            <a:spLocks/>
                          </wps:cNvSpPr>
                          <wps:spPr bwMode="auto">
                            <a:xfrm>
                              <a:off x="1172" y="2081"/>
                              <a:ext cx="12" cy="29"/>
                            </a:xfrm>
                            <a:custGeom>
                              <a:avLst/>
                              <a:gdLst>
                                <a:gd name="T0" fmla="*/ 12 w 23"/>
                                <a:gd name="T1" fmla="*/ 6 h 58"/>
                                <a:gd name="T2" fmla="*/ 12 w 23"/>
                                <a:gd name="T3" fmla="*/ 4 h 58"/>
                                <a:gd name="T4" fmla="*/ 10 w 23"/>
                                <a:gd name="T5" fmla="*/ 2 h 58"/>
                                <a:gd name="T6" fmla="*/ 8 w 23"/>
                                <a:gd name="T7" fmla="*/ 0 h 58"/>
                                <a:gd name="T8" fmla="*/ 6 w 23"/>
                                <a:gd name="T9" fmla="*/ 0 h 58"/>
                                <a:gd name="T10" fmla="*/ 4 w 23"/>
                                <a:gd name="T11" fmla="*/ 2 h 58"/>
                                <a:gd name="T12" fmla="*/ 2 w 23"/>
                                <a:gd name="T13" fmla="*/ 4 h 58"/>
                                <a:gd name="T14" fmla="*/ 0 w 23"/>
                                <a:gd name="T15" fmla="*/ 6 h 58"/>
                                <a:gd name="T16" fmla="*/ 0 w 23"/>
                                <a:gd name="T17" fmla="*/ 8 h 58"/>
                                <a:gd name="T18" fmla="*/ 4 w 23"/>
                                <a:gd name="T19" fmla="*/ 21 h 58"/>
                                <a:gd name="T20" fmla="*/ 12 w 23"/>
                                <a:gd name="T21" fmla="*/ 52 h 58"/>
                                <a:gd name="T22" fmla="*/ 14 w 23"/>
                                <a:gd name="T23" fmla="*/ 54 h 58"/>
                                <a:gd name="T24" fmla="*/ 16 w 23"/>
                                <a:gd name="T25" fmla="*/ 56 h 58"/>
                                <a:gd name="T26" fmla="*/ 17 w 23"/>
                                <a:gd name="T27" fmla="*/ 58 h 58"/>
                                <a:gd name="T28" fmla="*/ 19 w 23"/>
                                <a:gd name="T29" fmla="*/ 58 h 58"/>
                                <a:gd name="T30" fmla="*/ 21 w 23"/>
                                <a:gd name="T31" fmla="*/ 56 h 58"/>
                                <a:gd name="T32" fmla="*/ 23 w 23"/>
                                <a:gd name="T33" fmla="*/ 54 h 58"/>
                                <a:gd name="T34" fmla="*/ 23 w 23"/>
                                <a:gd name="T35" fmla="*/ 52 h 58"/>
                                <a:gd name="T36" fmla="*/ 23 w 23"/>
                                <a:gd name="T37" fmla="*/ 50 h 58"/>
                                <a:gd name="T38" fmla="*/ 16 w 23"/>
                                <a:gd name="T39" fmla="*/ 19 h 58"/>
                                <a:gd name="T40" fmla="*/ 12 w 23"/>
                                <a:gd name="T41" fmla="*/ 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 h="58">
                                  <a:moveTo>
                                    <a:pt x="12" y="6"/>
                                  </a:moveTo>
                                  <a:lnTo>
                                    <a:pt x="12" y="4"/>
                                  </a:lnTo>
                                  <a:lnTo>
                                    <a:pt x="10" y="2"/>
                                  </a:lnTo>
                                  <a:lnTo>
                                    <a:pt x="8" y="0"/>
                                  </a:lnTo>
                                  <a:lnTo>
                                    <a:pt x="6" y="0"/>
                                  </a:lnTo>
                                  <a:lnTo>
                                    <a:pt x="4" y="2"/>
                                  </a:lnTo>
                                  <a:lnTo>
                                    <a:pt x="2" y="4"/>
                                  </a:lnTo>
                                  <a:lnTo>
                                    <a:pt x="0" y="6"/>
                                  </a:lnTo>
                                  <a:lnTo>
                                    <a:pt x="0" y="8"/>
                                  </a:lnTo>
                                  <a:lnTo>
                                    <a:pt x="4" y="21"/>
                                  </a:lnTo>
                                  <a:lnTo>
                                    <a:pt x="12" y="52"/>
                                  </a:lnTo>
                                  <a:lnTo>
                                    <a:pt x="14" y="54"/>
                                  </a:lnTo>
                                  <a:lnTo>
                                    <a:pt x="16" y="56"/>
                                  </a:lnTo>
                                  <a:lnTo>
                                    <a:pt x="17" y="58"/>
                                  </a:lnTo>
                                  <a:lnTo>
                                    <a:pt x="19" y="58"/>
                                  </a:lnTo>
                                  <a:lnTo>
                                    <a:pt x="21" y="56"/>
                                  </a:lnTo>
                                  <a:lnTo>
                                    <a:pt x="23" y="54"/>
                                  </a:lnTo>
                                  <a:lnTo>
                                    <a:pt x="23" y="52"/>
                                  </a:lnTo>
                                  <a:lnTo>
                                    <a:pt x="23" y="50"/>
                                  </a:lnTo>
                                  <a:lnTo>
                                    <a:pt x="16" y="19"/>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37" name="Freeform 4089"/>
                          <wps:cNvSpPr>
                            <a:spLocks/>
                          </wps:cNvSpPr>
                          <wps:spPr bwMode="auto">
                            <a:xfrm>
                              <a:off x="1183" y="2121"/>
                              <a:ext cx="11" cy="28"/>
                            </a:xfrm>
                            <a:custGeom>
                              <a:avLst/>
                              <a:gdLst>
                                <a:gd name="T0" fmla="*/ 12 w 24"/>
                                <a:gd name="T1" fmla="*/ 6 h 57"/>
                                <a:gd name="T2" fmla="*/ 10 w 24"/>
                                <a:gd name="T3" fmla="*/ 4 h 57"/>
                                <a:gd name="T4" fmla="*/ 8 w 24"/>
                                <a:gd name="T5" fmla="*/ 2 h 57"/>
                                <a:gd name="T6" fmla="*/ 6 w 24"/>
                                <a:gd name="T7" fmla="*/ 0 h 57"/>
                                <a:gd name="T8" fmla="*/ 4 w 24"/>
                                <a:gd name="T9" fmla="*/ 0 h 57"/>
                                <a:gd name="T10" fmla="*/ 2 w 24"/>
                                <a:gd name="T11" fmla="*/ 2 h 57"/>
                                <a:gd name="T12" fmla="*/ 0 w 24"/>
                                <a:gd name="T13" fmla="*/ 4 h 57"/>
                                <a:gd name="T14" fmla="*/ 0 w 24"/>
                                <a:gd name="T15" fmla="*/ 6 h 57"/>
                                <a:gd name="T16" fmla="*/ 0 w 24"/>
                                <a:gd name="T17" fmla="*/ 8 h 57"/>
                                <a:gd name="T18" fmla="*/ 6 w 24"/>
                                <a:gd name="T19" fmla="*/ 29 h 57"/>
                                <a:gd name="T20" fmla="*/ 12 w 24"/>
                                <a:gd name="T21" fmla="*/ 53 h 57"/>
                                <a:gd name="T22" fmla="*/ 12 w 24"/>
                                <a:gd name="T23" fmla="*/ 55 h 57"/>
                                <a:gd name="T24" fmla="*/ 14 w 24"/>
                                <a:gd name="T25" fmla="*/ 57 h 57"/>
                                <a:gd name="T26" fmla="*/ 16 w 24"/>
                                <a:gd name="T27" fmla="*/ 57 h 57"/>
                                <a:gd name="T28" fmla="*/ 18 w 24"/>
                                <a:gd name="T29" fmla="*/ 57 h 57"/>
                                <a:gd name="T30" fmla="*/ 20 w 24"/>
                                <a:gd name="T31" fmla="*/ 57 h 57"/>
                                <a:gd name="T32" fmla="*/ 22 w 24"/>
                                <a:gd name="T33" fmla="*/ 55 h 57"/>
                                <a:gd name="T34" fmla="*/ 24 w 24"/>
                                <a:gd name="T35" fmla="*/ 53 h 57"/>
                                <a:gd name="T36" fmla="*/ 24 w 24"/>
                                <a:gd name="T37" fmla="*/ 51 h 57"/>
                                <a:gd name="T38" fmla="*/ 18 w 24"/>
                                <a:gd name="T39" fmla="*/ 28 h 57"/>
                                <a:gd name="T40" fmla="*/ 12 w 24"/>
                                <a:gd name="T41" fmla="*/ 6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57">
                                  <a:moveTo>
                                    <a:pt x="12" y="6"/>
                                  </a:moveTo>
                                  <a:lnTo>
                                    <a:pt x="10" y="4"/>
                                  </a:lnTo>
                                  <a:lnTo>
                                    <a:pt x="8" y="2"/>
                                  </a:lnTo>
                                  <a:lnTo>
                                    <a:pt x="6" y="0"/>
                                  </a:lnTo>
                                  <a:lnTo>
                                    <a:pt x="4" y="0"/>
                                  </a:lnTo>
                                  <a:lnTo>
                                    <a:pt x="2" y="2"/>
                                  </a:lnTo>
                                  <a:lnTo>
                                    <a:pt x="0" y="4"/>
                                  </a:lnTo>
                                  <a:lnTo>
                                    <a:pt x="0" y="6"/>
                                  </a:lnTo>
                                  <a:lnTo>
                                    <a:pt x="0" y="8"/>
                                  </a:lnTo>
                                  <a:lnTo>
                                    <a:pt x="6" y="29"/>
                                  </a:lnTo>
                                  <a:lnTo>
                                    <a:pt x="12" y="53"/>
                                  </a:lnTo>
                                  <a:lnTo>
                                    <a:pt x="12" y="55"/>
                                  </a:lnTo>
                                  <a:lnTo>
                                    <a:pt x="14" y="57"/>
                                  </a:lnTo>
                                  <a:lnTo>
                                    <a:pt x="16" y="57"/>
                                  </a:lnTo>
                                  <a:lnTo>
                                    <a:pt x="18" y="57"/>
                                  </a:lnTo>
                                  <a:lnTo>
                                    <a:pt x="20" y="57"/>
                                  </a:lnTo>
                                  <a:lnTo>
                                    <a:pt x="22" y="55"/>
                                  </a:lnTo>
                                  <a:lnTo>
                                    <a:pt x="24" y="53"/>
                                  </a:lnTo>
                                  <a:lnTo>
                                    <a:pt x="24" y="51"/>
                                  </a:lnTo>
                                  <a:lnTo>
                                    <a:pt x="18" y="28"/>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38" name="Freeform 4090"/>
                          <wps:cNvSpPr>
                            <a:spLocks/>
                          </wps:cNvSpPr>
                          <wps:spPr bwMode="auto">
                            <a:xfrm>
                              <a:off x="1192" y="2160"/>
                              <a:ext cx="12" cy="29"/>
                            </a:xfrm>
                            <a:custGeom>
                              <a:avLst/>
                              <a:gdLst>
                                <a:gd name="T0" fmla="*/ 12 w 23"/>
                                <a:gd name="T1" fmla="*/ 4 h 56"/>
                                <a:gd name="T2" fmla="*/ 12 w 23"/>
                                <a:gd name="T3" fmla="*/ 2 h 56"/>
                                <a:gd name="T4" fmla="*/ 10 w 23"/>
                                <a:gd name="T5" fmla="*/ 0 h 56"/>
                                <a:gd name="T6" fmla="*/ 8 w 23"/>
                                <a:gd name="T7" fmla="*/ 0 h 56"/>
                                <a:gd name="T8" fmla="*/ 6 w 23"/>
                                <a:gd name="T9" fmla="*/ 0 h 56"/>
                                <a:gd name="T10" fmla="*/ 4 w 23"/>
                                <a:gd name="T11" fmla="*/ 0 h 56"/>
                                <a:gd name="T12" fmla="*/ 2 w 23"/>
                                <a:gd name="T13" fmla="*/ 2 h 56"/>
                                <a:gd name="T14" fmla="*/ 0 w 23"/>
                                <a:gd name="T15" fmla="*/ 4 h 56"/>
                                <a:gd name="T16" fmla="*/ 0 w 23"/>
                                <a:gd name="T17" fmla="*/ 6 h 56"/>
                                <a:gd name="T18" fmla="*/ 10 w 23"/>
                                <a:gd name="T19" fmla="*/ 46 h 56"/>
                                <a:gd name="T20" fmla="*/ 12 w 23"/>
                                <a:gd name="T21" fmla="*/ 52 h 56"/>
                                <a:gd name="T22" fmla="*/ 12 w 23"/>
                                <a:gd name="T23" fmla="*/ 54 h 56"/>
                                <a:gd name="T24" fmla="*/ 14 w 23"/>
                                <a:gd name="T25" fmla="*/ 56 h 56"/>
                                <a:gd name="T26" fmla="*/ 16 w 23"/>
                                <a:gd name="T27" fmla="*/ 56 h 56"/>
                                <a:gd name="T28" fmla="*/ 18 w 23"/>
                                <a:gd name="T29" fmla="*/ 56 h 56"/>
                                <a:gd name="T30" fmla="*/ 19 w 23"/>
                                <a:gd name="T31" fmla="*/ 56 h 56"/>
                                <a:gd name="T32" fmla="*/ 21 w 23"/>
                                <a:gd name="T33" fmla="*/ 54 h 56"/>
                                <a:gd name="T34" fmla="*/ 23 w 23"/>
                                <a:gd name="T35" fmla="*/ 52 h 56"/>
                                <a:gd name="T36" fmla="*/ 23 w 23"/>
                                <a:gd name="T37" fmla="*/ 50 h 56"/>
                                <a:gd name="T38" fmla="*/ 21 w 23"/>
                                <a:gd name="T39" fmla="*/ 45 h 56"/>
                                <a:gd name="T40" fmla="*/ 12 w 23"/>
                                <a:gd name="T41" fmla="*/ 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 h="56">
                                  <a:moveTo>
                                    <a:pt x="12" y="4"/>
                                  </a:moveTo>
                                  <a:lnTo>
                                    <a:pt x="12" y="2"/>
                                  </a:lnTo>
                                  <a:lnTo>
                                    <a:pt x="10" y="0"/>
                                  </a:lnTo>
                                  <a:lnTo>
                                    <a:pt x="8" y="0"/>
                                  </a:lnTo>
                                  <a:lnTo>
                                    <a:pt x="6" y="0"/>
                                  </a:lnTo>
                                  <a:lnTo>
                                    <a:pt x="4" y="0"/>
                                  </a:lnTo>
                                  <a:lnTo>
                                    <a:pt x="2" y="2"/>
                                  </a:lnTo>
                                  <a:lnTo>
                                    <a:pt x="0" y="4"/>
                                  </a:lnTo>
                                  <a:lnTo>
                                    <a:pt x="0" y="6"/>
                                  </a:lnTo>
                                  <a:lnTo>
                                    <a:pt x="10" y="46"/>
                                  </a:lnTo>
                                  <a:lnTo>
                                    <a:pt x="12" y="52"/>
                                  </a:lnTo>
                                  <a:lnTo>
                                    <a:pt x="12" y="54"/>
                                  </a:lnTo>
                                  <a:lnTo>
                                    <a:pt x="14" y="56"/>
                                  </a:lnTo>
                                  <a:lnTo>
                                    <a:pt x="16" y="56"/>
                                  </a:lnTo>
                                  <a:lnTo>
                                    <a:pt x="18" y="56"/>
                                  </a:lnTo>
                                  <a:lnTo>
                                    <a:pt x="19" y="56"/>
                                  </a:lnTo>
                                  <a:lnTo>
                                    <a:pt x="21" y="54"/>
                                  </a:lnTo>
                                  <a:lnTo>
                                    <a:pt x="23" y="52"/>
                                  </a:lnTo>
                                  <a:lnTo>
                                    <a:pt x="23" y="50"/>
                                  </a:lnTo>
                                  <a:lnTo>
                                    <a:pt x="21" y="45"/>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39" name="Freeform 4091"/>
                          <wps:cNvSpPr>
                            <a:spLocks/>
                          </wps:cNvSpPr>
                          <wps:spPr bwMode="auto">
                            <a:xfrm>
                              <a:off x="1202" y="2200"/>
                              <a:ext cx="12" cy="28"/>
                            </a:xfrm>
                            <a:custGeom>
                              <a:avLst/>
                              <a:gdLst>
                                <a:gd name="T0" fmla="*/ 12 w 24"/>
                                <a:gd name="T1" fmla="*/ 4 h 57"/>
                                <a:gd name="T2" fmla="*/ 12 w 24"/>
                                <a:gd name="T3" fmla="*/ 2 h 57"/>
                                <a:gd name="T4" fmla="*/ 10 w 24"/>
                                <a:gd name="T5" fmla="*/ 0 h 57"/>
                                <a:gd name="T6" fmla="*/ 8 w 24"/>
                                <a:gd name="T7" fmla="*/ 0 h 57"/>
                                <a:gd name="T8" fmla="*/ 6 w 24"/>
                                <a:gd name="T9" fmla="*/ 0 h 57"/>
                                <a:gd name="T10" fmla="*/ 4 w 24"/>
                                <a:gd name="T11" fmla="*/ 0 h 57"/>
                                <a:gd name="T12" fmla="*/ 2 w 24"/>
                                <a:gd name="T13" fmla="*/ 2 h 57"/>
                                <a:gd name="T14" fmla="*/ 0 w 24"/>
                                <a:gd name="T15" fmla="*/ 4 h 57"/>
                                <a:gd name="T16" fmla="*/ 0 w 24"/>
                                <a:gd name="T17" fmla="*/ 6 h 57"/>
                                <a:gd name="T18" fmla="*/ 4 w 24"/>
                                <a:gd name="T19" fmla="*/ 20 h 57"/>
                                <a:gd name="T20" fmla="*/ 12 w 24"/>
                                <a:gd name="T21" fmla="*/ 51 h 57"/>
                                <a:gd name="T22" fmla="*/ 14 w 24"/>
                                <a:gd name="T23" fmla="*/ 53 h 57"/>
                                <a:gd name="T24" fmla="*/ 16 w 24"/>
                                <a:gd name="T25" fmla="*/ 55 h 57"/>
                                <a:gd name="T26" fmla="*/ 18 w 24"/>
                                <a:gd name="T27" fmla="*/ 57 h 57"/>
                                <a:gd name="T28" fmla="*/ 20 w 24"/>
                                <a:gd name="T29" fmla="*/ 57 h 57"/>
                                <a:gd name="T30" fmla="*/ 22 w 24"/>
                                <a:gd name="T31" fmla="*/ 55 h 57"/>
                                <a:gd name="T32" fmla="*/ 24 w 24"/>
                                <a:gd name="T33" fmla="*/ 53 h 57"/>
                                <a:gd name="T34" fmla="*/ 24 w 24"/>
                                <a:gd name="T35" fmla="*/ 51 h 57"/>
                                <a:gd name="T36" fmla="*/ 24 w 24"/>
                                <a:gd name="T37" fmla="*/ 49 h 57"/>
                                <a:gd name="T38" fmla="*/ 16 w 24"/>
                                <a:gd name="T39" fmla="*/ 18 h 57"/>
                                <a:gd name="T40" fmla="*/ 12 w 24"/>
                                <a:gd name="T41" fmla="*/ 4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57">
                                  <a:moveTo>
                                    <a:pt x="12" y="4"/>
                                  </a:moveTo>
                                  <a:lnTo>
                                    <a:pt x="12" y="2"/>
                                  </a:lnTo>
                                  <a:lnTo>
                                    <a:pt x="10" y="0"/>
                                  </a:lnTo>
                                  <a:lnTo>
                                    <a:pt x="8" y="0"/>
                                  </a:lnTo>
                                  <a:lnTo>
                                    <a:pt x="6" y="0"/>
                                  </a:lnTo>
                                  <a:lnTo>
                                    <a:pt x="4" y="0"/>
                                  </a:lnTo>
                                  <a:lnTo>
                                    <a:pt x="2" y="2"/>
                                  </a:lnTo>
                                  <a:lnTo>
                                    <a:pt x="0" y="4"/>
                                  </a:lnTo>
                                  <a:lnTo>
                                    <a:pt x="0" y="6"/>
                                  </a:lnTo>
                                  <a:lnTo>
                                    <a:pt x="4" y="20"/>
                                  </a:lnTo>
                                  <a:lnTo>
                                    <a:pt x="12" y="51"/>
                                  </a:lnTo>
                                  <a:lnTo>
                                    <a:pt x="14" y="53"/>
                                  </a:lnTo>
                                  <a:lnTo>
                                    <a:pt x="16" y="55"/>
                                  </a:lnTo>
                                  <a:lnTo>
                                    <a:pt x="18" y="57"/>
                                  </a:lnTo>
                                  <a:lnTo>
                                    <a:pt x="20" y="57"/>
                                  </a:lnTo>
                                  <a:lnTo>
                                    <a:pt x="22" y="55"/>
                                  </a:lnTo>
                                  <a:lnTo>
                                    <a:pt x="24" y="53"/>
                                  </a:lnTo>
                                  <a:lnTo>
                                    <a:pt x="24" y="51"/>
                                  </a:lnTo>
                                  <a:lnTo>
                                    <a:pt x="24" y="49"/>
                                  </a:lnTo>
                                  <a:lnTo>
                                    <a:pt x="16" y="18"/>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0" name="Freeform 4092"/>
                          <wps:cNvSpPr>
                            <a:spLocks/>
                          </wps:cNvSpPr>
                          <wps:spPr bwMode="auto">
                            <a:xfrm>
                              <a:off x="1213" y="2239"/>
                              <a:ext cx="12" cy="28"/>
                            </a:xfrm>
                            <a:custGeom>
                              <a:avLst/>
                              <a:gdLst>
                                <a:gd name="T0" fmla="*/ 12 w 23"/>
                                <a:gd name="T1" fmla="*/ 6 h 56"/>
                                <a:gd name="T2" fmla="*/ 10 w 23"/>
                                <a:gd name="T3" fmla="*/ 4 h 56"/>
                                <a:gd name="T4" fmla="*/ 8 w 23"/>
                                <a:gd name="T5" fmla="*/ 2 h 56"/>
                                <a:gd name="T6" fmla="*/ 6 w 23"/>
                                <a:gd name="T7" fmla="*/ 0 h 56"/>
                                <a:gd name="T8" fmla="*/ 4 w 23"/>
                                <a:gd name="T9" fmla="*/ 0 h 56"/>
                                <a:gd name="T10" fmla="*/ 2 w 23"/>
                                <a:gd name="T11" fmla="*/ 2 h 56"/>
                                <a:gd name="T12" fmla="*/ 0 w 23"/>
                                <a:gd name="T13" fmla="*/ 4 h 56"/>
                                <a:gd name="T14" fmla="*/ 0 w 23"/>
                                <a:gd name="T15" fmla="*/ 6 h 56"/>
                                <a:gd name="T16" fmla="*/ 0 w 23"/>
                                <a:gd name="T17" fmla="*/ 8 h 56"/>
                                <a:gd name="T18" fmla="*/ 10 w 23"/>
                                <a:gd name="T19" fmla="*/ 49 h 56"/>
                                <a:gd name="T20" fmla="*/ 12 w 23"/>
                                <a:gd name="T21" fmla="*/ 52 h 56"/>
                                <a:gd name="T22" fmla="*/ 12 w 23"/>
                                <a:gd name="T23" fmla="*/ 54 h 56"/>
                                <a:gd name="T24" fmla="*/ 14 w 23"/>
                                <a:gd name="T25" fmla="*/ 56 h 56"/>
                                <a:gd name="T26" fmla="*/ 16 w 23"/>
                                <a:gd name="T27" fmla="*/ 56 h 56"/>
                                <a:gd name="T28" fmla="*/ 18 w 23"/>
                                <a:gd name="T29" fmla="*/ 56 h 56"/>
                                <a:gd name="T30" fmla="*/ 19 w 23"/>
                                <a:gd name="T31" fmla="*/ 56 h 56"/>
                                <a:gd name="T32" fmla="*/ 21 w 23"/>
                                <a:gd name="T33" fmla="*/ 54 h 56"/>
                                <a:gd name="T34" fmla="*/ 23 w 23"/>
                                <a:gd name="T35" fmla="*/ 52 h 56"/>
                                <a:gd name="T36" fmla="*/ 23 w 23"/>
                                <a:gd name="T37" fmla="*/ 50 h 56"/>
                                <a:gd name="T38" fmla="*/ 21 w 23"/>
                                <a:gd name="T39" fmla="*/ 47 h 56"/>
                                <a:gd name="T40" fmla="*/ 12 w 23"/>
                                <a:gd name="T41" fmla="*/ 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 h="56">
                                  <a:moveTo>
                                    <a:pt x="12" y="6"/>
                                  </a:moveTo>
                                  <a:lnTo>
                                    <a:pt x="10" y="4"/>
                                  </a:lnTo>
                                  <a:lnTo>
                                    <a:pt x="8" y="2"/>
                                  </a:lnTo>
                                  <a:lnTo>
                                    <a:pt x="6" y="0"/>
                                  </a:lnTo>
                                  <a:lnTo>
                                    <a:pt x="4" y="0"/>
                                  </a:lnTo>
                                  <a:lnTo>
                                    <a:pt x="2" y="2"/>
                                  </a:lnTo>
                                  <a:lnTo>
                                    <a:pt x="0" y="4"/>
                                  </a:lnTo>
                                  <a:lnTo>
                                    <a:pt x="0" y="6"/>
                                  </a:lnTo>
                                  <a:lnTo>
                                    <a:pt x="0" y="8"/>
                                  </a:lnTo>
                                  <a:lnTo>
                                    <a:pt x="10" y="49"/>
                                  </a:lnTo>
                                  <a:lnTo>
                                    <a:pt x="12" y="52"/>
                                  </a:lnTo>
                                  <a:lnTo>
                                    <a:pt x="12" y="54"/>
                                  </a:lnTo>
                                  <a:lnTo>
                                    <a:pt x="14" y="56"/>
                                  </a:lnTo>
                                  <a:lnTo>
                                    <a:pt x="16" y="56"/>
                                  </a:lnTo>
                                  <a:lnTo>
                                    <a:pt x="18" y="56"/>
                                  </a:lnTo>
                                  <a:lnTo>
                                    <a:pt x="19" y="56"/>
                                  </a:lnTo>
                                  <a:lnTo>
                                    <a:pt x="21" y="54"/>
                                  </a:lnTo>
                                  <a:lnTo>
                                    <a:pt x="23" y="52"/>
                                  </a:lnTo>
                                  <a:lnTo>
                                    <a:pt x="23" y="50"/>
                                  </a:lnTo>
                                  <a:lnTo>
                                    <a:pt x="21" y="47"/>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1" name="Freeform 4093"/>
                          <wps:cNvSpPr>
                            <a:spLocks/>
                          </wps:cNvSpPr>
                          <wps:spPr bwMode="auto">
                            <a:xfrm>
                              <a:off x="1223" y="2279"/>
                              <a:ext cx="12" cy="28"/>
                            </a:xfrm>
                            <a:custGeom>
                              <a:avLst/>
                              <a:gdLst>
                                <a:gd name="T0" fmla="*/ 12 w 26"/>
                                <a:gd name="T1" fmla="*/ 3 h 56"/>
                                <a:gd name="T2" fmla="*/ 12 w 26"/>
                                <a:gd name="T3" fmla="*/ 2 h 56"/>
                                <a:gd name="T4" fmla="*/ 10 w 26"/>
                                <a:gd name="T5" fmla="*/ 0 h 56"/>
                                <a:gd name="T6" fmla="*/ 8 w 26"/>
                                <a:gd name="T7" fmla="*/ 0 h 56"/>
                                <a:gd name="T8" fmla="*/ 6 w 26"/>
                                <a:gd name="T9" fmla="*/ 0 h 56"/>
                                <a:gd name="T10" fmla="*/ 4 w 26"/>
                                <a:gd name="T11" fmla="*/ 0 h 56"/>
                                <a:gd name="T12" fmla="*/ 2 w 26"/>
                                <a:gd name="T13" fmla="*/ 2 h 56"/>
                                <a:gd name="T14" fmla="*/ 0 w 26"/>
                                <a:gd name="T15" fmla="*/ 3 h 56"/>
                                <a:gd name="T16" fmla="*/ 0 w 26"/>
                                <a:gd name="T17" fmla="*/ 5 h 56"/>
                                <a:gd name="T18" fmla="*/ 14 w 26"/>
                                <a:gd name="T19" fmla="*/ 50 h 56"/>
                                <a:gd name="T20" fmla="*/ 14 w 26"/>
                                <a:gd name="T21" fmla="*/ 52 h 56"/>
                                <a:gd name="T22" fmla="*/ 16 w 26"/>
                                <a:gd name="T23" fmla="*/ 54 h 56"/>
                                <a:gd name="T24" fmla="*/ 18 w 26"/>
                                <a:gd name="T25" fmla="*/ 56 h 56"/>
                                <a:gd name="T26" fmla="*/ 20 w 26"/>
                                <a:gd name="T27" fmla="*/ 56 h 56"/>
                                <a:gd name="T28" fmla="*/ 22 w 26"/>
                                <a:gd name="T29" fmla="*/ 54 h 56"/>
                                <a:gd name="T30" fmla="*/ 24 w 26"/>
                                <a:gd name="T31" fmla="*/ 52 h 56"/>
                                <a:gd name="T32" fmla="*/ 26 w 26"/>
                                <a:gd name="T33" fmla="*/ 50 h 56"/>
                                <a:gd name="T34" fmla="*/ 26 w 26"/>
                                <a:gd name="T35" fmla="*/ 48 h 56"/>
                                <a:gd name="T36" fmla="*/ 12 w 26"/>
                                <a:gd name="T37" fmla="*/ 3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56">
                                  <a:moveTo>
                                    <a:pt x="12" y="3"/>
                                  </a:moveTo>
                                  <a:lnTo>
                                    <a:pt x="12" y="2"/>
                                  </a:lnTo>
                                  <a:lnTo>
                                    <a:pt x="10" y="0"/>
                                  </a:lnTo>
                                  <a:lnTo>
                                    <a:pt x="8" y="0"/>
                                  </a:lnTo>
                                  <a:lnTo>
                                    <a:pt x="6" y="0"/>
                                  </a:lnTo>
                                  <a:lnTo>
                                    <a:pt x="4" y="0"/>
                                  </a:lnTo>
                                  <a:lnTo>
                                    <a:pt x="2" y="2"/>
                                  </a:lnTo>
                                  <a:lnTo>
                                    <a:pt x="0" y="3"/>
                                  </a:lnTo>
                                  <a:lnTo>
                                    <a:pt x="0" y="5"/>
                                  </a:lnTo>
                                  <a:lnTo>
                                    <a:pt x="14" y="50"/>
                                  </a:lnTo>
                                  <a:lnTo>
                                    <a:pt x="14" y="52"/>
                                  </a:lnTo>
                                  <a:lnTo>
                                    <a:pt x="16" y="54"/>
                                  </a:lnTo>
                                  <a:lnTo>
                                    <a:pt x="18" y="56"/>
                                  </a:lnTo>
                                  <a:lnTo>
                                    <a:pt x="20" y="56"/>
                                  </a:lnTo>
                                  <a:lnTo>
                                    <a:pt x="22" y="54"/>
                                  </a:lnTo>
                                  <a:lnTo>
                                    <a:pt x="24" y="52"/>
                                  </a:lnTo>
                                  <a:lnTo>
                                    <a:pt x="26" y="50"/>
                                  </a:lnTo>
                                  <a:lnTo>
                                    <a:pt x="26" y="48"/>
                                  </a:lnTo>
                                  <a:lnTo>
                                    <a:pt x="12"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2" name="Freeform 4094"/>
                          <wps:cNvSpPr>
                            <a:spLocks/>
                          </wps:cNvSpPr>
                          <wps:spPr bwMode="auto">
                            <a:xfrm>
                              <a:off x="1234" y="2318"/>
                              <a:ext cx="13" cy="28"/>
                            </a:xfrm>
                            <a:custGeom>
                              <a:avLst/>
                              <a:gdLst>
                                <a:gd name="T0" fmla="*/ 12 w 25"/>
                                <a:gd name="T1" fmla="*/ 6 h 56"/>
                                <a:gd name="T2" fmla="*/ 10 w 25"/>
                                <a:gd name="T3" fmla="*/ 4 h 56"/>
                                <a:gd name="T4" fmla="*/ 8 w 25"/>
                                <a:gd name="T5" fmla="*/ 2 h 56"/>
                                <a:gd name="T6" fmla="*/ 6 w 25"/>
                                <a:gd name="T7" fmla="*/ 0 h 56"/>
                                <a:gd name="T8" fmla="*/ 4 w 25"/>
                                <a:gd name="T9" fmla="*/ 0 h 56"/>
                                <a:gd name="T10" fmla="*/ 2 w 25"/>
                                <a:gd name="T11" fmla="*/ 2 h 56"/>
                                <a:gd name="T12" fmla="*/ 0 w 25"/>
                                <a:gd name="T13" fmla="*/ 4 h 56"/>
                                <a:gd name="T14" fmla="*/ 0 w 25"/>
                                <a:gd name="T15" fmla="*/ 6 h 56"/>
                                <a:gd name="T16" fmla="*/ 0 w 25"/>
                                <a:gd name="T17" fmla="*/ 8 h 56"/>
                                <a:gd name="T18" fmla="*/ 14 w 25"/>
                                <a:gd name="T19" fmla="*/ 53 h 56"/>
                                <a:gd name="T20" fmla="*/ 14 w 25"/>
                                <a:gd name="T21" fmla="*/ 55 h 56"/>
                                <a:gd name="T22" fmla="*/ 16 w 25"/>
                                <a:gd name="T23" fmla="*/ 56 h 56"/>
                                <a:gd name="T24" fmla="*/ 18 w 25"/>
                                <a:gd name="T25" fmla="*/ 56 h 56"/>
                                <a:gd name="T26" fmla="*/ 19 w 25"/>
                                <a:gd name="T27" fmla="*/ 56 h 56"/>
                                <a:gd name="T28" fmla="*/ 21 w 25"/>
                                <a:gd name="T29" fmla="*/ 56 h 56"/>
                                <a:gd name="T30" fmla="*/ 23 w 25"/>
                                <a:gd name="T31" fmla="*/ 55 h 56"/>
                                <a:gd name="T32" fmla="*/ 25 w 25"/>
                                <a:gd name="T33" fmla="*/ 53 h 56"/>
                                <a:gd name="T34" fmla="*/ 25 w 25"/>
                                <a:gd name="T35" fmla="*/ 51 h 56"/>
                                <a:gd name="T36" fmla="*/ 12 w 25"/>
                                <a:gd name="T37" fmla="*/ 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 h="56">
                                  <a:moveTo>
                                    <a:pt x="12" y="6"/>
                                  </a:moveTo>
                                  <a:lnTo>
                                    <a:pt x="10" y="4"/>
                                  </a:lnTo>
                                  <a:lnTo>
                                    <a:pt x="8" y="2"/>
                                  </a:lnTo>
                                  <a:lnTo>
                                    <a:pt x="6" y="0"/>
                                  </a:lnTo>
                                  <a:lnTo>
                                    <a:pt x="4" y="0"/>
                                  </a:lnTo>
                                  <a:lnTo>
                                    <a:pt x="2" y="2"/>
                                  </a:lnTo>
                                  <a:lnTo>
                                    <a:pt x="0" y="4"/>
                                  </a:lnTo>
                                  <a:lnTo>
                                    <a:pt x="0" y="6"/>
                                  </a:lnTo>
                                  <a:lnTo>
                                    <a:pt x="0" y="8"/>
                                  </a:lnTo>
                                  <a:lnTo>
                                    <a:pt x="14" y="53"/>
                                  </a:lnTo>
                                  <a:lnTo>
                                    <a:pt x="14" y="55"/>
                                  </a:lnTo>
                                  <a:lnTo>
                                    <a:pt x="16" y="56"/>
                                  </a:lnTo>
                                  <a:lnTo>
                                    <a:pt x="18" y="56"/>
                                  </a:lnTo>
                                  <a:lnTo>
                                    <a:pt x="19" y="56"/>
                                  </a:lnTo>
                                  <a:lnTo>
                                    <a:pt x="21" y="56"/>
                                  </a:lnTo>
                                  <a:lnTo>
                                    <a:pt x="23" y="55"/>
                                  </a:lnTo>
                                  <a:lnTo>
                                    <a:pt x="25" y="53"/>
                                  </a:lnTo>
                                  <a:lnTo>
                                    <a:pt x="25" y="51"/>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3" name="Freeform 4095"/>
                          <wps:cNvSpPr>
                            <a:spLocks/>
                          </wps:cNvSpPr>
                          <wps:spPr bwMode="auto">
                            <a:xfrm>
                              <a:off x="1246" y="2356"/>
                              <a:ext cx="13" cy="29"/>
                            </a:xfrm>
                            <a:custGeom>
                              <a:avLst/>
                              <a:gdLst>
                                <a:gd name="T0" fmla="*/ 12 w 26"/>
                                <a:gd name="T1" fmla="*/ 6 h 56"/>
                                <a:gd name="T2" fmla="*/ 12 w 26"/>
                                <a:gd name="T3" fmla="*/ 4 h 56"/>
                                <a:gd name="T4" fmla="*/ 10 w 26"/>
                                <a:gd name="T5" fmla="*/ 2 h 56"/>
                                <a:gd name="T6" fmla="*/ 8 w 26"/>
                                <a:gd name="T7" fmla="*/ 0 h 56"/>
                                <a:gd name="T8" fmla="*/ 6 w 26"/>
                                <a:gd name="T9" fmla="*/ 0 h 56"/>
                                <a:gd name="T10" fmla="*/ 4 w 26"/>
                                <a:gd name="T11" fmla="*/ 2 h 56"/>
                                <a:gd name="T12" fmla="*/ 2 w 26"/>
                                <a:gd name="T13" fmla="*/ 4 h 56"/>
                                <a:gd name="T14" fmla="*/ 0 w 26"/>
                                <a:gd name="T15" fmla="*/ 6 h 56"/>
                                <a:gd name="T16" fmla="*/ 0 w 26"/>
                                <a:gd name="T17" fmla="*/ 8 h 56"/>
                                <a:gd name="T18" fmla="*/ 12 w 26"/>
                                <a:gd name="T19" fmla="*/ 43 h 56"/>
                                <a:gd name="T20" fmla="*/ 14 w 26"/>
                                <a:gd name="T21" fmla="*/ 52 h 56"/>
                                <a:gd name="T22" fmla="*/ 16 w 26"/>
                                <a:gd name="T23" fmla="*/ 54 h 56"/>
                                <a:gd name="T24" fmla="*/ 18 w 26"/>
                                <a:gd name="T25" fmla="*/ 56 h 56"/>
                                <a:gd name="T26" fmla="*/ 20 w 26"/>
                                <a:gd name="T27" fmla="*/ 56 h 56"/>
                                <a:gd name="T28" fmla="*/ 22 w 26"/>
                                <a:gd name="T29" fmla="*/ 56 h 56"/>
                                <a:gd name="T30" fmla="*/ 24 w 26"/>
                                <a:gd name="T31" fmla="*/ 56 h 56"/>
                                <a:gd name="T32" fmla="*/ 26 w 26"/>
                                <a:gd name="T33" fmla="*/ 54 h 56"/>
                                <a:gd name="T34" fmla="*/ 26 w 26"/>
                                <a:gd name="T35" fmla="*/ 52 h 56"/>
                                <a:gd name="T36" fmla="*/ 26 w 26"/>
                                <a:gd name="T37" fmla="*/ 50 h 56"/>
                                <a:gd name="T38" fmla="*/ 24 w 26"/>
                                <a:gd name="T39" fmla="*/ 41 h 56"/>
                                <a:gd name="T40" fmla="*/ 12 w 26"/>
                                <a:gd name="T41" fmla="*/ 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6" h="56">
                                  <a:moveTo>
                                    <a:pt x="12" y="6"/>
                                  </a:moveTo>
                                  <a:lnTo>
                                    <a:pt x="12" y="4"/>
                                  </a:lnTo>
                                  <a:lnTo>
                                    <a:pt x="10" y="2"/>
                                  </a:lnTo>
                                  <a:lnTo>
                                    <a:pt x="8" y="0"/>
                                  </a:lnTo>
                                  <a:lnTo>
                                    <a:pt x="6" y="0"/>
                                  </a:lnTo>
                                  <a:lnTo>
                                    <a:pt x="4" y="2"/>
                                  </a:lnTo>
                                  <a:lnTo>
                                    <a:pt x="2" y="4"/>
                                  </a:lnTo>
                                  <a:lnTo>
                                    <a:pt x="0" y="6"/>
                                  </a:lnTo>
                                  <a:lnTo>
                                    <a:pt x="0" y="8"/>
                                  </a:lnTo>
                                  <a:lnTo>
                                    <a:pt x="12" y="43"/>
                                  </a:lnTo>
                                  <a:lnTo>
                                    <a:pt x="14" y="52"/>
                                  </a:lnTo>
                                  <a:lnTo>
                                    <a:pt x="16" y="54"/>
                                  </a:lnTo>
                                  <a:lnTo>
                                    <a:pt x="18" y="56"/>
                                  </a:lnTo>
                                  <a:lnTo>
                                    <a:pt x="20" y="56"/>
                                  </a:lnTo>
                                  <a:lnTo>
                                    <a:pt x="22" y="56"/>
                                  </a:lnTo>
                                  <a:lnTo>
                                    <a:pt x="24" y="56"/>
                                  </a:lnTo>
                                  <a:lnTo>
                                    <a:pt x="26" y="54"/>
                                  </a:lnTo>
                                  <a:lnTo>
                                    <a:pt x="26" y="52"/>
                                  </a:lnTo>
                                  <a:lnTo>
                                    <a:pt x="26" y="50"/>
                                  </a:lnTo>
                                  <a:lnTo>
                                    <a:pt x="24" y="41"/>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4" name="Freeform 4096"/>
                          <wps:cNvSpPr>
                            <a:spLocks/>
                          </wps:cNvSpPr>
                          <wps:spPr bwMode="auto">
                            <a:xfrm>
                              <a:off x="1259" y="2395"/>
                              <a:ext cx="14" cy="28"/>
                            </a:xfrm>
                            <a:custGeom>
                              <a:avLst/>
                              <a:gdLst>
                                <a:gd name="T0" fmla="*/ 11 w 27"/>
                                <a:gd name="T1" fmla="*/ 6 h 57"/>
                                <a:gd name="T2" fmla="*/ 11 w 27"/>
                                <a:gd name="T3" fmla="*/ 4 h 57"/>
                                <a:gd name="T4" fmla="*/ 10 w 27"/>
                                <a:gd name="T5" fmla="*/ 2 h 57"/>
                                <a:gd name="T6" fmla="*/ 8 w 27"/>
                                <a:gd name="T7" fmla="*/ 0 h 57"/>
                                <a:gd name="T8" fmla="*/ 6 w 27"/>
                                <a:gd name="T9" fmla="*/ 0 h 57"/>
                                <a:gd name="T10" fmla="*/ 4 w 27"/>
                                <a:gd name="T11" fmla="*/ 2 h 57"/>
                                <a:gd name="T12" fmla="*/ 2 w 27"/>
                                <a:gd name="T13" fmla="*/ 4 h 57"/>
                                <a:gd name="T14" fmla="*/ 0 w 27"/>
                                <a:gd name="T15" fmla="*/ 6 h 57"/>
                                <a:gd name="T16" fmla="*/ 0 w 27"/>
                                <a:gd name="T17" fmla="*/ 8 h 57"/>
                                <a:gd name="T18" fmla="*/ 15 w 27"/>
                                <a:gd name="T19" fmla="*/ 51 h 57"/>
                                <a:gd name="T20" fmla="*/ 17 w 27"/>
                                <a:gd name="T21" fmla="*/ 53 h 57"/>
                                <a:gd name="T22" fmla="*/ 19 w 27"/>
                                <a:gd name="T23" fmla="*/ 55 h 57"/>
                                <a:gd name="T24" fmla="*/ 21 w 27"/>
                                <a:gd name="T25" fmla="*/ 57 h 57"/>
                                <a:gd name="T26" fmla="*/ 23 w 27"/>
                                <a:gd name="T27" fmla="*/ 57 h 57"/>
                                <a:gd name="T28" fmla="*/ 25 w 27"/>
                                <a:gd name="T29" fmla="*/ 55 h 57"/>
                                <a:gd name="T30" fmla="*/ 27 w 27"/>
                                <a:gd name="T31" fmla="*/ 53 h 57"/>
                                <a:gd name="T32" fmla="*/ 27 w 27"/>
                                <a:gd name="T33" fmla="*/ 51 h 57"/>
                                <a:gd name="T34" fmla="*/ 27 w 27"/>
                                <a:gd name="T35" fmla="*/ 49 h 57"/>
                                <a:gd name="T36" fmla="*/ 11 w 27"/>
                                <a:gd name="T37" fmla="*/ 6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 h="57">
                                  <a:moveTo>
                                    <a:pt x="11" y="6"/>
                                  </a:moveTo>
                                  <a:lnTo>
                                    <a:pt x="11" y="4"/>
                                  </a:lnTo>
                                  <a:lnTo>
                                    <a:pt x="10" y="2"/>
                                  </a:lnTo>
                                  <a:lnTo>
                                    <a:pt x="8" y="0"/>
                                  </a:lnTo>
                                  <a:lnTo>
                                    <a:pt x="6" y="0"/>
                                  </a:lnTo>
                                  <a:lnTo>
                                    <a:pt x="4" y="2"/>
                                  </a:lnTo>
                                  <a:lnTo>
                                    <a:pt x="2" y="4"/>
                                  </a:lnTo>
                                  <a:lnTo>
                                    <a:pt x="0" y="6"/>
                                  </a:lnTo>
                                  <a:lnTo>
                                    <a:pt x="0" y="8"/>
                                  </a:lnTo>
                                  <a:lnTo>
                                    <a:pt x="15" y="51"/>
                                  </a:lnTo>
                                  <a:lnTo>
                                    <a:pt x="17" y="53"/>
                                  </a:lnTo>
                                  <a:lnTo>
                                    <a:pt x="19" y="55"/>
                                  </a:lnTo>
                                  <a:lnTo>
                                    <a:pt x="21" y="57"/>
                                  </a:lnTo>
                                  <a:lnTo>
                                    <a:pt x="23" y="57"/>
                                  </a:lnTo>
                                  <a:lnTo>
                                    <a:pt x="25" y="55"/>
                                  </a:lnTo>
                                  <a:lnTo>
                                    <a:pt x="27" y="53"/>
                                  </a:lnTo>
                                  <a:lnTo>
                                    <a:pt x="27" y="51"/>
                                  </a:lnTo>
                                  <a:lnTo>
                                    <a:pt x="27" y="49"/>
                                  </a:ln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Freeform 4097"/>
                          <wps:cNvSpPr>
                            <a:spLocks/>
                          </wps:cNvSpPr>
                          <wps:spPr bwMode="auto">
                            <a:xfrm>
                              <a:off x="1273" y="2434"/>
                              <a:ext cx="14" cy="27"/>
                            </a:xfrm>
                            <a:custGeom>
                              <a:avLst/>
                              <a:gdLst>
                                <a:gd name="T0" fmla="*/ 12 w 29"/>
                                <a:gd name="T1" fmla="*/ 4 h 54"/>
                                <a:gd name="T2" fmla="*/ 10 w 29"/>
                                <a:gd name="T3" fmla="*/ 2 h 54"/>
                                <a:gd name="T4" fmla="*/ 8 w 29"/>
                                <a:gd name="T5" fmla="*/ 0 h 54"/>
                                <a:gd name="T6" fmla="*/ 6 w 29"/>
                                <a:gd name="T7" fmla="*/ 0 h 54"/>
                                <a:gd name="T8" fmla="*/ 4 w 29"/>
                                <a:gd name="T9" fmla="*/ 0 h 54"/>
                                <a:gd name="T10" fmla="*/ 2 w 29"/>
                                <a:gd name="T11" fmla="*/ 0 h 54"/>
                                <a:gd name="T12" fmla="*/ 0 w 29"/>
                                <a:gd name="T13" fmla="*/ 2 h 54"/>
                                <a:gd name="T14" fmla="*/ 0 w 29"/>
                                <a:gd name="T15" fmla="*/ 4 h 54"/>
                                <a:gd name="T16" fmla="*/ 0 w 29"/>
                                <a:gd name="T17" fmla="*/ 6 h 54"/>
                                <a:gd name="T18" fmla="*/ 0 w 29"/>
                                <a:gd name="T19" fmla="*/ 8 h 54"/>
                                <a:gd name="T20" fmla="*/ 18 w 29"/>
                                <a:gd name="T21" fmla="*/ 50 h 54"/>
                                <a:gd name="T22" fmla="*/ 18 w 29"/>
                                <a:gd name="T23" fmla="*/ 52 h 54"/>
                                <a:gd name="T24" fmla="*/ 20 w 29"/>
                                <a:gd name="T25" fmla="*/ 54 h 54"/>
                                <a:gd name="T26" fmla="*/ 22 w 29"/>
                                <a:gd name="T27" fmla="*/ 54 h 54"/>
                                <a:gd name="T28" fmla="*/ 24 w 29"/>
                                <a:gd name="T29" fmla="*/ 54 h 54"/>
                                <a:gd name="T30" fmla="*/ 25 w 29"/>
                                <a:gd name="T31" fmla="*/ 54 h 54"/>
                                <a:gd name="T32" fmla="*/ 27 w 29"/>
                                <a:gd name="T33" fmla="*/ 52 h 54"/>
                                <a:gd name="T34" fmla="*/ 29 w 29"/>
                                <a:gd name="T35" fmla="*/ 50 h 54"/>
                                <a:gd name="T36" fmla="*/ 29 w 29"/>
                                <a:gd name="T37" fmla="*/ 49 h 54"/>
                                <a:gd name="T38" fmla="*/ 12 w 29"/>
                                <a:gd name="T39" fmla="*/ 6 h 54"/>
                                <a:gd name="T40" fmla="*/ 12 w 29"/>
                                <a:gd name="T41" fmla="*/ 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54">
                                  <a:moveTo>
                                    <a:pt x="12" y="4"/>
                                  </a:moveTo>
                                  <a:lnTo>
                                    <a:pt x="10" y="2"/>
                                  </a:lnTo>
                                  <a:lnTo>
                                    <a:pt x="8" y="0"/>
                                  </a:lnTo>
                                  <a:lnTo>
                                    <a:pt x="6" y="0"/>
                                  </a:lnTo>
                                  <a:lnTo>
                                    <a:pt x="4" y="0"/>
                                  </a:lnTo>
                                  <a:lnTo>
                                    <a:pt x="2" y="0"/>
                                  </a:lnTo>
                                  <a:lnTo>
                                    <a:pt x="0" y="2"/>
                                  </a:lnTo>
                                  <a:lnTo>
                                    <a:pt x="0" y="4"/>
                                  </a:lnTo>
                                  <a:lnTo>
                                    <a:pt x="0" y="6"/>
                                  </a:lnTo>
                                  <a:lnTo>
                                    <a:pt x="0" y="8"/>
                                  </a:lnTo>
                                  <a:lnTo>
                                    <a:pt x="18" y="50"/>
                                  </a:lnTo>
                                  <a:lnTo>
                                    <a:pt x="18" y="52"/>
                                  </a:lnTo>
                                  <a:lnTo>
                                    <a:pt x="20" y="54"/>
                                  </a:lnTo>
                                  <a:lnTo>
                                    <a:pt x="22" y="54"/>
                                  </a:lnTo>
                                  <a:lnTo>
                                    <a:pt x="24" y="54"/>
                                  </a:lnTo>
                                  <a:lnTo>
                                    <a:pt x="25" y="54"/>
                                  </a:lnTo>
                                  <a:lnTo>
                                    <a:pt x="27" y="52"/>
                                  </a:lnTo>
                                  <a:lnTo>
                                    <a:pt x="29" y="50"/>
                                  </a:lnTo>
                                  <a:lnTo>
                                    <a:pt x="29" y="49"/>
                                  </a:lnTo>
                                  <a:lnTo>
                                    <a:pt x="12" y="6"/>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6" name="Freeform 4098"/>
                          <wps:cNvSpPr>
                            <a:spLocks/>
                          </wps:cNvSpPr>
                          <wps:spPr bwMode="auto">
                            <a:xfrm>
                              <a:off x="1287" y="2472"/>
                              <a:ext cx="15" cy="27"/>
                            </a:xfrm>
                            <a:custGeom>
                              <a:avLst/>
                              <a:gdLst>
                                <a:gd name="T0" fmla="*/ 12 w 30"/>
                                <a:gd name="T1" fmla="*/ 4 h 54"/>
                                <a:gd name="T2" fmla="*/ 12 w 30"/>
                                <a:gd name="T3" fmla="*/ 2 h 54"/>
                                <a:gd name="T4" fmla="*/ 10 w 30"/>
                                <a:gd name="T5" fmla="*/ 0 h 54"/>
                                <a:gd name="T6" fmla="*/ 8 w 30"/>
                                <a:gd name="T7" fmla="*/ 0 h 54"/>
                                <a:gd name="T8" fmla="*/ 6 w 30"/>
                                <a:gd name="T9" fmla="*/ 0 h 54"/>
                                <a:gd name="T10" fmla="*/ 4 w 30"/>
                                <a:gd name="T11" fmla="*/ 0 h 54"/>
                                <a:gd name="T12" fmla="*/ 2 w 30"/>
                                <a:gd name="T13" fmla="*/ 2 h 54"/>
                                <a:gd name="T14" fmla="*/ 0 w 30"/>
                                <a:gd name="T15" fmla="*/ 4 h 54"/>
                                <a:gd name="T16" fmla="*/ 0 w 30"/>
                                <a:gd name="T17" fmla="*/ 6 h 54"/>
                                <a:gd name="T18" fmla="*/ 18 w 30"/>
                                <a:gd name="T19" fmla="*/ 50 h 54"/>
                                <a:gd name="T20" fmla="*/ 20 w 30"/>
                                <a:gd name="T21" fmla="*/ 52 h 54"/>
                                <a:gd name="T22" fmla="*/ 22 w 30"/>
                                <a:gd name="T23" fmla="*/ 54 h 54"/>
                                <a:gd name="T24" fmla="*/ 24 w 30"/>
                                <a:gd name="T25" fmla="*/ 54 h 54"/>
                                <a:gd name="T26" fmla="*/ 26 w 30"/>
                                <a:gd name="T27" fmla="*/ 54 h 54"/>
                                <a:gd name="T28" fmla="*/ 28 w 30"/>
                                <a:gd name="T29" fmla="*/ 54 h 54"/>
                                <a:gd name="T30" fmla="*/ 30 w 30"/>
                                <a:gd name="T31" fmla="*/ 52 h 54"/>
                                <a:gd name="T32" fmla="*/ 30 w 30"/>
                                <a:gd name="T33" fmla="*/ 50 h 54"/>
                                <a:gd name="T34" fmla="*/ 30 w 30"/>
                                <a:gd name="T35" fmla="*/ 48 h 54"/>
                                <a:gd name="T36" fmla="*/ 12 w 30"/>
                                <a:gd name="T37" fmla="*/ 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0" h="54">
                                  <a:moveTo>
                                    <a:pt x="12" y="4"/>
                                  </a:moveTo>
                                  <a:lnTo>
                                    <a:pt x="12" y="2"/>
                                  </a:lnTo>
                                  <a:lnTo>
                                    <a:pt x="10" y="0"/>
                                  </a:lnTo>
                                  <a:lnTo>
                                    <a:pt x="8" y="0"/>
                                  </a:lnTo>
                                  <a:lnTo>
                                    <a:pt x="6" y="0"/>
                                  </a:lnTo>
                                  <a:lnTo>
                                    <a:pt x="4" y="0"/>
                                  </a:lnTo>
                                  <a:lnTo>
                                    <a:pt x="2" y="2"/>
                                  </a:lnTo>
                                  <a:lnTo>
                                    <a:pt x="0" y="4"/>
                                  </a:lnTo>
                                  <a:lnTo>
                                    <a:pt x="0" y="6"/>
                                  </a:lnTo>
                                  <a:lnTo>
                                    <a:pt x="18" y="50"/>
                                  </a:lnTo>
                                  <a:lnTo>
                                    <a:pt x="20" y="52"/>
                                  </a:lnTo>
                                  <a:lnTo>
                                    <a:pt x="22" y="54"/>
                                  </a:lnTo>
                                  <a:lnTo>
                                    <a:pt x="24" y="54"/>
                                  </a:lnTo>
                                  <a:lnTo>
                                    <a:pt x="26" y="54"/>
                                  </a:lnTo>
                                  <a:lnTo>
                                    <a:pt x="28" y="54"/>
                                  </a:lnTo>
                                  <a:lnTo>
                                    <a:pt x="30" y="52"/>
                                  </a:lnTo>
                                  <a:lnTo>
                                    <a:pt x="30" y="50"/>
                                  </a:lnTo>
                                  <a:lnTo>
                                    <a:pt x="30" y="48"/>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7" name="Freeform 4099"/>
                          <wps:cNvSpPr>
                            <a:spLocks/>
                          </wps:cNvSpPr>
                          <wps:spPr bwMode="auto">
                            <a:xfrm>
                              <a:off x="1304" y="2510"/>
                              <a:ext cx="14" cy="27"/>
                            </a:xfrm>
                            <a:custGeom>
                              <a:avLst/>
                              <a:gdLst>
                                <a:gd name="T0" fmla="*/ 11 w 29"/>
                                <a:gd name="T1" fmla="*/ 4 h 55"/>
                                <a:gd name="T2" fmla="*/ 9 w 29"/>
                                <a:gd name="T3" fmla="*/ 2 h 55"/>
                                <a:gd name="T4" fmla="*/ 7 w 29"/>
                                <a:gd name="T5" fmla="*/ 0 h 55"/>
                                <a:gd name="T6" fmla="*/ 5 w 29"/>
                                <a:gd name="T7" fmla="*/ 0 h 55"/>
                                <a:gd name="T8" fmla="*/ 4 w 29"/>
                                <a:gd name="T9" fmla="*/ 0 h 55"/>
                                <a:gd name="T10" fmla="*/ 2 w 29"/>
                                <a:gd name="T11" fmla="*/ 0 h 55"/>
                                <a:gd name="T12" fmla="*/ 0 w 29"/>
                                <a:gd name="T13" fmla="*/ 2 h 55"/>
                                <a:gd name="T14" fmla="*/ 0 w 29"/>
                                <a:gd name="T15" fmla="*/ 4 h 55"/>
                                <a:gd name="T16" fmla="*/ 0 w 29"/>
                                <a:gd name="T17" fmla="*/ 6 h 55"/>
                                <a:gd name="T18" fmla="*/ 11 w 29"/>
                                <a:gd name="T19" fmla="*/ 35 h 55"/>
                                <a:gd name="T20" fmla="*/ 17 w 29"/>
                                <a:gd name="T21" fmla="*/ 49 h 55"/>
                                <a:gd name="T22" fmla="*/ 19 w 29"/>
                                <a:gd name="T23" fmla="*/ 51 h 55"/>
                                <a:gd name="T24" fmla="*/ 21 w 29"/>
                                <a:gd name="T25" fmla="*/ 53 h 55"/>
                                <a:gd name="T26" fmla="*/ 23 w 29"/>
                                <a:gd name="T27" fmla="*/ 55 h 55"/>
                                <a:gd name="T28" fmla="*/ 25 w 29"/>
                                <a:gd name="T29" fmla="*/ 55 h 55"/>
                                <a:gd name="T30" fmla="*/ 27 w 29"/>
                                <a:gd name="T31" fmla="*/ 53 h 55"/>
                                <a:gd name="T32" fmla="*/ 29 w 29"/>
                                <a:gd name="T33" fmla="*/ 51 h 55"/>
                                <a:gd name="T34" fmla="*/ 29 w 29"/>
                                <a:gd name="T35" fmla="*/ 49 h 55"/>
                                <a:gd name="T36" fmla="*/ 29 w 29"/>
                                <a:gd name="T37" fmla="*/ 47 h 55"/>
                                <a:gd name="T38" fmla="*/ 23 w 29"/>
                                <a:gd name="T39" fmla="*/ 33 h 55"/>
                                <a:gd name="T40" fmla="*/ 11 w 29"/>
                                <a:gd name="T41" fmla="*/ 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55">
                                  <a:moveTo>
                                    <a:pt x="11" y="4"/>
                                  </a:moveTo>
                                  <a:lnTo>
                                    <a:pt x="9" y="2"/>
                                  </a:lnTo>
                                  <a:lnTo>
                                    <a:pt x="7" y="0"/>
                                  </a:lnTo>
                                  <a:lnTo>
                                    <a:pt x="5" y="0"/>
                                  </a:lnTo>
                                  <a:lnTo>
                                    <a:pt x="4" y="0"/>
                                  </a:lnTo>
                                  <a:lnTo>
                                    <a:pt x="2" y="0"/>
                                  </a:lnTo>
                                  <a:lnTo>
                                    <a:pt x="0" y="2"/>
                                  </a:lnTo>
                                  <a:lnTo>
                                    <a:pt x="0" y="4"/>
                                  </a:lnTo>
                                  <a:lnTo>
                                    <a:pt x="0" y="6"/>
                                  </a:lnTo>
                                  <a:lnTo>
                                    <a:pt x="11" y="35"/>
                                  </a:lnTo>
                                  <a:lnTo>
                                    <a:pt x="17" y="49"/>
                                  </a:lnTo>
                                  <a:lnTo>
                                    <a:pt x="19" y="51"/>
                                  </a:lnTo>
                                  <a:lnTo>
                                    <a:pt x="21" y="53"/>
                                  </a:lnTo>
                                  <a:lnTo>
                                    <a:pt x="23" y="55"/>
                                  </a:lnTo>
                                  <a:lnTo>
                                    <a:pt x="25" y="55"/>
                                  </a:lnTo>
                                  <a:lnTo>
                                    <a:pt x="27" y="53"/>
                                  </a:lnTo>
                                  <a:lnTo>
                                    <a:pt x="29" y="51"/>
                                  </a:lnTo>
                                  <a:lnTo>
                                    <a:pt x="29" y="49"/>
                                  </a:lnTo>
                                  <a:lnTo>
                                    <a:pt x="29" y="47"/>
                                  </a:lnTo>
                                  <a:lnTo>
                                    <a:pt x="23" y="33"/>
                                  </a:lnTo>
                                  <a:lnTo>
                                    <a:pt x="11"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8" name="Freeform 4100"/>
                          <wps:cNvSpPr>
                            <a:spLocks/>
                          </wps:cNvSpPr>
                          <wps:spPr bwMode="auto">
                            <a:xfrm>
                              <a:off x="1320" y="2547"/>
                              <a:ext cx="17" cy="26"/>
                            </a:xfrm>
                            <a:custGeom>
                              <a:avLst/>
                              <a:gdLst>
                                <a:gd name="T0" fmla="*/ 12 w 33"/>
                                <a:gd name="T1" fmla="*/ 4 h 52"/>
                                <a:gd name="T2" fmla="*/ 12 w 33"/>
                                <a:gd name="T3" fmla="*/ 2 h 52"/>
                                <a:gd name="T4" fmla="*/ 10 w 33"/>
                                <a:gd name="T5" fmla="*/ 0 h 52"/>
                                <a:gd name="T6" fmla="*/ 8 w 33"/>
                                <a:gd name="T7" fmla="*/ 0 h 52"/>
                                <a:gd name="T8" fmla="*/ 6 w 33"/>
                                <a:gd name="T9" fmla="*/ 0 h 52"/>
                                <a:gd name="T10" fmla="*/ 4 w 33"/>
                                <a:gd name="T11" fmla="*/ 0 h 52"/>
                                <a:gd name="T12" fmla="*/ 2 w 33"/>
                                <a:gd name="T13" fmla="*/ 2 h 52"/>
                                <a:gd name="T14" fmla="*/ 0 w 33"/>
                                <a:gd name="T15" fmla="*/ 4 h 52"/>
                                <a:gd name="T16" fmla="*/ 0 w 33"/>
                                <a:gd name="T17" fmla="*/ 6 h 52"/>
                                <a:gd name="T18" fmla="*/ 8 w 33"/>
                                <a:gd name="T19" fmla="*/ 21 h 52"/>
                                <a:gd name="T20" fmla="*/ 8 w 33"/>
                                <a:gd name="T21" fmla="*/ 23 h 52"/>
                                <a:gd name="T22" fmla="*/ 23 w 33"/>
                                <a:gd name="T23" fmla="*/ 51 h 52"/>
                                <a:gd name="T24" fmla="*/ 25 w 33"/>
                                <a:gd name="T25" fmla="*/ 52 h 52"/>
                                <a:gd name="T26" fmla="*/ 27 w 33"/>
                                <a:gd name="T27" fmla="*/ 52 h 52"/>
                                <a:gd name="T28" fmla="*/ 29 w 33"/>
                                <a:gd name="T29" fmla="*/ 52 h 52"/>
                                <a:gd name="T30" fmla="*/ 31 w 33"/>
                                <a:gd name="T31" fmla="*/ 52 h 52"/>
                                <a:gd name="T32" fmla="*/ 33 w 33"/>
                                <a:gd name="T33" fmla="*/ 51 h 52"/>
                                <a:gd name="T34" fmla="*/ 33 w 33"/>
                                <a:gd name="T35" fmla="*/ 49 h 52"/>
                                <a:gd name="T36" fmla="*/ 33 w 33"/>
                                <a:gd name="T37" fmla="*/ 47 h 52"/>
                                <a:gd name="T38" fmla="*/ 33 w 33"/>
                                <a:gd name="T39" fmla="*/ 45 h 52"/>
                                <a:gd name="T40" fmla="*/ 17 w 33"/>
                                <a:gd name="T41" fmla="*/ 18 h 52"/>
                                <a:gd name="T42" fmla="*/ 13 w 33"/>
                                <a:gd name="T43" fmla="*/ 20 h 52"/>
                                <a:gd name="T44" fmla="*/ 19 w 33"/>
                                <a:gd name="T45" fmla="*/ 20 h 52"/>
                                <a:gd name="T46" fmla="*/ 12 w 33"/>
                                <a:gd name="T47" fmla="*/ 4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3" h="52">
                                  <a:moveTo>
                                    <a:pt x="12" y="4"/>
                                  </a:moveTo>
                                  <a:lnTo>
                                    <a:pt x="12" y="2"/>
                                  </a:lnTo>
                                  <a:lnTo>
                                    <a:pt x="10" y="0"/>
                                  </a:lnTo>
                                  <a:lnTo>
                                    <a:pt x="8" y="0"/>
                                  </a:lnTo>
                                  <a:lnTo>
                                    <a:pt x="6" y="0"/>
                                  </a:lnTo>
                                  <a:lnTo>
                                    <a:pt x="4" y="0"/>
                                  </a:lnTo>
                                  <a:lnTo>
                                    <a:pt x="2" y="2"/>
                                  </a:lnTo>
                                  <a:lnTo>
                                    <a:pt x="0" y="4"/>
                                  </a:lnTo>
                                  <a:lnTo>
                                    <a:pt x="0" y="6"/>
                                  </a:lnTo>
                                  <a:lnTo>
                                    <a:pt x="8" y="21"/>
                                  </a:lnTo>
                                  <a:lnTo>
                                    <a:pt x="8" y="23"/>
                                  </a:lnTo>
                                  <a:lnTo>
                                    <a:pt x="23" y="51"/>
                                  </a:lnTo>
                                  <a:lnTo>
                                    <a:pt x="25" y="52"/>
                                  </a:lnTo>
                                  <a:lnTo>
                                    <a:pt x="27" y="52"/>
                                  </a:lnTo>
                                  <a:lnTo>
                                    <a:pt x="29" y="52"/>
                                  </a:lnTo>
                                  <a:lnTo>
                                    <a:pt x="31" y="52"/>
                                  </a:lnTo>
                                  <a:lnTo>
                                    <a:pt x="33" y="51"/>
                                  </a:lnTo>
                                  <a:lnTo>
                                    <a:pt x="33" y="49"/>
                                  </a:lnTo>
                                  <a:lnTo>
                                    <a:pt x="33" y="47"/>
                                  </a:lnTo>
                                  <a:lnTo>
                                    <a:pt x="33" y="45"/>
                                  </a:lnTo>
                                  <a:lnTo>
                                    <a:pt x="17" y="18"/>
                                  </a:lnTo>
                                  <a:lnTo>
                                    <a:pt x="13" y="20"/>
                                  </a:lnTo>
                                  <a:lnTo>
                                    <a:pt x="19" y="20"/>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9" name="Freeform 4101"/>
                          <wps:cNvSpPr>
                            <a:spLocks/>
                          </wps:cNvSpPr>
                          <wps:spPr bwMode="auto">
                            <a:xfrm>
                              <a:off x="1339" y="2582"/>
                              <a:ext cx="18" cy="27"/>
                            </a:xfrm>
                            <a:custGeom>
                              <a:avLst/>
                              <a:gdLst>
                                <a:gd name="T0" fmla="*/ 12 w 35"/>
                                <a:gd name="T1" fmla="*/ 4 h 52"/>
                                <a:gd name="T2" fmla="*/ 10 w 35"/>
                                <a:gd name="T3" fmla="*/ 2 h 52"/>
                                <a:gd name="T4" fmla="*/ 8 w 35"/>
                                <a:gd name="T5" fmla="*/ 0 h 52"/>
                                <a:gd name="T6" fmla="*/ 6 w 35"/>
                                <a:gd name="T7" fmla="*/ 0 h 52"/>
                                <a:gd name="T8" fmla="*/ 4 w 35"/>
                                <a:gd name="T9" fmla="*/ 2 h 52"/>
                                <a:gd name="T10" fmla="*/ 2 w 35"/>
                                <a:gd name="T11" fmla="*/ 4 h 52"/>
                                <a:gd name="T12" fmla="*/ 0 w 35"/>
                                <a:gd name="T13" fmla="*/ 6 h 52"/>
                                <a:gd name="T14" fmla="*/ 0 w 35"/>
                                <a:gd name="T15" fmla="*/ 8 h 52"/>
                                <a:gd name="T16" fmla="*/ 2 w 35"/>
                                <a:gd name="T17" fmla="*/ 10 h 52"/>
                                <a:gd name="T18" fmla="*/ 2 w 35"/>
                                <a:gd name="T19" fmla="*/ 10 h 52"/>
                                <a:gd name="T20" fmla="*/ 25 w 35"/>
                                <a:gd name="T21" fmla="*/ 50 h 52"/>
                                <a:gd name="T22" fmla="*/ 27 w 35"/>
                                <a:gd name="T23" fmla="*/ 52 h 52"/>
                                <a:gd name="T24" fmla="*/ 29 w 35"/>
                                <a:gd name="T25" fmla="*/ 52 h 52"/>
                                <a:gd name="T26" fmla="*/ 31 w 35"/>
                                <a:gd name="T27" fmla="*/ 52 h 52"/>
                                <a:gd name="T28" fmla="*/ 33 w 35"/>
                                <a:gd name="T29" fmla="*/ 52 h 52"/>
                                <a:gd name="T30" fmla="*/ 35 w 35"/>
                                <a:gd name="T31" fmla="*/ 50 h 52"/>
                                <a:gd name="T32" fmla="*/ 35 w 35"/>
                                <a:gd name="T33" fmla="*/ 48 h 52"/>
                                <a:gd name="T34" fmla="*/ 35 w 35"/>
                                <a:gd name="T35" fmla="*/ 46 h 52"/>
                                <a:gd name="T36" fmla="*/ 35 w 35"/>
                                <a:gd name="T37" fmla="*/ 45 h 52"/>
                                <a:gd name="T38" fmla="*/ 12 w 35"/>
                                <a:gd name="T39" fmla="*/ 4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5" h="52">
                                  <a:moveTo>
                                    <a:pt x="12" y="4"/>
                                  </a:moveTo>
                                  <a:lnTo>
                                    <a:pt x="10" y="2"/>
                                  </a:lnTo>
                                  <a:lnTo>
                                    <a:pt x="8" y="0"/>
                                  </a:lnTo>
                                  <a:lnTo>
                                    <a:pt x="6" y="0"/>
                                  </a:lnTo>
                                  <a:lnTo>
                                    <a:pt x="4" y="2"/>
                                  </a:lnTo>
                                  <a:lnTo>
                                    <a:pt x="2" y="4"/>
                                  </a:lnTo>
                                  <a:lnTo>
                                    <a:pt x="0" y="6"/>
                                  </a:lnTo>
                                  <a:lnTo>
                                    <a:pt x="0" y="8"/>
                                  </a:lnTo>
                                  <a:lnTo>
                                    <a:pt x="2" y="10"/>
                                  </a:lnTo>
                                  <a:lnTo>
                                    <a:pt x="2" y="10"/>
                                  </a:lnTo>
                                  <a:lnTo>
                                    <a:pt x="25" y="50"/>
                                  </a:lnTo>
                                  <a:lnTo>
                                    <a:pt x="27" y="52"/>
                                  </a:lnTo>
                                  <a:lnTo>
                                    <a:pt x="29" y="52"/>
                                  </a:lnTo>
                                  <a:lnTo>
                                    <a:pt x="31" y="52"/>
                                  </a:lnTo>
                                  <a:lnTo>
                                    <a:pt x="33" y="52"/>
                                  </a:lnTo>
                                  <a:lnTo>
                                    <a:pt x="35" y="50"/>
                                  </a:lnTo>
                                  <a:lnTo>
                                    <a:pt x="35" y="48"/>
                                  </a:lnTo>
                                  <a:lnTo>
                                    <a:pt x="35" y="46"/>
                                  </a:lnTo>
                                  <a:lnTo>
                                    <a:pt x="35" y="45"/>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0" name="Freeform 4102"/>
                          <wps:cNvSpPr>
                            <a:spLocks/>
                          </wps:cNvSpPr>
                          <wps:spPr bwMode="auto">
                            <a:xfrm>
                              <a:off x="1359" y="2618"/>
                              <a:ext cx="19" cy="26"/>
                            </a:xfrm>
                            <a:custGeom>
                              <a:avLst/>
                              <a:gdLst>
                                <a:gd name="T0" fmla="*/ 12 w 37"/>
                                <a:gd name="T1" fmla="*/ 2 h 50"/>
                                <a:gd name="T2" fmla="*/ 10 w 37"/>
                                <a:gd name="T3" fmla="*/ 0 h 50"/>
                                <a:gd name="T4" fmla="*/ 8 w 37"/>
                                <a:gd name="T5" fmla="*/ 0 h 50"/>
                                <a:gd name="T6" fmla="*/ 6 w 37"/>
                                <a:gd name="T7" fmla="*/ 0 h 50"/>
                                <a:gd name="T8" fmla="*/ 4 w 37"/>
                                <a:gd name="T9" fmla="*/ 0 h 50"/>
                                <a:gd name="T10" fmla="*/ 2 w 37"/>
                                <a:gd name="T11" fmla="*/ 2 h 50"/>
                                <a:gd name="T12" fmla="*/ 0 w 37"/>
                                <a:gd name="T13" fmla="*/ 4 h 50"/>
                                <a:gd name="T14" fmla="*/ 0 w 37"/>
                                <a:gd name="T15" fmla="*/ 5 h 50"/>
                                <a:gd name="T16" fmla="*/ 2 w 37"/>
                                <a:gd name="T17" fmla="*/ 7 h 50"/>
                                <a:gd name="T18" fmla="*/ 25 w 37"/>
                                <a:gd name="T19" fmla="*/ 48 h 50"/>
                                <a:gd name="T20" fmla="*/ 27 w 37"/>
                                <a:gd name="T21" fmla="*/ 50 h 50"/>
                                <a:gd name="T22" fmla="*/ 29 w 37"/>
                                <a:gd name="T23" fmla="*/ 50 h 50"/>
                                <a:gd name="T24" fmla="*/ 31 w 37"/>
                                <a:gd name="T25" fmla="*/ 50 h 50"/>
                                <a:gd name="T26" fmla="*/ 33 w 37"/>
                                <a:gd name="T27" fmla="*/ 50 h 50"/>
                                <a:gd name="T28" fmla="*/ 35 w 37"/>
                                <a:gd name="T29" fmla="*/ 48 h 50"/>
                                <a:gd name="T30" fmla="*/ 37 w 37"/>
                                <a:gd name="T31" fmla="*/ 46 h 50"/>
                                <a:gd name="T32" fmla="*/ 37 w 37"/>
                                <a:gd name="T33" fmla="*/ 44 h 50"/>
                                <a:gd name="T34" fmla="*/ 35 w 37"/>
                                <a:gd name="T35" fmla="*/ 42 h 50"/>
                                <a:gd name="T36" fmla="*/ 12 w 37"/>
                                <a:gd name="T37" fmla="*/ 2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7" h="50">
                                  <a:moveTo>
                                    <a:pt x="12" y="2"/>
                                  </a:moveTo>
                                  <a:lnTo>
                                    <a:pt x="10" y="0"/>
                                  </a:lnTo>
                                  <a:lnTo>
                                    <a:pt x="8" y="0"/>
                                  </a:lnTo>
                                  <a:lnTo>
                                    <a:pt x="6" y="0"/>
                                  </a:lnTo>
                                  <a:lnTo>
                                    <a:pt x="4" y="0"/>
                                  </a:lnTo>
                                  <a:lnTo>
                                    <a:pt x="2" y="2"/>
                                  </a:lnTo>
                                  <a:lnTo>
                                    <a:pt x="0" y="4"/>
                                  </a:lnTo>
                                  <a:lnTo>
                                    <a:pt x="0" y="5"/>
                                  </a:lnTo>
                                  <a:lnTo>
                                    <a:pt x="2" y="7"/>
                                  </a:lnTo>
                                  <a:lnTo>
                                    <a:pt x="25" y="48"/>
                                  </a:lnTo>
                                  <a:lnTo>
                                    <a:pt x="27" y="50"/>
                                  </a:lnTo>
                                  <a:lnTo>
                                    <a:pt x="29" y="50"/>
                                  </a:lnTo>
                                  <a:lnTo>
                                    <a:pt x="31" y="50"/>
                                  </a:lnTo>
                                  <a:lnTo>
                                    <a:pt x="33" y="50"/>
                                  </a:lnTo>
                                  <a:lnTo>
                                    <a:pt x="35" y="48"/>
                                  </a:lnTo>
                                  <a:lnTo>
                                    <a:pt x="37" y="46"/>
                                  </a:lnTo>
                                  <a:lnTo>
                                    <a:pt x="37" y="44"/>
                                  </a:lnTo>
                                  <a:lnTo>
                                    <a:pt x="35" y="42"/>
                                  </a:lnTo>
                                  <a:lnTo>
                                    <a:pt x="1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1" name="Freeform 4103"/>
                          <wps:cNvSpPr>
                            <a:spLocks/>
                          </wps:cNvSpPr>
                          <wps:spPr bwMode="auto">
                            <a:xfrm>
                              <a:off x="1381" y="2652"/>
                              <a:ext cx="19" cy="26"/>
                            </a:xfrm>
                            <a:custGeom>
                              <a:avLst/>
                              <a:gdLst>
                                <a:gd name="T0" fmla="*/ 12 w 39"/>
                                <a:gd name="T1" fmla="*/ 3 h 50"/>
                                <a:gd name="T2" fmla="*/ 10 w 39"/>
                                <a:gd name="T3" fmla="*/ 2 h 50"/>
                                <a:gd name="T4" fmla="*/ 8 w 39"/>
                                <a:gd name="T5" fmla="*/ 0 h 50"/>
                                <a:gd name="T6" fmla="*/ 6 w 39"/>
                                <a:gd name="T7" fmla="*/ 0 h 50"/>
                                <a:gd name="T8" fmla="*/ 4 w 39"/>
                                <a:gd name="T9" fmla="*/ 2 h 50"/>
                                <a:gd name="T10" fmla="*/ 2 w 39"/>
                                <a:gd name="T11" fmla="*/ 3 h 50"/>
                                <a:gd name="T12" fmla="*/ 0 w 39"/>
                                <a:gd name="T13" fmla="*/ 5 h 50"/>
                                <a:gd name="T14" fmla="*/ 0 w 39"/>
                                <a:gd name="T15" fmla="*/ 7 h 50"/>
                                <a:gd name="T16" fmla="*/ 2 w 39"/>
                                <a:gd name="T17" fmla="*/ 9 h 50"/>
                                <a:gd name="T18" fmla="*/ 23 w 39"/>
                                <a:gd name="T19" fmla="*/ 40 h 50"/>
                                <a:gd name="T20" fmla="*/ 27 w 39"/>
                                <a:gd name="T21" fmla="*/ 48 h 50"/>
                                <a:gd name="T22" fmla="*/ 29 w 39"/>
                                <a:gd name="T23" fmla="*/ 50 h 50"/>
                                <a:gd name="T24" fmla="*/ 31 w 39"/>
                                <a:gd name="T25" fmla="*/ 50 h 50"/>
                                <a:gd name="T26" fmla="*/ 33 w 39"/>
                                <a:gd name="T27" fmla="*/ 50 h 50"/>
                                <a:gd name="T28" fmla="*/ 35 w 39"/>
                                <a:gd name="T29" fmla="*/ 50 h 50"/>
                                <a:gd name="T30" fmla="*/ 37 w 39"/>
                                <a:gd name="T31" fmla="*/ 48 h 50"/>
                                <a:gd name="T32" fmla="*/ 39 w 39"/>
                                <a:gd name="T33" fmla="*/ 46 h 50"/>
                                <a:gd name="T34" fmla="*/ 39 w 39"/>
                                <a:gd name="T35" fmla="*/ 44 h 50"/>
                                <a:gd name="T36" fmla="*/ 37 w 39"/>
                                <a:gd name="T37" fmla="*/ 42 h 50"/>
                                <a:gd name="T38" fmla="*/ 33 w 39"/>
                                <a:gd name="T39" fmla="*/ 35 h 50"/>
                                <a:gd name="T40" fmla="*/ 12 w 39"/>
                                <a:gd name="T41" fmla="*/ 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9" h="50">
                                  <a:moveTo>
                                    <a:pt x="12" y="3"/>
                                  </a:moveTo>
                                  <a:lnTo>
                                    <a:pt x="10" y="2"/>
                                  </a:lnTo>
                                  <a:lnTo>
                                    <a:pt x="8" y="0"/>
                                  </a:lnTo>
                                  <a:lnTo>
                                    <a:pt x="6" y="0"/>
                                  </a:lnTo>
                                  <a:lnTo>
                                    <a:pt x="4" y="2"/>
                                  </a:lnTo>
                                  <a:lnTo>
                                    <a:pt x="2" y="3"/>
                                  </a:lnTo>
                                  <a:lnTo>
                                    <a:pt x="0" y="5"/>
                                  </a:lnTo>
                                  <a:lnTo>
                                    <a:pt x="0" y="7"/>
                                  </a:lnTo>
                                  <a:lnTo>
                                    <a:pt x="2" y="9"/>
                                  </a:lnTo>
                                  <a:lnTo>
                                    <a:pt x="23" y="40"/>
                                  </a:lnTo>
                                  <a:lnTo>
                                    <a:pt x="27" y="48"/>
                                  </a:lnTo>
                                  <a:lnTo>
                                    <a:pt x="29" y="50"/>
                                  </a:lnTo>
                                  <a:lnTo>
                                    <a:pt x="31" y="50"/>
                                  </a:lnTo>
                                  <a:lnTo>
                                    <a:pt x="33" y="50"/>
                                  </a:lnTo>
                                  <a:lnTo>
                                    <a:pt x="35" y="50"/>
                                  </a:lnTo>
                                  <a:lnTo>
                                    <a:pt x="37" y="48"/>
                                  </a:lnTo>
                                  <a:lnTo>
                                    <a:pt x="39" y="46"/>
                                  </a:lnTo>
                                  <a:lnTo>
                                    <a:pt x="39" y="44"/>
                                  </a:lnTo>
                                  <a:lnTo>
                                    <a:pt x="37" y="42"/>
                                  </a:lnTo>
                                  <a:lnTo>
                                    <a:pt x="33" y="35"/>
                                  </a:lnTo>
                                  <a:lnTo>
                                    <a:pt x="12"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2" name="Freeform 4104"/>
                          <wps:cNvSpPr>
                            <a:spLocks/>
                          </wps:cNvSpPr>
                          <wps:spPr bwMode="auto">
                            <a:xfrm>
                              <a:off x="1404" y="2686"/>
                              <a:ext cx="21" cy="24"/>
                            </a:xfrm>
                            <a:custGeom>
                              <a:avLst/>
                              <a:gdLst>
                                <a:gd name="T0" fmla="*/ 12 w 41"/>
                                <a:gd name="T1" fmla="*/ 2 h 49"/>
                                <a:gd name="T2" fmla="*/ 10 w 41"/>
                                <a:gd name="T3" fmla="*/ 0 h 49"/>
                                <a:gd name="T4" fmla="*/ 8 w 41"/>
                                <a:gd name="T5" fmla="*/ 0 h 49"/>
                                <a:gd name="T6" fmla="*/ 6 w 41"/>
                                <a:gd name="T7" fmla="*/ 0 h 49"/>
                                <a:gd name="T8" fmla="*/ 4 w 41"/>
                                <a:gd name="T9" fmla="*/ 0 h 49"/>
                                <a:gd name="T10" fmla="*/ 2 w 41"/>
                                <a:gd name="T11" fmla="*/ 2 h 49"/>
                                <a:gd name="T12" fmla="*/ 0 w 41"/>
                                <a:gd name="T13" fmla="*/ 4 h 49"/>
                                <a:gd name="T14" fmla="*/ 0 w 41"/>
                                <a:gd name="T15" fmla="*/ 6 h 49"/>
                                <a:gd name="T16" fmla="*/ 2 w 41"/>
                                <a:gd name="T17" fmla="*/ 8 h 49"/>
                                <a:gd name="T18" fmla="*/ 15 w 41"/>
                                <a:gd name="T19" fmla="*/ 28 h 49"/>
                                <a:gd name="T20" fmla="*/ 29 w 41"/>
                                <a:gd name="T21" fmla="*/ 45 h 49"/>
                                <a:gd name="T22" fmla="*/ 31 w 41"/>
                                <a:gd name="T23" fmla="*/ 47 h 49"/>
                                <a:gd name="T24" fmla="*/ 33 w 41"/>
                                <a:gd name="T25" fmla="*/ 49 h 49"/>
                                <a:gd name="T26" fmla="*/ 35 w 41"/>
                                <a:gd name="T27" fmla="*/ 49 h 49"/>
                                <a:gd name="T28" fmla="*/ 37 w 41"/>
                                <a:gd name="T29" fmla="*/ 47 h 49"/>
                                <a:gd name="T30" fmla="*/ 39 w 41"/>
                                <a:gd name="T31" fmla="*/ 45 h 49"/>
                                <a:gd name="T32" fmla="*/ 41 w 41"/>
                                <a:gd name="T33" fmla="*/ 43 h 49"/>
                                <a:gd name="T34" fmla="*/ 41 w 41"/>
                                <a:gd name="T35" fmla="*/ 41 h 49"/>
                                <a:gd name="T36" fmla="*/ 39 w 41"/>
                                <a:gd name="T37" fmla="*/ 39 h 49"/>
                                <a:gd name="T38" fmla="*/ 25 w 41"/>
                                <a:gd name="T39" fmla="*/ 22 h 49"/>
                                <a:gd name="T40" fmla="*/ 12 w 41"/>
                                <a:gd name="T41"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1" h="49">
                                  <a:moveTo>
                                    <a:pt x="12" y="2"/>
                                  </a:moveTo>
                                  <a:lnTo>
                                    <a:pt x="10" y="0"/>
                                  </a:lnTo>
                                  <a:lnTo>
                                    <a:pt x="8" y="0"/>
                                  </a:lnTo>
                                  <a:lnTo>
                                    <a:pt x="6" y="0"/>
                                  </a:lnTo>
                                  <a:lnTo>
                                    <a:pt x="4" y="0"/>
                                  </a:lnTo>
                                  <a:lnTo>
                                    <a:pt x="2" y="2"/>
                                  </a:lnTo>
                                  <a:lnTo>
                                    <a:pt x="0" y="4"/>
                                  </a:lnTo>
                                  <a:lnTo>
                                    <a:pt x="0" y="6"/>
                                  </a:lnTo>
                                  <a:lnTo>
                                    <a:pt x="2" y="8"/>
                                  </a:lnTo>
                                  <a:lnTo>
                                    <a:pt x="15" y="28"/>
                                  </a:lnTo>
                                  <a:lnTo>
                                    <a:pt x="29" y="45"/>
                                  </a:lnTo>
                                  <a:lnTo>
                                    <a:pt x="31" y="47"/>
                                  </a:lnTo>
                                  <a:lnTo>
                                    <a:pt x="33" y="49"/>
                                  </a:lnTo>
                                  <a:lnTo>
                                    <a:pt x="35" y="49"/>
                                  </a:lnTo>
                                  <a:lnTo>
                                    <a:pt x="37" y="47"/>
                                  </a:lnTo>
                                  <a:lnTo>
                                    <a:pt x="39" y="45"/>
                                  </a:lnTo>
                                  <a:lnTo>
                                    <a:pt x="41" y="43"/>
                                  </a:lnTo>
                                  <a:lnTo>
                                    <a:pt x="41" y="41"/>
                                  </a:lnTo>
                                  <a:lnTo>
                                    <a:pt x="39" y="39"/>
                                  </a:lnTo>
                                  <a:lnTo>
                                    <a:pt x="25" y="22"/>
                                  </a:lnTo>
                                  <a:lnTo>
                                    <a:pt x="1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3" name="Freeform 4105"/>
                          <wps:cNvSpPr>
                            <a:spLocks/>
                          </wps:cNvSpPr>
                          <wps:spPr bwMode="auto">
                            <a:xfrm>
                              <a:off x="1430" y="2718"/>
                              <a:ext cx="21" cy="24"/>
                            </a:xfrm>
                            <a:custGeom>
                              <a:avLst/>
                              <a:gdLst>
                                <a:gd name="T0" fmla="*/ 11 w 43"/>
                                <a:gd name="T1" fmla="*/ 3 h 46"/>
                                <a:gd name="T2" fmla="*/ 9 w 43"/>
                                <a:gd name="T3" fmla="*/ 1 h 46"/>
                                <a:gd name="T4" fmla="*/ 7 w 43"/>
                                <a:gd name="T5" fmla="*/ 0 h 46"/>
                                <a:gd name="T6" fmla="*/ 5 w 43"/>
                                <a:gd name="T7" fmla="*/ 0 h 46"/>
                                <a:gd name="T8" fmla="*/ 3 w 43"/>
                                <a:gd name="T9" fmla="*/ 1 h 46"/>
                                <a:gd name="T10" fmla="*/ 2 w 43"/>
                                <a:gd name="T11" fmla="*/ 3 h 46"/>
                                <a:gd name="T12" fmla="*/ 0 w 43"/>
                                <a:gd name="T13" fmla="*/ 5 h 46"/>
                                <a:gd name="T14" fmla="*/ 0 w 43"/>
                                <a:gd name="T15" fmla="*/ 7 h 46"/>
                                <a:gd name="T16" fmla="*/ 2 w 43"/>
                                <a:gd name="T17" fmla="*/ 9 h 46"/>
                                <a:gd name="T18" fmla="*/ 7 w 43"/>
                                <a:gd name="T19" fmla="*/ 17 h 46"/>
                                <a:gd name="T20" fmla="*/ 31 w 43"/>
                                <a:gd name="T21" fmla="*/ 44 h 46"/>
                                <a:gd name="T22" fmla="*/ 33 w 43"/>
                                <a:gd name="T23" fmla="*/ 46 h 46"/>
                                <a:gd name="T24" fmla="*/ 35 w 43"/>
                                <a:gd name="T25" fmla="*/ 46 h 46"/>
                                <a:gd name="T26" fmla="*/ 37 w 43"/>
                                <a:gd name="T27" fmla="*/ 46 h 46"/>
                                <a:gd name="T28" fmla="*/ 39 w 43"/>
                                <a:gd name="T29" fmla="*/ 46 h 46"/>
                                <a:gd name="T30" fmla="*/ 41 w 43"/>
                                <a:gd name="T31" fmla="*/ 44 h 46"/>
                                <a:gd name="T32" fmla="*/ 43 w 43"/>
                                <a:gd name="T33" fmla="*/ 42 h 46"/>
                                <a:gd name="T34" fmla="*/ 43 w 43"/>
                                <a:gd name="T35" fmla="*/ 40 h 46"/>
                                <a:gd name="T36" fmla="*/ 41 w 43"/>
                                <a:gd name="T37" fmla="*/ 38 h 46"/>
                                <a:gd name="T38" fmla="*/ 17 w 43"/>
                                <a:gd name="T39" fmla="*/ 11 h 46"/>
                                <a:gd name="T40" fmla="*/ 11 w 43"/>
                                <a:gd name="T41" fmla="*/ 3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3" h="46">
                                  <a:moveTo>
                                    <a:pt x="11" y="3"/>
                                  </a:moveTo>
                                  <a:lnTo>
                                    <a:pt x="9" y="1"/>
                                  </a:lnTo>
                                  <a:lnTo>
                                    <a:pt x="7" y="0"/>
                                  </a:lnTo>
                                  <a:lnTo>
                                    <a:pt x="5" y="0"/>
                                  </a:lnTo>
                                  <a:lnTo>
                                    <a:pt x="3" y="1"/>
                                  </a:lnTo>
                                  <a:lnTo>
                                    <a:pt x="2" y="3"/>
                                  </a:lnTo>
                                  <a:lnTo>
                                    <a:pt x="0" y="5"/>
                                  </a:lnTo>
                                  <a:lnTo>
                                    <a:pt x="0" y="7"/>
                                  </a:lnTo>
                                  <a:lnTo>
                                    <a:pt x="2" y="9"/>
                                  </a:lnTo>
                                  <a:lnTo>
                                    <a:pt x="7" y="17"/>
                                  </a:lnTo>
                                  <a:lnTo>
                                    <a:pt x="31" y="44"/>
                                  </a:lnTo>
                                  <a:lnTo>
                                    <a:pt x="33" y="46"/>
                                  </a:lnTo>
                                  <a:lnTo>
                                    <a:pt x="35" y="46"/>
                                  </a:lnTo>
                                  <a:lnTo>
                                    <a:pt x="37" y="46"/>
                                  </a:lnTo>
                                  <a:lnTo>
                                    <a:pt x="39" y="46"/>
                                  </a:lnTo>
                                  <a:lnTo>
                                    <a:pt x="41" y="44"/>
                                  </a:lnTo>
                                  <a:lnTo>
                                    <a:pt x="43" y="42"/>
                                  </a:lnTo>
                                  <a:lnTo>
                                    <a:pt x="43" y="40"/>
                                  </a:lnTo>
                                  <a:lnTo>
                                    <a:pt x="41" y="38"/>
                                  </a:lnTo>
                                  <a:lnTo>
                                    <a:pt x="17" y="11"/>
                                  </a:lnTo>
                                  <a:lnTo>
                                    <a:pt x="11"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4" name="Freeform 4106"/>
                          <wps:cNvSpPr>
                            <a:spLocks/>
                          </wps:cNvSpPr>
                          <wps:spPr bwMode="auto">
                            <a:xfrm>
                              <a:off x="1457" y="2749"/>
                              <a:ext cx="22" cy="23"/>
                            </a:xfrm>
                            <a:custGeom>
                              <a:avLst/>
                              <a:gdLst>
                                <a:gd name="T0" fmla="*/ 10 w 43"/>
                                <a:gd name="T1" fmla="*/ 2 h 44"/>
                                <a:gd name="T2" fmla="*/ 8 w 43"/>
                                <a:gd name="T3" fmla="*/ 0 h 44"/>
                                <a:gd name="T4" fmla="*/ 6 w 43"/>
                                <a:gd name="T5" fmla="*/ 0 h 44"/>
                                <a:gd name="T6" fmla="*/ 4 w 43"/>
                                <a:gd name="T7" fmla="*/ 0 h 44"/>
                                <a:gd name="T8" fmla="*/ 2 w 43"/>
                                <a:gd name="T9" fmla="*/ 0 h 44"/>
                                <a:gd name="T10" fmla="*/ 0 w 43"/>
                                <a:gd name="T11" fmla="*/ 2 h 44"/>
                                <a:gd name="T12" fmla="*/ 0 w 43"/>
                                <a:gd name="T13" fmla="*/ 3 h 44"/>
                                <a:gd name="T14" fmla="*/ 0 w 43"/>
                                <a:gd name="T15" fmla="*/ 5 h 44"/>
                                <a:gd name="T16" fmla="*/ 0 w 43"/>
                                <a:gd name="T17" fmla="*/ 7 h 44"/>
                                <a:gd name="T18" fmla="*/ 33 w 43"/>
                                <a:gd name="T19" fmla="*/ 42 h 44"/>
                                <a:gd name="T20" fmla="*/ 35 w 43"/>
                                <a:gd name="T21" fmla="*/ 44 h 44"/>
                                <a:gd name="T22" fmla="*/ 37 w 43"/>
                                <a:gd name="T23" fmla="*/ 44 h 44"/>
                                <a:gd name="T24" fmla="*/ 39 w 43"/>
                                <a:gd name="T25" fmla="*/ 44 h 44"/>
                                <a:gd name="T26" fmla="*/ 41 w 43"/>
                                <a:gd name="T27" fmla="*/ 44 h 44"/>
                                <a:gd name="T28" fmla="*/ 43 w 43"/>
                                <a:gd name="T29" fmla="*/ 42 h 44"/>
                                <a:gd name="T30" fmla="*/ 43 w 43"/>
                                <a:gd name="T31" fmla="*/ 40 h 44"/>
                                <a:gd name="T32" fmla="*/ 43 w 43"/>
                                <a:gd name="T33" fmla="*/ 38 h 44"/>
                                <a:gd name="T34" fmla="*/ 43 w 43"/>
                                <a:gd name="T35" fmla="*/ 36 h 44"/>
                                <a:gd name="T36" fmla="*/ 10 w 43"/>
                                <a:gd name="T37" fmla="*/ 2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3" h="44">
                                  <a:moveTo>
                                    <a:pt x="10" y="2"/>
                                  </a:moveTo>
                                  <a:lnTo>
                                    <a:pt x="8" y="0"/>
                                  </a:lnTo>
                                  <a:lnTo>
                                    <a:pt x="6" y="0"/>
                                  </a:lnTo>
                                  <a:lnTo>
                                    <a:pt x="4" y="0"/>
                                  </a:lnTo>
                                  <a:lnTo>
                                    <a:pt x="2" y="0"/>
                                  </a:lnTo>
                                  <a:lnTo>
                                    <a:pt x="0" y="2"/>
                                  </a:lnTo>
                                  <a:lnTo>
                                    <a:pt x="0" y="3"/>
                                  </a:lnTo>
                                  <a:lnTo>
                                    <a:pt x="0" y="5"/>
                                  </a:lnTo>
                                  <a:lnTo>
                                    <a:pt x="0" y="7"/>
                                  </a:lnTo>
                                  <a:lnTo>
                                    <a:pt x="33" y="42"/>
                                  </a:lnTo>
                                  <a:lnTo>
                                    <a:pt x="35" y="44"/>
                                  </a:lnTo>
                                  <a:lnTo>
                                    <a:pt x="37" y="44"/>
                                  </a:lnTo>
                                  <a:lnTo>
                                    <a:pt x="39" y="44"/>
                                  </a:lnTo>
                                  <a:lnTo>
                                    <a:pt x="41" y="44"/>
                                  </a:lnTo>
                                  <a:lnTo>
                                    <a:pt x="43" y="42"/>
                                  </a:lnTo>
                                  <a:lnTo>
                                    <a:pt x="43" y="40"/>
                                  </a:lnTo>
                                  <a:lnTo>
                                    <a:pt x="43" y="38"/>
                                  </a:lnTo>
                                  <a:lnTo>
                                    <a:pt x="43" y="36"/>
                                  </a:ln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5" name="Freeform 4107"/>
                          <wps:cNvSpPr>
                            <a:spLocks/>
                          </wps:cNvSpPr>
                          <wps:spPr bwMode="auto">
                            <a:xfrm>
                              <a:off x="1485" y="2778"/>
                              <a:ext cx="24" cy="22"/>
                            </a:xfrm>
                            <a:custGeom>
                              <a:avLst/>
                              <a:gdLst>
                                <a:gd name="T0" fmla="*/ 10 w 47"/>
                                <a:gd name="T1" fmla="*/ 0 h 43"/>
                                <a:gd name="T2" fmla="*/ 8 w 47"/>
                                <a:gd name="T3" fmla="*/ 0 h 43"/>
                                <a:gd name="T4" fmla="*/ 6 w 47"/>
                                <a:gd name="T5" fmla="*/ 0 h 43"/>
                                <a:gd name="T6" fmla="*/ 4 w 47"/>
                                <a:gd name="T7" fmla="*/ 0 h 43"/>
                                <a:gd name="T8" fmla="*/ 2 w 47"/>
                                <a:gd name="T9" fmla="*/ 2 h 43"/>
                                <a:gd name="T10" fmla="*/ 0 w 47"/>
                                <a:gd name="T11" fmla="*/ 4 h 43"/>
                                <a:gd name="T12" fmla="*/ 0 w 47"/>
                                <a:gd name="T13" fmla="*/ 6 h 43"/>
                                <a:gd name="T14" fmla="*/ 2 w 47"/>
                                <a:gd name="T15" fmla="*/ 8 h 43"/>
                                <a:gd name="T16" fmla="*/ 4 w 47"/>
                                <a:gd name="T17" fmla="*/ 10 h 43"/>
                                <a:gd name="T18" fmla="*/ 37 w 47"/>
                                <a:gd name="T19" fmla="*/ 43 h 43"/>
                                <a:gd name="T20" fmla="*/ 39 w 47"/>
                                <a:gd name="T21" fmla="*/ 43 h 43"/>
                                <a:gd name="T22" fmla="*/ 41 w 47"/>
                                <a:gd name="T23" fmla="*/ 43 h 43"/>
                                <a:gd name="T24" fmla="*/ 43 w 47"/>
                                <a:gd name="T25" fmla="*/ 43 h 43"/>
                                <a:gd name="T26" fmla="*/ 45 w 47"/>
                                <a:gd name="T27" fmla="*/ 41 h 43"/>
                                <a:gd name="T28" fmla="*/ 47 w 47"/>
                                <a:gd name="T29" fmla="*/ 39 h 43"/>
                                <a:gd name="T30" fmla="*/ 47 w 47"/>
                                <a:gd name="T31" fmla="*/ 37 h 43"/>
                                <a:gd name="T32" fmla="*/ 45 w 47"/>
                                <a:gd name="T33" fmla="*/ 35 h 43"/>
                                <a:gd name="T34" fmla="*/ 43 w 47"/>
                                <a:gd name="T35" fmla="*/ 33 h 43"/>
                                <a:gd name="T36" fmla="*/ 10 w 47"/>
                                <a:gd name="T37"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43">
                                  <a:moveTo>
                                    <a:pt x="10" y="0"/>
                                  </a:moveTo>
                                  <a:lnTo>
                                    <a:pt x="8" y="0"/>
                                  </a:lnTo>
                                  <a:lnTo>
                                    <a:pt x="6" y="0"/>
                                  </a:lnTo>
                                  <a:lnTo>
                                    <a:pt x="4" y="0"/>
                                  </a:lnTo>
                                  <a:lnTo>
                                    <a:pt x="2" y="2"/>
                                  </a:lnTo>
                                  <a:lnTo>
                                    <a:pt x="0" y="4"/>
                                  </a:lnTo>
                                  <a:lnTo>
                                    <a:pt x="0" y="6"/>
                                  </a:lnTo>
                                  <a:lnTo>
                                    <a:pt x="2" y="8"/>
                                  </a:lnTo>
                                  <a:lnTo>
                                    <a:pt x="4" y="10"/>
                                  </a:lnTo>
                                  <a:lnTo>
                                    <a:pt x="37" y="43"/>
                                  </a:lnTo>
                                  <a:lnTo>
                                    <a:pt x="39" y="43"/>
                                  </a:lnTo>
                                  <a:lnTo>
                                    <a:pt x="41" y="43"/>
                                  </a:lnTo>
                                  <a:lnTo>
                                    <a:pt x="43" y="43"/>
                                  </a:lnTo>
                                  <a:lnTo>
                                    <a:pt x="45" y="41"/>
                                  </a:lnTo>
                                  <a:lnTo>
                                    <a:pt x="47" y="39"/>
                                  </a:lnTo>
                                  <a:lnTo>
                                    <a:pt x="47" y="37"/>
                                  </a:lnTo>
                                  <a:lnTo>
                                    <a:pt x="45" y="35"/>
                                  </a:lnTo>
                                  <a:lnTo>
                                    <a:pt x="43" y="33"/>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6" name="Freeform 4108"/>
                          <wps:cNvSpPr>
                            <a:spLocks/>
                          </wps:cNvSpPr>
                          <wps:spPr bwMode="auto">
                            <a:xfrm>
                              <a:off x="1516" y="2806"/>
                              <a:ext cx="24" cy="20"/>
                            </a:xfrm>
                            <a:custGeom>
                              <a:avLst/>
                              <a:gdLst>
                                <a:gd name="T0" fmla="*/ 10 w 49"/>
                                <a:gd name="T1" fmla="*/ 0 h 41"/>
                                <a:gd name="T2" fmla="*/ 8 w 49"/>
                                <a:gd name="T3" fmla="*/ 0 h 41"/>
                                <a:gd name="T4" fmla="*/ 6 w 49"/>
                                <a:gd name="T5" fmla="*/ 0 h 41"/>
                                <a:gd name="T6" fmla="*/ 4 w 49"/>
                                <a:gd name="T7" fmla="*/ 0 h 41"/>
                                <a:gd name="T8" fmla="*/ 2 w 49"/>
                                <a:gd name="T9" fmla="*/ 2 h 41"/>
                                <a:gd name="T10" fmla="*/ 0 w 49"/>
                                <a:gd name="T11" fmla="*/ 4 h 41"/>
                                <a:gd name="T12" fmla="*/ 0 w 49"/>
                                <a:gd name="T13" fmla="*/ 6 h 41"/>
                                <a:gd name="T14" fmla="*/ 2 w 49"/>
                                <a:gd name="T15" fmla="*/ 8 h 41"/>
                                <a:gd name="T16" fmla="*/ 4 w 49"/>
                                <a:gd name="T17" fmla="*/ 10 h 41"/>
                                <a:gd name="T18" fmla="*/ 38 w 49"/>
                                <a:gd name="T19" fmla="*/ 39 h 41"/>
                                <a:gd name="T20" fmla="*/ 40 w 49"/>
                                <a:gd name="T21" fmla="*/ 41 h 41"/>
                                <a:gd name="T22" fmla="*/ 41 w 49"/>
                                <a:gd name="T23" fmla="*/ 41 h 41"/>
                                <a:gd name="T24" fmla="*/ 43 w 49"/>
                                <a:gd name="T25" fmla="*/ 41 h 41"/>
                                <a:gd name="T26" fmla="*/ 45 w 49"/>
                                <a:gd name="T27" fmla="*/ 41 h 41"/>
                                <a:gd name="T28" fmla="*/ 47 w 49"/>
                                <a:gd name="T29" fmla="*/ 39 h 41"/>
                                <a:gd name="T30" fmla="*/ 49 w 49"/>
                                <a:gd name="T31" fmla="*/ 37 h 41"/>
                                <a:gd name="T32" fmla="*/ 49 w 49"/>
                                <a:gd name="T33" fmla="*/ 35 h 41"/>
                                <a:gd name="T34" fmla="*/ 47 w 49"/>
                                <a:gd name="T35" fmla="*/ 33 h 41"/>
                                <a:gd name="T36" fmla="*/ 45 w 49"/>
                                <a:gd name="T37" fmla="*/ 31 h 41"/>
                                <a:gd name="T38" fmla="*/ 43 w 49"/>
                                <a:gd name="T39" fmla="*/ 29 h 41"/>
                                <a:gd name="T40" fmla="*/ 10 w 49"/>
                                <a:gd name="T41"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9" h="41">
                                  <a:moveTo>
                                    <a:pt x="10" y="0"/>
                                  </a:moveTo>
                                  <a:lnTo>
                                    <a:pt x="8" y="0"/>
                                  </a:lnTo>
                                  <a:lnTo>
                                    <a:pt x="6" y="0"/>
                                  </a:lnTo>
                                  <a:lnTo>
                                    <a:pt x="4" y="0"/>
                                  </a:lnTo>
                                  <a:lnTo>
                                    <a:pt x="2" y="2"/>
                                  </a:lnTo>
                                  <a:lnTo>
                                    <a:pt x="0" y="4"/>
                                  </a:lnTo>
                                  <a:lnTo>
                                    <a:pt x="0" y="6"/>
                                  </a:lnTo>
                                  <a:lnTo>
                                    <a:pt x="2" y="8"/>
                                  </a:lnTo>
                                  <a:lnTo>
                                    <a:pt x="4" y="10"/>
                                  </a:lnTo>
                                  <a:lnTo>
                                    <a:pt x="38" y="39"/>
                                  </a:lnTo>
                                  <a:lnTo>
                                    <a:pt x="40" y="41"/>
                                  </a:lnTo>
                                  <a:lnTo>
                                    <a:pt x="41" y="41"/>
                                  </a:lnTo>
                                  <a:lnTo>
                                    <a:pt x="43" y="41"/>
                                  </a:lnTo>
                                  <a:lnTo>
                                    <a:pt x="45" y="41"/>
                                  </a:lnTo>
                                  <a:lnTo>
                                    <a:pt x="47" y="39"/>
                                  </a:lnTo>
                                  <a:lnTo>
                                    <a:pt x="49" y="37"/>
                                  </a:lnTo>
                                  <a:lnTo>
                                    <a:pt x="49" y="35"/>
                                  </a:lnTo>
                                  <a:lnTo>
                                    <a:pt x="47" y="33"/>
                                  </a:lnTo>
                                  <a:lnTo>
                                    <a:pt x="45" y="31"/>
                                  </a:lnTo>
                                  <a:lnTo>
                                    <a:pt x="43" y="29"/>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7" name="Freeform 4109"/>
                          <wps:cNvSpPr>
                            <a:spLocks/>
                          </wps:cNvSpPr>
                          <wps:spPr bwMode="auto">
                            <a:xfrm>
                              <a:off x="1548" y="2831"/>
                              <a:ext cx="24" cy="19"/>
                            </a:xfrm>
                            <a:custGeom>
                              <a:avLst/>
                              <a:gdLst>
                                <a:gd name="T0" fmla="*/ 8 w 49"/>
                                <a:gd name="T1" fmla="*/ 2 h 38"/>
                                <a:gd name="T2" fmla="*/ 6 w 49"/>
                                <a:gd name="T3" fmla="*/ 0 h 38"/>
                                <a:gd name="T4" fmla="*/ 4 w 49"/>
                                <a:gd name="T5" fmla="*/ 0 h 38"/>
                                <a:gd name="T6" fmla="*/ 2 w 49"/>
                                <a:gd name="T7" fmla="*/ 2 h 38"/>
                                <a:gd name="T8" fmla="*/ 0 w 49"/>
                                <a:gd name="T9" fmla="*/ 3 h 38"/>
                                <a:gd name="T10" fmla="*/ 0 w 49"/>
                                <a:gd name="T11" fmla="*/ 5 h 38"/>
                                <a:gd name="T12" fmla="*/ 0 w 49"/>
                                <a:gd name="T13" fmla="*/ 7 h 38"/>
                                <a:gd name="T14" fmla="*/ 0 w 49"/>
                                <a:gd name="T15" fmla="*/ 9 h 38"/>
                                <a:gd name="T16" fmla="*/ 2 w 49"/>
                                <a:gd name="T17" fmla="*/ 11 h 38"/>
                                <a:gd name="T18" fmla="*/ 31 w 49"/>
                                <a:gd name="T19" fmla="*/ 31 h 38"/>
                                <a:gd name="T20" fmla="*/ 41 w 49"/>
                                <a:gd name="T21" fmla="*/ 38 h 38"/>
                                <a:gd name="T22" fmla="*/ 43 w 49"/>
                                <a:gd name="T23" fmla="*/ 38 h 38"/>
                                <a:gd name="T24" fmla="*/ 45 w 49"/>
                                <a:gd name="T25" fmla="*/ 38 h 38"/>
                                <a:gd name="T26" fmla="*/ 47 w 49"/>
                                <a:gd name="T27" fmla="*/ 38 h 38"/>
                                <a:gd name="T28" fmla="*/ 49 w 49"/>
                                <a:gd name="T29" fmla="*/ 36 h 38"/>
                                <a:gd name="T30" fmla="*/ 49 w 49"/>
                                <a:gd name="T31" fmla="*/ 35 h 38"/>
                                <a:gd name="T32" fmla="*/ 49 w 49"/>
                                <a:gd name="T33" fmla="*/ 33 h 38"/>
                                <a:gd name="T34" fmla="*/ 49 w 49"/>
                                <a:gd name="T35" fmla="*/ 31 h 38"/>
                                <a:gd name="T36" fmla="*/ 47 w 49"/>
                                <a:gd name="T37" fmla="*/ 29 h 38"/>
                                <a:gd name="T38" fmla="*/ 37 w 49"/>
                                <a:gd name="T39" fmla="*/ 21 h 38"/>
                                <a:gd name="T40" fmla="*/ 8 w 49"/>
                                <a:gd name="T41"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9" h="38">
                                  <a:moveTo>
                                    <a:pt x="8" y="2"/>
                                  </a:moveTo>
                                  <a:lnTo>
                                    <a:pt x="6" y="0"/>
                                  </a:lnTo>
                                  <a:lnTo>
                                    <a:pt x="4" y="0"/>
                                  </a:lnTo>
                                  <a:lnTo>
                                    <a:pt x="2" y="2"/>
                                  </a:lnTo>
                                  <a:lnTo>
                                    <a:pt x="0" y="3"/>
                                  </a:lnTo>
                                  <a:lnTo>
                                    <a:pt x="0" y="5"/>
                                  </a:lnTo>
                                  <a:lnTo>
                                    <a:pt x="0" y="7"/>
                                  </a:lnTo>
                                  <a:lnTo>
                                    <a:pt x="0" y="9"/>
                                  </a:lnTo>
                                  <a:lnTo>
                                    <a:pt x="2" y="11"/>
                                  </a:lnTo>
                                  <a:lnTo>
                                    <a:pt x="31" y="31"/>
                                  </a:lnTo>
                                  <a:lnTo>
                                    <a:pt x="41" y="38"/>
                                  </a:lnTo>
                                  <a:lnTo>
                                    <a:pt x="43" y="38"/>
                                  </a:lnTo>
                                  <a:lnTo>
                                    <a:pt x="45" y="38"/>
                                  </a:lnTo>
                                  <a:lnTo>
                                    <a:pt x="47" y="38"/>
                                  </a:lnTo>
                                  <a:lnTo>
                                    <a:pt x="49" y="36"/>
                                  </a:lnTo>
                                  <a:lnTo>
                                    <a:pt x="49" y="35"/>
                                  </a:lnTo>
                                  <a:lnTo>
                                    <a:pt x="49" y="33"/>
                                  </a:lnTo>
                                  <a:lnTo>
                                    <a:pt x="49" y="31"/>
                                  </a:lnTo>
                                  <a:lnTo>
                                    <a:pt x="47" y="29"/>
                                  </a:lnTo>
                                  <a:lnTo>
                                    <a:pt x="37" y="21"/>
                                  </a:lnTo>
                                  <a:lnTo>
                                    <a:pt x="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8" name="Freeform 4110"/>
                          <wps:cNvSpPr>
                            <a:spLocks/>
                          </wps:cNvSpPr>
                          <wps:spPr bwMode="auto">
                            <a:xfrm>
                              <a:off x="1581" y="2855"/>
                              <a:ext cx="26" cy="18"/>
                            </a:xfrm>
                            <a:custGeom>
                              <a:avLst/>
                              <a:gdLst>
                                <a:gd name="T0" fmla="*/ 8 w 51"/>
                                <a:gd name="T1" fmla="*/ 0 h 37"/>
                                <a:gd name="T2" fmla="*/ 6 w 51"/>
                                <a:gd name="T3" fmla="*/ 0 h 37"/>
                                <a:gd name="T4" fmla="*/ 4 w 51"/>
                                <a:gd name="T5" fmla="*/ 0 h 37"/>
                                <a:gd name="T6" fmla="*/ 2 w 51"/>
                                <a:gd name="T7" fmla="*/ 0 h 37"/>
                                <a:gd name="T8" fmla="*/ 0 w 51"/>
                                <a:gd name="T9" fmla="*/ 2 h 37"/>
                                <a:gd name="T10" fmla="*/ 0 w 51"/>
                                <a:gd name="T11" fmla="*/ 4 h 37"/>
                                <a:gd name="T12" fmla="*/ 0 w 51"/>
                                <a:gd name="T13" fmla="*/ 6 h 37"/>
                                <a:gd name="T14" fmla="*/ 0 w 51"/>
                                <a:gd name="T15" fmla="*/ 8 h 37"/>
                                <a:gd name="T16" fmla="*/ 2 w 51"/>
                                <a:gd name="T17" fmla="*/ 10 h 37"/>
                                <a:gd name="T18" fmla="*/ 30 w 51"/>
                                <a:gd name="T19" fmla="*/ 27 h 37"/>
                                <a:gd name="T20" fmla="*/ 41 w 51"/>
                                <a:gd name="T21" fmla="*/ 37 h 37"/>
                                <a:gd name="T22" fmla="*/ 43 w 51"/>
                                <a:gd name="T23" fmla="*/ 37 h 37"/>
                                <a:gd name="T24" fmla="*/ 45 w 51"/>
                                <a:gd name="T25" fmla="*/ 37 h 37"/>
                                <a:gd name="T26" fmla="*/ 47 w 51"/>
                                <a:gd name="T27" fmla="*/ 37 h 37"/>
                                <a:gd name="T28" fmla="*/ 49 w 51"/>
                                <a:gd name="T29" fmla="*/ 35 h 37"/>
                                <a:gd name="T30" fmla="*/ 51 w 51"/>
                                <a:gd name="T31" fmla="*/ 33 h 37"/>
                                <a:gd name="T32" fmla="*/ 51 w 51"/>
                                <a:gd name="T33" fmla="*/ 31 h 37"/>
                                <a:gd name="T34" fmla="*/ 49 w 51"/>
                                <a:gd name="T35" fmla="*/ 29 h 37"/>
                                <a:gd name="T36" fmla="*/ 47 w 51"/>
                                <a:gd name="T37" fmla="*/ 27 h 37"/>
                                <a:gd name="T38" fmla="*/ 35 w 51"/>
                                <a:gd name="T39" fmla="*/ 18 h 37"/>
                                <a:gd name="T40" fmla="*/ 8 w 51"/>
                                <a:gd name="T41"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 h="37">
                                  <a:moveTo>
                                    <a:pt x="8" y="0"/>
                                  </a:moveTo>
                                  <a:lnTo>
                                    <a:pt x="6" y="0"/>
                                  </a:lnTo>
                                  <a:lnTo>
                                    <a:pt x="4" y="0"/>
                                  </a:lnTo>
                                  <a:lnTo>
                                    <a:pt x="2" y="0"/>
                                  </a:lnTo>
                                  <a:lnTo>
                                    <a:pt x="0" y="2"/>
                                  </a:lnTo>
                                  <a:lnTo>
                                    <a:pt x="0" y="4"/>
                                  </a:lnTo>
                                  <a:lnTo>
                                    <a:pt x="0" y="6"/>
                                  </a:lnTo>
                                  <a:lnTo>
                                    <a:pt x="0" y="8"/>
                                  </a:lnTo>
                                  <a:lnTo>
                                    <a:pt x="2" y="10"/>
                                  </a:lnTo>
                                  <a:lnTo>
                                    <a:pt x="30" y="27"/>
                                  </a:lnTo>
                                  <a:lnTo>
                                    <a:pt x="41" y="37"/>
                                  </a:lnTo>
                                  <a:lnTo>
                                    <a:pt x="43" y="37"/>
                                  </a:lnTo>
                                  <a:lnTo>
                                    <a:pt x="45" y="37"/>
                                  </a:lnTo>
                                  <a:lnTo>
                                    <a:pt x="47" y="37"/>
                                  </a:lnTo>
                                  <a:lnTo>
                                    <a:pt x="49" y="35"/>
                                  </a:lnTo>
                                  <a:lnTo>
                                    <a:pt x="51" y="33"/>
                                  </a:lnTo>
                                  <a:lnTo>
                                    <a:pt x="51" y="31"/>
                                  </a:lnTo>
                                  <a:lnTo>
                                    <a:pt x="49" y="29"/>
                                  </a:lnTo>
                                  <a:lnTo>
                                    <a:pt x="47" y="27"/>
                                  </a:lnTo>
                                  <a:lnTo>
                                    <a:pt x="35" y="18"/>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9" name="Freeform 4111"/>
                          <wps:cNvSpPr>
                            <a:spLocks/>
                          </wps:cNvSpPr>
                          <wps:spPr bwMode="auto">
                            <a:xfrm>
                              <a:off x="1615" y="2877"/>
                              <a:ext cx="26" cy="19"/>
                            </a:xfrm>
                            <a:custGeom>
                              <a:avLst/>
                              <a:gdLst>
                                <a:gd name="T0" fmla="*/ 8 w 50"/>
                                <a:gd name="T1" fmla="*/ 2 h 37"/>
                                <a:gd name="T2" fmla="*/ 6 w 50"/>
                                <a:gd name="T3" fmla="*/ 0 h 37"/>
                                <a:gd name="T4" fmla="*/ 4 w 50"/>
                                <a:gd name="T5" fmla="*/ 0 h 37"/>
                                <a:gd name="T6" fmla="*/ 2 w 50"/>
                                <a:gd name="T7" fmla="*/ 2 h 37"/>
                                <a:gd name="T8" fmla="*/ 0 w 50"/>
                                <a:gd name="T9" fmla="*/ 4 h 37"/>
                                <a:gd name="T10" fmla="*/ 0 w 50"/>
                                <a:gd name="T11" fmla="*/ 6 h 37"/>
                                <a:gd name="T12" fmla="*/ 0 w 50"/>
                                <a:gd name="T13" fmla="*/ 7 h 37"/>
                                <a:gd name="T14" fmla="*/ 0 w 50"/>
                                <a:gd name="T15" fmla="*/ 9 h 37"/>
                                <a:gd name="T16" fmla="*/ 2 w 50"/>
                                <a:gd name="T17" fmla="*/ 11 h 37"/>
                                <a:gd name="T18" fmla="*/ 29 w 50"/>
                                <a:gd name="T19" fmla="*/ 29 h 37"/>
                                <a:gd name="T20" fmla="*/ 43 w 50"/>
                                <a:gd name="T21" fmla="*/ 35 h 37"/>
                                <a:gd name="T22" fmla="*/ 45 w 50"/>
                                <a:gd name="T23" fmla="*/ 37 h 37"/>
                                <a:gd name="T24" fmla="*/ 47 w 50"/>
                                <a:gd name="T25" fmla="*/ 37 h 37"/>
                                <a:gd name="T26" fmla="*/ 49 w 50"/>
                                <a:gd name="T27" fmla="*/ 35 h 37"/>
                                <a:gd name="T28" fmla="*/ 50 w 50"/>
                                <a:gd name="T29" fmla="*/ 33 h 37"/>
                                <a:gd name="T30" fmla="*/ 50 w 50"/>
                                <a:gd name="T31" fmla="*/ 31 h 37"/>
                                <a:gd name="T32" fmla="*/ 50 w 50"/>
                                <a:gd name="T33" fmla="*/ 29 h 37"/>
                                <a:gd name="T34" fmla="*/ 50 w 50"/>
                                <a:gd name="T35" fmla="*/ 27 h 37"/>
                                <a:gd name="T36" fmla="*/ 49 w 50"/>
                                <a:gd name="T37" fmla="*/ 25 h 37"/>
                                <a:gd name="T38" fmla="*/ 35 w 50"/>
                                <a:gd name="T39" fmla="*/ 19 h 37"/>
                                <a:gd name="T40" fmla="*/ 8 w 50"/>
                                <a:gd name="T41"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0" h="37">
                                  <a:moveTo>
                                    <a:pt x="8" y="2"/>
                                  </a:moveTo>
                                  <a:lnTo>
                                    <a:pt x="6" y="0"/>
                                  </a:lnTo>
                                  <a:lnTo>
                                    <a:pt x="4" y="0"/>
                                  </a:lnTo>
                                  <a:lnTo>
                                    <a:pt x="2" y="2"/>
                                  </a:lnTo>
                                  <a:lnTo>
                                    <a:pt x="0" y="4"/>
                                  </a:lnTo>
                                  <a:lnTo>
                                    <a:pt x="0" y="6"/>
                                  </a:lnTo>
                                  <a:lnTo>
                                    <a:pt x="0" y="7"/>
                                  </a:lnTo>
                                  <a:lnTo>
                                    <a:pt x="0" y="9"/>
                                  </a:lnTo>
                                  <a:lnTo>
                                    <a:pt x="2" y="11"/>
                                  </a:lnTo>
                                  <a:lnTo>
                                    <a:pt x="29" y="29"/>
                                  </a:lnTo>
                                  <a:lnTo>
                                    <a:pt x="43" y="35"/>
                                  </a:lnTo>
                                  <a:lnTo>
                                    <a:pt x="45" y="37"/>
                                  </a:lnTo>
                                  <a:lnTo>
                                    <a:pt x="47" y="37"/>
                                  </a:lnTo>
                                  <a:lnTo>
                                    <a:pt x="49" y="35"/>
                                  </a:lnTo>
                                  <a:lnTo>
                                    <a:pt x="50" y="33"/>
                                  </a:lnTo>
                                  <a:lnTo>
                                    <a:pt x="50" y="31"/>
                                  </a:lnTo>
                                  <a:lnTo>
                                    <a:pt x="50" y="29"/>
                                  </a:lnTo>
                                  <a:lnTo>
                                    <a:pt x="50" y="27"/>
                                  </a:lnTo>
                                  <a:lnTo>
                                    <a:pt x="49" y="25"/>
                                  </a:lnTo>
                                  <a:lnTo>
                                    <a:pt x="35" y="19"/>
                                  </a:lnTo>
                                  <a:lnTo>
                                    <a:pt x="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0" name="Freeform 4112"/>
                          <wps:cNvSpPr>
                            <a:spLocks/>
                          </wps:cNvSpPr>
                          <wps:spPr bwMode="auto">
                            <a:xfrm>
                              <a:off x="1651" y="2899"/>
                              <a:ext cx="25" cy="18"/>
                            </a:xfrm>
                            <a:custGeom>
                              <a:avLst/>
                              <a:gdLst>
                                <a:gd name="T0" fmla="*/ 8 w 51"/>
                                <a:gd name="T1" fmla="*/ 2 h 37"/>
                                <a:gd name="T2" fmla="*/ 6 w 51"/>
                                <a:gd name="T3" fmla="*/ 0 h 37"/>
                                <a:gd name="T4" fmla="*/ 4 w 51"/>
                                <a:gd name="T5" fmla="*/ 0 h 37"/>
                                <a:gd name="T6" fmla="*/ 2 w 51"/>
                                <a:gd name="T7" fmla="*/ 2 h 37"/>
                                <a:gd name="T8" fmla="*/ 0 w 51"/>
                                <a:gd name="T9" fmla="*/ 4 h 37"/>
                                <a:gd name="T10" fmla="*/ 0 w 51"/>
                                <a:gd name="T11" fmla="*/ 6 h 37"/>
                                <a:gd name="T12" fmla="*/ 0 w 51"/>
                                <a:gd name="T13" fmla="*/ 8 h 37"/>
                                <a:gd name="T14" fmla="*/ 0 w 51"/>
                                <a:gd name="T15" fmla="*/ 10 h 37"/>
                                <a:gd name="T16" fmla="*/ 2 w 51"/>
                                <a:gd name="T17" fmla="*/ 12 h 37"/>
                                <a:gd name="T18" fmla="*/ 35 w 51"/>
                                <a:gd name="T19" fmla="*/ 31 h 37"/>
                                <a:gd name="T20" fmla="*/ 43 w 51"/>
                                <a:gd name="T21" fmla="*/ 35 h 37"/>
                                <a:gd name="T22" fmla="*/ 45 w 51"/>
                                <a:gd name="T23" fmla="*/ 37 h 37"/>
                                <a:gd name="T24" fmla="*/ 47 w 51"/>
                                <a:gd name="T25" fmla="*/ 37 h 37"/>
                                <a:gd name="T26" fmla="*/ 49 w 51"/>
                                <a:gd name="T27" fmla="*/ 35 h 37"/>
                                <a:gd name="T28" fmla="*/ 51 w 51"/>
                                <a:gd name="T29" fmla="*/ 33 h 37"/>
                                <a:gd name="T30" fmla="*/ 51 w 51"/>
                                <a:gd name="T31" fmla="*/ 31 h 37"/>
                                <a:gd name="T32" fmla="*/ 51 w 51"/>
                                <a:gd name="T33" fmla="*/ 30 h 37"/>
                                <a:gd name="T34" fmla="*/ 51 w 51"/>
                                <a:gd name="T35" fmla="*/ 28 h 37"/>
                                <a:gd name="T36" fmla="*/ 49 w 51"/>
                                <a:gd name="T37" fmla="*/ 26 h 37"/>
                                <a:gd name="T38" fmla="*/ 41 w 51"/>
                                <a:gd name="T39" fmla="*/ 22 h 37"/>
                                <a:gd name="T40" fmla="*/ 8 w 51"/>
                                <a:gd name="T41" fmla="*/ 2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 h="37">
                                  <a:moveTo>
                                    <a:pt x="8" y="2"/>
                                  </a:moveTo>
                                  <a:lnTo>
                                    <a:pt x="6" y="0"/>
                                  </a:lnTo>
                                  <a:lnTo>
                                    <a:pt x="4" y="0"/>
                                  </a:lnTo>
                                  <a:lnTo>
                                    <a:pt x="2" y="2"/>
                                  </a:lnTo>
                                  <a:lnTo>
                                    <a:pt x="0" y="4"/>
                                  </a:lnTo>
                                  <a:lnTo>
                                    <a:pt x="0" y="6"/>
                                  </a:lnTo>
                                  <a:lnTo>
                                    <a:pt x="0" y="8"/>
                                  </a:lnTo>
                                  <a:lnTo>
                                    <a:pt x="0" y="10"/>
                                  </a:lnTo>
                                  <a:lnTo>
                                    <a:pt x="2" y="12"/>
                                  </a:lnTo>
                                  <a:lnTo>
                                    <a:pt x="35" y="31"/>
                                  </a:lnTo>
                                  <a:lnTo>
                                    <a:pt x="43" y="35"/>
                                  </a:lnTo>
                                  <a:lnTo>
                                    <a:pt x="45" y="37"/>
                                  </a:lnTo>
                                  <a:lnTo>
                                    <a:pt x="47" y="37"/>
                                  </a:lnTo>
                                  <a:lnTo>
                                    <a:pt x="49" y="35"/>
                                  </a:lnTo>
                                  <a:lnTo>
                                    <a:pt x="51" y="33"/>
                                  </a:lnTo>
                                  <a:lnTo>
                                    <a:pt x="51" y="31"/>
                                  </a:lnTo>
                                  <a:lnTo>
                                    <a:pt x="51" y="30"/>
                                  </a:lnTo>
                                  <a:lnTo>
                                    <a:pt x="51" y="28"/>
                                  </a:lnTo>
                                  <a:lnTo>
                                    <a:pt x="49" y="26"/>
                                  </a:lnTo>
                                  <a:lnTo>
                                    <a:pt x="41" y="22"/>
                                  </a:lnTo>
                                  <a:lnTo>
                                    <a:pt x="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1" name="Freeform 4113"/>
                          <wps:cNvSpPr>
                            <a:spLocks/>
                          </wps:cNvSpPr>
                          <wps:spPr bwMode="auto">
                            <a:xfrm>
                              <a:off x="1686" y="2920"/>
                              <a:ext cx="26" cy="18"/>
                            </a:xfrm>
                            <a:custGeom>
                              <a:avLst/>
                              <a:gdLst>
                                <a:gd name="T0" fmla="*/ 8 w 53"/>
                                <a:gd name="T1" fmla="*/ 0 h 35"/>
                                <a:gd name="T2" fmla="*/ 6 w 53"/>
                                <a:gd name="T3" fmla="*/ 0 h 35"/>
                                <a:gd name="T4" fmla="*/ 4 w 53"/>
                                <a:gd name="T5" fmla="*/ 0 h 35"/>
                                <a:gd name="T6" fmla="*/ 2 w 53"/>
                                <a:gd name="T7" fmla="*/ 0 h 35"/>
                                <a:gd name="T8" fmla="*/ 0 w 53"/>
                                <a:gd name="T9" fmla="*/ 2 h 35"/>
                                <a:gd name="T10" fmla="*/ 0 w 53"/>
                                <a:gd name="T11" fmla="*/ 4 h 35"/>
                                <a:gd name="T12" fmla="*/ 0 w 53"/>
                                <a:gd name="T13" fmla="*/ 6 h 35"/>
                                <a:gd name="T14" fmla="*/ 0 w 53"/>
                                <a:gd name="T15" fmla="*/ 8 h 35"/>
                                <a:gd name="T16" fmla="*/ 2 w 53"/>
                                <a:gd name="T17" fmla="*/ 10 h 35"/>
                                <a:gd name="T18" fmla="*/ 43 w 53"/>
                                <a:gd name="T19" fmla="*/ 33 h 35"/>
                                <a:gd name="T20" fmla="*/ 45 w 53"/>
                                <a:gd name="T21" fmla="*/ 35 h 35"/>
                                <a:gd name="T22" fmla="*/ 47 w 53"/>
                                <a:gd name="T23" fmla="*/ 35 h 35"/>
                                <a:gd name="T24" fmla="*/ 49 w 53"/>
                                <a:gd name="T25" fmla="*/ 33 h 35"/>
                                <a:gd name="T26" fmla="*/ 51 w 53"/>
                                <a:gd name="T27" fmla="*/ 31 h 35"/>
                                <a:gd name="T28" fmla="*/ 53 w 53"/>
                                <a:gd name="T29" fmla="*/ 29 h 35"/>
                                <a:gd name="T30" fmla="*/ 53 w 53"/>
                                <a:gd name="T31" fmla="*/ 27 h 35"/>
                                <a:gd name="T32" fmla="*/ 51 w 53"/>
                                <a:gd name="T33" fmla="*/ 25 h 35"/>
                                <a:gd name="T34" fmla="*/ 49 w 53"/>
                                <a:gd name="T35" fmla="*/ 23 h 35"/>
                                <a:gd name="T36" fmla="*/ 8 w 53"/>
                                <a:gd name="T3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3" h="35">
                                  <a:moveTo>
                                    <a:pt x="8" y="0"/>
                                  </a:moveTo>
                                  <a:lnTo>
                                    <a:pt x="6" y="0"/>
                                  </a:lnTo>
                                  <a:lnTo>
                                    <a:pt x="4" y="0"/>
                                  </a:lnTo>
                                  <a:lnTo>
                                    <a:pt x="2" y="0"/>
                                  </a:lnTo>
                                  <a:lnTo>
                                    <a:pt x="0" y="2"/>
                                  </a:lnTo>
                                  <a:lnTo>
                                    <a:pt x="0" y="4"/>
                                  </a:lnTo>
                                  <a:lnTo>
                                    <a:pt x="0" y="6"/>
                                  </a:lnTo>
                                  <a:lnTo>
                                    <a:pt x="0" y="8"/>
                                  </a:lnTo>
                                  <a:lnTo>
                                    <a:pt x="2" y="10"/>
                                  </a:lnTo>
                                  <a:lnTo>
                                    <a:pt x="43" y="33"/>
                                  </a:lnTo>
                                  <a:lnTo>
                                    <a:pt x="45" y="35"/>
                                  </a:lnTo>
                                  <a:lnTo>
                                    <a:pt x="47" y="35"/>
                                  </a:lnTo>
                                  <a:lnTo>
                                    <a:pt x="49" y="33"/>
                                  </a:lnTo>
                                  <a:lnTo>
                                    <a:pt x="51" y="31"/>
                                  </a:lnTo>
                                  <a:lnTo>
                                    <a:pt x="53" y="29"/>
                                  </a:lnTo>
                                  <a:lnTo>
                                    <a:pt x="53" y="27"/>
                                  </a:lnTo>
                                  <a:lnTo>
                                    <a:pt x="51" y="25"/>
                                  </a:lnTo>
                                  <a:lnTo>
                                    <a:pt x="49" y="23"/>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2" name="Freeform 4114"/>
                          <wps:cNvSpPr>
                            <a:spLocks/>
                          </wps:cNvSpPr>
                          <wps:spPr bwMode="auto">
                            <a:xfrm>
                              <a:off x="1721" y="2939"/>
                              <a:ext cx="26" cy="18"/>
                            </a:xfrm>
                            <a:custGeom>
                              <a:avLst/>
                              <a:gdLst>
                                <a:gd name="T0" fmla="*/ 9 w 52"/>
                                <a:gd name="T1" fmla="*/ 2 h 35"/>
                                <a:gd name="T2" fmla="*/ 7 w 52"/>
                                <a:gd name="T3" fmla="*/ 0 h 35"/>
                                <a:gd name="T4" fmla="*/ 6 w 52"/>
                                <a:gd name="T5" fmla="*/ 0 h 35"/>
                                <a:gd name="T6" fmla="*/ 4 w 52"/>
                                <a:gd name="T7" fmla="*/ 2 h 35"/>
                                <a:gd name="T8" fmla="*/ 2 w 52"/>
                                <a:gd name="T9" fmla="*/ 4 h 35"/>
                                <a:gd name="T10" fmla="*/ 0 w 52"/>
                                <a:gd name="T11" fmla="*/ 6 h 35"/>
                                <a:gd name="T12" fmla="*/ 0 w 52"/>
                                <a:gd name="T13" fmla="*/ 8 h 35"/>
                                <a:gd name="T14" fmla="*/ 2 w 52"/>
                                <a:gd name="T15" fmla="*/ 10 h 35"/>
                                <a:gd name="T16" fmla="*/ 4 w 52"/>
                                <a:gd name="T17" fmla="*/ 12 h 35"/>
                                <a:gd name="T18" fmla="*/ 45 w 52"/>
                                <a:gd name="T19" fmla="*/ 33 h 35"/>
                                <a:gd name="T20" fmla="*/ 47 w 52"/>
                                <a:gd name="T21" fmla="*/ 35 h 35"/>
                                <a:gd name="T22" fmla="*/ 48 w 52"/>
                                <a:gd name="T23" fmla="*/ 35 h 35"/>
                                <a:gd name="T24" fmla="*/ 50 w 52"/>
                                <a:gd name="T25" fmla="*/ 33 h 35"/>
                                <a:gd name="T26" fmla="*/ 52 w 52"/>
                                <a:gd name="T27" fmla="*/ 31 h 35"/>
                                <a:gd name="T28" fmla="*/ 52 w 52"/>
                                <a:gd name="T29" fmla="*/ 29 h 35"/>
                                <a:gd name="T30" fmla="*/ 52 w 52"/>
                                <a:gd name="T31" fmla="*/ 27 h 35"/>
                                <a:gd name="T32" fmla="*/ 52 w 52"/>
                                <a:gd name="T33" fmla="*/ 25 h 35"/>
                                <a:gd name="T34" fmla="*/ 50 w 52"/>
                                <a:gd name="T35" fmla="*/ 23 h 35"/>
                                <a:gd name="T36" fmla="*/ 9 w 52"/>
                                <a:gd name="T37" fmla="*/ 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2" h="35">
                                  <a:moveTo>
                                    <a:pt x="9" y="2"/>
                                  </a:moveTo>
                                  <a:lnTo>
                                    <a:pt x="7" y="0"/>
                                  </a:lnTo>
                                  <a:lnTo>
                                    <a:pt x="6" y="0"/>
                                  </a:lnTo>
                                  <a:lnTo>
                                    <a:pt x="4" y="2"/>
                                  </a:lnTo>
                                  <a:lnTo>
                                    <a:pt x="2" y="4"/>
                                  </a:lnTo>
                                  <a:lnTo>
                                    <a:pt x="0" y="6"/>
                                  </a:lnTo>
                                  <a:lnTo>
                                    <a:pt x="0" y="8"/>
                                  </a:lnTo>
                                  <a:lnTo>
                                    <a:pt x="2" y="10"/>
                                  </a:lnTo>
                                  <a:lnTo>
                                    <a:pt x="4" y="12"/>
                                  </a:lnTo>
                                  <a:lnTo>
                                    <a:pt x="45" y="33"/>
                                  </a:lnTo>
                                  <a:lnTo>
                                    <a:pt x="47" y="35"/>
                                  </a:lnTo>
                                  <a:lnTo>
                                    <a:pt x="48" y="35"/>
                                  </a:lnTo>
                                  <a:lnTo>
                                    <a:pt x="50" y="33"/>
                                  </a:lnTo>
                                  <a:lnTo>
                                    <a:pt x="52" y="31"/>
                                  </a:lnTo>
                                  <a:lnTo>
                                    <a:pt x="52" y="29"/>
                                  </a:lnTo>
                                  <a:lnTo>
                                    <a:pt x="52" y="27"/>
                                  </a:lnTo>
                                  <a:lnTo>
                                    <a:pt x="52" y="25"/>
                                  </a:lnTo>
                                  <a:lnTo>
                                    <a:pt x="50" y="23"/>
                                  </a:lnTo>
                                  <a:lnTo>
                                    <a:pt x="9"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3" name="Freeform 4115"/>
                          <wps:cNvSpPr>
                            <a:spLocks/>
                          </wps:cNvSpPr>
                          <wps:spPr bwMode="auto">
                            <a:xfrm>
                              <a:off x="1757" y="2959"/>
                              <a:ext cx="27" cy="16"/>
                            </a:xfrm>
                            <a:custGeom>
                              <a:avLst/>
                              <a:gdLst>
                                <a:gd name="T0" fmla="*/ 10 w 55"/>
                                <a:gd name="T1" fmla="*/ 2 h 33"/>
                                <a:gd name="T2" fmla="*/ 8 w 55"/>
                                <a:gd name="T3" fmla="*/ 0 h 33"/>
                                <a:gd name="T4" fmla="*/ 6 w 55"/>
                                <a:gd name="T5" fmla="*/ 0 h 33"/>
                                <a:gd name="T6" fmla="*/ 4 w 55"/>
                                <a:gd name="T7" fmla="*/ 2 h 33"/>
                                <a:gd name="T8" fmla="*/ 2 w 55"/>
                                <a:gd name="T9" fmla="*/ 4 h 33"/>
                                <a:gd name="T10" fmla="*/ 0 w 55"/>
                                <a:gd name="T11" fmla="*/ 6 h 33"/>
                                <a:gd name="T12" fmla="*/ 0 w 55"/>
                                <a:gd name="T13" fmla="*/ 7 h 33"/>
                                <a:gd name="T14" fmla="*/ 2 w 55"/>
                                <a:gd name="T15" fmla="*/ 9 h 33"/>
                                <a:gd name="T16" fmla="*/ 4 w 55"/>
                                <a:gd name="T17" fmla="*/ 11 h 33"/>
                                <a:gd name="T18" fmla="*/ 45 w 55"/>
                                <a:gd name="T19" fmla="*/ 33 h 33"/>
                                <a:gd name="T20" fmla="*/ 47 w 55"/>
                                <a:gd name="T21" fmla="*/ 33 h 33"/>
                                <a:gd name="T22" fmla="*/ 49 w 55"/>
                                <a:gd name="T23" fmla="*/ 33 h 33"/>
                                <a:gd name="T24" fmla="*/ 51 w 55"/>
                                <a:gd name="T25" fmla="*/ 33 h 33"/>
                                <a:gd name="T26" fmla="*/ 53 w 55"/>
                                <a:gd name="T27" fmla="*/ 31 h 33"/>
                                <a:gd name="T28" fmla="*/ 55 w 55"/>
                                <a:gd name="T29" fmla="*/ 29 h 33"/>
                                <a:gd name="T30" fmla="*/ 55 w 55"/>
                                <a:gd name="T31" fmla="*/ 27 h 33"/>
                                <a:gd name="T32" fmla="*/ 53 w 55"/>
                                <a:gd name="T33" fmla="*/ 25 h 33"/>
                                <a:gd name="T34" fmla="*/ 51 w 55"/>
                                <a:gd name="T35" fmla="*/ 23 h 33"/>
                                <a:gd name="T36" fmla="*/ 10 w 55"/>
                                <a:gd name="T37" fmla="*/ 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 h="33">
                                  <a:moveTo>
                                    <a:pt x="10" y="2"/>
                                  </a:moveTo>
                                  <a:lnTo>
                                    <a:pt x="8" y="0"/>
                                  </a:lnTo>
                                  <a:lnTo>
                                    <a:pt x="6" y="0"/>
                                  </a:lnTo>
                                  <a:lnTo>
                                    <a:pt x="4" y="2"/>
                                  </a:lnTo>
                                  <a:lnTo>
                                    <a:pt x="2" y="4"/>
                                  </a:lnTo>
                                  <a:lnTo>
                                    <a:pt x="0" y="6"/>
                                  </a:lnTo>
                                  <a:lnTo>
                                    <a:pt x="0" y="7"/>
                                  </a:lnTo>
                                  <a:lnTo>
                                    <a:pt x="2" y="9"/>
                                  </a:lnTo>
                                  <a:lnTo>
                                    <a:pt x="4" y="11"/>
                                  </a:lnTo>
                                  <a:lnTo>
                                    <a:pt x="45" y="33"/>
                                  </a:lnTo>
                                  <a:lnTo>
                                    <a:pt x="47" y="33"/>
                                  </a:lnTo>
                                  <a:lnTo>
                                    <a:pt x="49" y="33"/>
                                  </a:lnTo>
                                  <a:lnTo>
                                    <a:pt x="51" y="33"/>
                                  </a:lnTo>
                                  <a:lnTo>
                                    <a:pt x="53" y="31"/>
                                  </a:lnTo>
                                  <a:lnTo>
                                    <a:pt x="55" y="29"/>
                                  </a:lnTo>
                                  <a:lnTo>
                                    <a:pt x="55" y="27"/>
                                  </a:lnTo>
                                  <a:lnTo>
                                    <a:pt x="53" y="25"/>
                                  </a:lnTo>
                                  <a:lnTo>
                                    <a:pt x="51" y="23"/>
                                  </a:ln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4" name="Freeform 4116"/>
                          <wps:cNvSpPr>
                            <a:spLocks/>
                          </wps:cNvSpPr>
                          <wps:spPr bwMode="auto">
                            <a:xfrm>
                              <a:off x="1794" y="2977"/>
                              <a:ext cx="26" cy="17"/>
                            </a:xfrm>
                            <a:custGeom>
                              <a:avLst/>
                              <a:gdLst>
                                <a:gd name="T0" fmla="*/ 8 w 53"/>
                                <a:gd name="T1" fmla="*/ 2 h 33"/>
                                <a:gd name="T2" fmla="*/ 6 w 53"/>
                                <a:gd name="T3" fmla="*/ 0 h 33"/>
                                <a:gd name="T4" fmla="*/ 4 w 53"/>
                                <a:gd name="T5" fmla="*/ 0 h 33"/>
                                <a:gd name="T6" fmla="*/ 2 w 53"/>
                                <a:gd name="T7" fmla="*/ 2 h 33"/>
                                <a:gd name="T8" fmla="*/ 0 w 53"/>
                                <a:gd name="T9" fmla="*/ 3 h 33"/>
                                <a:gd name="T10" fmla="*/ 0 w 53"/>
                                <a:gd name="T11" fmla="*/ 5 h 33"/>
                                <a:gd name="T12" fmla="*/ 0 w 53"/>
                                <a:gd name="T13" fmla="*/ 7 h 33"/>
                                <a:gd name="T14" fmla="*/ 0 w 53"/>
                                <a:gd name="T15" fmla="*/ 9 h 33"/>
                                <a:gd name="T16" fmla="*/ 2 w 53"/>
                                <a:gd name="T17" fmla="*/ 11 h 33"/>
                                <a:gd name="T18" fmla="*/ 43 w 53"/>
                                <a:gd name="T19" fmla="*/ 33 h 33"/>
                                <a:gd name="T20" fmla="*/ 45 w 53"/>
                                <a:gd name="T21" fmla="*/ 33 h 33"/>
                                <a:gd name="T22" fmla="*/ 47 w 53"/>
                                <a:gd name="T23" fmla="*/ 33 h 33"/>
                                <a:gd name="T24" fmla="*/ 49 w 53"/>
                                <a:gd name="T25" fmla="*/ 33 h 33"/>
                                <a:gd name="T26" fmla="*/ 51 w 53"/>
                                <a:gd name="T27" fmla="*/ 31 h 33"/>
                                <a:gd name="T28" fmla="*/ 53 w 53"/>
                                <a:gd name="T29" fmla="*/ 29 h 33"/>
                                <a:gd name="T30" fmla="*/ 53 w 53"/>
                                <a:gd name="T31" fmla="*/ 27 h 33"/>
                                <a:gd name="T32" fmla="*/ 51 w 53"/>
                                <a:gd name="T33" fmla="*/ 25 h 33"/>
                                <a:gd name="T34" fmla="*/ 49 w 53"/>
                                <a:gd name="T35" fmla="*/ 23 h 33"/>
                                <a:gd name="T36" fmla="*/ 8 w 53"/>
                                <a:gd name="T37" fmla="*/ 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3" h="33">
                                  <a:moveTo>
                                    <a:pt x="8" y="2"/>
                                  </a:moveTo>
                                  <a:lnTo>
                                    <a:pt x="6" y="0"/>
                                  </a:lnTo>
                                  <a:lnTo>
                                    <a:pt x="4" y="0"/>
                                  </a:lnTo>
                                  <a:lnTo>
                                    <a:pt x="2" y="2"/>
                                  </a:lnTo>
                                  <a:lnTo>
                                    <a:pt x="0" y="3"/>
                                  </a:lnTo>
                                  <a:lnTo>
                                    <a:pt x="0" y="5"/>
                                  </a:lnTo>
                                  <a:lnTo>
                                    <a:pt x="0" y="7"/>
                                  </a:lnTo>
                                  <a:lnTo>
                                    <a:pt x="0" y="9"/>
                                  </a:lnTo>
                                  <a:lnTo>
                                    <a:pt x="2" y="11"/>
                                  </a:lnTo>
                                  <a:lnTo>
                                    <a:pt x="43" y="33"/>
                                  </a:lnTo>
                                  <a:lnTo>
                                    <a:pt x="45" y="33"/>
                                  </a:lnTo>
                                  <a:lnTo>
                                    <a:pt x="47" y="33"/>
                                  </a:lnTo>
                                  <a:lnTo>
                                    <a:pt x="49" y="33"/>
                                  </a:lnTo>
                                  <a:lnTo>
                                    <a:pt x="51" y="31"/>
                                  </a:lnTo>
                                  <a:lnTo>
                                    <a:pt x="53" y="29"/>
                                  </a:lnTo>
                                  <a:lnTo>
                                    <a:pt x="53" y="27"/>
                                  </a:lnTo>
                                  <a:lnTo>
                                    <a:pt x="51" y="25"/>
                                  </a:lnTo>
                                  <a:lnTo>
                                    <a:pt x="49" y="23"/>
                                  </a:lnTo>
                                  <a:lnTo>
                                    <a:pt x="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5" name="Freeform 4117"/>
                          <wps:cNvSpPr>
                            <a:spLocks/>
                          </wps:cNvSpPr>
                          <wps:spPr bwMode="auto">
                            <a:xfrm>
                              <a:off x="1830" y="2996"/>
                              <a:ext cx="28" cy="16"/>
                            </a:xfrm>
                            <a:custGeom>
                              <a:avLst/>
                              <a:gdLst>
                                <a:gd name="T0" fmla="*/ 10 w 55"/>
                                <a:gd name="T1" fmla="*/ 2 h 33"/>
                                <a:gd name="T2" fmla="*/ 8 w 55"/>
                                <a:gd name="T3" fmla="*/ 0 h 33"/>
                                <a:gd name="T4" fmla="*/ 6 w 55"/>
                                <a:gd name="T5" fmla="*/ 0 h 33"/>
                                <a:gd name="T6" fmla="*/ 4 w 55"/>
                                <a:gd name="T7" fmla="*/ 2 h 33"/>
                                <a:gd name="T8" fmla="*/ 2 w 55"/>
                                <a:gd name="T9" fmla="*/ 4 h 33"/>
                                <a:gd name="T10" fmla="*/ 0 w 55"/>
                                <a:gd name="T11" fmla="*/ 6 h 33"/>
                                <a:gd name="T12" fmla="*/ 0 w 55"/>
                                <a:gd name="T13" fmla="*/ 8 h 33"/>
                                <a:gd name="T14" fmla="*/ 2 w 55"/>
                                <a:gd name="T15" fmla="*/ 10 h 33"/>
                                <a:gd name="T16" fmla="*/ 4 w 55"/>
                                <a:gd name="T17" fmla="*/ 12 h 33"/>
                                <a:gd name="T18" fmla="*/ 16 w 55"/>
                                <a:gd name="T19" fmla="*/ 18 h 33"/>
                                <a:gd name="T20" fmla="*/ 18 w 55"/>
                                <a:gd name="T21" fmla="*/ 20 h 33"/>
                                <a:gd name="T22" fmla="*/ 47 w 55"/>
                                <a:gd name="T23" fmla="*/ 33 h 33"/>
                                <a:gd name="T24" fmla="*/ 49 w 55"/>
                                <a:gd name="T25" fmla="*/ 33 h 33"/>
                                <a:gd name="T26" fmla="*/ 51 w 55"/>
                                <a:gd name="T27" fmla="*/ 31 h 33"/>
                                <a:gd name="T28" fmla="*/ 53 w 55"/>
                                <a:gd name="T29" fmla="*/ 30 h 33"/>
                                <a:gd name="T30" fmla="*/ 55 w 55"/>
                                <a:gd name="T31" fmla="*/ 28 h 33"/>
                                <a:gd name="T32" fmla="*/ 55 w 55"/>
                                <a:gd name="T33" fmla="*/ 26 h 33"/>
                                <a:gd name="T34" fmla="*/ 53 w 55"/>
                                <a:gd name="T35" fmla="*/ 24 h 33"/>
                                <a:gd name="T36" fmla="*/ 51 w 55"/>
                                <a:gd name="T37" fmla="*/ 22 h 33"/>
                                <a:gd name="T38" fmla="*/ 49 w 55"/>
                                <a:gd name="T39" fmla="*/ 22 h 33"/>
                                <a:gd name="T40" fmla="*/ 20 w 55"/>
                                <a:gd name="T41" fmla="*/ 8 h 33"/>
                                <a:gd name="T42" fmla="*/ 20 w 55"/>
                                <a:gd name="T43" fmla="*/ 14 h 33"/>
                                <a:gd name="T44" fmla="*/ 22 w 55"/>
                                <a:gd name="T45" fmla="*/ 8 h 33"/>
                                <a:gd name="T46" fmla="*/ 10 w 55"/>
                                <a:gd name="T47" fmla="*/ 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 h="33">
                                  <a:moveTo>
                                    <a:pt x="10" y="2"/>
                                  </a:moveTo>
                                  <a:lnTo>
                                    <a:pt x="8" y="0"/>
                                  </a:lnTo>
                                  <a:lnTo>
                                    <a:pt x="6" y="0"/>
                                  </a:lnTo>
                                  <a:lnTo>
                                    <a:pt x="4" y="2"/>
                                  </a:lnTo>
                                  <a:lnTo>
                                    <a:pt x="2" y="4"/>
                                  </a:lnTo>
                                  <a:lnTo>
                                    <a:pt x="0" y="6"/>
                                  </a:lnTo>
                                  <a:lnTo>
                                    <a:pt x="0" y="8"/>
                                  </a:lnTo>
                                  <a:lnTo>
                                    <a:pt x="2" y="10"/>
                                  </a:lnTo>
                                  <a:lnTo>
                                    <a:pt x="4" y="12"/>
                                  </a:lnTo>
                                  <a:lnTo>
                                    <a:pt x="16" y="18"/>
                                  </a:lnTo>
                                  <a:lnTo>
                                    <a:pt x="18" y="20"/>
                                  </a:lnTo>
                                  <a:lnTo>
                                    <a:pt x="47" y="33"/>
                                  </a:lnTo>
                                  <a:lnTo>
                                    <a:pt x="49" y="33"/>
                                  </a:lnTo>
                                  <a:lnTo>
                                    <a:pt x="51" y="31"/>
                                  </a:lnTo>
                                  <a:lnTo>
                                    <a:pt x="53" y="30"/>
                                  </a:lnTo>
                                  <a:lnTo>
                                    <a:pt x="55" y="28"/>
                                  </a:lnTo>
                                  <a:lnTo>
                                    <a:pt x="55" y="26"/>
                                  </a:lnTo>
                                  <a:lnTo>
                                    <a:pt x="53" y="24"/>
                                  </a:lnTo>
                                  <a:lnTo>
                                    <a:pt x="51" y="22"/>
                                  </a:lnTo>
                                  <a:lnTo>
                                    <a:pt x="49" y="22"/>
                                  </a:lnTo>
                                  <a:lnTo>
                                    <a:pt x="20" y="8"/>
                                  </a:lnTo>
                                  <a:lnTo>
                                    <a:pt x="20" y="14"/>
                                  </a:lnTo>
                                  <a:lnTo>
                                    <a:pt x="22" y="8"/>
                                  </a:ln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6" name="Freeform 4118"/>
                          <wps:cNvSpPr>
                            <a:spLocks/>
                          </wps:cNvSpPr>
                          <wps:spPr bwMode="auto">
                            <a:xfrm>
                              <a:off x="1867" y="3014"/>
                              <a:ext cx="27" cy="16"/>
                            </a:xfrm>
                            <a:custGeom>
                              <a:avLst/>
                              <a:gdLst>
                                <a:gd name="T0" fmla="*/ 5 w 52"/>
                                <a:gd name="T1" fmla="*/ 0 h 31"/>
                                <a:gd name="T2" fmla="*/ 4 w 52"/>
                                <a:gd name="T3" fmla="*/ 0 h 31"/>
                                <a:gd name="T4" fmla="*/ 2 w 52"/>
                                <a:gd name="T5" fmla="*/ 0 h 31"/>
                                <a:gd name="T6" fmla="*/ 0 w 52"/>
                                <a:gd name="T7" fmla="*/ 2 h 31"/>
                                <a:gd name="T8" fmla="*/ 0 w 52"/>
                                <a:gd name="T9" fmla="*/ 4 h 31"/>
                                <a:gd name="T10" fmla="*/ 0 w 52"/>
                                <a:gd name="T11" fmla="*/ 6 h 31"/>
                                <a:gd name="T12" fmla="*/ 0 w 52"/>
                                <a:gd name="T13" fmla="*/ 8 h 31"/>
                                <a:gd name="T14" fmla="*/ 2 w 52"/>
                                <a:gd name="T15" fmla="*/ 10 h 31"/>
                                <a:gd name="T16" fmla="*/ 4 w 52"/>
                                <a:gd name="T17" fmla="*/ 12 h 31"/>
                                <a:gd name="T18" fmla="*/ 37 w 52"/>
                                <a:gd name="T19" fmla="*/ 27 h 31"/>
                                <a:gd name="T20" fmla="*/ 47 w 52"/>
                                <a:gd name="T21" fmla="*/ 31 h 31"/>
                                <a:gd name="T22" fmla="*/ 48 w 52"/>
                                <a:gd name="T23" fmla="*/ 31 h 31"/>
                                <a:gd name="T24" fmla="*/ 50 w 52"/>
                                <a:gd name="T25" fmla="*/ 31 h 31"/>
                                <a:gd name="T26" fmla="*/ 52 w 52"/>
                                <a:gd name="T27" fmla="*/ 29 h 31"/>
                                <a:gd name="T28" fmla="*/ 52 w 52"/>
                                <a:gd name="T29" fmla="*/ 27 h 31"/>
                                <a:gd name="T30" fmla="*/ 52 w 52"/>
                                <a:gd name="T31" fmla="*/ 26 h 31"/>
                                <a:gd name="T32" fmla="*/ 52 w 52"/>
                                <a:gd name="T33" fmla="*/ 24 h 31"/>
                                <a:gd name="T34" fmla="*/ 50 w 52"/>
                                <a:gd name="T35" fmla="*/ 22 h 31"/>
                                <a:gd name="T36" fmla="*/ 48 w 52"/>
                                <a:gd name="T37" fmla="*/ 20 h 31"/>
                                <a:gd name="T38" fmla="*/ 39 w 52"/>
                                <a:gd name="T39" fmla="*/ 16 h 31"/>
                                <a:gd name="T40" fmla="*/ 5 w 52"/>
                                <a:gd name="T41"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2" h="31">
                                  <a:moveTo>
                                    <a:pt x="5" y="0"/>
                                  </a:moveTo>
                                  <a:lnTo>
                                    <a:pt x="4" y="0"/>
                                  </a:lnTo>
                                  <a:lnTo>
                                    <a:pt x="2" y="0"/>
                                  </a:lnTo>
                                  <a:lnTo>
                                    <a:pt x="0" y="2"/>
                                  </a:lnTo>
                                  <a:lnTo>
                                    <a:pt x="0" y="4"/>
                                  </a:lnTo>
                                  <a:lnTo>
                                    <a:pt x="0" y="6"/>
                                  </a:lnTo>
                                  <a:lnTo>
                                    <a:pt x="0" y="8"/>
                                  </a:lnTo>
                                  <a:lnTo>
                                    <a:pt x="2" y="10"/>
                                  </a:lnTo>
                                  <a:lnTo>
                                    <a:pt x="4" y="12"/>
                                  </a:lnTo>
                                  <a:lnTo>
                                    <a:pt x="37" y="27"/>
                                  </a:lnTo>
                                  <a:lnTo>
                                    <a:pt x="47" y="31"/>
                                  </a:lnTo>
                                  <a:lnTo>
                                    <a:pt x="48" y="31"/>
                                  </a:lnTo>
                                  <a:lnTo>
                                    <a:pt x="50" y="31"/>
                                  </a:lnTo>
                                  <a:lnTo>
                                    <a:pt x="52" y="29"/>
                                  </a:lnTo>
                                  <a:lnTo>
                                    <a:pt x="52" y="27"/>
                                  </a:lnTo>
                                  <a:lnTo>
                                    <a:pt x="52" y="26"/>
                                  </a:lnTo>
                                  <a:lnTo>
                                    <a:pt x="52" y="24"/>
                                  </a:lnTo>
                                  <a:lnTo>
                                    <a:pt x="50" y="22"/>
                                  </a:lnTo>
                                  <a:lnTo>
                                    <a:pt x="48" y="20"/>
                                  </a:lnTo>
                                  <a:lnTo>
                                    <a:pt x="39" y="16"/>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7" name="Freeform 4119"/>
                          <wps:cNvSpPr>
                            <a:spLocks/>
                          </wps:cNvSpPr>
                          <wps:spPr bwMode="auto">
                            <a:xfrm>
                              <a:off x="1904" y="3032"/>
                              <a:ext cx="28" cy="15"/>
                            </a:xfrm>
                            <a:custGeom>
                              <a:avLst/>
                              <a:gdLst>
                                <a:gd name="T0" fmla="*/ 6 w 55"/>
                                <a:gd name="T1" fmla="*/ 0 h 31"/>
                                <a:gd name="T2" fmla="*/ 4 w 55"/>
                                <a:gd name="T3" fmla="*/ 0 h 31"/>
                                <a:gd name="T4" fmla="*/ 2 w 55"/>
                                <a:gd name="T5" fmla="*/ 0 h 31"/>
                                <a:gd name="T6" fmla="*/ 0 w 55"/>
                                <a:gd name="T7" fmla="*/ 2 h 31"/>
                                <a:gd name="T8" fmla="*/ 0 w 55"/>
                                <a:gd name="T9" fmla="*/ 4 h 31"/>
                                <a:gd name="T10" fmla="*/ 0 w 55"/>
                                <a:gd name="T11" fmla="*/ 6 h 31"/>
                                <a:gd name="T12" fmla="*/ 0 w 55"/>
                                <a:gd name="T13" fmla="*/ 8 h 31"/>
                                <a:gd name="T14" fmla="*/ 2 w 55"/>
                                <a:gd name="T15" fmla="*/ 10 h 31"/>
                                <a:gd name="T16" fmla="*/ 4 w 55"/>
                                <a:gd name="T17" fmla="*/ 12 h 31"/>
                                <a:gd name="T18" fmla="*/ 47 w 55"/>
                                <a:gd name="T19" fmla="*/ 31 h 31"/>
                                <a:gd name="T20" fmla="*/ 49 w 55"/>
                                <a:gd name="T21" fmla="*/ 31 h 31"/>
                                <a:gd name="T22" fmla="*/ 51 w 55"/>
                                <a:gd name="T23" fmla="*/ 29 h 31"/>
                                <a:gd name="T24" fmla="*/ 53 w 55"/>
                                <a:gd name="T25" fmla="*/ 27 h 31"/>
                                <a:gd name="T26" fmla="*/ 55 w 55"/>
                                <a:gd name="T27" fmla="*/ 25 h 31"/>
                                <a:gd name="T28" fmla="*/ 55 w 55"/>
                                <a:gd name="T29" fmla="*/ 23 h 31"/>
                                <a:gd name="T30" fmla="*/ 53 w 55"/>
                                <a:gd name="T31" fmla="*/ 22 h 31"/>
                                <a:gd name="T32" fmla="*/ 51 w 55"/>
                                <a:gd name="T33" fmla="*/ 20 h 31"/>
                                <a:gd name="T34" fmla="*/ 49 w 55"/>
                                <a:gd name="T35" fmla="*/ 20 h 31"/>
                                <a:gd name="T36" fmla="*/ 6 w 55"/>
                                <a:gd name="T3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 h="31">
                                  <a:moveTo>
                                    <a:pt x="6" y="0"/>
                                  </a:moveTo>
                                  <a:lnTo>
                                    <a:pt x="4" y="0"/>
                                  </a:lnTo>
                                  <a:lnTo>
                                    <a:pt x="2" y="0"/>
                                  </a:lnTo>
                                  <a:lnTo>
                                    <a:pt x="0" y="2"/>
                                  </a:lnTo>
                                  <a:lnTo>
                                    <a:pt x="0" y="4"/>
                                  </a:lnTo>
                                  <a:lnTo>
                                    <a:pt x="0" y="6"/>
                                  </a:lnTo>
                                  <a:lnTo>
                                    <a:pt x="0" y="8"/>
                                  </a:lnTo>
                                  <a:lnTo>
                                    <a:pt x="2" y="10"/>
                                  </a:lnTo>
                                  <a:lnTo>
                                    <a:pt x="4" y="12"/>
                                  </a:lnTo>
                                  <a:lnTo>
                                    <a:pt x="47" y="31"/>
                                  </a:lnTo>
                                  <a:lnTo>
                                    <a:pt x="49" y="31"/>
                                  </a:lnTo>
                                  <a:lnTo>
                                    <a:pt x="51" y="29"/>
                                  </a:lnTo>
                                  <a:lnTo>
                                    <a:pt x="53" y="27"/>
                                  </a:lnTo>
                                  <a:lnTo>
                                    <a:pt x="55" y="25"/>
                                  </a:lnTo>
                                  <a:lnTo>
                                    <a:pt x="55" y="23"/>
                                  </a:lnTo>
                                  <a:lnTo>
                                    <a:pt x="53" y="22"/>
                                  </a:lnTo>
                                  <a:lnTo>
                                    <a:pt x="51" y="20"/>
                                  </a:lnTo>
                                  <a:lnTo>
                                    <a:pt x="49" y="2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8" name="Freeform 4120"/>
                          <wps:cNvSpPr>
                            <a:spLocks/>
                          </wps:cNvSpPr>
                          <wps:spPr bwMode="auto">
                            <a:xfrm>
                              <a:off x="1942" y="3048"/>
                              <a:ext cx="27" cy="16"/>
                            </a:xfrm>
                            <a:custGeom>
                              <a:avLst/>
                              <a:gdLst>
                                <a:gd name="T0" fmla="*/ 6 w 55"/>
                                <a:gd name="T1" fmla="*/ 0 h 31"/>
                                <a:gd name="T2" fmla="*/ 4 w 55"/>
                                <a:gd name="T3" fmla="*/ 0 h 31"/>
                                <a:gd name="T4" fmla="*/ 2 w 55"/>
                                <a:gd name="T5" fmla="*/ 2 h 31"/>
                                <a:gd name="T6" fmla="*/ 0 w 55"/>
                                <a:gd name="T7" fmla="*/ 4 h 31"/>
                                <a:gd name="T8" fmla="*/ 0 w 55"/>
                                <a:gd name="T9" fmla="*/ 6 h 31"/>
                                <a:gd name="T10" fmla="*/ 0 w 55"/>
                                <a:gd name="T11" fmla="*/ 8 h 31"/>
                                <a:gd name="T12" fmla="*/ 0 w 55"/>
                                <a:gd name="T13" fmla="*/ 10 h 31"/>
                                <a:gd name="T14" fmla="*/ 2 w 55"/>
                                <a:gd name="T15" fmla="*/ 12 h 31"/>
                                <a:gd name="T16" fmla="*/ 4 w 55"/>
                                <a:gd name="T17" fmla="*/ 12 h 31"/>
                                <a:gd name="T18" fmla="*/ 47 w 55"/>
                                <a:gd name="T19" fmla="*/ 31 h 31"/>
                                <a:gd name="T20" fmla="*/ 49 w 55"/>
                                <a:gd name="T21" fmla="*/ 31 h 31"/>
                                <a:gd name="T22" fmla="*/ 51 w 55"/>
                                <a:gd name="T23" fmla="*/ 31 h 31"/>
                                <a:gd name="T24" fmla="*/ 53 w 55"/>
                                <a:gd name="T25" fmla="*/ 29 h 31"/>
                                <a:gd name="T26" fmla="*/ 55 w 55"/>
                                <a:gd name="T27" fmla="*/ 27 h 31"/>
                                <a:gd name="T28" fmla="*/ 55 w 55"/>
                                <a:gd name="T29" fmla="*/ 25 h 31"/>
                                <a:gd name="T30" fmla="*/ 53 w 55"/>
                                <a:gd name="T31" fmla="*/ 23 h 31"/>
                                <a:gd name="T32" fmla="*/ 51 w 55"/>
                                <a:gd name="T33" fmla="*/ 22 h 31"/>
                                <a:gd name="T34" fmla="*/ 49 w 55"/>
                                <a:gd name="T35" fmla="*/ 20 h 31"/>
                                <a:gd name="T36" fmla="*/ 6 w 55"/>
                                <a:gd name="T3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 h="31">
                                  <a:moveTo>
                                    <a:pt x="6" y="0"/>
                                  </a:moveTo>
                                  <a:lnTo>
                                    <a:pt x="4" y="0"/>
                                  </a:lnTo>
                                  <a:lnTo>
                                    <a:pt x="2" y="2"/>
                                  </a:lnTo>
                                  <a:lnTo>
                                    <a:pt x="0" y="4"/>
                                  </a:lnTo>
                                  <a:lnTo>
                                    <a:pt x="0" y="6"/>
                                  </a:lnTo>
                                  <a:lnTo>
                                    <a:pt x="0" y="8"/>
                                  </a:lnTo>
                                  <a:lnTo>
                                    <a:pt x="0" y="10"/>
                                  </a:lnTo>
                                  <a:lnTo>
                                    <a:pt x="2" y="12"/>
                                  </a:lnTo>
                                  <a:lnTo>
                                    <a:pt x="4" y="12"/>
                                  </a:lnTo>
                                  <a:lnTo>
                                    <a:pt x="47" y="31"/>
                                  </a:lnTo>
                                  <a:lnTo>
                                    <a:pt x="49" y="31"/>
                                  </a:lnTo>
                                  <a:lnTo>
                                    <a:pt x="51" y="31"/>
                                  </a:lnTo>
                                  <a:lnTo>
                                    <a:pt x="53" y="29"/>
                                  </a:lnTo>
                                  <a:lnTo>
                                    <a:pt x="55" y="27"/>
                                  </a:lnTo>
                                  <a:lnTo>
                                    <a:pt x="55" y="25"/>
                                  </a:lnTo>
                                  <a:lnTo>
                                    <a:pt x="53" y="23"/>
                                  </a:lnTo>
                                  <a:lnTo>
                                    <a:pt x="51" y="22"/>
                                  </a:lnTo>
                                  <a:lnTo>
                                    <a:pt x="49" y="2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9" name="Freeform 4121"/>
                          <wps:cNvSpPr>
                            <a:spLocks/>
                          </wps:cNvSpPr>
                          <wps:spPr bwMode="auto">
                            <a:xfrm>
                              <a:off x="1979" y="3066"/>
                              <a:ext cx="27" cy="14"/>
                            </a:xfrm>
                            <a:custGeom>
                              <a:avLst/>
                              <a:gdLst>
                                <a:gd name="T0" fmla="*/ 8 w 55"/>
                                <a:gd name="T1" fmla="*/ 0 h 29"/>
                                <a:gd name="T2" fmla="*/ 6 w 55"/>
                                <a:gd name="T3" fmla="*/ 0 h 29"/>
                                <a:gd name="T4" fmla="*/ 4 w 55"/>
                                <a:gd name="T5" fmla="*/ 0 h 29"/>
                                <a:gd name="T6" fmla="*/ 2 w 55"/>
                                <a:gd name="T7" fmla="*/ 2 h 29"/>
                                <a:gd name="T8" fmla="*/ 0 w 55"/>
                                <a:gd name="T9" fmla="*/ 4 h 29"/>
                                <a:gd name="T10" fmla="*/ 0 w 55"/>
                                <a:gd name="T11" fmla="*/ 6 h 29"/>
                                <a:gd name="T12" fmla="*/ 2 w 55"/>
                                <a:gd name="T13" fmla="*/ 8 h 29"/>
                                <a:gd name="T14" fmla="*/ 4 w 55"/>
                                <a:gd name="T15" fmla="*/ 10 h 29"/>
                                <a:gd name="T16" fmla="*/ 6 w 55"/>
                                <a:gd name="T17" fmla="*/ 12 h 29"/>
                                <a:gd name="T18" fmla="*/ 10 w 55"/>
                                <a:gd name="T19" fmla="*/ 14 h 29"/>
                                <a:gd name="T20" fmla="*/ 49 w 55"/>
                                <a:gd name="T21" fmla="*/ 29 h 29"/>
                                <a:gd name="T22" fmla="*/ 51 w 55"/>
                                <a:gd name="T23" fmla="*/ 29 h 29"/>
                                <a:gd name="T24" fmla="*/ 53 w 55"/>
                                <a:gd name="T25" fmla="*/ 29 h 29"/>
                                <a:gd name="T26" fmla="*/ 55 w 55"/>
                                <a:gd name="T27" fmla="*/ 27 h 29"/>
                                <a:gd name="T28" fmla="*/ 55 w 55"/>
                                <a:gd name="T29" fmla="*/ 25 h 29"/>
                                <a:gd name="T30" fmla="*/ 55 w 55"/>
                                <a:gd name="T31" fmla="*/ 23 h 29"/>
                                <a:gd name="T32" fmla="*/ 55 w 55"/>
                                <a:gd name="T33" fmla="*/ 21 h 29"/>
                                <a:gd name="T34" fmla="*/ 53 w 55"/>
                                <a:gd name="T35" fmla="*/ 20 h 29"/>
                                <a:gd name="T36" fmla="*/ 51 w 55"/>
                                <a:gd name="T37" fmla="*/ 18 h 29"/>
                                <a:gd name="T38" fmla="*/ 12 w 55"/>
                                <a:gd name="T39" fmla="*/ 2 h 29"/>
                                <a:gd name="T40" fmla="*/ 8 w 55"/>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29">
                                  <a:moveTo>
                                    <a:pt x="8" y="0"/>
                                  </a:moveTo>
                                  <a:lnTo>
                                    <a:pt x="6" y="0"/>
                                  </a:lnTo>
                                  <a:lnTo>
                                    <a:pt x="4" y="0"/>
                                  </a:lnTo>
                                  <a:lnTo>
                                    <a:pt x="2" y="2"/>
                                  </a:lnTo>
                                  <a:lnTo>
                                    <a:pt x="0" y="4"/>
                                  </a:lnTo>
                                  <a:lnTo>
                                    <a:pt x="0" y="6"/>
                                  </a:lnTo>
                                  <a:lnTo>
                                    <a:pt x="2" y="8"/>
                                  </a:lnTo>
                                  <a:lnTo>
                                    <a:pt x="4" y="10"/>
                                  </a:lnTo>
                                  <a:lnTo>
                                    <a:pt x="6" y="12"/>
                                  </a:lnTo>
                                  <a:lnTo>
                                    <a:pt x="10" y="14"/>
                                  </a:lnTo>
                                  <a:lnTo>
                                    <a:pt x="49" y="29"/>
                                  </a:lnTo>
                                  <a:lnTo>
                                    <a:pt x="51" y="29"/>
                                  </a:lnTo>
                                  <a:lnTo>
                                    <a:pt x="53" y="29"/>
                                  </a:lnTo>
                                  <a:lnTo>
                                    <a:pt x="55" y="27"/>
                                  </a:lnTo>
                                  <a:lnTo>
                                    <a:pt x="55" y="25"/>
                                  </a:lnTo>
                                  <a:lnTo>
                                    <a:pt x="55" y="23"/>
                                  </a:lnTo>
                                  <a:lnTo>
                                    <a:pt x="55" y="21"/>
                                  </a:lnTo>
                                  <a:lnTo>
                                    <a:pt x="53" y="20"/>
                                  </a:lnTo>
                                  <a:lnTo>
                                    <a:pt x="51" y="18"/>
                                  </a:lnTo>
                                  <a:lnTo>
                                    <a:pt x="12"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0" name="Freeform 4122"/>
                          <wps:cNvSpPr>
                            <a:spLocks/>
                          </wps:cNvSpPr>
                          <wps:spPr bwMode="auto">
                            <a:xfrm>
                              <a:off x="2017" y="3082"/>
                              <a:ext cx="27" cy="15"/>
                            </a:xfrm>
                            <a:custGeom>
                              <a:avLst/>
                              <a:gdLst>
                                <a:gd name="T0" fmla="*/ 6 w 55"/>
                                <a:gd name="T1" fmla="*/ 0 h 29"/>
                                <a:gd name="T2" fmla="*/ 4 w 55"/>
                                <a:gd name="T3" fmla="*/ 0 h 29"/>
                                <a:gd name="T4" fmla="*/ 2 w 55"/>
                                <a:gd name="T5" fmla="*/ 0 h 29"/>
                                <a:gd name="T6" fmla="*/ 0 w 55"/>
                                <a:gd name="T7" fmla="*/ 2 h 29"/>
                                <a:gd name="T8" fmla="*/ 0 w 55"/>
                                <a:gd name="T9" fmla="*/ 4 h 29"/>
                                <a:gd name="T10" fmla="*/ 0 w 55"/>
                                <a:gd name="T11" fmla="*/ 6 h 29"/>
                                <a:gd name="T12" fmla="*/ 0 w 55"/>
                                <a:gd name="T13" fmla="*/ 8 h 29"/>
                                <a:gd name="T14" fmla="*/ 2 w 55"/>
                                <a:gd name="T15" fmla="*/ 10 h 29"/>
                                <a:gd name="T16" fmla="*/ 4 w 55"/>
                                <a:gd name="T17" fmla="*/ 12 h 29"/>
                                <a:gd name="T18" fmla="*/ 36 w 55"/>
                                <a:gd name="T19" fmla="*/ 23 h 29"/>
                                <a:gd name="T20" fmla="*/ 47 w 55"/>
                                <a:gd name="T21" fmla="*/ 29 h 29"/>
                                <a:gd name="T22" fmla="*/ 49 w 55"/>
                                <a:gd name="T23" fmla="*/ 29 h 29"/>
                                <a:gd name="T24" fmla="*/ 51 w 55"/>
                                <a:gd name="T25" fmla="*/ 29 h 29"/>
                                <a:gd name="T26" fmla="*/ 53 w 55"/>
                                <a:gd name="T27" fmla="*/ 27 h 29"/>
                                <a:gd name="T28" fmla="*/ 55 w 55"/>
                                <a:gd name="T29" fmla="*/ 25 h 29"/>
                                <a:gd name="T30" fmla="*/ 55 w 55"/>
                                <a:gd name="T31" fmla="*/ 23 h 29"/>
                                <a:gd name="T32" fmla="*/ 53 w 55"/>
                                <a:gd name="T33" fmla="*/ 21 h 29"/>
                                <a:gd name="T34" fmla="*/ 51 w 55"/>
                                <a:gd name="T35" fmla="*/ 20 h 29"/>
                                <a:gd name="T36" fmla="*/ 49 w 55"/>
                                <a:gd name="T37" fmla="*/ 18 h 29"/>
                                <a:gd name="T38" fmla="*/ 38 w 55"/>
                                <a:gd name="T39" fmla="*/ 12 h 29"/>
                                <a:gd name="T40" fmla="*/ 6 w 55"/>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29">
                                  <a:moveTo>
                                    <a:pt x="6" y="0"/>
                                  </a:moveTo>
                                  <a:lnTo>
                                    <a:pt x="4" y="0"/>
                                  </a:lnTo>
                                  <a:lnTo>
                                    <a:pt x="2" y="0"/>
                                  </a:lnTo>
                                  <a:lnTo>
                                    <a:pt x="0" y="2"/>
                                  </a:lnTo>
                                  <a:lnTo>
                                    <a:pt x="0" y="4"/>
                                  </a:lnTo>
                                  <a:lnTo>
                                    <a:pt x="0" y="6"/>
                                  </a:lnTo>
                                  <a:lnTo>
                                    <a:pt x="0" y="8"/>
                                  </a:lnTo>
                                  <a:lnTo>
                                    <a:pt x="2" y="10"/>
                                  </a:lnTo>
                                  <a:lnTo>
                                    <a:pt x="4" y="12"/>
                                  </a:lnTo>
                                  <a:lnTo>
                                    <a:pt x="36" y="23"/>
                                  </a:lnTo>
                                  <a:lnTo>
                                    <a:pt x="47" y="29"/>
                                  </a:lnTo>
                                  <a:lnTo>
                                    <a:pt x="49" y="29"/>
                                  </a:lnTo>
                                  <a:lnTo>
                                    <a:pt x="51" y="29"/>
                                  </a:lnTo>
                                  <a:lnTo>
                                    <a:pt x="53" y="27"/>
                                  </a:lnTo>
                                  <a:lnTo>
                                    <a:pt x="55" y="25"/>
                                  </a:lnTo>
                                  <a:lnTo>
                                    <a:pt x="55" y="23"/>
                                  </a:lnTo>
                                  <a:lnTo>
                                    <a:pt x="53" y="21"/>
                                  </a:lnTo>
                                  <a:lnTo>
                                    <a:pt x="51" y="20"/>
                                  </a:lnTo>
                                  <a:lnTo>
                                    <a:pt x="49" y="18"/>
                                  </a:lnTo>
                                  <a:lnTo>
                                    <a:pt x="38" y="1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1" name="Freeform 4123"/>
                          <wps:cNvSpPr>
                            <a:spLocks/>
                          </wps:cNvSpPr>
                          <wps:spPr bwMode="auto">
                            <a:xfrm>
                              <a:off x="2054" y="3098"/>
                              <a:ext cx="27" cy="14"/>
                            </a:xfrm>
                            <a:custGeom>
                              <a:avLst/>
                              <a:gdLst>
                                <a:gd name="T0" fmla="*/ 8 w 54"/>
                                <a:gd name="T1" fmla="*/ 0 h 29"/>
                                <a:gd name="T2" fmla="*/ 6 w 54"/>
                                <a:gd name="T3" fmla="*/ 0 h 29"/>
                                <a:gd name="T4" fmla="*/ 4 w 54"/>
                                <a:gd name="T5" fmla="*/ 2 h 29"/>
                                <a:gd name="T6" fmla="*/ 2 w 54"/>
                                <a:gd name="T7" fmla="*/ 4 h 29"/>
                                <a:gd name="T8" fmla="*/ 0 w 54"/>
                                <a:gd name="T9" fmla="*/ 6 h 29"/>
                                <a:gd name="T10" fmla="*/ 0 w 54"/>
                                <a:gd name="T11" fmla="*/ 8 h 29"/>
                                <a:gd name="T12" fmla="*/ 2 w 54"/>
                                <a:gd name="T13" fmla="*/ 10 h 29"/>
                                <a:gd name="T14" fmla="*/ 4 w 54"/>
                                <a:gd name="T15" fmla="*/ 12 h 29"/>
                                <a:gd name="T16" fmla="*/ 6 w 54"/>
                                <a:gd name="T17" fmla="*/ 12 h 29"/>
                                <a:gd name="T18" fmla="*/ 49 w 54"/>
                                <a:gd name="T19" fmla="*/ 29 h 29"/>
                                <a:gd name="T20" fmla="*/ 50 w 54"/>
                                <a:gd name="T21" fmla="*/ 29 h 29"/>
                                <a:gd name="T22" fmla="*/ 52 w 54"/>
                                <a:gd name="T23" fmla="*/ 29 h 29"/>
                                <a:gd name="T24" fmla="*/ 54 w 54"/>
                                <a:gd name="T25" fmla="*/ 27 h 29"/>
                                <a:gd name="T26" fmla="*/ 54 w 54"/>
                                <a:gd name="T27" fmla="*/ 25 h 29"/>
                                <a:gd name="T28" fmla="*/ 54 w 54"/>
                                <a:gd name="T29" fmla="*/ 23 h 29"/>
                                <a:gd name="T30" fmla="*/ 54 w 54"/>
                                <a:gd name="T31" fmla="*/ 21 h 29"/>
                                <a:gd name="T32" fmla="*/ 52 w 54"/>
                                <a:gd name="T33" fmla="*/ 20 h 29"/>
                                <a:gd name="T34" fmla="*/ 50 w 54"/>
                                <a:gd name="T35" fmla="*/ 18 h 29"/>
                                <a:gd name="T36" fmla="*/ 8 w 54"/>
                                <a:gd name="T3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4" h="29">
                                  <a:moveTo>
                                    <a:pt x="8" y="0"/>
                                  </a:moveTo>
                                  <a:lnTo>
                                    <a:pt x="6" y="0"/>
                                  </a:lnTo>
                                  <a:lnTo>
                                    <a:pt x="4" y="2"/>
                                  </a:lnTo>
                                  <a:lnTo>
                                    <a:pt x="2" y="4"/>
                                  </a:lnTo>
                                  <a:lnTo>
                                    <a:pt x="0" y="6"/>
                                  </a:lnTo>
                                  <a:lnTo>
                                    <a:pt x="0" y="8"/>
                                  </a:lnTo>
                                  <a:lnTo>
                                    <a:pt x="2" y="10"/>
                                  </a:lnTo>
                                  <a:lnTo>
                                    <a:pt x="4" y="12"/>
                                  </a:lnTo>
                                  <a:lnTo>
                                    <a:pt x="6" y="12"/>
                                  </a:lnTo>
                                  <a:lnTo>
                                    <a:pt x="49" y="29"/>
                                  </a:lnTo>
                                  <a:lnTo>
                                    <a:pt x="50" y="29"/>
                                  </a:lnTo>
                                  <a:lnTo>
                                    <a:pt x="52" y="29"/>
                                  </a:lnTo>
                                  <a:lnTo>
                                    <a:pt x="54" y="27"/>
                                  </a:lnTo>
                                  <a:lnTo>
                                    <a:pt x="54" y="25"/>
                                  </a:lnTo>
                                  <a:lnTo>
                                    <a:pt x="54" y="23"/>
                                  </a:lnTo>
                                  <a:lnTo>
                                    <a:pt x="54" y="21"/>
                                  </a:lnTo>
                                  <a:lnTo>
                                    <a:pt x="52" y="20"/>
                                  </a:lnTo>
                                  <a:lnTo>
                                    <a:pt x="50" y="18"/>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2" name="Freeform 4124"/>
                          <wps:cNvSpPr>
                            <a:spLocks/>
                          </wps:cNvSpPr>
                          <wps:spPr bwMode="auto">
                            <a:xfrm>
                              <a:off x="2092" y="3113"/>
                              <a:ext cx="27" cy="16"/>
                            </a:xfrm>
                            <a:custGeom>
                              <a:avLst/>
                              <a:gdLst>
                                <a:gd name="T0" fmla="*/ 6 w 55"/>
                                <a:gd name="T1" fmla="*/ 0 h 31"/>
                                <a:gd name="T2" fmla="*/ 4 w 55"/>
                                <a:gd name="T3" fmla="*/ 0 h 31"/>
                                <a:gd name="T4" fmla="*/ 2 w 55"/>
                                <a:gd name="T5" fmla="*/ 2 h 31"/>
                                <a:gd name="T6" fmla="*/ 0 w 55"/>
                                <a:gd name="T7" fmla="*/ 4 h 31"/>
                                <a:gd name="T8" fmla="*/ 0 w 55"/>
                                <a:gd name="T9" fmla="*/ 6 h 31"/>
                                <a:gd name="T10" fmla="*/ 0 w 55"/>
                                <a:gd name="T11" fmla="*/ 8 h 31"/>
                                <a:gd name="T12" fmla="*/ 0 w 55"/>
                                <a:gd name="T13" fmla="*/ 10 h 31"/>
                                <a:gd name="T14" fmla="*/ 2 w 55"/>
                                <a:gd name="T15" fmla="*/ 12 h 31"/>
                                <a:gd name="T16" fmla="*/ 4 w 55"/>
                                <a:gd name="T17" fmla="*/ 12 h 31"/>
                                <a:gd name="T18" fmla="*/ 49 w 55"/>
                                <a:gd name="T19" fmla="*/ 31 h 31"/>
                                <a:gd name="T20" fmla="*/ 51 w 55"/>
                                <a:gd name="T21" fmla="*/ 31 h 31"/>
                                <a:gd name="T22" fmla="*/ 53 w 55"/>
                                <a:gd name="T23" fmla="*/ 29 h 31"/>
                                <a:gd name="T24" fmla="*/ 55 w 55"/>
                                <a:gd name="T25" fmla="*/ 27 h 31"/>
                                <a:gd name="T26" fmla="*/ 55 w 55"/>
                                <a:gd name="T27" fmla="*/ 25 h 31"/>
                                <a:gd name="T28" fmla="*/ 55 w 55"/>
                                <a:gd name="T29" fmla="*/ 23 h 31"/>
                                <a:gd name="T30" fmla="*/ 55 w 55"/>
                                <a:gd name="T31" fmla="*/ 22 h 31"/>
                                <a:gd name="T32" fmla="*/ 53 w 55"/>
                                <a:gd name="T33" fmla="*/ 20 h 31"/>
                                <a:gd name="T34" fmla="*/ 51 w 55"/>
                                <a:gd name="T35" fmla="*/ 20 h 31"/>
                                <a:gd name="T36" fmla="*/ 6 w 55"/>
                                <a:gd name="T3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 h="31">
                                  <a:moveTo>
                                    <a:pt x="6" y="0"/>
                                  </a:moveTo>
                                  <a:lnTo>
                                    <a:pt x="4" y="0"/>
                                  </a:lnTo>
                                  <a:lnTo>
                                    <a:pt x="2" y="2"/>
                                  </a:lnTo>
                                  <a:lnTo>
                                    <a:pt x="0" y="4"/>
                                  </a:lnTo>
                                  <a:lnTo>
                                    <a:pt x="0" y="6"/>
                                  </a:lnTo>
                                  <a:lnTo>
                                    <a:pt x="0" y="8"/>
                                  </a:lnTo>
                                  <a:lnTo>
                                    <a:pt x="0" y="10"/>
                                  </a:lnTo>
                                  <a:lnTo>
                                    <a:pt x="2" y="12"/>
                                  </a:lnTo>
                                  <a:lnTo>
                                    <a:pt x="4" y="12"/>
                                  </a:lnTo>
                                  <a:lnTo>
                                    <a:pt x="49" y="31"/>
                                  </a:lnTo>
                                  <a:lnTo>
                                    <a:pt x="51" y="31"/>
                                  </a:lnTo>
                                  <a:lnTo>
                                    <a:pt x="53" y="29"/>
                                  </a:lnTo>
                                  <a:lnTo>
                                    <a:pt x="55" y="27"/>
                                  </a:lnTo>
                                  <a:lnTo>
                                    <a:pt x="55" y="25"/>
                                  </a:lnTo>
                                  <a:lnTo>
                                    <a:pt x="55" y="23"/>
                                  </a:lnTo>
                                  <a:lnTo>
                                    <a:pt x="55" y="22"/>
                                  </a:lnTo>
                                  <a:lnTo>
                                    <a:pt x="53" y="20"/>
                                  </a:lnTo>
                                  <a:lnTo>
                                    <a:pt x="51" y="2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3" name="Freeform 4125"/>
                          <wps:cNvSpPr>
                            <a:spLocks/>
                          </wps:cNvSpPr>
                          <wps:spPr bwMode="auto">
                            <a:xfrm>
                              <a:off x="2130" y="3130"/>
                              <a:ext cx="27" cy="14"/>
                            </a:xfrm>
                            <a:custGeom>
                              <a:avLst/>
                              <a:gdLst>
                                <a:gd name="T0" fmla="*/ 6 w 55"/>
                                <a:gd name="T1" fmla="*/ 0 h 29"/>
                                <a:gd name="T2" fmla="*/ 4 w 55"/>
                                <a:gd name="T3" fmla="*/ 0 h 29"/>
                                <a:gd name="T4" fmla="*/ 2 w 55"/>
                                <a:gd name="T5" fmla="*/ 0 h 29"/>
                                <a:gd name="T6" fmla="*/ 0 w 55"/>
                                <a:gd name="T7" fmla="*/ 2 h 29"/>
                                <a:gd name="T8" fmla="*/ 0 w 55"/>
                                <a:gd name="T9" fmla="*/ 4 h 29"/>
                                <a:gd name="T10" fmla="*/ 0 w 55"/>
                                <a:gd name="T11" fmla="*/ 6 h 29"/>
                                <a:gd name="T12" fmla="*/ 0 w 55"/>
                                <a:gd name="T13" fmla="*/ 8 h 29"/>
                                <a:gd name="T14" fmla="*/ 2 w 55"/>
                                <a:gd name="T15" fmla="*/ 10 h 29"/>
                                <a:gd name="T16" fmla="*/ 4 w 55"/>
                                <a:gd name="T17" fmla="*/ 12 h 29"/>
                                <a:gd name="T18" fmla="*/ 14 w 55"/>
                                <a:gd name="T19" fmla="*/ 16 h 29"/>
                                <a:gd name="T20" fmla="*/ 47 w 55"/>
                                <a:gd name="T21" fmla="*/ 29 h 29"/>
                                <a:gd name="T22" fmla="*/ 49 w 55"/>
                                <a:gd name="T23" fmla="*/ 29 h 29"/>
                                <a:gd name="T24" fmla="*/ 51 w 55"/>
                                <a:gd name="T25" fmla="*/ 27 h 29"/>
                                <a:gd name="T26" fmla="*/ 53 w 55"/>
                                <a:gd name="T27" fmla="*/ 25 h 29"/>
                                <a:gd name="T28" fmla="*/ 55 w 55"/>
                                <a:gd name="T29" fmla="*/ 23 h 29"/>
                                <a:gd name="T30" fmla="*/ 55 w 55"/>
                                <a:gd name="T31" fmla="*/ 22 h 29"/>
                                <a:gd name="T32" fmla="*/ 53 w 55"/>
                                <a:gd name="T33" fmla="*/ 20 h 29"/>
                                <a:gd name="T34" fmla="*/ 51 w 55"/>
                                <a:gd name="T35" fmla="*/ 18 h 29"/>
                                <a:gd name="T36" fmla="*/ 49 w 55"/>
                                <a:gd name="T37" fmla="*/ 18 h 29"/>
                                <a:gd name="T38" fmla="*/ 16 w 55"/>
                                <a:gd name="T39" fmla="*/ 4 h 29"/>
                                <a:gd name="T40" fmla="*/ 6 w 55"/>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29">
                                  <a:moveTo>
                                    <a:pt x="6" y="0"/>
                                  </a:moveTo>
                                  <a:lnTo>
                                    <a:pt x="4" y="0"/>
                                  </a:lnTo>
                                  <a:lnTo>
                                    <a:pt x="2" y="0"/>
                                  </a:lnTo>
                                  <a:lnTo>
                                    <a:pt x="0" y="2"/>
                                  </a:lnTo>
                                  <a:lnTo>
                                    <a:pt x="0" y="4"/>
                                  </a:lnTo>
                                  <a:lnTo>
                                    <a:pt x="0" y="6"/>
                                  </a:lnTo>
                                  <a:lnTo>
                                    <a:pt x="0" y="8"/>
                                  </a:lnTo>
                                  <a:lnTo>
                                    <a:pt x="2" y="10"/>
                                  </a:lnTo>
                                  <a:lnTo>
                                    <a:pt x="4" y="12"/>
                                  </a:lnTo>
                                  <a:lnTo>
                                    <a:pt x="14" y="16"/>
                                  </a:lnTo>
                                  <a:lnTo>
                                    <a:pt x="47" y="29"/>
                                  </a:lnTo>
                                  <a:lnTo>
                                    <a:pt x="49" y="29"/>
                                  </a:lnTo>
                                  <a:lnTo>
                                    <a:pt x="51" y="27"/>
                                  </a:lnTo>
                                  <a:lnTo>
                                    <a:pt x="53" y="25"/>
                                  </a:lnTo>
                                  <a:lnTo>
                                    <a:pt x="55" y="23"/>
                                  </a:lnTo>
                                  <a:lnTo>
                                    <a:pt x="55" y="22"/>
                                  </a:lnTo>
                                  <a:lnTo>
                                    <a:pt x="53" y="20"/>
                                  </a:lnTo>
                                  <a:lnTo>
                                    <a:pt x="51" y="18"/>
                                  </a:lnTo>
                                  <a:lnTo>
                                    <a:pt x="49" y="18"/>
                                  </a:lnTo>
                                  <a:lnTo>
                                    <a:pt x="16" y="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4" name="Freeform 4126"/>
                          <wps:cNvSpPr>
                            <a:spLocks/>
                          </wps:cNvSpPr>
                          <wps:spPr bwMode="auto">
                            <a:xfrm>
                              <a:off x="2168" y="3145"/>
                              <a:ext cx="27" cy="15"/>
                            </a:xfrm>
                            <a:custGeom>
                              <a:avLst/>
                              <a:gdLst>
                                <a:gd name="T0" fmla="*/ 6 w 55"/>
                                <a:gd name="T1" fmla="*/ 0 h 29"/>
                                <a:gd name="T2" fmla="*/ 4 w 55"/>
                                <a:gd name="T3" fmla="*/ 0 h 29"/>
                                <a:gd name="T4" fmla="*/ 2 w 55"/>
                                <a:gd name="T5" fmla="*/ 0 h 29"/>
                                <a:gd name="T6" fmla="*/ 0 w 55"/>
                                <a:gd name="T7" fmla="*/ 2 h 29"/>
                                <a:gd name="T8" fmla="*/ 0 w 55"/>
                                <a:gd name="T9" fmla="*/ 4 h 29"/>
                                <a:gd name="T10" fmla="*/ 0 w 55"/>
                                <a:gd name="T11" fmla="*/ 6 h 29"/>
                                <a:gd name="T12" fmla="*/ 0 w 55"/>
                                <a:gd name="T13" fmla="*/ 8 h 29"/>
                                <a:gd name="T14" fmla="*/ 2 w 55"/>
                                <a:gd name="T15" fmla="*/ 10 h 29"/>
                                <a:gd name="T16" fmla="*/ 4 w 55"/>
                                <a:gd name="T17" fmla="*/ 12 h 29"/>
                                <a:gd name="T18" fmla="*/ 47 w 55"/>
                                <a:gd name="T19" fmla="*/ 29 h 29"/>
                                <a:gd name="T20" fmla="*/ 49 w 55"/>
                                <a:gd name="T21" fmla="*/ 29 h 29"/>
                                <a:gd name="T22" fmla="*/ 51 w 55"/>
                                <a:gd name="T23" fmla="*/ 27 h 29"/>
                                <a:gd name="T24" fmla="*/ 53 w 55"/>
                                <a:gd name="T25" fmla="*/ 25 h 29"/>
                                <a:gd name="T26" fmla="*/ 55 w 55"/>
                                <a:gd name="T27" fmla="*/ 24 h 29"/>
                                <a:gd name="T28" fmla="*/ 55 w 55"/>
                                <a:gd name="T29" fmla="*/ 22 h 29"/>
                                <a:gd name="T30" fmla="*/ 53 w 55"/>
                                <a:gd name="T31" fmla="*/ 20 h 29"/>
                                <a:gd name="T32" fmla="*/ 51 w 55"/>
                                <a:gd name="T33" fmla="*/ 18 h 29"/>
                                <a:gd name="T34" fmla="*/ 49 w 55"/>
                                <a:gd name="T35" fmla="*/ 18 h 29"/>
                                <a:gd name="T36" fmla="*/ 6 w 55"/>
                                <a:gd name="T3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 h="29">
                                  <a:moveTo>
                                    <a:pt x="6" y="0"/>
                                  </a:moveTo>
                                  <a:lnTo>
                                    <a:pt x="4" y="0"/>
                                  </a:lnTo>
                                  <a:lnTo>
                                    <a:pt x="2" y="0"/>
                                  </a:lnTo>
                                  <a:lnTo>
                                    <a:pt x="0" y="2"/>
                                  </a:lnTo>
                                  <a:lnTo>
                                    <a:pt x="0" y="4"/>
                                  </a:lnTo>
                                  <a:lnTo>
                                    <a:pt x="0" y="6"/>
                                  </a:lnTo>
                                  <a:lnTo>
                                    <a:pt x="0" y="8"/>
                                  </a:lnTo>
                                  <a:lnTo>
                                    <a:pt x="2" y="10"/>
                                  </a:lnTo>
                                  <a:lnTo>
                                    <a:pt x="4" y="12"/>
                                  </a:lnTo>
                                  <a:lnTo>
                                    <a:pt x="47" y="29"/>
                                  </a:lnTo>
                                  <a:lnTo>
                                    <a:pt x="49" y="29"/>
                                  </a:lnTo>
                                  <a:lnTo>
                                    <a:pt x="51" y="27"/>
                                  </a:lnTo>
                                  <a:lnTo>
                                    <a:pt x="53" y="25"/>
                                  </a:lnTo>
                                  <a:lnTo>
                                    <a:pt x="55" y="24"/>
                                  </a:lnTo>
                                  <a:lnTo>
                                    <a:pt x="55" y="22"/>
                                  </a:lnTo>
                                  <a:lnTo>
                                    <a:pt x="53" y="20"/>
                                  </a:lnTo>
                                  <a:lnTo>
                                    <a:pt x="51" y="18"/>
                                  </a:lnTo>
                                  <a:lnTo>
                                    <a:pt x="49" y="18"/>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5" name="Freeform 4127"/>
                          <wps:cNvSpPr>
                            <a:spLocks/>
                          </wps:cNvSpPr>
                          <wps:spPr bwMode="auto">
                            <a:xfrm>
                              <a:off x="2205" y="3160"/>
                              <a:ext cx="29" cy="14"/>
                            </a:xfrm>
                            <a:custGeom>
                              <a:avLst/>
                              <a:gdLst>
                                <a:gd name="T0" fmla="*/ 8 w 57"/>
                                <a:gd name="T1" fmla="*/ 0 h 29"/>
                                <a:gd name="T2" fmla="*/ 6 w 57"/>
                                <a:gd name="T3" fmla="*/ 0 h 29"/>
                                <a:gd name="T4" fmla="*/ 4 w 57"/>
                                <a:gd name="T5" fmla="*/ 2 h 29"/>
                                <a:gd name="T6" fmla="*/ 2 w 57"/>
                                <a:gd name="T7" fmla="*/ 4 h 29"/>
                                <a:gd name="T8" fmla="*/ 0 w 57"/>
                                <a:gd name="T9" fmla="*/ 6 h 29"/>
                                <a:gd name="T10" fmla="*/ 0 w 57"/>
                                <a:gd name="T11" fmla="*/ 8 h 29"/>
                                <a:gd name="T12" fmla="*/ 2 w 57"/>
                                <a:gd name="T13" fmla="*/ 10 h 29"/>
                                <a:gd name="T14" fmla="*/ 4 w 57"/>
                                <a:gd name="T15" fmla="*/ 12 h 29"/>
                                <a:gd name="T16" fmla="*/ 6 w 57"/>
                                <a:gd name="T17" fmla="*/ 12 h 29"/>
                                <a:gd name="T18" fmla="*/ 49 w 57"/>
                                <a:gd name="T19" fmla="*/ 29 h 29"/>
                                <a:gd name="T20" fmla="*/ 51 w 57"/>
                                <a:gd name="T21" fmla="*/ 29 h 29"/>
                                <a:gd name="T22" fmla="*/ 53 w 57"/>
                                <a:gd name="T23" fmla="*/ 29 h 29"/>
                                <a:gd name="T24" fmla="*/ 55 w 57"/>
                                <a:gd name="T25" fmla="*/ 27 h 29"/>
                                <a:gd name="T26" fmla="*/ 57 w 57"/>
                                <a:gd name="T27" fmla="*/ 26 h 29"/>
                                <a:gd name="T28" fmla="*/ 57 w 57"/>
                                <a:gd name="T29" fmla="*/ 24 h 29"/>
                                <a:gd name="T30" fmla="*/ 55 w 57"/>
                                <a:gd name="T31" fmla="*/ 22 h 29"/>
                                <a:gd name="T32" fmla="*/ 53 w 57"/>
                                <a:gd name="T33" fmla="*/ 20 h 29"/>
                                <a:gd name="T34" fmla="*/ 51 w 57"/>
                                <a:gd name="T35" fmla="*/ 18 h 29"/>
                                <a:gd name="T36" fmla="*/ 8 w 57"/>
                                <a:gd name="T3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9">
                                  <a:moveTo>
                                    <a:pt x="8" y="0"/>
                                  </a:moveTo>
                                  <a:lnTo>
                                    <a:pt x="6" y="0"/>
                                  </a:lnTo>
                                  <a:lnTo>
                                    <a:pt x="4" y="2"/>
                                  </a:lnTo>
                                  <a:lnTo>
                                    <a:pt x="2" y="4"/>
                                  </a:lnTo>
                                  <a:lnTo>
                                    <a:pt x="0" y="6"/>
                                  </a:lnTo>
                                  <a:lnTo>
                                    <a:pt x="0" y="8"/>
                                  </a:lnTo>
                                  <a:lnTo>
                                    <a:pt x="2" y="10"/>
                                  </a:lnTo>
                                  <a:lnTo>
                                    <a:pt x="4" y="12"/>
                                  </a:lnTo>
                                  <a:lnTo>
                                    <a:pt x="6" y="12"/>
                                  </a:lnTo>
                                  <a:lnTo>
                                    <a:pt x="49" y="29"/>
                                  </a:lnTo>
                                  <a:lnTo>
                                    <a:pt x="51" y="29"/>
                                  </a:lnTo>
                                  <a:lnTo>
                                    <a:pt x="53" y="29"/>
                                  </a:lnTo>
                                  <a:lnTo>
                                    <a:pt x="55" y="27"/>
                                  </a:lnTo>
                                  <a:lnTo>
                                    <a:pt x="57" y="26"/>
                                  </a:lnTo>
                                  <a:lnTo>
                                    <a:pt x="57" y="24"/>
                                  </a:lnTo>
                                  <a:lnTo>
                                    <a:pt x="55" y="22"/>
                                  </a:lnTo>
                                  <a:lnTo>
                                    <a:pt x="53" y="20"/>
                                  </a:lnTo>
                                  <a:lnTo>
                                    <a:pt x="51" y="18"/>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6" name="Freeform 4128"/>
                          <wps:cNvSpPr>
                            <a:spLocks/>
                          </wps:cNvSpPr>
                          <wps:spPr bwMode="auto">
                            <a:xfrm>
                              <a:off x="2243" y="3175"/>
                              <a:ext cx="29" cy="15"/>
                            </a:xfrm>
                            <a:custGeom>
                              <a:avLst/>
                              <a:gdLst>
                                <a:gd name="T0" fmla="*/ 7 w 56"/>
                                <a:gd name="T1" fmla="*/ 0 h 29"/>
                                <a:gd name="T2" fmla="*/ 6 w 56"/>
                                <a:gd name="T3" fmla="*/ 0 h 29"/>
                                <a:gd name="T4" fmla="*/ 4 w 56"/>
                                <a:gd name="T5" fmla="*/ 0 h 29"/>
                                <a:gd name="T6" fmla="*/ 2 w 56"/>
                                <a:gd name="T7" fmla="*/ 2 h 29"/>
                                <a:gd name="T8" fmla="*/ 0 w 56"/>
                                <a:gd name="T9" fmla="*/ 4 h 29"/>
                                <a:gd name="T10" fmla="*/ 0 w 56"/>
                                <a:gd name="T11" fmla="*/ 6 h 29"/>
                                <a:gd name="T12" fmla="*/ 2 w 56"/>
                                <a:gd name="T13" fmla="*/ 8 h 29"/>
                                <a:gd name="T14" fmla="*/ 4 w 56"/>
                                <a:gd name="T15" fmla="*/ 10 h 29"/>
                                <a:gd name="T16" fmla="*/ 6 w 56"/>
                                <a:gd name="T17" fmla="*/ 12 h 29"/>
                                <a:gd name="T18" fmla="*/ 48 w 56"/>
                                <a:gd name="T19" fmla="*/ 29 h 29"/>
                                <a:gd name="T20" fmla="*/ 50 w 56"/>
                                <a:gd name="T21" fmla="*/ 29 h 29"/>
                                <a:gd name="T22" fmla="*/ 52 w 56"/>
                                <a:gd name="T23" fmla="*/ 28 h 29"/>
                                <a:gd name="T24" fmla="*/ 54 w 56"/>
                                <a:gd name="T25" fmla="*/ 26 h 29"/>
                                <a:gd name="T26" fmla="*/ 56 w 56"/>
                                <a:gd name="T27" fmla="*/ 24 h 29"/>
                                <a:gd name="T28" fmla="*/ 56 w 56"/>
                                <a:gd name="T29" fmla="*/ 22 h 29"/>
                                <a:gd name="T30" fmla="*/ 54 w 56"/>
                                <a:gd name="T31" fmla="*/ 20 h 29"/>
                                <a:gd name="T32" fmla="*/ 52 w 56"/>
                                <a:gd name="T33" fmla="*/ 18 h 29"/>
                                <a:gd name="T34" fmla="*/ 50 w 56"/>
                                <a:gd name="T35" fmla="*/ 18 h 29"/>
                                <a:gd name="T36" fmla="*/ 7 w 56"/>
                                <a:gd name="T3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29">
                                  <a:moveTo>
                                    <a:pt x="7" y="0"/>
                                  </a:moveTo>
                                  <a:lnTo>
                                    <a:pt x="6" y="0"/>
                                  </a:lnTo>
                                  <a:lnTo>
                                    <a:pt x="4" y="0"/>
                                  </a:lnTo>
                                  <a:lnTo>
                                    <a:pt x="2" y="2"/>
                                  </a:lnTo>
                                  <a:lnTo>
                                    <a:pt x="0" y="4"/>
                                  </a:lnTo>
                                  <a:lnTo>
                                    <a:pt x="0" y="6"/>
                                  </a:lnTo>
                                  <a:lnTo>
                                    <a:pt x="2" y="8"/>
                                  </a:lnTo>
                                  <a:lnTo>
                                    <a:pt x="4" y="10"/>
                                  </a:lnTo>
                                  <a:lnTo>
                                    <a:pt x="6" y="12"/>
                                  </a:lnTo>
                                  <a:lnTo>
                                    <a:pt x="48" y="29"/>
                                  </a:lnTo>
                                  <a:lnTo>
                                    <a:pt x="50" y="29"/>
                                  </a:lnTo>
                                  <a:lnTo>
                                    <a:pt x="52" y="28"/>
                                  </a:lnTo>
                                  <a:lnTo>
                                    <a:pt x="54" y="26"/>
                                  </a:lnTo>
                                  <a:lnTo>
                                    <a:pt x="56" y="24"/>
                                  </a:lnTo>
                                  <a:lnTo>
                                    <a:pt x="56" y="22"/>
                                  </a:lnTo>
                                  <a:lnTo>
                                    <a:pt x="54" y="20"/>
                                  </a:lnTo>
                                  <a:lnTo>
                                    <a:pt x="52" y="18"/>
                                  </a:lnTo>
                                  <a:lnTo>
                                    <a:pt x="50" y="18"/>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7" name="Freeform 4129"/>
                          <wps:cNvSpPr>
                            <a:spLocks/>
                          </wps:cNvSpPr>
                          <wps:spPr bwMode="auto">
                            <a:xfrm>
                              <a:off x="2282" y="3190"/>
                              <a:ext cx="28" cy="14"/>
                            </a:xfrm>
                            <a:custGeom>
                              <a:avLst/>
                              <a:gdLst>
                                <a:gd name="T0" fmla="*/ 6 w 54"/>
                                <a:gd name="T1" fmla="*/ 0 h 30"/>
                                <a:gd name="T2" fmla="*/ 4 w 54"/>
                                <a:gd name="T3" fmla="*/ 0 h 30"/>
                                <a:gd name="T4" fmla="*/ 2 w 54"/>
                                <a:gd name="T5" fmla="*/ 2 h 30"/>
                                <a:gd name="T6" fmla="*/ 0 w 54"/>
                                <a:gd name="T7" fmla="*/ 4 h 30"/>
                                <a:gd name="T8" fmla="*/ 0 w 54"/>
                                <a:gd name="T9" fmla="*/ 6 h 30"/>
                                <a:gd name="T10" fmla="*/ 0 w 54"/>
                                <a:gd name="T11" fmla="*/ 8 h 30"/>
                                <a:gd name="T12" fmla="*/ 0 w 54"/>
                                <a:gd name="T13" fmla="*/ 10 h 30"/>
                                <a:gd name="T14" fmla="*/ 2 w 54"/>
                                <a:gd name="T15" fmla="*/ 12 h 30"/>
                                <a:gd name="T16" fmla="*/ 4 w 54"/>
                                <a:gd name="T17" fmla="*/ 12 h 30"/>
                                <a:gd name="T18" fmla="*/ 49 w 54"/>
                                <a:gd name="T19" fmla="*/ 30 h 30"/>
                                <a:gd name="T20" fmla="*/ 51 w 54"/>
                                <a:gd name="T21" fmla="*/ 30 h 30"/>
                                <a:gd name="T22" fmla="*/ 53 w 54"/>
                                <a:gd name="T23" fmla="*/ 28 h 30"/>
                                <a:gd name="T24" fmla="*/ 54 w 54"/>
                                <a:gd name="T25" fmla="*/ 26 h 30"/>
                                <a:gd name="T26" fmla="*/ 54 w 54"/>
                                <a:gd name="T27" fmla="*/ 24 h 30"/>
                                <a:gd name="T28" fmla="*/ 54 w 54"/>
                                <a:gd name="T29" fmla="*/ 22 h 30"/>
                                <a:gd name="T30" fmla="*/ 54 w 54"/>
                                <a:gd name="T31" fmla="*/ 20 h 30"/>
                                <a:gd name="T32" fmla="*/ 53 w 54"/>
                                <a:gd name="T33" fmla="*/ 18 h 30"/>
                                <a:gd name="T34" fmla="*/ 51 w 54"/>
                                <a:gd name="T35" fmla="*/ 18 h 30"/>
                                <a:gd name="T36" fmla="*/ 6 w 54"/>
                                <a:gd name="T3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4" h="30">
                                  <a:moveTo>
                                    <a:pt x="6" y="0"/>
                                  </a:moveTo>
                                  <a:lnTo>
                                    <a:pt x="4" y="0"/>
                                  </a:lnTo>
                                  <a:lnTo>
                                    <a:pt x="2" y="2"/>
                                  </a:lnTo>
                                  <a:lnTo>
                                    <a:pt x="0" y="4"/>
                                  </a:lnTo>
                                  <a:lnTo>
                                    <a:pt x="0" y="6"/>
                                  </a:lnTo>
                                  <a:lnTo>
                                    <a:pt x="0" y="8"/>
                                  </a:lnTo>
                                  <a:lnTo>
                                    <a:pt x="0" y="10"/>
                                  </a:lnTo>
                                  <a:lnTo>
                                    <a:pt x="2" y="12"/>
                                  </a:lnTo>
                                  <a:lnTo>
                                    <a:pt x="4" y="12"/>
                                  </a:lnTo>
                                  <a:lnTo>
                                    <a:pt x="49" y="30"/>
                                  </a:lnTo>
                                  <a:lnTo>
                                    <a:pt x="51" y="30"/>
                                  </a:lnTo>
                                  <a:lnTo>
                                    <a:pt x="53" y="28"/>
                                  </a:lnTo>
                                  <a:lnTo>
                                    <a:pt x="54" y="26"/>
                                  </a:lnTo>
                                  <a:lnTo>
                                    <a:pt x="54" y="24"/>
                                  </a:lnTo>
                                  <a:lnTo>
                                    <a:pt x="54" y="22"/>
                                  </a:lnTo>
                                  <a:lnTo>
                                    <a:pt x="54" y="20"/>
                                  </a:lnTo>
                                  <a:lnTo>
                                    <a:pt x="53" y="18"/>
                                  </a:lnTo>
                                  <a:lnTo>
                                    <a:pt x="51" y="18"/>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8" name="Freeform 4130"/>
                          <wps:cNvSpPr>
                            <a:spLocks/>
                          </wps:cNvSpPr>
                          <wps:spPr bwMode="auto">
                            <a:xfrm>
                              <a:off x="2320" y="3204"/>
                              <a:ext cx="28" cy="15"/>
                            </a:xfrm>
                            <a:custGeom>
                              <a:avLst/>
                              <a:gdLst>
                                <a:gd name="T0" fmla="*/ 6 w 55"/>
                                <a:gd name="T1" fmla="*/ 0 h 29"/>
                                <a:gd name="T2" fmla="*/ 4 w 55"/>
                                <a:gd name="T3" fmla="*/ 0 h 29"/>
                                <a:gd name="T4" fmla="*/ 2 w 55"/>
                                <a:gd name="T5" fmla="*/ 2 h 29"/>
                                <a:gd name="T6" fmla="*/ 0 w 55"/>
                                <a:gd name="T7" fmla="*/ 3 h 29"/>
                                <a:gd name="T8" fmla="*/ 0 w 55"/>
                                <a:gd name="T9" fmla="*/ 5 h 29"/>
                                <a:gd name="T10" fmla="*/ 0 w 55"/>
                                <a:gd name="T11" fmla="*/ 7 h 29"/>
                                <a:gd name="T12" fmla="*/ 0 w 55"/>
                                <a:gd name="T13" fmla="*/ 9 h 29"/>
                                <a:gd name="T14" fmla="*/ 2 w 55"/>
                                <a:gd name="T15" fmla="*/ 11 h 29"/>
                                <a:gd name="T16" fmla="*/ 4 w 55"/>
                                <a:gd name="T17" fmla="*/ 11 h 29"/>
                                <a:gd name="T18" fmla="*/ 47 w 55"/>
                                <a:gd name="T19" fmla="*/ 29 h 29"/>
                                <a:gd name="T20" fmla="*/ 49 w 55"/>
                                <a:gd name="T21" fmla="*/ 29 h 29"/>
                                <a:gd name="T22" fmla="*/ 51 w 55"/>
                                <a:gd name="T23" fmla="*/ 29 h 29"/>
                                <a:gd name="T24" fmla="*/ 53 w 55"/>
                                <a:gd name="T25" fmla="*/ 27 h 29"/>
                                <a:gd name="T26" fmla="*/ 55 w 55"/>
                                <a:gd name="T27" fmla="*/ 25 h 29"/>
                                <a:gd name="T28" fmla="*/ 55 w 55"/>
                                <a:gd name="T29" fmla="*/ 23 h 29"/>
                                <a:gd name="T30" fmla="*/ 55 w 55"/>
                                <a:gd name="T31" fmla="*/ 21 h 29"/>
                                <a:gd name="T32" fmla="*/ 55 w 55"/>
                                <a:gd name="T33" fmla="*/ 19 h 29"/>
                                <a:gd name="T34" fmla="*/ 53 w 55"/>
                                <a:gd name="T35" fmla="*/ 17 h 29"/>
                                <a:gd name="T36" fmla="*/ 51 w 55"/>
                                <a:gd name="T37" fmla="*/ 17 h 29"/>
                                <a:gd name="T38" fmla="*/ 49 w 55"/>
                                <a:gd name="T39" fmla="*/ 17 h 29"/>
                                <a:gd name="T40" fmla="*/ 6 w 55"/>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29">
                                  <a:moveTo>
                                    <a:pt x="6" y="0"/>
                                  </a:moveTo>
                                  <a:lnTo>
                                    <a:pt x="4" y="0"/>
                                  </a:lnTo>
                                  <a:lnTo>
                                    <a:pt x="2" y="2"/>
                                  </a:lnTo>
                                  <a:lnTo>
                                    <a:pt x="0" y="3"/>
                                  </a:lnTo>
                                  <a:lnTo>
                                    <a:pt x="0" y="5"/>
                                  </a:lnTo>
                                  <a:lnTo>
                                    <a:pt x="0" y="7"/>
                                  </a:lnTo>
                                  <a:lnTo>
                                    <a:pt x="0" y="9"/>
                                  </a:lnTo>
                                  <a:lnTo>
                                    <a:pt x="2" y="11"/>
                                  </a:lnTo>
                                  <a:lnTo>
                                    <a:pt x="4" y="11"/>
                                  </a:lnTo>
                                  <a:lnTo>
                                    <a:pt x="47" y="29"/>
                                  </a:lnTo>
                                  <a:lnTo>
                                    <a:pt x="49" y="29"/>
                                  </a:lnTo>
                                  <a:lnTo>
                                    <a:pt x="51" y="29"/>
                                  </a:lnTo>
                                  <a:lnTo>
                                    <a:pt x="53" y="27"/>
                                  </a:lnTo>
                                  <a:lnTo>
                                    <a:pt x="55" y="25"/>
                                  </a:lnTo>
                                  <a:lnTo>
                                    <a:pt x="55" y="23"/>
                                  </a:lnTo>
                                  <a:lnTo>
                                    <a:pt x="55" y="21"/>
                                  </a:lnTo>
                                  <a:lnTo>
                                    <a:pt x="55" y="19"/>
                                  </a:lnTo>
                                  <a:lnTo>
                                    <a:pt x="53" y="17"/>
                                  </a:lnTo>
                                  <a:lnTo>
                                    <a:pt x="51" y="17"/>
                                  </a:lnTo>
                                  <a:lnTo>
                                    <a:pt x="49" y="17"/>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9" name="Freeform 4131"/>
                          <wps:cNvSpPr>
                            <a:spLocks/>
                          </wps:cNvSpPr>
                          <wps:spPr bwMode="auto">
                            <a:xfrm>
                              <a:off x="2359" y="3219"/>
                              <a:ext cx="28" cy="14"/>
                            </a:xfrm>
                            <a:custGeom>
                              <a:avLst/>
                              <a:gdLst>
                                <a:gd name="T0" fmla="*/ 8 w 57"/>
                                <a:gd name="T1" fmla="*/ 0 h 29"/>
                                <a:gd name="T2" fmla="*/ 6 w 57"/>
                                <a:gd name="T3" fmla="*/ 0 h 29"/>
                                <a:gd name="T4" fmla="*/ 4 w 57"/>
                                <a:gd name="T5" fmla="*/ 2 h 29"/>
                                <a:gd name="T6" fmla="*/ 2 w 57"/>
                                <a:gd name="T7" fmla="*/ 4 h 29"/>
                                <a:gd name="T8" fmla="*/ 0 w 57"/>
                                <a:gd name="T9" fmla="*/ 5 h 29"/>
                                <a:gd name="T10" fmla="*/ 0 w 57"/>
                                <a:gd name="T11" fmla="*/ 7 h 29"/>
                                <a:gd name="T12" fmla="*/ 2 w 57"/>
                                <a:gd name="T13" fmla="*/ 9 h 29"/>
                                <a:gd name="T14" fmla="*/ 4 w 57"/>
                                <a:gd name="T15" fmla="*/ 11 h 29"/>
                                <a:gd name="T16" fmla="*/ 6 w 57"/>
                                <a:gd name="T17" fmla="*/ 11 h 29"/>
                                <a:gd name="T18" fmla="*/ 49 w 57"/>
                                <a:gd name="T19" fmla="*/ 29 h 29"/>
                                <a:gd name="T20" fmla="*/ 51 w 57"/>
                                <a:gd name="T21" fmla="*/ 29 h 29"/>
                                <a:gd name="T22" fmla="*/ 53 w 57"/>
                                <a:gd name="T23" fmla="*/ 27 h 29"/>
                                <a:gd name="T24" fmla="*/ 55 w 57"/>
                                <a:gd name="T25" fmla="*/ 25 h 29"/>
                                <a:gd name="T26" fmla="*/ 57 w 57"/>
                                <a:gd name="T27" fmla="*/ 23 h 29"/>
                                <a:gd name="T28" fmla="*/ 57 w 57"/>
                                <a:gd name="T29" fmla="*/ 21 h 29"/>
                                <a:gd name="T30" fmla="*/ 55 w 57"/>
                                <a:gd name="T31" fmla="*/ 19 h 29"/>
                                <a:gd name="T32" fmla="*/ 53 w 57"/>
                                <a:gd name="T33" fmla="*/ 17 h 29"/>
                                <a:gd name="T34" fmla="*/ 51 w 57"/>
                                <a:gd name="T35" fmla="*/ 17 h 29"/>
                                <a:gd name="T36" fmla="*/ 8 w 57"/>
                                <a:gd name="T3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9">
                                  <a:moveTo>
                                    <a:pt x="8" y="0"/>
                                  </a:moveTo>
                                  <a:lnTo>
                                    <a:pt x="6" y="0"/>
                                  </a:lnTo>
                                  <a:lnTo>
                                    <a:pt x="4" y="2"/>
                                  </a:lnTo>
                                  <a:lnTo>
                                    <a:pt x="2" y="4"/>
                                  </a:lnTo>
                                  <a:lnTo>
                                    <a:pt x="0" y="5"/>
                                  </a:lnTo>
                                  <a:lnTo>
                                    <a:pt x="0" y="7"/>
                                  </a:lnTo>
                                  <a:lnTo>
                                    <a:pt x="2" y="9"/>
                                  </a:lnTo>
                                  <a:lnTo>
                                    <a:pt x="4" y="11"/>
                                  </a:lnTo>
                                  <a:lnTo>
                                    <a:pt x="6" y="11"/>
                                  </a:lnTo>
                                  <a:lnTo>
                                    <a:pt x="49" y="29"/>
                                  </a:lnTo>
                                  <a:lnTo>
                                    <a:pt x="51" y="29"/>
                                  </a:lnTo>
                                  <a:lnTo>
                                    <a:pt x="53" y="27"/>
                                  </a:lnTo>
                                  <a:lnTo>
                                    <a:pt x="55" y="25"/>
                                  </a:lnTo>
                                  <a:lnTo>
                                    <a:pt x="57" y="23"/>
                                  </a:lnTo>
                                  <a:lnTo>
                                    <a:pt x="57" y="21"/>
                                  </a:lnTo>
                                  <a:lnTo>
                                    <a:pt x="55" y="19"/>
                                  </a:lnTo>
                                  <a:lnTo>
                                    <a:pt x="53" y="17"/>
                                  </a:lnTo>
                                  <a:lnTo>
                                    <a:pt x="51" y="17"/>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0" name="Freeform 4132"/>
                          <wps:cNvSpPr>
                            <a:spLocks/>
                          </wps:cNvSpPr>
                          <wps:spPr bwMode="auto">
                            <a:xfrm>
                              <a:off x="2397" y="3233"/>
                              <a:ext cx="28" cy="14"/>
                            </a:xfrm>
                            <a:custGeom>
                              <a:avLst/>
                              <a:gdLst>
                                <a:gd name="T0" fmla="*/ 8 w 57"/>
                                <a:gd name="T1" fmla="*/ 0 h 27"/>
                                <a:gd name="T2" fmla="*/ 6 w 57"/>
                                <a:gd name="T3" fmla="*/ 0 h 27"/>
                                <a:gd name="T4" fmla="*/ 4 w 57"/>
                                <a:gd name="T5" fmla="*/ 0 h 27"/>
                                <a:gd name="T6" fmla="*/ 2 w 57"/>
                                <a:gd name="T7" fmla="*/ 2 h 27"/>
                                <a:gd name="T8" fmla="*/ 0 w 57"/>
                                <a:gd name="T9" fmla="*/ 4 h 27"/>
                                <a:gd name="T10" fmla="*/ 0 w 57"/>
                                <a:gd name="T11" fmla="*/ 6 h 27"/>
                                <a:gd name="T12" fmla="*/ 2 w 57"/>
                                <a:gd name="T13" fmla="*/ 8 h 27"/>
                                <a:gd name="T14" fmla="*/ 4 w 57"/>
                                <a:gd name="T15" fmla="*/ 9 h 27"/>
                                <a:gd name="T16" fmla="*/ 6 w 57"/>
                                <a:gd name="T17" fmla="*/ 11 h 27"/>
                                <a:gd name="T18" fmla="*/ 49 w 57"/>
                                <a:gd name="T19" fmla="*/ 27 h 27"/>
                                <a:gd name="T20" fmla="*/ 51 w 57"/>
                                <a:gd name="T21" fmla="*/ 27 h 27"/>
                                <a:gd name="T22" fmla="*/ 53 w 57"/>
                                <a:gd name="T23" fmla="*/ 27 h 27"/>
                                <a:gd name="T24" fmla="*/ 55 w 57"/>
                                <a:gd name="T25" fmla="*/ 25 h 27"/>
                                <a:gd name="T26" fmla="*/ 57 w 57"/>
                                <a:gd name="T27" fmla="*/ 23 h 27"/>
                                <a:gd name="T28" fmla="*/ 57 w 57"/>
                                <a:gd name="T29" fmla="*/ 21 h 27"/>
                                <a:gd name="T30" fmla="*/ 55 w 57"/>
                                <a:gd name="T31" fmla="*/ 19 h 27"/>
                                <a:gd name="T32" fmla="*/ 53 w 57"/>
                                <a:gd name="T33" fmla="*/ 17 h 27"/>
                                <a:gd name="T34" fmla="*/ 51 w 57"/>
                                <a:gd name="T35" fmla="*/ 15 h 27"/>
                                <a:gd name="T36" fmla="*/ 8 w 57"/>
                                <a:gd name="T3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7">
                                  <a:moveTo>
                                    <a:pt x="8" y="0"/>
                                  </a:moveTo>
                                  <a:lnTo>
                                    <a:pt x="6" y="0"/>
                                  </a:lnTo>
                                  <a:lnTo>
                                    <a:pt x="4" y="0"/>
                                  </a:lnTo>
                                  <a:lnTo>
                                    <a:pt x="2" y="2"/>
                                  </a:lnTo>
                                  <a:lnTo>
                                    <a:pt x="0" y="4"/>
                                  </a:lnTo>
                                  <a:lnTo>
                                    <a:pt x="0" y="6"/>
                                  </a:lnTo>
                                  <a:lnTo>
                                    <a:pt x="2" y="8"/>
                                  </a:lnTo>
                                  <a:lnTo>
                                    <a:pt x="4" y="9"/>
                                  </a:lnTo>
                                  <a:lnTo>
                                    <a:pt x="6" y="11"/>
                                  </a:lnTo>
                                  <a:lnTo>
                                    <a:pt x="49" y="27"/>
                                  </a:lnTo>
                                  <a:lnTo>
                                    <a:pt x="51" y="27"/>
                                  </a:lnTo>
                                  <a:lnTo>
                                    <a:pt x="53" y="27"/>
                                  </a:lnTo>
                                  <a:lnTo>
                                    <a:pt x="55" y="25"/>
                                  </a:lnTo>
                                  <a:lnTo>
                                    <a:pt x="57" y="23"/>
                                  </a:lnTo>
                                  <a:lnTo>
                                    <a:pt x="57" y="21"/>
                                  </a:lnTo>
                                  <a:lnTo>
                                    <a:pt x="55" y="19"/>
                                  </a:lnTo>
                                  <a:lnTo>
                                    <a:pt x="53" y="17"/>
                                  </a:lnTo>
                                  <a:lnTo>
                                    <a:pt x="51" y="15"/>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1" name="Freeform 4133"/>
                          <wps:cNvSpPr>
                            <a:spLocks/>
                          </wps:cNvSpPr>
                          <wps:spPr bwMode="auto">
                            <a:xfrm>
                              <a:off x="2436" y="3248"/>
                              <a:ext cx="27" cy="14"/>
                            </a:xfrm>
                            <a:custGeom>
                              <a:avLst/>
                              <a:gdLst>
                                <a:gd name="T0" fmla="*/ 6 w 55"/>
                                <a:gd name="T1" fmla="*/ 0 h 27"/>
                                <a:gd name="T2" fmla="*/ 4 w 55"/>
                                <a:gd name="T3" fmla="*/ 0 h 27"/>
                                <a:gd name="T4" fmla="*/ 2 w 55"/>
                                <a:gd name="T5" fmla="*/ 0 h 27"/>
                                <a:gd name="T6" fmla="*/ 0 w 55"/>
                                <a:gd name="T7" fmla="*/ 2 h 27"/>
                                <a:gd name="T8" fmla="*/ 0 w 55"/>
                                <a:gd name="T9" fmla="*/ 4 h 27"/>
                                <a:gd name="T10" fmla="*/ 0 w 55"/>
                                <a:gd name="T11" fmla="*/ 6 h 27"/>
                                <a:gd name="T12" fmla="*/ 0 w 55"/>
                                <a:gd name="T13" fmla="*/ 8 h 27"/>
                                <a:gd name="T14" fmla="*/ 2 w 55"/>
                                <a:gd name="T15" fmla="*/ 10 h 27"/>
                                <a:gd name="T16" fmla="*/ 4 w 55"/>
                                <a:gd name="T17" fmla="*/ 12 h 27"/>
                                <a:gd name="T18" fmla="*/ 20 w 55"/>
                                <a:gd name="T19" fmla="*/ 15 h 27"/>
                                <a:gd name="T20" fmla="*/ 49 w 55"/>
                                <a:gd name="T21" fmla="*/ 27 h 27"/>
                                <a:gd name="T22" fmla="*/ 51 w 55"/>
                                <a:gd name="T23" fmla="*/ 27 h 27"/>
                                <a:gd name="T24" fmla="*/ 53 w 55"/>
                                <a:gd name="T25" fmla="*/ 25 h 27"/>
                                <a:gd name="T26" fmla="*/ 55 w 55"/>
                                <a:gd name="T27" fmla="*/ 23 h 27"/>
                                <a:gd name="T28" fmla="*/ 55 w 55"/>
                                <a:gd name="T29" fmla="*/ 21 h 27"/>
                                <a:gd name="T30" fmla="*/ 55 w 55"/>
                                <a:gd name="T31" fmla="*/ 19 h 27"/>
                                <a:gd name="T32" fmla="*/ 55 w 55"/>
                                <a:gd name="T33" fmla="*/ 17 h 27"/>
                                <a:gd name="T34" fmla="*/ 53 w 55"/>
                                <a:gd name="T35" fmla="*/ 15 h 27"/>
                                <a:gd name="T36" fmla="*/ 51 w 55"/>
                                <a:gd name="T37" fmla="*/ 15 h 27"/>
                                <a:gd name="T38" fmla="*/ 22 w 55"/>
                                <a:gd name="T39" fmla="*/ 4 h 27"/>
                                <a:gd name="T40" fmla="*/ 6 w 55"/>
                                <a:gd name="T4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27">
                                  <a:moveTo>
                                    <a:pt x="6" y="0"/>
                                  </a:moveTo>
                                  <a:lnTo>
                                    <a:pt x="4" y="0"/>
                                  </a:lnTo>
                                  <a:lnTo>
                                    <a:pt x="2" y="0"/>
                                  </a:lnTo>
                                  <a:lnTo>
                                    <a:pt x="0" y="2"/>
                                  </a:lnTo>
                                  <a:lnTo>
                                    <a:pt x="0" y="4"/>
                                  </a:lnTo>
                                  <a:lnTo>
                                    <a:pt x="0" y="6"/>
                                  </a:lnTo>
                                  <a:lnTo>
                                    <a:pt x="0" y="8"/>
                                  </a:lnTo>
                                  <a:lnTo>
                                    <a:pt x="2" y="10"/>
                                  </a:lnTo>
                                  <a:lnTo>
                                    <a:pt x="4" y="12"/>
                                  </a:lnTo>
                                  <a:lnTo>
                                    <a:pt x="20" y="15"/>
                                  </a:lnTo>
                                  <a:lnTo>
                                    <a:pt x="49" y="27"/>
                                  </a:lnTo>
                                  <a:lnTo>
                                    <a:pt x="51" y="27"/>
                                  </a:lnTo>
                                  <a:lnTo>
                                    <a:pt x="53" y="25"/>
                                  </a:lnTo>
                                  <a:lnTo>
                                    <a:pt x="55" y="23"/>
                                  </a:lnTo>
                                  <a:lnTo>
                                    <a:pt x="55" y="21"/>
                                  </a:lnTo>
                                  <a:lnTo>
                                    <a:pt x="55" y="19"/>
                                  </a:lnTo>
                                  <a:lnTo>
                                    <a:pt x="55" y="17"/>
                                  </a:lnTo>
                                  <a:lnTo>
                                    <a:pt x="53" y="15"/>
                                  </a:lnTo>
                                  <a:lnTo>
                                    <a:pt x="51" y="15"/>
                                  </a:lnTo>
                                  <a:lnTo>
                                    <a:pt x="22" y="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2" name="Freeform 4134"/>
                          <wps:cNvSpPr>
                            <a:spLocks/>
                          </wps:cNvSpPr>
                          <wps:spPr bwMode="auto">
                            <a:xfrm>
                              <a:off x="2474" y="3262"/>
                              <a:ext cx="28" cy="13"/>
                            </a:xfrm>
                            <a:custGeom>
                              <a:avLst/>
                              <a:gdLst>
                                <a:gd name="T0" fmla="*/ 7 w 56"/>
                                <a:gd name="T1" fmla="*/ 0 h 27"/>
                                <a:gd name="T2" fmla="*/ 5 w 56"/>
                                <a:gd name="T3" fmla="*/ 0 h 27"/>
                                <a:gd name="T4" fmla="*/ 4 w 56"/>
                                <a:gd name="T5" fmla="*/ 0 h 27"/>
                                <a:gd name="T6" fmla="*/ 2 w 56"/>
                                <a:gd name="T7" fmla="*/ 2 h 27"/>
                                <a:gd name="T8" fmla="*/ 0 w 56"/>
                                <a:gd name="T9" fmla="*/ 4 h 27"/>
                                <a:gd name="T10" fmla="*/ 0 w 56"/>
                                <a:gd name="T11" fmla="*/ 6 h 27"/>
                                <a:gd name="T12" fmla="*/ 2 w 56"/>
                                <a:gd name="T13" fmla="*/ 8 h 27"/>
                                <a:gd name="T14" fmla="*/ 4 w 56"/>
                                <a:gd name="T15" fmla="*/ 10 h 27"/>
                                <a:gd name="T16" fmla="*/ 5 w 56"/>
                                <a:gd name="T17" fmla="*/ 12 h 27"/>
                                <a:gd name="T18" fmla="*/ 43 w 56"/>
                                <a:gd name="T19" fmla="*/ 25 h 27"/>
                                <a:gd name="T20" fmla="*/ 48 w 56"/>
                                <a:gd name="T21" fmla="*/ 27 h 27"/>
                                <a:gd name="T22" fmla="*/ 50 w 56"/>
                                <a:gd name="T23" fmla="*/ 27 h 27"/>
                                <a:gd name="T24" fmla="*/ 52 w 56"/>
                                <a:gd name="T25" fmla="*/ 27 h 27"/>
                                <a:gd name="T26" fmla="*/ 54 w 56"/>
                                <a:gd name="T27" fmla="*/ 25 h 27"/>
                                <a:gd name="T28" fmla="*/ 56 w 56"/>
                                <a:gd name="T29" fmla="*/ 23 h 27"/>
                                <a:gd name="T30" fmla="*/ 56 w 56"/>
                                <a:gd name="T31" fmla="*/ 21 h 27"/>
                                <a:gd name="T32" fmla="*/ 54 w 56"/>
                                <a:gd name="T33" fmla="*/ 19 h 27"/>
                                <a:gd name="T34" fmla="*/ 52 w 56"/>
                                <a:gd name="T35" fmla="*/ 18 h 27"/>
                                <a:gd name="T36" fmla="*/ 50 w 56"/>
                                <a:gd name="T37" fmla="*/ 16 h 27"/>
                                <a:gd name="T38" fmla="*/ 45 w 56"/>
                                <a:gd name="T39" fmla="*/ 14 h 27"/>
                                <a:gd name="T40" fmla="*/ 7 w 56"/>
                                <a:gd name="T4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6" h="27">
                                  <a:moveTo>
                                    <a:pt x="7" y="0"/>
                                  </a:moveTo>
                                  <a:lnTo>
                                    <a:pt x="5" y="0"/>
                                  </a:lnTo>
                                  <a:lnTo>
                                    <a:pt x="4" y="0"/>
                                  </a:lnTo>
                                  <a:lnTo>
                                    <a:pt x="2" y="2"/>
                                  </a:lnTo>
                                  <a:lnTo>
                                    <a:pt x="0" y="4"/>
                                  </a:lnTo>
                                  <a:lnTo>
                                    <a:pt x="0" y="6"/>
                                  </a:lnTo>
                                  <a:lnTo>
                                    <a:pt x="2" y="8"/>
                                  </a:lnTo>
                                  <a:lnTo>
                                    <a:pt x="4" y="10"/>
                                  </a:lnTo>
                                  <a:lnTo>
                                    <a:pt x="5" y="12"/>
                                  </a:lnTo>
                                  <a:lnTo>
                                    <a:pt x="43" y="25"/>
                                  </a:lnTo>
                                  <a:lnTo>
                                    <a:pt x="48" y="27"/>
                                  </a:lnTo>
                                  <a:lnTo>
                                    <a:pt x="50" y="27"/>
                                  </a:lnTo>
                                  <a:lnTo>
                                    <a:pt x="52" y="27"/>
                                  </a:lnTo>
                                  <a:lnTo>
                                    <a:pt x="54" y="25"/>
                                  </a:lnTo>
                                  <a:lnTo>
                                    <a:pt x="56" y="23"/>
                                  </a:lnTo>
                                  <a:lnTo>
                                    <a:pt x="56" y="21"/>
                                  </a:lnTo>
                                  <a:lnTo>
                                    <a:pt x="54" y="19"/>
                                  </a:lnTo>
                                  <a:lnTo>
                                    <a:pt x="52" y="18"/>
                                  </a:lnTo>
                                  <a:lnTo>
                                    <a:pt x="50" y="16"/>
                                  </a:lnTo>
                                  <a:lnTo>
                                    <a:pt x="45" y="14"/>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3" name="Freeform 4135"/>
                          <wps:cNvSpPr>
                            <a:spLocks/>
                          </wps:cNvSpPr>
                          <wps:spPr bwMode="auto">
                            <a:xfrm>
                              <a:off x="2513" y="3275"/>
                              <a:ext cx="27" cy="14"/>
                            </a:xfrm>
                            <a:custGeom>
                              <a:avLst/>
                              <a:gdLst>
                                <a:gd name="T0" fmla="*/ 6 w 54"/>
                                <a:gd name="T1" fmla="*/ 0 h 27"/>
                                <a:gd name="T2" fmla="*/ 4 w 54"/>
                                <a:gd name="T3" fmla="*/ 0 h 27"/>
                                <a:gd name="T4" fmla="*/ 2 w 54"/>
                                <a:gd name="T5" fmla="*/ 2 h 27"/>
                                <a:gd name="T6" fmla="*/ 0 w 54"/>
                                <a:gd name="T7" fmla="*/ 4 h 27"/>
                                <a:gd name="T8" fmla="*/ 0 w 54"/>
                                <a:gd name="T9" fmla="*/ 6 h 27"/>
                                <a:gd name="T10" fmla="*/ 0 w 54"/>
                                <a:gd name="T11" fmla="*/ 8 h 27"/>
                                <a:gd name="T12" fmla="*/ 0 w 54"/>
                                <a:gd name="T13" fmla="*/ 10 h 27"/>
                                <a:gd name="T14" fmla="*/ 2 w 54"/>
                                <a:gd name="T15" fmla="*/ 12 h 27"/>
                                <a:gd name="T16" fmla="*/ 4 w 54"/>
                                <a:gd name="T17" fmla="*/ 12 h 27"/>
                                <a:gd name="T18" fmla="*/ 49 w 54"/>
                                <a:gd name="T19" fmla="*/ 27 h 27"/>
                                <a:gd name="T20" fmla="*/ 51 w 54"/>
                                <a:gd name="T21" fmla="*/ 27 h 27"/>
                                <a:gd name="T22" fmla="*/ 52 w 54"/>
                                <a:gd name="T23" fmla="*/ 27 h 27"/>
                                <a:gd name="T24" fmla="*/ 54 w 54"/>
                                <a:gd name="T25" fmla="*/ 25 h 27"/>
                                <a:gd name="T26" fmla="*/ 54 w 54"/>
                                <a:gd name="T27" fmla="*/ 23 h 27"/>
                                <a:gd name="T28" fmla="*/ 54 w 54"/>
                                <a:gd name="T29" fmla="*/ 22 h 27"/>
                                <a:gd name="T30" fmla="*/ 54 w 54"/>
                                <a:gd name="T31" fmla="*/ 20 h 27"/>
                                <a:gd name="T32" fmla="*/ 52 w 54"/>
                                <a:gd name="T33" fmla="*/ 18 h 27"/>
                                <a:gd name="T34" fmla="*/ 51 w 54"/>
                                <a:gd name="T35" fmla="*/ 16 h 27"/>
                                <a:gd name="T36" fmla="*/ 6 w 54"/>
                                <a:gd name="T3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4" h="27">
                                  <a:moveTo>
                                    <a:pt x="6" y="0"/>
                                  </a:moveTo>
                                  <a:lnTo>
                                    <a:pt x="4" y="0"/>
                                  </a:lnTo>
                                  <a:lnTo>
                                    <a:pt x="2" y="2"/>
                                  </a:lnTo>
                                  <a:lnTo>
                                    <a:pt x="0" y="4"/>
                                  </a:lnTo>
                                  <a:lnTo>
                                    <a:pt x="0" y="6"/>
                                  </a:lnTo>
                                  <a:lnTo>
                                    <a:pt x="0" y="8"/>
                                  </a:lnTo>
                                  <a:lnTo>
                                    <a:pt x="0" y="10"/>
                                  </a:lnTo>
                                  <a:lnTo>
                                    <a:pt x="2" y="12"/>
                                  </a:lnTo>
                                  <a:lnTo>
                                    <a:pt x="4" y="12"/>
                                  </a:lnTo>
                                  <a:lnTo>
                                    <a:pt x="49" y="27"/>
                                  </a:lnTo>
                                  <a:lnTo>
                                    <a:pt x="51" y="27"/>
                                  </a:lnTo>
                                  <a:lnTo>
                                    <a:pt x="52" y="27"/>
                                  </a:lnTo>
                                  <a:lnTo>
                                    <a:pt x="54" y="25"/>
                                  </a:lnTo>
                                  <a:lnTo>
                                    <a:pt x="54" y="23"/>
                                  </a:lnTo>
                                  <a:lnTo>
                                    <a:pt x="54" y="22"/>
                                  </a:lnTo>
                                  <a:lnTo>
                                    <a:pt x="54" y="20"/>
                                  </a:lnTo>
                                  <a:lnTo>
                                    <a:pt x="52" y="18"/>
                                  </a:lnTo>
                                  <a:lnTo>
                                    <a:pt x="51" y="1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4" name="Freeform 4136"/>
                          <wps:cNvSpPr>
                            <a:spLocks/>
                          </wps:cNvSpPr>
                          <wps:spPr bwMode="auto">
                            <a:xfrm>
                              <a:off x="2551" y="3289"/>
                              <a:ext cx="28" cy="13"/>
                            </a:xfrm>
                            <a:custGeom>
                              <a:avLst/>
                              <a:gdLst>
                                <a:gd name="T0" fmla="*/ 8 w 57"/>
                                <a:gd name="T1" fmla="*/ 0 h 28"/>
                                <a:gd name="T2" fmla="*/ 6 w 57"/>
                                <a:gd name="T3" fmla="*/ 0 h 28"/>
                                <a:gd name="T4" fmla="*/ 4 w 57"/>
                                <a:gd name="T5" fmla="*/ 2 h 28"/>
                                <a:gd name="T6" fmla="*/ 2 w 57"/>
                                <a:gd name="T7" fmla="*/ 4 h 28"/>
                                <a:gd name="T8" fmla="*/ 0 w 57"/>
                                <a:gd name="T9" fmla="*/ 6 h 28"/>
                                <a:gd name="T10" fmla="*/ 0 w 57"/>
                                <a:gd name="T11" fmla="*/ 8 h 28"/>
                                <a:gd name="T12" fmla="*/ 2 w 57"/>
                                <a:gd name="T13" fmla="*/ 10 h 28"/>
                                <a:gd name="T14" fmla="*/ 4 w 57"/>
                                <a:gd name="T15" fmla="*/ 12 h 28"/>
                                <a:gd name="T16" fmla="*/ 6 w 57"/>
                                <a:gd name="T17" fmla="*/ 12 h 28"/>
                                <a:gd name="T18" fmla="*/ 49 w 57"/>
                                <a:gd name="T19" fmla="*/ 28 h 28"/>
                                <a:gd name="T20" fmla="*/ 51 w 57"/>
                                <a:gd name="T21" fmla="*/ 28 h 28"/>
                                <a:gd name="T22" fmla="*/ 53 w 57"/>
                                <a:gd name="T23" fmla="*/ 28 h 28"/>
                                <a:gd name="T24" fmla="*/ 55 w 57"/>
                                <a:gd name="T25" fmla="*/ 26 h 28"/>
                                <a:gd name="T26" fmla="*/ 57 w 57"/>
                                <a:gd name="T27" fmla="*/ 24 h 28"/>
                                <a:gd name="T28" fmla="*/ 57 w 57"/>
                                <a:gd name="T29" fmla="*/ 22 h 28"/>
                                <a:gd name="T30" fmla="*/ 55 w 57"/>
                                <a:gd name="T31" fmla="*/ 20 h 28"/>
                                <a:gd name="T32" fmla="*/ 53 w 57"/>
                                <a:gd name="T33" fmla="*/ 18 h 28"/>
                                <a:gd name="T34" fmla="*/ 51 w 57"/>
                                <a:gd name="T35" fmla="*/ 16 h 28"/>
                                <a:gd name="T36" fmla="*/ 8 w 57"/>
                                <a:gd name="T3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8">
                                  <a:moveTo>
                                    <a:pt x="8" y="0"/>
                                  </a:moveTo>
                                  <a:lnTo>
                                    <a:pt x="6" y="0"/>
                                  </a:lnTo>
                                  <a:lnTo>
                                    <a:pt x="4" y="2"/>
                                  </a:lnTo>
                                  <a:lnTo>
                                    <a:pt x="2" y="4"/>
                                  </a:lnTo>
                                  <a:lnTo>
                                    <a:pt x="0" y="6"/>
                                  </a:lnTo>
                                  <a:lnTo>
                                    <a:pt x="0" y="8"/>
                                  </a:lnTo>
                                  <a:lnTo>
                                    <a:pt x="2" y="10"/>
                                  </a:lnTo>
                                  <a:lnTo>
                                    <a:pt x="4" y="12"/>
                                  </a:lnTo>
                                  <a:lnTo>
                                    <a:pt x="6" y="12"/>
                                  </a:lnTo>
                                  <a:lnTo>
                                    <a:pt x="49" y="28"/>
                                  </a:lnTo>
                                  <a:lnTo>
                                    <a:pt x="51" y="28"/>
                                  </a:lnTo>
                                  <a:lnTo>
                                    <a:pt x="53" y="28"/>
                                  </a:lnTo>
                                  <a:lnTo>
                                    <a:pt x="55" y="26"/>
                                  </a:lnTo>
                                  <a:lnTo>
                                    <a:pt x="57" y="24"/>
                                  </a:lnTo>
                                  <a:lnTo>
                                    <a:pt x="57" y="22"/>
                                  </a:lnTo>
                                  <a:lnTo>
                                    <a:pt x="55" y="20"/>
                                  </a:lnTo>
                                  <a:lnTo>
                                    <a:pt x="53" y="18"/>
                                  </a:lnTo>
                                  <a:lnTo>
                                    <a:pt x="51" y="1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5" name="Freeform 4137"/>
                          <wps:cNvSpPr>
                            <a:spLocks/>
                          </wps:cNvSpPr>
                          <wps:spPr bwMode="auto">
                            <a:xfrm>
                              <a:off x="2590" y="3302"/>
                              <a:ext cx="28" cy="14"/>
                            </a:xfrm>
                            <a:custGeom>
                              <a:avLst/>
                              <a:gdLst>
                                <a:gd name="T0" fmla="*/ 6 w 57"/>
                                <a:gd name="T1" fmla="*/ 0 h 27"/>
                                <a:gd name="T2" fmla="*/ 4 w 57"/>
                                <a:gd name="T3" fmla="*/ 0 h 27"/>
                                <a:gd name="T4" fmla="*/ 2 w 57"/>
                                <a:gd name="T5" fmla="*/ 1 h 27"/>
                                <a:gd name="T6" fmla="*/ 0 w 57"/>
                                <a:gd name="T7" fmla="*/ 3 h 27"/>
                                <a:gd name="T8" fmla="*/ 0 w 57"/>
                                <a:gd name="T9" fmla="*/ 5 h 27"/>
                                <a:gd name="T10" fmla="*/ 0 w 57"/>
                                <a:gd name="T11" fmla="*/ 7 h 27"/>
                                <a:gd name="T12" fmla="*/ 0 w 57"/>
                                <a:gd name="T13" fmla="*/ 9 h 27"/>
                                <a:gd name="T14" fmla="*/ 2 w 57"/>
                                <a:gd name="T15" fmla="*/ 11 h 27"/>
                                <a:gd name="T16" fmla="*/ 4 w 57"/>
                                <a:gd name="T17" fmla="*/ 11 h 27"/>
                                <a:gd name="T18" fmla="*/ 49 w 57"/>
                                <a:gd name="T19" fmla="*/ 27 h 27"/>
                                <a:gd name="T20" fmla="*/ 51 w 57"/>
                                <a:gd name="T21" fmla="*/ 27 h 27"/>
                                <a:gd name="T22" fmla="*/ 53 w 57"/>
                                <a:gd name="T23" fmla="*/ 27 h 27"/>
                                <a:gd name="T24" fmla="*/ 55 w 57"/>
                                <a:gd name="T25" fmla="*/ 25 h 27"/>
                                <a:gd name="T26" fmla="*/ 57 w 57"/>
                                <a:gd name="T27" fmla="*/ 23 h 27"/>
                                <a:gd name="T28" fmla="*/ 57 w 57"/>
                                <a:gd name="T29" fmla="*/ 21 h 27"/>
                                <a:gd name="T30" fmla="*/ 55 w 57"/>
                                <a:gd name="T31" fmla="*/ 19 h 27"/>
                                <a:gd name="T32" fmla="*/ 53 w 57"/>
                                <a:gd name="T33" fmla="*/ 17 h 27"/>
                                <a:gd name="T34" fmla="*/ 51 w 57"/>
                                <a:gd name="T35" fmla="*/ 15 h 27"/>
                                <a:gd name="T36" fmla="*/ 6 w 57"/>
                                <a:gd name="T3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7">
                                  <a:moveTo>
                                    <a:pt x="6" y="0"/>
                                  </a:moveTo>
                                  <a:lnTo>
                                    <a:pt x="4" y="0"/>
                                  </a:lnTo>
                                  <a:lnTo>
                                    <a:pt x="2" y="1"/>
                                  </a:lnTo>
                                  <a:lnTo>
                                    <a:pt x="0" y="3"/>
                                  </a:lnTo>
                                  <a:lnTo>
                                    <a:pt x="0" y="5"/>
                                  </a:lnTo>
                                  <a:lnTo>
                                    <a:pt x="0" y="7"/>
                                  </a:lnTo>
                                  <a:lnTo>
                                    <a:pt x="0" y="9"/>
                                  </a:lnTo>
                                  <a:lnTo>
                                    <a:pt x="2" y="11"/>
                                  </a:lnTo>
                                  <a:lnTo>
                                    <a:pt x="4" y="11"/>
                                  </a:lnTo>
                                  <a:lnTo>
                                    <a:pt x="49" y="27"/>
                                  </a:lnTo>
                                  <a:lnTo>
                                    <a:pt x="51" y="27"/>
                                  </a:lnTo>
                                  <a:lnTo>
                                    <a:pt x="53" y="27"/>
                                  </a:lnTo>
                                  <a:lnTo>
                                    <a:pt x="55" y="25"/>
                                  </a:lnTo>
                                  <a:lnTo>
                                    <a:pt x="57" y="23"/>
                                  </a:lnTo>
                                  <a:lnTo>
                                    <a:pt x="57" y="21"/>
                                  </a:lnTo>
                                  <a:lnTo>
                                    <a:pt x="55" y="19"/>
                                  </a:lnTo>
                                  <a:lnTo>
                                    <a:pt x="53" y="17"/>
                                  </a:lnTo>
                                  <a:lnTo>
                                    <a:pt x="51" y="15"/>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6" name="Freeform 4138"/>
                          <wps:cNvSpPr>
                            <a:spLocks/>
                          </wps:cNvSpPr>
                          <wps:spPr bwMode="auto">
                            <a:xfrm>
                              <a:off x="2629" y="3316"/>
                              <a:ext cx="27" cy="13"/>
                            </a:xfrm>
                            <a:custGeom>
                              <a:avLst/>
                              <a:gdLst>
                                <a:gd name="T0" fmla="*/ 6 w 55"/>
                                <a:gd name="T1" fmla="*/ 0 h 27"/>
                                <a:gd name="T2" fmla="*/ 4 w 55"/>
                                <a:gd name="T3" fmla="*/ 0 h 27"/>
                                <a:gd name="T4" fmla="*/ 2 w 55"/>
                                <a:gd name="T5" fmla="*/ 2 h 27"/>
                                <a:gd name="T6" fmla="*/ 0 w 55"/>
                                <a:gd name="T7" fmla="*/ 4 h 27"/>
                                <a:gd name="T8" fmla="*/ 0 w 55"/>
                                <a:gd name="T9" fmla="*/ 6 h 27"/>
                                <a:gd name="T10" fmla="*/ 0 w 55"/>
                                <a:gd name="T11" fmla="*/ 7 h 27"/>
                                <a:gd name="T12" fmla="*/ 0 w 55"/>
                                <a:gd name="T13" fmla="*/ 9 h 27"/>
                                <a:gd name="T14" fmla="*/ 2 w 55"/>
                                <a:gd name="T15" fmla="*/ 11 h 27"/>
                                <a:gd name="T16" fmla="*/ 4 w 55"/>
                                <a:gd name="T17" fmla="*/ 11 h 27"/>
                                <a:gd name="T18" fmla="*/ 16 w 55"/>
                                <a:gd name="T19" fmla="*/ 15 h 27"/>
                                <a:gd name="T20" fmla="*/ 49 w 55"/>
                                <a:gd name="T21" fmla="*/ 27 h 27"/>
                                <a:gd name="T22" fmla="*/ 51 w 55"/>
                                <a:gd name="T23" fmla="*/ 27 h 27"/>
                                <a:gd name="T24" fmla="*/ 53 w 55"/>
                                <a:gd name="T25" fmla="*/ 25 h 27"/>
                                <a:gd name="T26" fmla="*/ 55 w 55"/>
                                <a:gd name="T27" fmla="*/ 23 h 27"/>
                                <a:gd name="T28" fmla="*/ 55 w 55"/>
                                <a:gd name="T29" fmla="*/ 21 h 27"/>
                                <a:gd name="T30" fmla="*/ 55 w 55"/>
                                <a:gd name="T31" fmla="*/ 19 h 27"/>
                                <a:gd name="T32" fmla="*/ 55 w 55"/>
                                <a:gd name="T33" fmla="*/ 17 h 27"/>
                                <a:gd name="T34" fmla="*/ 53 w 55"/>
                                <a:gd name="T35" fmla="*/ 15 h 27"/>
                                <a:gd name="T36" fmla="*/ 51 w 55"/>
                                <a:gd name="T37" fmla="*/ 15 h 27"/>
                                <a:gd name="T38" fmla="*/ 18 w 55"/>
                                <a:gd name="T39" fmla="*/ 4 h 27"/>
                                <a:gd name="T40" fmla="*/ 6 w 55"/>
                                <a:gd name="T4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27">
                                  <a:moveTo>
                                    <a:pt x="6" y="0"/>
                                  </a:moveTo>
                                  <a:lnTo>
                                    <a:pt x="4" y="0"/>
                                  </a:lnTo>
                                  <a:lnTo>
                                    <a:pt x="2" y="2"/>
                                  </a:lnTo>
                                  <a:lnTo>
                                    <a:pt x="0" y="4"/>
                                  </a:lnTo>
                                  <a:lnTo>
                                    <a:pt x="0" y="6"/>
                                  </a:lnTo>
                                  <a:lnTo>
                                    <a:pt x="0" y="7"/>
                                  </a:lnTo>
                                  <a:lnTo>
                                    <a:pt x="0" y="9"/>
                                  </a:lnTo>
                                  <a:lnTo>
                                    <a:pt x="2" y="11"/>
                                  </a:lnTo>
                                  <a:lnTo>
                                    <a:pt x="4" y="11"/>
                                  </a:lnTo>
                                  <a:lnTo>
                                    <a:pt x="16" y="15"/>
                                  </a:lnTo>
                                  <a:lnTo>
                                    <a:pt x="49" y="27"/>
                                  </a:lnTo>
                                  <a:lnTo>
                                    <a:pt x="51" y="27"/>
                                  </a:lnTo>
                                  <a:lnTo>
                                    <a:pt x="53" y="25"/>
                                  </a:lnTo>
                                  <a:lnTo>
                                    <a:pt x="55" y="23"/>
                                  </a:lnTo>
                                  <a:lnTo>
                                    <a:pt x="55" y="21"/>
                                  </a:lnTo>
                                  <a:lnTo>
                                    <a:pt x="55" y="19"/>
                                  </a:lnTo>
                                  <a:lnTo>
                                    <a:pt x="55" y="17"/>
                                  </a:lnTo>
                                  <a:lnTo>
                                    <a:pt x="53" y="15"/>
                                  </a:lnTo>
                                  <a:lnTo>
                                    <a:pt x="51" y="15"/>
                                  </a:lnTo>
                                  <a:lnTo>
                                    <a:pt x="18" y="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7" name="Freeform 4139"/>
                          <wps:cNvSpPr>
                            <a:spLocks/>
                          </wps:cNvSpPr>
                          <wps:spPr bwMode="auto">
                            <a:xfrm>
                              <a:off x="2667" y="3329"/>
                              <a:ext cx="29" cy="13"/>
                            </a:xfrm>
                            <a:custGeom>
                              <a:avLst/>
                              <a:gdLst>
                                <a:gd name="T0" fmla="*/ 8 w 57"/>
                                <a:gd name="T1" fmla="*/ 0 h 25"/>
                                <a:gd name="T2" fmla="*/ 6 w 57"/>
                                <a:gd name="T3" fmla="*/ 0 h 25"/>
                                <a:gd name="T4" fmla="*/ 4 w 57"/>
                                <a:gd name="T5" fmla="*/ 0 h 25"/>
                                <a:gd name="T6" fmla="*/ 2 w 57"/>
                                <a:gd name="T7" fmla="*/ 2 h 25"/>
                                <a:gd name="T8" fmla="*/ 0 w 57"/>
                                <a:gd name="T9" fmla="*/ 4 h 25"/>
                                <a:gd name="T10" fmla="*/ 0 w 57"/>
                                <a:gd name="T11" fmla="*/ 6 h 25"/>
                                <a:gd name="T12" fmla="*/ 2 w 57"/>
                                <a:gd name="T13" fmla="*/ 8 h 25"/>
                                <a:gd name="T14" fmla="*/ 4 w 57"/>
                                <a:gd name="T15" fmla="*/ 10 h 25"/>
                                <a:gd name="T16" fmla="*/ 6 w 57"/>
                                <a:gd name="T17" fmla="*/ 12 h 25"/>
                                <a:gd name="T18" fmla="*/ 30 w 57"/>
                                <a:gd name="T19" fmla="*/ 19 h 25"/>
                                <a:gd name="T20" fmla="*/ 51 w 57"/>
                                <a:gd name="T21" fmla="*/ 25 h 25"/>
                                <a:gd name="T22" fmla="*/ 53 w 57"/>
                                <a:gd name="T23" fmla="*/ 25 h 25"/>
                                <a:gd name="T24" fmla="*/ 55 w 57"/>
                                <a:gd name="T25" fmla="*/ 25 h 25"/>
                                <a:gd name="T26" fmla="*/ 57 w 57"/>
                                <a:gd name="T27" fmla="*/ 23 h 25"/>
                                <a:gd name="T28" fmla="*/ 57 w 57"/>
                                <a:gd name="T29" fmla="*/ 21 h 25"/>
                                <a:gd name="T30" fmla="*/ 57 w 57"/>
                                <a:gd name="T31" fmla="*/ 19 h 25"/>
                                <a:gd name="T32" fmla="*/ 57 w 57"/>
                                <a:gd name="T33" fmla="*/ 17 h 25"/>
                                <a:gd name="T34" fmla="*/ 55 w 57"/>
                                <a:gd name="T35" fmla="*/ 15 h 25"/>
                                <a:gd name="T36" fmla="*/ 53 w 57"/>
                                <a:gd name="T37" fmla="*/ 13 h 25"/>
                                <a:gd name="T38" fmla="*/ 32 w 57"/>
                                <a:gd name="T39" fmla="*/ 8 h 25"/>
                                <a:gd name="T40" fmla="*/ 8 w 57"/>
                                <a:gd name="T41"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25">
                                  <a:moveTo>
                                    <a:pt x="8" y="0"/>
                                  </a:moveTo>
                                  <a:lnTo>
                                    <a:pt x="6" y="0"/>
                                  </a:lnTo>
                                  <a:lnTo>
                                    <a:pt x="4" y="0"/>
                                  </a:lnTo>
                                  <a:lnTo>
                                    <a:pt x="2" y="2"/>
                                  </a:lnTo>
                                  <a:lnTo>
                                    <a:pt x="0" y="4"/>
                                  </a:lnTo>
                                  <a:lnTo>
                                    <a:pt x="0" y="6"/>
                                  </a:lnTo>
                                  <a:lnTo>
                                    <a:pt x="2" y="8"/>
                                  </a:lnTo>
                                  <a:lnTo>
                                    <a:pt x="4" y="10"/>
                                  </a:lnTo>
                                  <a:lnTo>
                                    <a:pt x="6" y="12"/>
                                  </a:lnTo>
                                  <a:lnTo>
                                    <a:pt x="30" y="19"/>
                                  </a:lnTo>
                                  <a:lnTo>
                                    <a:pt x="51" y="25"/>
                                  </a:lnTo>
                                  <a:lnTo>
                                    <a:pt x="53" y="25"/>
                                  </a:lnTo>
                                  <a:lnTo>
                                    <a:pt x="55" y="25"/>
                                  </a:lnTo>
                                  <a:lnTo>
                                    <a:pt x="57" y="23"/>
                                  </a:lnTo>
                                  <a:lnTo>
                                    <a:pt x="57" y="21"/>
                                  </a:lnTo>
                                  <a:lnTo>
                                    <a:pt x="57" y="19"/>
                                  </a:lnTo>
                                  <a:lnTo>
                                    <a:pt x="57" y="17"/>
                                  </a:lnTo>
                                  <a:lnTo>
                                    <a:pt x="55" y="15"/>
                                  </a:lnTo>
                                  <a:lnTo>
                                    <a:pt x="53" y="13"/>
                                  </a:lnTo>
                                  <a:lnTo>
                                    <a:pt x="32" y="8"/>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8" name="Freeform 4140"/>
                          <wps:cNvSpPr>
                            <a:spLocks/>
                          </wps:cNvSpPr>
                          <wps:spPr bwMode="auto">
                            <a:xfrm>
                              <a:off x="2706" y="3342"/>
                              <a:ext cx="29" cy="14"/>
                            </a:xfrm>
                            <a:custGeom>
                              <a:avLst/>
                              <a:gdLst>
                                <a:gd name="T0" fmla="*/ 8 w 57"/>
                                <a:gd name="T1" fmla="*/ 0 h 27"/>
                                <a:gd name="T2" fmla="*/ 6 w 57"/>
                                <a:gd name="T3" fmla="*/ 0 h 27"/>
                                <a:gd name="T4" fmla="*/ 4 w 57"/>
                                <a:gd name="T5" fmla="*/ 2 h 27"/>
                                <a:gd name="T6" fmla="*/ 2 w 57"/>
                                <a:gd name="T7" fmla="*/ 4 h 27"/>
                                <a:gd name="T8" fmla="*/ 0 w 57"/>
                                <a:gd name="T9" fmla="*/ 6 h 27"/>
                                <a:gd name="T10" fmla="*/ 0 w 57"/>
                                <a:gd name="T11" fmla="*/ 8 h 27"/>
                                <a:gd name="T12" fmla="*/ 2 w 57"/>
                                <a:gd name="T13" fmla="*/ 10 h 27"/>
                                <a:gd name="T14" fmla="*/ 4 w 57"/>
                                <a:gd name="T15" fmla="*/ 12 h 27"/>
                                <a:gd name="T16" fmla="*/ 6 w 57"/>
                                <a:gd name="T17" fmla="*/ 12 h 27"/>
                                <a:gd name="T18" fmla="*/ 36 w 57"/>
                                <a:gd name="T19" fmla="*/ 21 h 27"/>
                                <a:gd name="T20" fmla="*/ 49 w 57"/>
                                <a:gd name="T21" fmla="*/ 27 h 27"/>
                                <a:gd name="T22" fmla="*/ 51 w 57"/>
                                <a:gd name="T23" fmla="*/ 27 h 27"/>
                                <a:gd name="T24" fmla="*/ 53 w 57"/>
                                <a:gd name="T25" fmla="*/ 25 h 27"/>
                                <a:gd name="T26" fmla="*/ 55 w 57"/>
                                <a:gd name="T27" fmla="*/ 23 h 27"/>
                                <a:gd name="T28" fmla="*/ 57 w 57"/>
                                <a:gd name="T29" fmla="*/ 21 h 27"/>
                                <a:gd name="T30" fmla="*/ 57 w 57"/>
                                <a:gd name="T31" fmla="*/ 19 h 27"/>
                                <a:gd name="T32" fmla="*/ 55 w 57"/>
                                <a:gd name="T33" fmla="*/ 18 h 27"/>
                                <a:gd name="T34" fmla="*/ 53 w 57"/>
                                <a:gd name="T35" fmla="*/ 16 h 27"/>
                                <a:gd name="T36" fmla="*/ 51 w 57"/>
                                <a:gd name="T37" fmla="*/ 16 h 27"/>
                                <a:gd name="T38" fmla="*/ 38 w 57"/>
                                <a:gd name="T39" fmla="*/ 10 h 27"/>
                                <a:gd name="T40" fmla="*/ 8 w 57"/>
                                <a:gd name="T4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27">
                                  <a:moveTo>
                                    <a:pt x="8" y="0"/>
                                  </a:moveTo>
                                  <a:lnTo>
                                    <a:pt x="6" y="0"/>
                                  </a:lnTo>
                                  <a:lnTo>
                                    <a:pt x="4" y="2"/>
                                  </a:lnTo>
                                  <a:lnTo>
                                    <a:pt x="2" y="4"/>
                                  </a:lnTo>
                                  <a:lnTo>
                                    <a:pt x="0" y="6"/>
                                  </a:lnTo>
                                  <a:lnTo>
                                    <a:pt x="0" y="8"/>
                                  </a:lnTo>
                                  <a:lnTo>
                                    <a:pt x="2" y="10"/>
                                  </a:lnTo>
                                  <a:lnTo>
                                    <a:pt x="4" y="12"/>
                                  </a:lnTo>
                                  <a:lnTo>
                                    <a:pt x="6" y="12"/>
                                  </a:lnTo>
                                  <a:lnTo>
                                    <a:pt x="36" y="21"/>
                                  </a:lnTo>
                                  <a:lnTo>
                                    <a:pt x="49" y="27"/>
                                  </a:lnTo>
                                  <a:lnTo>
                                    <a:pt x="51" y="27"/>
                                  </a:lnTo>
                                  <a:lnTo>
                                    <a:pt x="53" y="25"/>
                                  </a:lnTo>
                                  <a:lnTo>
                                    <a:pt x="55" y="23"/>
                                  </a:lnTo>
                                  <a:lnTo>
                                    <a:pt x="57" y="21"/>
                                  </a:lnTo>
                                  <a:lnTo>
                                    <a:pt x="57" y="19"/>
                                  </a:lnTo>
                                  <a:lnTo>
                                    <a:pt x="55" y="18"/>
                                  </a:lnTo>
                                  <a:lnTo>
                                    <a:pt x="53" y="16"/>
                                  </a:lnTo>
                                  <a:lnTo>
                                    <a:pt x="51" y="16"/>
                                  </a:lnTo>
                                  <a:lnTo>
                                    <a:pt x="38" y="1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9" name="Freeform 4141"/>
                          <wps:cNvSpPr>
                            <a:spLocks/>
                          </wps:cNvSpPr>
                          <wps:spPr bwMode="auto">
                            <a:xfrm>
                              <a:off x="2745" y="3355"/>
                              <a:ext cx="29" cy="13"/>
                            </a:xfrm>
                            <a:custGeom>
                              <a:avLst/>
                              <a:gdLst>
                                <a:gd name="T0" fmla="*/ 5 w 56"/>
                                <a:gd name="T1" fmla="*/ 0 h 27"/>
                                <a:gd name="T2" fmla="*/ 4 w 56"/>
                                <a:gd name="T3" fmla="*/ 0 h 27"/>
                                <a:gd name="T4" fmla="*/ 2 w 56"/>
                                <a:gd name="T5" fmla="*/ 2 h 27"/>
                                <a:gd name="T6" fmla="*/ 0 w 56"/>
                                <a:gd name="T7" fmla="*/ 4 h 27"/>
                                <a:gd name="T8" fmla="*/ 0 w 56"/>
                                <a:gd name="T9" fmla="*/ 6 h 27"/>
                                <a:gd name="T10" fmla="*/ 0 w 56"/>
                                <a:gd name="T11" fmla="*/ 8 h 27"/>
                                <a:gd name="T12" fmla="*/ 0 w 56"/>
                                <a:gd name="T13" fmla="*/ 10 h 27"/>
                                <a:gd name="T14" fmla="*/ 2 w 56"/>
                                <a:gd name="T15" fmla="*/ 12 h 27"/>
                                <a:gd name="T16" fmla="*/ 4 w 56"/>
                                <a:gd name="T17" fmla="*/ 12 h 27"/>
                                <a:gd name="T18" fmla="*/ 39 w 56"/>
                                <a:gd name="T19" fmla="*/ 24 h 27"/>
                                <a:gd name="T20" fmla="*/ 48 w 56"/>
                                <a:gd name="T21" fmla="*/ 27 h 27"/>
                                <a:gd name="T22" fmla="*/ 50 w 56"/>
                                <a:gd name="T23" fmla="*/ 27 h 27"/>
                                <a:gd name="T24" fmla="*/ 52 w 56"/>
                                <a:gd name="T25" fmla="*/ 27 h 27"/>
                                <a:gd name="T26" fmla="*/ 54 w 56"/>
                                <a:gd name="T27" fmla="*/ 26 h 27"/>
                                <a:gd name="T28" fmla="*/ 56 w 56"/>
                                <a:gd name="T29" fmla="*/ 24 h 27"/>
                                <a:gd name="T30" fmla="*/ 56 w 56"/>
                                <a:gd name="T31" fmla="*/ 22 h 27"/>
                                <a:gd name="T32" fmla="*/ 54 w 56"/>
                                <a:gd name="T33" fmla="*/ 20 h 27"/>
                                <a:gd name="T34" fmla="*/ 52 w 56"/>
                                <a:gd name="T35" fmla="*/ 18 h 27"/>
                                <a:gd name="T36" fmla="*/ 50 w 56"/>
                                <a:gd name="T37" fmla="*/ 16 h 27"/>
                                <a:gd name="T38" fmla="*/ 41 w 56"/>
                                <a:gd name="T39" fmla="*/ 12 h 27"/>
                                <a:gd name="T40" fmla="*/ 5 w 56"/>
                                <a:gd name="T4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6" h="27">
                                  <a:moveTo>
                                    <a:pt x="5" y="0"/>
                                  </a:moveTo>
                                  <a:lnTo>
                                    <a:pt x="4" y="0"/>
                                  </a:lnTo>
                                  <a:lnTo>
                                    <a:pt x="2" y="2"/>
                                  </a:lnTo>
                                  <a:lnTo>
                                    <a:pt x="0" y="4"/>
                                  </a:lnTo>
                                  <a:lnTo>
                                    <a:pt x="0" y="6"/>
                                  </a:lnTo>
                                  <a:lnTo>
                                    <a:pt x="0" y="8"/>
                                  </a:lnTo>
                                  <a:lnTo>
                                    <a:pt x="0" y="10"/>
                                  </a:lnTo>
                                  <a:lnTo>
                                    <a:pt x="2" y="12"/>
                                  </a:lnTo>
                                  <a:lnTo>
                                    <a:pt x="4" y="12"/>
                                  </a:lnTo>
                                  <a:lnTo>
                                    <a:pt x="39" y="24"/>
                                  </a:lnTo>
                                  <a:lnTo>
                                    <a:pt x="48" y="27"/>
                                  </a:lnTo>
                                  <a:lnTo>
                                    <a:pt x="50" y="27"/>
                                  </a:lnTo>
                                  <a:lnTo>
                                    <a:pt x="52" y="27"/>
                                  </a:lnTo>
                                  <a:lnTo>
                                    <a:pt x="54" y="26"/>
                                  </a:lnTo>
                                  <a:lnTo>
                                    <a:pt x="56" y="24"/>
                                  </a:lnTo>
                                  <a:lnTo>
                                    <a:pt x="56" y="22"/>
                                  </a:lnTo>
                                  <a:lnTo>
                                    <a:pt x="54" y="20"/>
                                  </a:lnTo>
                                  <a:lnTo>
                                    <a:pt x="52" y="18"/>
                                  </a:lnTo>
                                  <a:lnTo>
                                    <a:pt x="50" y="16"/>
                                  </a:lnTo>
                                  <a:lnTo>
                                    <a:pt x="41" y="1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0" name="Freeform 4142"/>
                          <wps:cNvSpPr>
                            <a:spLocks/>
                          </wps:cNvSpPr>
                          <wps:spPr bwMode="auto">
                            <a:xfrm>
                              <a:off x="2784" y="3368"/>
                              <a:ext cx="29" cy="13"/>
                            </a:xfrm>
                            <a:custGeom>
                              <a:avLst/>
                              <a:gdLst>
                                <a:gd name="T0" fmla="*/ 6 w 56"/>
                                <a:gd name="T1" fmla="*/ 0 h 26"/>
                                <a:gd name="T2" fmla="*/ 4 w 56"/>
                                <a:gd name="T3" fmla="*/ 0 h 26"/>
                                <a:gd name="T4" fmla="*/ 2 w 56"/>
                                <a:gd name="T5" fmla="*/ 0 h 26"/>
                                <a:gd name="T6" fmla="*/ 0 w 56"/>
                                <a:gd name="T7" fmla="*/ 2 h 26"/>
                                <a:gd name="T8" fmla="*/ 0 w 56"/>
                                <a:gd name="T9" fmla="*/ 4 h 26"/>
                                <a:gd name="T10" fmla="*/ 0 w 56"/>
                                <a:gd name="T11" fmla="*/ 6 h 26"/>
                                <a:gd name="T12" fmla="*/ 0 w 56"/>
                                <a:gd name="T13" fmla="*/ 8 h 26"/>
                                <a:gd name="T14" fmla="*/ 2 w 56"/>
                                <a:gd name="T15" fmla="*/ 10 h 26"/>
                                <a:gd name="T16" fmla="*/ 4 w 56"/>
                                <a:gd name="T17" fmla="*/ 12 h 26"/>
                                <a:gd name="T18" fmla="*/ 37 w 56"/>
                                <a:gd name="T19" fmla="*/ 22 h 26"/>
                                <a:gd name="T20" fmla="*/ 49 w 56"/>
                                <a:gd name="T21" fmla="*/ 26 h 26"/>
                                <a:gd name="T22" fmla="*/ 51 w 56"/>
                                <a:gd name="T23" fmla="*/ 26 h 26"/>
                                <a:gd name="T24" fmla="*/ 52 w 56"/>
                                <a:gd name="T25" fmla="*/ 26 h 26"/>
                                <a:gd name="T26" fmla="*/ 54 w 56"/>
                                <a:gd name="T27" fmla="*/ 24 h 26"/>
                                <a:gd name="T28" fmla="*/ 56 w 56"/>
                                <a:gd name="T29" fmla="*/ 22 h 26"/>
                                <a:gd name="T30" fmla="*/ 56 w 56"/>
                                <a:gd name="T31" fmla="*/ 20 h 26"/>
                                <a:gd name="T32" fmla="*/ 54 w 56"/>
                                <a:gd name="T33" fmla="*/ 18 h 26"/>
                                <a:gd name="T34" fmla="*/ 52 w 56"/>
                                <a:gd name="T35" fmla="*/ 16 h 26"/>
                                <a:gd name="T36" fmla="*/ 51 w 56"/>
                                <a:gd name="T37" fmla="*/ 14 h 26"/>
                                <a:gd name="T38" fmla="*/ 39 w 56"/>
                                <a:gd name="T39" fmla="*/ 10 h 26"/>
                                <a:gd name="T40" fmla="*/ 6 w 56"/>
                                <a:gd name="T4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6" h="26">
                                  <a:moveTo>
                                    <a:pt x="6" y="0"/>
                                  </a:moveTo>
                                  <a:lnTo>
                                    <a:pt x="4" y="0"/>
                                  </a:lnTo>
                                  <a:lnTo>
                                    <a:pt x="2" y="0"/>
                                  </a:lnTo>
                                  <a:lnTo>
                                    <a:pt x="0" y="2"/>
                                  </a:lnTo>
                                  <a:lnTo>
                                    <a:pt x="0" y="4"/>
                                  </a:lnTo>
                                  <a:lnTo>
                                    <a:pt x="0" y="6"/>
                                  </a:lnTo>
                                  <a:lnTo>
                                    <a:pt x="0" y="8"/>
                                  </a:lnTo>
                                  <a:lnTo>
                                    <a:pt x="2" y="10"/>
                                  </a:lnTo>
                                  <a:lnTo>
                                    <a:pt x="4" y="12"/>
                                  </a:lnTo>
                                  <a:lnTo>
                                    <a:pt x="37" y="22"/>
                                  </a:lnTo>
                                  <a:lnTo>
                                    <a:pt x="49" y="26"/>
                                  </a:lnTo>
                                  <a:lnTo>
                                    <a:pt x="51" y="26"/>
                                  </a:lnTo>
                                  <a:lnTo>
                                    <a:pt x="52" y="26"/>
                                  </a:lnTo>
                                  <a:lnTo>
                                    <a:pt x="54" y="24"/>
                                  </a:lnTo>
                                  <a:lnTo>
                                    <a:pt x="56" y="22"/>
                                  </a:lnTo>
                                  <a:lnTo>
                                    <a:pt x="56" y="20"/>
                                  </a:lnTo>
                                  <a:lnTo>
                                    <a:pt x="54" y="18"/>
                                  </a:lnTo>
                                  <a:lnTo>
                                    <a:pt x="52" y="16"/>
                                  </a:lnTo>
                                  <a:lnTo>
                                    <a:pt x="51" y="14"/>
                                  </a:lnTo>
                                  <a:lnTo>
                                    <a:pt x="39" y="1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1" name="Freeform 4143"/>
                          <wps:cNvSpPr>
                            <a:spLocks/>
                          </wps:cNvSpPr>
                          <wps:spPr bwMode="auto">
                            <a:xfrm>
                              <a:off x="2823" y="3381"/>
                              <a:ext cx="29" cy="12"/>
                            </a:xfrm>
                            <a:custGeom>
                              <a:avLst/>
                              <a:gdLst>
                                <a:gd name="T0" fmla="*/ 6 w 57"/>
                                <a:gd name="T1" fmla="*/ 0 h 25"/>
                                <a:gd name="T2" fmla="*/ 4 w 57"/>
                                <a:gd name="T3" fmla="*/ 0 h 25"/>
                                <a:gd name="T4" fmla="*/ 2 w 57"/>
                                <a:gd name="T5" fmla="*/ 0 h 25"/>
                                <a:gd name="T6" fmla="*/ 0 w 57"/>
                                <a:gd name="T7" fmla="*/ 2 h 25"/>
                                <a:gd name="T8" fmla="*/ 0 w 57"/>
                                <a:gd name="T9" fmla="*/ 4 h 25"/>
                                <a:gd name="T10" fmla="*/ 0 w 57"/>
                                <a:gd name="T11" fmla="*/ 6 h 25"/>
                                <a:gd name="T12" fmla="*/ 0 w 57"/>
                                <a:gd name="T13" fmla="*/ 7 h 25"/>
                                <a:gd name="T14" fmla="*/ 2 w 57"/>
                                <a:gd name="T15" fmla="*/ 9 h 25"/>
                                <a:gd name="T16" fmla="*/ 4 w 57"/>
                                <a:gd name="T17" fmla="*/ 11 h 25"/>
                                <a:gd name="T18" fmla="*/ 29 w 57"/>
                                <a:gd name="T19" fmla="*/ 19 h 25"/>
                                <a:gd name="T20" fmla="*/ 49 w 57"/>
                                <a:gd name="T21" fmla="*/ 25 h 25"/>
                                <a:gd name="T22" fmla="*/ 51 w 57"/>
                                <a:gd name="T23" fmla="*/ 25 h 25"/>
                                <a:gd name="T24" fmla="*/ 53 w 57"/>
                                <a:gd name="T25" fmla="*/ 23 h 25"/>
                                <a:gd name="T26" fmla="*/ 55 w 57"/>
                                <a:gd name="T27" fmla="*/ 21 h 25"/>
                                <a:gd name="T28" fmla="*/ 57 w 57"/>
                                <a:gd name="T29" fmla="*/ 19 h 25"/>
                                <a:gd name="T30" fmla="*/ 57 w 57"/>
                                <a:gd name="T31" fmla="*/ 17 h 25"/>
                                <a:gd name="T32" fmla="*/ 55 w 57"/>
                                <a:gd name="T33" fmla="*/ 15 h 25"/>
                                <a:gd name="T34" fmla="*/ 53 w 57"/>
                                <a:gd name="T35" fmla="*/ 13 h 25"/>
                                <a:gd name="T36" fmla="*/ 51 w 57"/>
                                <a:gd name="T37" fmla="*/ 13 h 25"/>
                                <a:gd name="T38" fmla="*/ 31 w 57"/>
                                <a:gd name="T39" fmla="*/ 7 h 25"/>
                                <a:gd name="T40" fmla="*/ 6 w 57"/>
                                <a:gd name="T41"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25">
                                  <a:moveTo>
                                    <a:pt x="6" y="0"/>
                                  </a:moveTo>
                                  <a:lnTo>
                                    <a:pt x="4" y="0"/>
                                  </a:lnTo>
                                  <a:lnTo>
                                    <a:pt x="2" y="0"/>
                                  </a:lnTo>
                                  <a:lnTo>
                                    <a:pt x="0" y="2"/>
                                  </a:lnTo>
                                  <a:lnTo>
                                    <a:pt x="0" y="4"/>
                                  </a:lnTo>
                                  <a:lnTo>
                                    <a:pt x="0" y="6"/>
                                  </a:lnTo>
                                  <a:lnTo>
                                    <a:pt x="0" y="7"/>
                                  </a:lnTo>
                                  <a:lnTo>
                                    <a:pt x="2" y="9"/>
                                  </a:lnTo>
                                  <a:lnTo>
                                    <a:pt x="4" y="11"/>
                                  </a:lnTo>
                                  <a:lnTo>
                                    <a:pt x="29" y="19"/>
                                  </a:lnTo>
                                  <a:lnTo>
                                    <a:pt x="49" y="25"/>
                                  </a:lnTo>
                                  <a:lnTo>
                                    <a:pt x="51" y="25"/>
                                  </a:lnTo>
                                  <a:lnTo>
                                    <a:pt x="53" y="23"/>
                                  </a:lnTo>
                                  <a:lnTo>
                                    <a:pt x="55" y="21"/>
                                  </a:lnTo>
                                  <a:lnTo>
                                    <a:pt x="57" y="19"/>
                                  </a:lnTo>
                                  <a:lnTo>
                                    <a:pt x="57" y="17"/>
                                  </a:lnTo>
                                  <a:lnTo>
                                    <a:pt x="55" y="15"/>
                                  </a:lnTo>
                                  <a:lnTo>
                                    <a:pt x="53" y="13"/>
                                  </a:lnTo>
                                  <a:lnTo>
                                    <a:pt x="51" y="13"/>
                                  </a:lnTo>
                                  <a:lnTo>
                                    <a:pt x="31" y="7"/>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2" name="Freeform 4144"/>
                          <wps:cNvSpPr>
                            <a:spLocks/>
                          </wps:cNvSpPr>
                          <wps:spPr bwMode="auto">
                            <a:xfrm>
                              <a:off x="2863" y="3392"/>
                              <a:ext cx="28" cy="14"/>
                            </a:xfrm>
                            <a:custGeom>
                              <a:avLst/>
                              <a:gdLst>
                                <a:gd name="T0" fmla="*/ 6 w 57"/>
                                <a:gd name="T1" fmla="*/ 0 h 27"/>
                                <a:gd name="T2" fmla="*/ 4 w 57"/>
                                <a:gd name="T3" fmla="*/ 0 h 27"/>
                                <a:gd name="T4" fmla="*/ 2 w 57"/>
                                <a:gd name="T5" fmla="*/ 2 h 27"/>
                                <a:gd name="T6" fmla="*/ 0 w 57"/>
                                <a:gd name="T7" fmla="*/ 4 h 27"/>
                                <a:gd name="T8" fmla="*/ 0 w 57"/>
                                <a:gd name="T9" fmla="*/ 6 h 27"/>
                                <a:gd name="T10" fmla="*/ 0 w 57"/>
                                <a:gd name="T11" fmla="*/ 8 h 27"/>
                                <a:gd name="T12" fmla="*/ 0 w 57"/>
                                <a:gd name="T13" fmla="*/ 10 h 27"/>
                                <a:gd name="T14" fmla="*/ 2 w 57"/>
                                <a:gd name="T15" fmla="*/ 12 h 27"/>
                                <a:gd name="T16" fmla="*/ 4 w 57"/>
                                <a:gd name="T17" fmla="*/ 12 h 27"/>
                                <a:gd name="T18" fmla="*/ 18 w 57"/>
                                <a:gd name="T19" fmla="*/ 17 h 27"/>
                                <a:gd name="T20" fmla="*/ 49 w 57"/>
                                <a:gd name="T21" fmla="*/ 27 h 27"/>
                                <a:gd name="T22" fmla="*/ 51 w 57"/>
                                <a:gd name="T23" fmla="*/ 27 h 27"/>
                                <a:gd name="T24" fmla="*/ 53 w 57"/>
                                <a:gd name="T25" fmla="*/ 25 h 27"/>
                                <a:gd name="T26" fmla="*/ 55 w 57"/>
                                <a:gd name="T27" fmla="*/ 23 h 27"/>
                                <a:gd name="T28" fmla="*/ 57 w 57"/>
                                <a:gd name="T29" fmla="*/ 21 h 27"/>
                                <a:gd name="T30" fmla="*/ 57 w 57"/>
                                <a:gd name="T31" fmla="*/ 19 h 27"/>
                                <a:gd name="T32" fmla="*/ 55 w 57"/>
                                <a:gd name="T33" fmla="*/ 17 h 27"/>
                                <a:gd name="T34" fmla="*/ 53 w 57"/>
                                <a:gd name="T35" fmla="*/ 16 h 27"/>
                                <a:gd name="T36" fmla="*/ 51 w 57"/>
                                <a:gd name="T37" fmla="*/ 16 h 27"/>
                                <a:gd name="T38" fmla="*/ 20 w 57"/>
                                <a:gd name="T39" fmla="*/ 6 h 27"/>
                                <a:gd name="T40" fmla="*/ 6 w 57"/>
                                <a:gd name="T4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27">
                                  <a:moveTo>
                                    <a:pt x="6" y="0"/>
                                  </a:moveTo>
                                  <a:lnTo>
                                    <a:pt x="4" y="0"/>
                                  </a:lnTo>
                                  <a:lnTo>
                                    <a:pt x="2" y="2"/>
                                  </a:lnTo>
                                  <a:lnTo>
                                    <a:pt x="0" y="4"/>
                                  </a:lnTo>
                                  <a:lnTo>
                                    <a:pt x="0" y="6"/>
                                  </a:lnTo>
                                  <a:lnTo>
                                    <a:pt x="0" y="8"/>
                                  </a:lnTo>
                                  <a:lnTo>
                                    <a:pt x="0" y="10"/>
                                  </a:lnTo>
                                  <a:lnTo>
                                    <a:pt x="2" y="12"/>
                                  </a:lnTo>
                                  <a:lnTo>
                                    <a:pt x="4" y="12"/>
                                  </a:lnTo>
                                  <a:lnTo>
                                    <a:pt x="18" y="17"/>
                                  </a:lnTo>
                                  <a:lnTo>
                                    <a:pt x="49" y="27"/>
                                  </a:lnTo>
                                  <a:lnTo>
                                    <a:pt x="51" y="27"/>
                                  </a:lnTo>
                                  <a:lnTo>
                                    <a:pt x="53" y="25"/>
                                  </a:lnTo>
                                  <a:lnTo>
                                    <a:pt x="55" y="23"/>
                                  </a:lnTo>
                                  <a:lnTo>
                                    <a:pt x="57" y="21"/>
                                  </a:lnTo>
                                  <a:lnTo>
                                    <a:pt x="57" y="19"/>
                                  </a:lnTo>
                                  <a:lnTo>
                                    <a:pt x="55" y="17"/>
                                  </a:lnTo>
                                  <a:lnTo>
                                    <a:pt x="53" y="16"/>
                                  </a:lnTo>
                                  <a:lnTo>
                                    <a:pt x="51" y="16"/>
                                  </a:lnTo>
                                  <a:lnTo>
                                    <a:pt x="20"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3" name="Freeform 4145"/>
                          <wps:cNvSpPr>
                            <a:spLocks/>
                          </wps:cNvSpPr>
                          <wps:spPr bwMode="auto">
                            <a:xfrm>
                              <a:off x="2902" y="3405"/>
                              <a:ext cx="28" cy="13"/>
                            </a:xfrm>
                            <a:custGeom>
                              <a:avLst/>
                              <a:gdLst>
                                <a:gd name="T0" fmla="*/ 6 w 57"/>
                                <a:gd name="T1" fmla="*/ 0 h 25"/>
                                <a:gd name="T2" fmla="*/ 4 w 57"/>
                                <a:gd name="T3" fmla="*/ 0 h 25"/>
                                <a:gd name="T4" fmla="*/ 2 w 57"/>
                                <a:gd name="T5" fmla="*/ 0 h 25"/>
                                <a:gd name="T6" fmla="*/ 0 w 57"/>
                                <a:gd name="T7" fmla="*/ 2 h 25"/>
                                <a:gd name="T8" fmla="*/ 0 w 57"/>
                                <a:gd name="T9" fmla="*/ 4 h 25"/>
                                <a:gd name="T10" fmla="*/ 0 w 57"/>
                                <a:gd name="T11" fmla="*/ 6 h 25"/>
                                <a:gd name="T12" fmla="*/ 0 w 57"/>
                                <a:gd name="T13" fmla="*/ 8 h 25"/>
                                <a:gd name="T14" fmla="*/ 2 w 57"/>
                                <a:gd name="T15" fmla="*/ 10 h 25"/>
                                <a:gd name="T16" fmla="*/ 4 w 57"/>
                                <a:gd name="T17" fmla="*/ 12 h 25"/>
                                <a:gd name="T18" fmla="*/ 49 w 57"/>
                                <a:gd name="T19" fmla="*/ 25 h 25"/>
                                <a:gd name="T20" fmla="*/ 51 w 57"/>
                                <a:gd name="T21" fmla="*/ 25 h 25"/>
                                <a:gd name="T22" fmla="*/ 53 w 57"/>
                                <a:gd name="T23" fmla="*/ 25 h 25"/>
                                <a:gd name="T24" fmla="*/ 55 w 57"/>
                                <a:gd name="T25" fmla="*/ 23 h 25"/>
                                <a:gd name="T26" fmla="*/ 57 w 57"/>
                                <a:gd name="T27" fmla="*/ 22 h 25"/>
                                <a:gd name="T28" fmla="*/ 57 w 57"/>
                                <a:gd name="T29" fmla="*/ 20 h 25"/>
                                <a:gd name="T30" fmla="*/ 55 w 57"/>
                                <a:gd name="T31" fmla="*/ 18 h 25"/>
                                <a:gd name="T32" fmla="*/ 53 w 57"/>
                                <a:gd name="T33" fmla="*/ 16 h 25"/>
                                <a:gd name="T34" fmla="*/ 51 w 57"/>
                                <a:gd name="T35" fmla="*/ 14 h 25"/>
                                <a:gd name="T36" fmla="*/ 6 w 57"/>
                                <a:gd name="T3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5">
                                  <a:moveTo>
                                    <a:pt x="6" y="0"/>
                                  </a:moveTo>
                                  <a:lnTo>
                                    <a:pt x="4" y="0"/>
                                  </a:lnTo>
                                  <a:lnTo>
                                    <a:pt x="2" y="0"/>
                                  </a:lnTo>
                                  <a:lnTo>
                                    <a:pt x="0" y="2"/>
                                  </a:lnTo>
                                  <a:lnTo>
                                    <a:pt x="0" y="4"/>
                                  </a:lnTo>
                                  <a:lnTo>
                                    <a:pt x="0" y="6"/>
                                  </a:lnTo>
                                  <a:lnTo>
                                    <a:pt x="0" y="8"/>
                                  </a:lnTo>
                                  <a:lnTo>
                                    <a:pt x="2" y="10"/>
                                  </a:lnTo>
                                  <a:lnTo>
                                    <a:pt x="4" y="12"/>
                                  </a:lnTo>
                                  <a:lnTo>
                                    <a:pt x="49" y="25"/>
                                  </a:lnTo>
                                  <a:lnTo>
                                    <a:pt x="51" y="25"/>
                                  </a:lnTo>
                                  <a:lnTo>
                                    <a:pt x="53" y="25"/>
                                  </a:lnTo>
                                  <a:lnTo>
                                    <a:pt x="55" y="23"/>
                                  </a:lnTo>
                                  <a:lnTo>
                                    <a:pt x="57" y="22"/>
                                  </a:lnTo>
                                  <a:lnTo>
                                    <a:pt x="57" y="20"/>
                                  </a:lnTo>
                                  <a:lnTo>
                                    <a:pt x="55" y="18"/>
                                  </a:lnTo>
                                  <a:lnTo>
                                    <a:pt x="53" y="16"/>
                                  </a:lnTo>
                                  <a:lnTo>
                                    <a:pt x="51" y="1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4" name="Freeform 4146"/>
                          <wps:cNvSpPr>
                            <a:spLocks/>
                          </wps:cNvSpPr>
                          <wps:spPr bwMode="auto">
                            <a:xfrm>
                              <a:off x="2941" y="3417"/>
                              <a:ext cx="28" cy="11"/>
                            </a:xfrm>
                            <a:custGeom>
                              <a:avLst/>
                              <a:gdLst>
                                <a:gd name="T0" fmla="*/ 8 w 57"/>
                                <a:gd name="T1" fmla="*/ 0 h 24"/>
                                <a:gd name="T2" fmla="*/ 6 w 57"/>
                                <a:gd name="T3" fmla="*/ 0 h 24"/>
                                <a:gd name="T4" fmla="*/ 4 w 57"/>
                                <a:gd name="T5" fmla="*/ 2 h 24"/>
                                <a:gd name="T6" fmla="*/ 2 w 57"/>
                                <a:gd name="T7" fmla="*/ 4 h 24"/>
                                <a:gd name="T8" fmla="*/ 0 w 57"/>
                                <a:gd name="T9" fmla="*/ 6 h 24"/>
                                <a:gd name="T10" fmla="*/ 0 w 57"/>
                                <a:gd name="T11" fmla="*/ 6 h 24"/>
                                <a:gd name="T12" fmla="*/ 2 w 57"/>
                                <a:gd name="T13" fmla="*/ 8 h 24"/>
                                <a:gd name="T14" fmla="*/ 4 w 57"/>
                                <a:gd name="T15" fmla="*/ 10 h 24"/>
                                <a:gd name="T16" fmla="*/ 6 w 57"/>
                                <a:gd name="T17" fmla="*/ 12 h 24"/>
                                <a:gd name="T18" fmla="*/ 32 w 57"/>
                                <a:gd name="T19" fmla="*/ 20 h 24"/>
                                <a:gd name="T20" fmla="*/ 51 w 57"/>
                                <a:gd name="T21" fmla="*/ 24 h 24"/>
                                <a:gd name="T22" fmla="*/ 53 w 57"/>
                                <a:gd name="T23" fmla="*/ 24 h 24"/>
                                <a:gd name="T24" fmla="*/ 55 w 57"/>
                                <a:gd name="T25" fmla="*/ 24 h 24"/>
                                <a:gd name="T26" fmla="*/ 57 w 57"/>
                                <a:gd name="T27" fmla="*/ 22 h 24"/>
                                <a:gd name="T28" fmla="*/ 57 w 57"/>
                                <a:gd name="T29" fmla="*/ 20 h 24"/>
                                <a:gd name="T30" fmla="*/ 57 w 57"/>
                                <a:gd name="T31" fmla="*/ 18 h 24"/>
                                <a:gd name="T32" fmla="*/ 57 w 57"/>
                                <a:gd name="T33" fmla="*/ 16 h 24"/>
                                <a:gd name="T34" fmla="*/ 55 w 57"/>
                                <a:gd name="T35" fmla="*/ 14 h 24"/>
                                <a:gd name="T36" fmla="*/ 53 w 57"/>
                                <a:gd name="T37" fmla="*/ 12 h 24"/>
                                <a:gd name="T38" fmla="*/ 33 w 57"/>
                                <a:gd name="T39" fmla="*/ 8 h 24"/>
                                <a:gd name="T40" fmla="*/ 8 w 57"/>
                                <a:gd name="T41"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24">
                                  <a:moveTo>
                                    <a:pt x="8" y="0"/>
                                  </a:moveTo>
                                  <a:lnTo>
                                    <a:pt x="6" y="0"/>
                                  </a:lnTo>
                                  <a:lnTo>
                                    <a:pt x="4" y="2"/>
                                  </a:lnTo>
                                  <a:lnTo>
                                    <a:pt x="2" y="4"/>
                                  </a:lnTo>
                                  <a:lnTo>
                                    <a:pt x="0" y="6"/>
                                  </a:lnTo>
                                  <a:lnTo>
                                    <a:pt x="0" y="6"/>
                                  </a:lnTo>
                                  <a:lnTo>
                                    <a:pt x="2" y="8"/>
                                  </a:lnTo>
                                  <a:lnTo>
                                    <a:pt x="4" y="10"/>
                                  </a:lnTo>
                                  <a:lnTo>
                                    <a:pt x="6" y="12"/>
                                  </a:lnTo>
                                  <a:lnTo>
                                    <a:pt x="32" y="20"/>
                                  </a:lnTo>
                                  <a:lnTo>
                                    <a:pt x="51" y="24"/>
                                  </a:lnTo>
                                  <a:lnTo>
                                    <a:pt x="53" y="24"/>
                                  </a:lnTo>
                                  <a:lnTo>
                                    <a:pt x="55" y="24"/>
                                  </a:lnTo>
                                  <a:lnTo>
                                    <a:pt x="57" y="22"/>
                                  </a:lnTo>
                                  <a:lnTo>
                                    <a:pt x="57" y="20"/>
                                  </a:lnTo>
                                  <a:lnTo>
                                    <a:pt x="57" y="18"/>
                                  </a:lnTo>
                                  <a:lnTo>
                                    <a:pt x="57" y="16"/>
                                  </a:lnTo>
                                  <a:lnTo>
                                    <a:pt x="55" y="14"/>
                                  </a:lnTo>
                                  <a:lnTo>
                                    <a:pt x="53" y="12"/>
                                  </a:lnTo>
                                  <a:lnTo>
                                    <a:pt x="33" y="8"/>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5" name="Freeform 4147"/>
                          <wps:cNvSpPr>
                            <a:spLocks/>
                          </wps:cNvSpPr>
                          <wps:spPr bwMode="auto">
                            <a:xfrm>
                              <a:off x="2981" y="3427"/>
                              <a:ext cx="28" cy="10"/>
                            </a:xfrm>
                            <a:custGeom>
                              <a:avLst/>
                              <a:gdLst>
                                <a:gd name="T0" fmla="*/ 6 w 57"/>
                                <a:gd name="T1" fmla="*/ 0 h 19"/>
                                <a:gd name="T2" fmla="*/ 4 w 57"/>
                                <a:gd name="T3" fmla="*/ 0 h 19"/>
                                <a:gd name="T4" fmla="*/ 2 w 57"/>
                                <a:gd name="T5" fmla="*/ 0 h 19"/>
                                <a:gd name="T6" fmla="*/ 0 w 57"/>
                                <a:gd name="T7" fmla="*/ 2 h 19"/>
                                <a:gd name="T8" fmla="*/ 0 w 57"/>
                                <a:gd name="T9" fmla="*/ 4 h 19"/>
                                <a:gd name="T10" fmla="*/ 0 w 57"/>
                                <a:gd name="T11" fmla="*/ 6 h 19"/>
                                <a:gd name="T12" fmla="*/ 0 w 57"/>
                                <a:gd name="T13" fmla="*/ 8 h 19"/>
                                <a:gd name="T14" fmla="*/ 2 w 57"/>
                                <a:gd name="T15" fmla="*/ 10 h 19"/>
                                <a:gd name="T16" fmla="*/ 4 w 57"/>
                                <a:gd name="T17" fmla="*/ 11 h 19"/>
                                <a:gd name="T18" fmla="*/ 45 w 57"/>
                                <a:gd name="T19" fmla="*/ 19 h 19"/>
                                <a:gd name="T20" fmla="*/ 51 w 57"/>
                                <a:gd name="T21" fmla="*/ 19 h 19"/>
                                <a:gd name="T22" fmla="*/ 53 w 57"/>
                                <a:gd name="T23" fmla="*/ 19 h 19"/>
                                <a:gd name="T24" fmla="*/ 55 w 57"/>
                                <a:gd name="T25" fmla="*/ 19 h 19"/>
                                <a:gd name="T26" fmla="*/ 57 w 57"/>
                                <a:gd name="T27" fmla="*/ 17 h 19"/>
                                <a:gd name="T28" fmla="*/ 57 w 57"/>
                                <a:gd name="T29" fmla="*/ 15 h 19"/>
                                <a:gd name="T30" fmla="*/ 57 w 57"/>
                                <a:gd name="T31" fmla="*/ 13 h 19"/>
                                <a:gd name="T32" fmla="*/ 57 w 57"/>
                                <a:gd name="T33" fmla="*/ 11 h 19"/>
                                <a:gd name="T34" fmla="*/ 55 w 57"/>
                                <a:gd name="T35" fmla="*/ 10 h 19"/>
                                <a:gd name="T36" fmla="*/ 53 w 57"/>
                                <a:gd name="T37" fmla="*/ 8 h 19"/>
                                <a:gd name="T38" fmla="*/ 47 w 57"/>
                                <a:gd name="T39" fmla="*/ 8 h 19"/>
                                <a:gd name="T40" fmla="*/ 6 w 57"/>
                                <a:gd name="T4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19">
                                  <a:moveTo>
                                    <a:pt x="6" y="0"/>
                                  </a:moveTo>
                                  <a:lnTo>
                                    <a:pt x="4" y="0"/>
                                  </a:lnTo>
                                  <a:lnTo>
                                    <a:pt x="2" y="0"/>
                                  </a:lnTo>
                                  <a:lnTo>
                                    <a:pt x="0" y="2"/>
                                  </a:lnTo>
                                  <a:lnTo>
                                    <a:pt x="0" y="4"/>
                                  </a:lnTo>
                                  <a:lnTo>
                                    <a:pt x="0" y="6"/>
                                  </a:lnTo>
                                  <a:lnTo>
                                    <a:pt x="0" y="8"/>
                                  </a:lnTo>
                                  <a:lnTo>
                                    <a:pt x="2" y="10"/>
                                  </a:lnTo>
                                  <a:lnTo>
                                    <a:pt x="4" y="11"/>
                                  </a:lnTo>
                                  <a:lnTo>
                                    <a:pt x="45" y="19"/>
                                  </a:lnTo>
                                  <a:lnTo>
                                    <a:pt x="51" y="19"/>
                                  </a:lnTo>
                                  <a:lnTo>
                                    <a:pt x="53" y="19"/>
                                  </a:lnTo>
                                  <a:lnTo>
                                    <a:pt x="55" y="19"/>
                                  </a:lnTo>
                                  <a:lnTo>
                                    <a:pt x="57" y="17"/>
                                  </a:lnTo>
                                  <a:lnTo>
                                    <a:pt x="57" y="15"/>
                                  </a:lnTo>
                                  <a:lnTo>
                                    <a:pt x="57" y="13"/>
                                  </a:lnTo>
                                  <a:lnTo>
                                    <a:pt x="57" y="11"/>
                                  </a:lnTo>
                                  <a:lnTo>
                                    <a:pt x="55" y="10"/>
                                  </a:lnTo>
                                  <a:lnTo>
                                    <a:pt x="53" y="8"/>
                                  </a:lnTo>
                                  <a:lnTo>
                                    <a:pt x="47" y="8"/>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6" name="Freeform 4148"/>
                          <wps:cNvSpPr>
                            <a:spLocks/>
                          </wps:cNvSpPr>
                          <wps:spPr bwMode="auto">
                            <a:xfrm>
                              <a:off x="3021" y="3434"/>
                              <a:ext cx="29" cy="8"/>
                            </a:xfrm>
                            <a:custGeom>
                              <a:avLst/>
                              <a:gdLst>
                                <a:gd name="T0" fmla="*/ 8 w 59"/>
                                <a:gd name="T1" fmla="*/ 0 h 16"/>
                                <a:gd name="T2" fmla="*/ 6 w 59"/>
                                <a:gd name="T3" fmla="*/ 0 h 16"/>
                                <a:gd name="T4" fmla="*/ 4 w 59"/>
                                <a:gd name="T5" fmla="*/ 2 h 16"/>
                                <a:gd name="T6" fmla="*/ 2 w 59"/>
                                <a:gd name="T7" fmla="*/ 4 h 16"/>
                                <a:gd name="T8" fmla="*/ 0 w 59"/>
                                <a:gd name="T9" fmla="*/ 6 h 16"/>
                                <a:gd name="T10" fmla="*/ 0 w 59"/>
                                <a:gd name="T11" fmla="*/ 6 h 16"/>
                                <a:gd name="T12" fmla="*/ 2 w 59"/>
                                <a:gd name="T13" fmla="*/ 8 h 16"/>
                                <a:gd name="T14" fmla="*/ 4 w 59"/>
                                <a:gd name="T15" fmla="*/ 10 h 16"/>
                                <a:gd name="T16" fmla="*/ 6 w 59"/>
                                <a:gd name="T17" fmla="*/ 12 h 16"/>
                                <a:gd name="T18" fmla="*/ 41 w 59"/>
                                <a:gd name="T19" fmla="*/ 16 h 16"/>
                                <a:gd name="T20" fmla="*/ 51 w 59"/>
                                <a:gd name="T21" fmla="*/ 16 h 16"/>
                                <a:gd name="T22" fmla="*/ 53 w 59"/>
                                <a:gd name="T23" fmla="*/ 16 h 16"/>
                                <a:gd name="T24" fmla="*/ 55 w 59"/>
                                <a:gd name="T25" fmla="*/ 16 h 16"/>
                                <a:gd name="T26" fmla="*/ 57 w 59"/>
                                <a:gd name="T27" fmla="*/ 14 h 16"/>
                                <a:gd name="T28" fmla="*/ 59 w 59"/>
                                <a:gd name="T29" fmla="*/ 12 h 16"/>
                                <a:gd name="T30" fmla="*/ 59 w 59"/>
                                <a:gd name="T31" fmla="*/ 10 h 16"/>
                                <a:gd name="T32" fmla="*/ 57 w 59"/>
                                <a:gd name="T33" fmla="*/ 8 h 16"/>
                                <a:gd name="T34" fmla="*/ 55 w 59"/>
                                <a:gd name="T35" fmla="*/ 6 h 16"/>
                                <a:gd name="T36" fmla="*/ 53 w 59"/>
                                <a:gd name="T37" fmla="*/ 4 h 16"/>
                                <a:gd name="T38" fmla="*/ 43 w 59"/>
                                <a:gd name="T39" fmla="*/ 4 h 16"/>
                                <a:gd name="T40" fmla="*/ 8 w 59"/>
                                <a:gd name="T4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6">
                                  <a:moveTo>
                                    <a:pt x="8" y="0"/>
                                  </a:moveTo>
                                  <a:lnTo>
                                    <a:pt x="6" y="0"/>
                                  </a:lnTo>
                                  <a:lnTo>
                                    <a:pt x="4" y="2"/>
                                  </a:lnTo>
                                  <a:lnTo>
                                    <a:pt x="2" y="4"/>
                                  </a:lnTo>
                                  <a:lnTo>
                                    <a:pt x="0" y="6"/>
                                  </a:lnTo>
                                  <a:lnTo>
                                    <a:pt x="0" y="6"/>
                                  </a:lnTo>
                                  <a:lnTo>
                                    <a:pt x="2" y="8"/>
                                  </a:lnTo>
                                  <a:lnTo>
                                    <a:pt x="4" y="10"/>
                                  </a:lnTo>
                                  <a:lnTo>
                                    <a:pt x="6" y="12"/>
                                  </a:lnTo>
                                  <a:lnTo>
                                    <a:pt x="41" y="16"/>
                                  </a:lnTo>
                                  <a:lnTo>
                                    <a:pt x="51" y="16"/>
                                  </a:lnTo>
                                  <a:lnTo>
                                    <a:pt x="53" y="16"/>
                                  </a:lnTo>
                                  <a:lnTo>
                                    <a:pt x="55" y="16"/>
                                  </a:lnTo>
                                  <a:lnTo>
                                    <a:pt x="57" y="14"/>
                                  </a:lnTo>
                                  <a:lnTo>
                                    <a:pt x="59" y="12"/>
                                  </a:lnTo>
                                  <a:lnTo>
                                    <a:pt x="59" y="10"/>
                                  </a:lnTo>
                                  <a:lnTo>
                                    <a:pt x="57" y="8"/>
                                  </a:lnTo>
                                  <a:lnTo>
                                    <a:pt x="55" y="6"/>
                                  </a:lnTo>
                                  <a:lnTo>
                                    <a:pt x="53" y="4"/>
                                  </a:lnTo>
                                  <a:lnTo>
                                    <a:pt x="43" y="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7" name="Freeform 4149"/>
                          <wps:cNvSpPr>
                            <a:spLocks/>
                          </wps:cNvSpPr>
                          <wps:spPr bwMode="auto">
                            <a:xfrm>
                              <a:off x="3062" y="3434"/>
                              <a:ext cx="29" cy="8"/>
                            </a:xfrm>
                            <a:custGeom>
                              <a:avLst/>
                              <a:gdLst>
                                <a:gd name="T0" fmla="*/ 4 w 59"/>
                                <a:gd name="T1" fmla="*/ 4 h 16"/>
                                <a:gd name="T2" fmla="*/ 2 w 59"/>
                                <a:gd name="T3" fmla="*/ 6 h 16"/>
                                <a:gd name="T4" fmla="*/ 0 w 59"/>
                                <a:gd name="T5" fmla="*/ 8 h 16"/>
                                <a:gd name="T6" fmla="*/ 0 w 59"/>
                                <a:gd name="T7" fmla="*/ 10 h 16"/>
                                <a:gd name="T8" fmla="*/ 0 w 59"/>
                                <a:gd name="T9" fmla="*/ 12 h 16"/>
                                <a:gd name="T10" fmla="*/ 0 w 59"/>
                                <a:gd name="T11" fmla="*/ 14 h 16"/>
                                <a:gd name="T12" fmla="*/ 2 w 59"/>
                                <a:gd name="T13" fmla="*/ 16 h 16"/>
                                <a:gd name="T14" fmla="*/ 4 w 59"/>
                                <a:gd name="T15" fmla="*/ 16 h 16"/>
                                <a:gd name="T16" fmla="*/ 6 w 59"/>
                                <a:gd name="T17" fmla="*/ 16 h 16"/>
                                <a:gd name="T18" fmla="*/ 24 w 59"/>
                                <a:gd name="T19" fmla="*/ 16 h 16"/>
                                <a:gd name="T20" fmla="*/ 49 w 59"/>
                                <a:gd name="T21" fmla="*/ 14 h 16"/>
                                <a:gd name="T22" fmla="*/ 53 w 59"/>
                                <a:gd name="T23" fmla="*/ 12 h 16"/>
                                <a:gd name="T24" fmla="*/ 55 w 59"/>
                                <a:gd name="T25" fmla="*/ 12 h 16"/>
                                <a:gd name="T26" fmla="*/ 57 w 59"/>
                                <a:gd name="T27" fmla="*/ 10 h 16"/>
                                <a:gd name="T28" fmla="*/ 59 w 59"/>
                                <a:gd name="T29" fmla="*/ 8 h 16"/>
                                <a:gd name="T30" fmla="*/ 59 w 59"/>
                                <a:gd name="T31" fmla="*/ 6 h 16"/>
                                <a:gd name="T32" fmla="*/ 57 w 59"/>
                                <a:gd name="T33" fmla="*/ 4 h 16"/>
                                <a:gd name="T34" fmla="*/ 55 w 59"/>
                                <a:gd name="T35" fmla="*/ 2 h 16"/>
                                <a:gd name="T36" fmla="*/ 53 w 59"/>
                                <a:gd name="T37" fmla="*/ 0 h 16"/>
                                <a:gd name="T38" fmla="*/ 51 w 59"/>
                                <a:gd name="T39" fmla="*/ 0 h 16"/>
                                <a:gd name="T40" fmla="*/ 47 w 59"/>
                                <a:gd name="T41" fmla="*/ 2 h 16"/>
                                <a:gd name="T42" fmla="*/ 22 w 59"/>
                                <a:gd name="T43" fmla="*/ 4 h 16"/>
                                <a:gd name="T44" fmla="*/ 4 w 59"/>
                                <a:gd name="T45"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9" h="16">
                                  <a:moveTo>
                                    <a:pt x="4" y="4"/>
                                  </a:moveTo>
                                  <a:lnTo>
                                    <a:pt x="2" y="6"/>
                                  </a:lnTo>
                                  <a:lnTo>
                                    <a:pt x="0" y="8"/>
                                  </a:lnTo>
                                  <a:lnTo>
                                    <a:pt x="0" y="10"/>
                                  </a:lnTo>
                                  <a:lnTo>
                                    <a:pt x="0" y="12"/>
                                  </a:lnTo>
                                  <a:lnTo>
                                    <a:pt x="0" y="14"/>
                                  </a:lnTo>
                                  <a:lnTo>
                                    <a:pt x="2" y="16"/>
                                  </a:lnTo>
                                  <a:lnTo>
                                    <a:pt x="4" y="16"/>
                                  </a:lnTo>
                                  <a:lnTo>
                                    <a:pt x="6" y="16"/>
                                  </a:lnTo>
                                  <a:lnTo>
                                    <a:pt x="24" y="16"/>
                                  </a:lnTo>
                                  <a:lnTo>
                                    <a:pt x="49" y="14"/>
                                  </a:lnTo>
                                  <a:lnTo>
                                    <a:pt x="53" y="12"/>
                                  </a:lnTo>
                                  <a:lnTo>
                                    <a:pt x="55" y="12"/>
                                  </a:lnTo>
                                  <a:lnTo>
                                    <a:pt x="57" y="10"/>
                                  </a:lnTo>
                                  <a:lnTo>
                                    <a:pt x="59" y="8"/>
                                  </a:lnTo>
                                  <a:lnTo>
                                    <a:pt x="59" y="6"/>
                                  </a:lnTo>
                                  <a:lnTo>
                                    <a:pt x="57" y="4"/>
                                  </a:lnTo>
                                  <a:lnTo>
                                    <a:pt x="55" y="2"/>
                                  </a:lnTo>
                                  <a:lnTo>
                                    <a:pt x="53" y="0"/>
                                  </a:lnTo>
                                  <a:lnTo>
                                    <a:pt x="51" y="0"/>
                                  </a:lnTo>
                                  <a:lnTo>
                                    <a:pt x="47" y="2"/>
                                  </a:lnTo>
                                  <a:lnTo>
                                    <a:pt x="22" y="4"/>
                                  </a:lnTo>
                                  <a:lnTo>
                                    <a:pt x="4"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8" name="Freeform 4150"/>
                          <wps:cNvSpPr>
                            <a:spLocks/>
                          </wps:cNvSpPr>
                          <wps:spPr bwMode="auto">
                            <a:xfrm>
                              <a:off x="3102" y="3420"/>
                              <a:ext cx="26" cy="16"/>
                            </a:xfrm>
                            <a:custGeom>
                              <a:avLst/>
                              <a:gdLst>
                                <a:gd name="T0" fmla="*/ 5 w 52"/>
                                <a:gd name="T1" fmla="*/ 22 h 33"/>
                                <a:gd name="T2" fmla="*/ 3 w 52"/>
                                <a:gd name="T3" fmla="*/ 22 h 33"/>
                                <a:gd name="T4" fmla="*/ 2 w 52"/>
                                <a:gd name="T5" fmla="*/ 24 h 33"/>
                                <a:gd name="T6" fmla="*/ 0 w 52"/>
                                <a:gd name="T7" fmla="*/ 26 h 33"/>
                                <a:gd name="T8" fmla="*/ 0 w 52"/>
                                <a:gd name="T9" fmla="*/ 27 h 33"/>
                                <a:gd name="T10" fmla="*/ 2 w 52"/>
                                <a:gd name="T11" fmla="*/ 29 h 33"/>
                                <a:gd name="T12" fmla="*/ 3 w 52"/>
                                <a:gd name="T13" fmla="*/ 31 h 33"/>
                                <a:gd name="T14" fmla="*/ 5 w 52"/>
                                <a:gd name="T15" fmla="*/ 33 h 33"/>
                                <a:gd name="T16" fmla="*/ 7 w 52"/>
                                <a:gd name="T17" fmla="*/ 33 h 33"/>
                                <a:gd name="T18" fmla="*/ 13 w 52"/>
                                <a:gd name="T19" fmla="*/ 31 h 33"/>
                                <a:gd name="T20" fmla="*/ 31 w 52"/>
                                <a:gd name="T21" fmla="*/ 24 h 33"/>
                                <a:gd name="T22" fmla="*/ 33 w 52"/>
                                <a:gd name="T23" fmla="*/ 22 h 33"/>
                                <a:gd name="T24" fmla="*/ 48 w 52"/>
                                <a:gd name="T25" fmla="*/ 12 h 33"/>
                                <a:gd name="T26" fmla="*/ 50 w 52"/>
                                <a:gd name="T27" fmla="*/ 10 h 33"/>
                                <a:gd name="T28" fmla="*/ 52 w 52"/>
                                <a:gd name="T29" fmla="*/ 8 h 33"/>
                                <a:gd name="T30" fmla="*/ 52 w 52"/>
                                <a:gd name="T31" fmla="*/ 6 h 33"/>
                                <a:gd name="T32" fmla="*/ 52 w 52"/>
                                <a:gd name="T33" fmla="*/ 4 h 33"/>
                                <a:gd name="T34" fmla="*/ 52 w 52"/>
                                <a:gd name="T35" fmla="*/ 2 h 33"/>
                                <a:gd name="T36" fmla="*/ 50 w 52"/>
                                <a:gd name="T37" fmla="*/ 0 h 33"/>
                                <a:gd name="T38" fmla="*/ 48 w 52"/>
                                <a:gd name="T39" fmla="*/ 0 h 33"/>
                                <a:gd name="T40" fmla="*/ 46 w 52"/>
                                <a:gd name="T41" fmla="*/ 0 h 33"/>
                                <a:gd name="T42" fmla="*/ 44 w 52"/>
                                <a:gd name="T43" fmla="*/ 0 h 33"/>
                                <a:gd name="T44" fmla="*/ 43 w 52"/>
                                <a:gd name="T45" fmla="*/ 2 h 33"/>
                                <a:gd name="T46" fmla="*/ 27 w 52"/>
                                <a:gd name="T47" fmla="*/ 12 h 33"/>
                                <a:gd name="T48" fmla="*/ 29 w 52"/>
                                <a:gd name="T49" fmla="*/ 18 h 33"/>
                                <a:gd name="T50" fmla="*/ 29 w 52"/>
                                <a:gd name="T51" fmla="*/ 12 h 33"/>
                                <a:gd name="T52" fmla="*/ 11 w 52"/>
                                <a:gd name="T53" fmla="*/ 20 h 33"/>
                                <a:gd name="T54" fmla="*/ 5 w 52"/>
                                <a:gd name="T55" fmla="*/ 2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2" h="33">
                                  <a:moveTo>
                                    <a:pt x="5" y="22"/>
                                  </a:moveTo>
                                  <a:lnTo>
                                    <a:pt x="3" y="22"/>
                                  </a:lnTo>
                                  <a:lnTo>
                                    <a:pt x="2" y="24"/>
                                  </a:lnTo>
                                  <a:lnTo>
                                    <a:pt x="0" y="26"/>
                                  </a:lnTo>
                                  <a:lnTo>
                                    <a:pt x="0" y="27"/>
                                  </a:lnTo>
                                  <a:lnTo>
                                    <a:pt x="2" y="29"/>
                                  </a:lnTo>
                                  <a:lnTo>
                                    <a:pt x="3" y="31"/>
                                  </a:lnTo>
                                  <a:lnTo>
                                    <a:pt x="5" y="33"/>
                                  </a:lnTo>
                                  <a:lnTo>
                                    <a:pt x="7" y="33"/>
                                  </a:lnTo>
                                  <a:lnTo>
                                    <a:pt x="13" y="31"/>
                                  </a:lnTo>
                                  <a:lnTo>
                                    <a:pt x="31" y="24"/>
                                  </a:lnTo>
                                  <a:lnTo>
                                    <a:pt x="33" y="22"/>
                                  </a:lnTo>
                                  <a:lnTo>
                                    <a:pt x="48" y="12"/>
                                  </a:lnTo>
                                  <a:lnTo>
                                    <a:pt x="50" y="10"/>
                                  </a:lnTo>
                                  <a:lnTo>
                                    <a:pt x="52" y="8"/>
                                  </a:lnTo>
                                  <a:lnTo>
                                    <a:pt x="52" y="6"/>
                                  </a:lnTo>
                                  <a:lnTo>
                                    <a:pt x="52" y="4"/>
                                  </a:lnTo>
                                  <a:lnTo>
                                    <a:pt x="52" y="2"/>
                                  </a:lnTo>
                                  <a:lnTo>
                                    <a:pt x="50" y="0"/>
                                  </a:lnTo>
                                  <a:lnTo>
                                    <a:pt x="48" y="0"/>
                                  </a:lnTo>
                                  <a:lnTo>
                                    <a:pt x="46" y="0"/>
                                  </a:lnTo>
                                  <a:lnTo>
                                    <a:pt x="44" y="0"/>
                                  </a:lnTo>
                                  <a:lnTo>
                                    <a:pt x="43" y="2"/>
                                  </a:lnTo>
                                  <a:lnTo>
                                    <a:pt x="27" y="12"/>
                                  </a:lnTo>
                                  <a:lnTo>
                                    <a:pt x="29" y="18"/>
                                  </a:lnTo>
                                  <a:lnTo>
                                    <a:pt x="29" y="12"/>
                                  </a:lnTo>
                                  <a:lnTo>
                                    <a:pt x="11" y="20"/>
                                  </a:lnTo>
                                  <a:lnTo>
                                    <a:pt x="5"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9" name="Freeform 4151"/>
                          <wps:cNvSpPr>
                            <a:spLocks/>
                          </wps:cNvSpPr>
                          <wps:spPr bwMode="auto">
                            <a:xfrm>
                              <a:off x="3136" y="3396"/>
                              <a:ext cx="14" cy="18"/>
                            </a:xfrm>
                            <a:custGeom>
                              <a:avLst/>
                              <a:gdLst>
                                <a:gd name="T0" fmla="*/ 0 w 27"/>
                                <a:gd name="T1" fmla="*/ 25 h 35"/>
                                <a:gd name="T2" fmla="*/ 0 w 27"/>
                                <a:gd name="T3" fmla="*/ 27 h 35"/>
                                <a:gd name="T4" fmla="*/ 0 w 27"/>
                                <a:gd name="T5" fmla="*/ 29 h 35"/>
                                <a:gd name="T6" fmla="*/ 0 w 27"/>
                                <a:gd name="T7" fmla="*/ 31 h 35"/>
                                <a:gd name="T8" fmla="*/ 2 w 27"/>
                                <a:gd name="T9" fmla="*/ 33 h 35"/>
                                <a:gd name="T10" fmla="*/ 4 w 27"/>
                                <a:gd name="T11" fmla="*/ 35 h 35"/>
                                <a:gd name="T12" fmla="*/ 6 w 27"/>
                                <a:gd name="T13" fmla="*/ 35 h 35"/>
                                <a:gd name="T14" fmla="*/ 8 w 27"/>
                                <a:gd name="T15" fmla="*/ 33 h 35"/>
                                <a:gd name="T16" fmla="*/ 10 w 27"/>
                                <a:gd name="T17" fmla="*/ 31 h 35"/>
                                <a:gd name="T18" fmla="*/ 27 w 27"/>
                                <a:gd name="T19" fmla="*/ 9 h 35"/>
                                <a:gd name="T20" fmla="*/ 27 w 27"/>
                                <a:gd name="T21" fmla="*/ 6 h 35"/>
                                <a:gd name="T22" fmla="*/ 27 w 27"/>
                                <a:gd name="T23" fmla="*/ 6 h 35"/>
                                <a:gd name="T24" fmla="*/ 25 w 27"/>
                                <a:gd name="T25" fmla="*/ 4 h 35"/>
                                <a:gd name="T26" fmla="*/ 23 w 27"/>
                                <a:gd name="T27" fmla="*/ 2 h 35"/>
                                <a:gd name="T28" fmla="*/ 21 w 27"/>
                                <a:gd name="T29" fmla="*/ 0 h 35"/>
                                <a:gd name="T30" fmla="*/ 21 w 27"/>
                                <a:gd name="T31" fmla="*/ 0 h 35"/>
                                <a:gd name="T32" fmla="*/ 19 w 27"/>
                                <a:gd name="T33" fmla="*/ 2 h 35"/>
                                <a:gd name="T34" fmla="*/ 18 w 27"/>
                                <a:gd name="T35" fmla="*/ 4 h 35"/>
                                <a:gd name="T36" fmla="*/ 0 w 27"/>
                                <a:gd name="T37" fmla="*/ 2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 h="35">
                                  <a:moveTo>
                                    <a:pt x="0" y="25"/>
                                  </a:moveTo>
                                  <a:lnTo>
                                    <a:pt x="0" y="27"/>
                                  </a:lnTo>
                                  <a:lnTo>
                                    <a:pt x="0" y="29"/>
                                  </a:lnTo>
                                  <a:lnTo>
                                    <a:pt x="0" y="31"/>
                                  </a:lnTo>
                                  <a:lnTo>
                                    <a:pt x="2" y="33"/>
                                  </a:lnTo>
                                  <a:lnTo>
                                    <a:pt x="4" y="35"/>
                                  </a:lnTo>
                                  <a:lnTo>
                                    <a:pt x="6" y="35"/>
                                  </a:lnTo>
                                  <a:lnTo>
                                    <a:pt x="8" y="33"/>
                                  </a:lnTo>
                                  <a:lnTo>
                                    <a:pt x="10" y="31"/>
                                  </a:lnTo>
                                  <a:lnTo>
                                    <a:pt x="27" y="9"/>
                                  </a:lnTo>
                                  <a:lnTo>
                                    <a:pt x="27" y="6"/>
                                  </a:lnTo>
                                  <a:lnTo>
                                    <a:pt x="27" y="6"/>
                                  </a:lnTo>
                                  <a:lnTo>
                                    <a:pt x="25" y="4"/>
                                  </a:lnTo>
                                  <a:lnTo>
                                    <a:pt x="23" y="2"/>
                                  </a:lnTo>
                                  <a:lnTo>
                                    <a:pt x="21" y="0"/>
                                  </a:lnTo>
                                  <a:lnTo>
                                    <a:pt x="21" y="0"/>
                                  </a:lnTo>
                                  <a:lnTo>
                                    <a:pt x="19" y="2"/>
                                  </a:lnTo>
                                  <a:lnTo>
                                    <a:pt x="18" y="4"/>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0" name="Freeform 4152"/>
                          <wps:cNvSpPr>
                            <a:spLocks/>
                          </wps:cNvSpPr>
                          <wps:spPr bwMode="auto">
                            <a:xfrm>
                              <a:off x="3108" y="3323"/>
                              <a:ext cx="80" cy="99"/>
                            </a:xfrm>
                            <a:custGeom>
                              <a:avLst/>
                              <a:gdLst>
                                <a:gd name="T0" fmla="*/ 157 w 160"/>
                                <a:gd name="T1" fmla="*/ 198 h 198"/>
                                <a:gd name="T2" fmla="*/ 160 w 160"/>
                                <a:gd name="T3" fmla="*/ 0 h 198"/>
                                <a:gd name="T4" fmla="*/ 0 w 160"/>
                                <a:gd name="T5" fmla="*/ 117 h 198"/>
                                <a:gd name="T6" fmla="*/ 157 w 160"/>
                                <a:gd name="T7" fmla="*/ 198 h 198"/>
                              </a:gdLst>
                              <a:ahLst/>
                              <a:cxnLst>
                                <a:cxn ang="0">
                                  <a:pos x="T0" y="T1"/>
                                </a:cxn>
                                <a:cxn ang="0">
                                  <a:pos x="T2" y="T3"/>
                                </a:cxn>
                                <a:cxn ang="0">
                                  <a:pos x="T4" y="T5"/>
                                </a:cxn>
                                <a:cxn ang="0">
                                  <a:pos x="T6" y="T7"/>
                                </a:cxn>
                              </a:cxnLst>
                              <a:rect l="0" t="0" r="r" b="b"/>
                              <a:pathLst>
                                <a:path w="160" h="198">
                                  <a:moveTo>
                                    <a:pt x="157" y="198"/>
                                  </a:moveTo>
                                  <a:lnTo>
                                    <a:pt x="160" y="0"/>
                                  </a:lnTo>
                                  <a:lnTo>
                                    <a:pt x="0" y="117"/>
                                  </a:lnTo>
                                  <a:lnTo>
                                    <a:pt x="157" y="19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wgp>
                        <wpg:cNvPr id="5001" name="Group 4153"/>
                        <wpg:cNvGrpSpPr>
                          <a:grpSpLocks/>
                        </wpg:cNvGrpSpPr>
                        <wpg:grpSpPr bwMode="auto">
                          <a:xfrm>
                            <a:off x="1372235" y="1919605"/>
                            <a:ext cx="2868930" cy="726440"/>
                            <a:chOff x="1415" y="2703"/>
                            <a:chExt cx="4518" cy="1144"/>
                          </a:xfrm>
                        </wpg:grpSpPr>
                        <wps:wsp>
                          <wps:cNvPr id="5002" name="Freeform 4154"/>
                          <wps:cNvSpPr>
                            <a:spLocks/>
                          </wps:cNvSpPr>
                          <wps:spPr bwMode="auto">
                            <a:xfrm>
                              <a:off x="1415" y="2703"/>
                              <a:ext cx="16" cy="27"/>
                            </a:xfrm>
                            <a:custGeom>
                              <a:avLst/>
                              <a:gdLst>
                                <a:gd name="T0" fmla="*/ 12 w 32"/>
                                <a:gd name="T1" fmla="*/ 4 h 55"/>
                                <a:gd name="T2" fmla="*/ 8 w 32"/>
                                <a:gd name="T3" fmla="*/ 2 h 55"/>
                                <a:gd name="T4" fmla="*/ 6 w 32"/>
                                <a:gd name="T5" fmla="*/ 0 h 55"/>
                                <a:gd name="T6" fmla="*/ 6 w 32"/>
                                <a:gd name="T7" fmla="*/ 0 h 55"/>
                                <a:gd name="T8" fmla="*/ 4 w 32"/>
                                <a:gd name="T9" fmla="*/ 2 h 55"/>
                                <a:gd name="T10" fmla="*/ 2 w 32"/>
                                <a:gd name="T11" fmla="*/ 4 h 55"/>
                                <a:gd name="T12" fmla="*/ 0 w 32"/>
                                <a:gd name="T13" fmla="*/ 6 h 55"/>
                                <a:gd name="T14" fmla="*/ 0 w 32"/>
                                <a:gd name="T15" fmla="*/ 6 h 55"/>
                                <a:gd name="T16" fmla="*/ 2 w 32"/>
                                <a:gd name="T17" fmla="*/ 10 h 55"/>
                                <a:gd name="T18" fmla="*/ 18 w 32"/>
                                <a:gd name="T19" fmla="*/ 39 h 55"/>
                                <a:gd name="T20" fmla="*/ 22 w 32"/>
                                <a:gd name="T21" fmla="*/ 35 h 55"/>
                                <a:gd name="T22" fmla="*/ 16 w 32"/>
                                <a:gd name="T23" fmla="*/ 37 h 55"/>
                                <a:gd name="T24" fmla="*/ 20 w 32"/>
                                <a:gd name="T25" fmla="*/ 49 h 55"/>
                                <a:gd name="T26" fmla="*/ 22 w 32"/>
                                <a:gd name="T27" fmla="*/ 51 h 55"/>
                                <a:gd name="T28" fmla="*/ 24 w 32"/>
                                <a:gd name="T29" fmla="*/ 53 h 55"/>
                                <a:gd name="T30" fmla="*/ 26 w 32"/>
                                <a:gd name="T31" fmla="*/ 55 h 55"/>
                                <a:gd name="T32" fmla="*/ 28 w 32"/>
                                <a:gd name="T33" fmla="*/ 55 h 55"/>
                                <a:gd name="T34" fmla="*/ 30 w 32"/>
                                <a:gd name="T35" fmla="*/ 53 h 55"/>
                                <a:gd name="T36" fmla="*/ 32 w 32"/>
                                <a:gd name="T37" fmla="*/ 51 h 55"/>
                                <a:gd name="T38" fmla="*/ 32 w 32"/>
                                <a:gd name="T39" fmla="*/ 49 h 55"/>
                                <a:gd name="T40" fmla="*/ 32 w 32"/>
                                <a:gd name="T41" fmla="*/ 47 h 55"/>
                                <a:gd name="T42" fmla="*/ 28 w 32"/>
                                <a:gd name="T43" fmla="*/ 35 h 55"/>
                                <a:gd name="T44" fmla="*/ 28 w 32"/>
                                <a:gd name="T45" fmla="*/ 33 h 55"/>
                                <a:gd name="T46" fmla="*/ 12 w 32"/>
                                <a:gd name="T47" fmla="*/ 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2" h="55">
                                  <a:moveTo>
                                    <a:pt x="12" y="4"/>
                                  </a:moveTo>
                                  <a:lnTo>
                                    <a:pt x="8" y="2"/>
                                  </a:lnTo>
                                  <a:lnTo>
                                    <a:pt x="6" y="0"/>
                                  </a:lnTo>
                                  <a:lnTo>
                                    <a:pt x="6" y="0"/>
                                  </a:lnTo>
                                  <a:lnTo>
                                    <a:pt x="4" y="2"/>
                                  </a:lnTo>
                                  <a:lnTo>
                                    <a:pt x="2" y="4"/>
                                  </a:lnTo>
                                  <a:lnTo>
                                    <a:pt x="0" y="6"/>
                                  </a:lnTo>
                                  <a:lnTo>
                                    <a:pt x="0" y="6"/>
                                  </a:lnTo>
                                  <a:lnTo>
                                    <a:pt x="2" y="10"/>
                                  </a:lnTo>
                                  <a:lnTo>
                                    <a:pt x="18" y="39"/>
                                  </a:lnTo>
                                  <a:lnTo>
                                    <a:pt x="22" y="35"/>
                                  </a:lnTo>
                                  <a:lnTo>
                                    <a:pt x="16" y="37"/>
                                  </a:lnTo>
                                  <a:lnTo>
                                    <a:pt x="20" y="49"/>
                                  </a:lnTo>
                                  <a:lnTo>
                                    <a:pt x="22" y="51"/>
                                  </a:lnTo>
                                  <a:lnTo>
                                    <a:pt x="24" y="53"/>
                                  </a:lnTo>
                                  <a:lnTo>
                                    <a:pt x="26" y="55"/>
                                  </a:lnTo>
                                  <a:lnTo>
                                    <a:pt x="28" y="55"/>
                                  </a:lnTo>
                                  <a:lnTo>
                                    <a:pt x="30" y="53"/>
                                  </a:lnTo>
                                  <a:lnTo>
                                    <a:pt x="32" y="51"/>
                                  </a:lnTo>
                                  <a:lnTo>
                                    <a:pt x="32" y="49"/>
                                  </a:lnTo>
                                  <a:lnTo>
                                    <a:pt x="32" y="47"/>
                                  </a:lnTo>
                                  <a:lnTo>
                                    <a:pt x="28" y="35"/>
                                  </a:lnTo>
                                  <a:lnTo>
                                    <a:pt x="28" y="33"/>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3" name="Freeform 4155"/>
                          <wps:cNvSpPr>
                            <a:spLocks/>
                          </wps:cNvSpPr>
                          <wps:spPr bwMode="auto">
                            <a:xfrm>
                              <a:off x="1431" y="2741"/>
                              <a:ext cx="11" cy="28"/>
                            </a:xfrm>
                            <a:custGeom>
                              <a:avLst/>
                              <a:gdLst>
                                <a:gd name="T0" fmla="*/ 11 w 21"/>
                                <a:gd name="T1" fmla="*/ 4 h 56"/>
                                <a:gd name="T2" fmla="*/ 11 w 21"/>
                                <a:gd name="T3" fmla="*/ 2 h 56"/>
                                <a:gd name="T4" fmla="*/ 9 w 21"/>
                                <a:gd name="T5" fmla="*/ 0 h 56"/>
                                <a:gd name="T6" fmla="*/ 7 w 21"/>
                                <a:gd name="T7" fmla="*/ 0 h 56"/>
                                <a:gd name="T8" fmla="*/ 5 w 21"/>
                                <a:gd name="T9" fmla="*/ 0 h 56"/>
                                <a:gd name="T10" fmla="*/ 3 w 21"/>
                                <a:gd name="T11" fmla="*/ 0 h 56"/>
                                <a:gd name="T12" fmla="*/ 1 w 21"/>
                                <a:gd name="T13" fmla="*/ 2 h 56"/>
                                <a:gd name="T14" fmla="*/ 0 w 21"/>
                                <a:gd name="T15" fmla="*/ 4 h 56"/>
                                <a:gd name="T16" fmla="*/ 0 w 21"/>
                                <a:gd name="T17" fmla="*/ 6 h 56"/>
                                <a:gd name="T18" fmla="*/ 7 w 21"/>
                                <a:gd name="T19" fmla="*/ 33 h 56"/>
                                <a:gd name="T20" fmla="*/ 9 w 21"/>
                                <a:gd name="T21" fmla="*/ 53 h 56"/>
                                <a:gd name="T22" fmla="*/ 11 w 21"/>
                                <a:gd name="T23" fmla="*/ 54 h 56"/>
                                <a:gd name="T24" fmla="*/ 13 w 21"/>
                                <a:gd name="T25" fmla="*/ 56 h 56"/>
                                <a:gd name="T26" fmla="*/ 15 w 21"/>
                                <a:gd name="T27" fmla="*/ 56 h 56"/>
                                <a:gd name="T28" fmla="*/ 17 w 21"/>
                                <a:gd name="T29" fmla="*/ 56 h 56"/>
                                <a:gd name="T30" fmla="*/ 19 w 21"/>
                                <a:gd name="T31" fmla="*/ 56 h 56"/>
                                <a:gd name="T32" fmla="*/ 21 w 21"/>
                                <a:gd name="T33" fmla="*/ 54 h 56"/>
                                <a:gd name="T34" fmla="*/ 21 w 21"/>
                                <a:gd name="T35" fmla="*/ 53 h 56"/>
                                <a:gd name="T36" fmla="*/ 21 w 21"/>
                                <a:gd name="T37" fmla="*/ 51 h 56"/>
                                <a:gd name="T38" fmla="*/ 19 w 21"/>
                                <a:gd name="T39" fmla="*/ 31 h 56"/>
                                <a:gd name="T40" fmla="*/ 11 w 21"/>
                                <a:gd name="T41" fmla="*/ 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 h="56">
                                  <a:moveTo>
                                    <a:pt x="11" y="4"/>
                                  </a:moveTo>
                                  <a:lnTo>
                                    <a:pt x="11" y="2"/>
                                  </a:lnTo>
                                  <a:lnTo>
                                    <a:pt x="9" y="0"/>
                                  </a:lnTo>
                                  <a:lnTo>
                                    <a:pt x="7" y="0"/>
                                  </a:lnTo>
                                  <a:lnTo>
                                    <a:pt x="5" y="0"/>
                                  </a:lnTo>
                                  <a:lnTo>
                                    <a:pt x="3" y="0"/>
                                  </a:lnTo>
                                  <a:lnTo>
                                    <a:pt x="1" y="2"/>
                                  </a:lnTo>
                                  <a:lnTo>
                                    <a:pt x="0" y="4"/>
                                  </a:lnTo>
                                  <a:lnTo>
                                    <a:pt x="0" y="6"/>
                                  </a:lnTo>
                                  <a:lnTo>
                                    <a:pt x="7" y="33"/>
                                  </a:lnTo>
                                  <a:lnTo>
                                    <a:pt x="9" y="53"/>
                                  </a:lnTo>
                                  <a:lnTo>
                                    <a:pt x="11" y="54"/>
                                  </a:lnTo>
                                  <a:lnTo>
                                    <a:pt x="13" y="56"/>
                                  </a:lnTo>
                                  <a:lnTo>
                                    <a:pt x="15" y="56"/>
                                  </a:lnTo>
                                  <a:lnTo>
                                    <a:pt x="17" y="56"/>
                                  </a:lnTo>
                                  <a:lnTo>
                                    <a:pt x="19" y="56"/>
                                  </a:lnTo>
                                  <a:lnTo>
                                    <a:pt x="21" y="54"/>
                                  </a:lnTo>
                                  <a:lnTo>
                                    <a:pt x="21" y="53"/>
                                  </a:lnTo>
                                  <a:lnTo>
                                    <a:pt x="21" y="51"/>
                                  </a:lnTo>
                                  <a:lnTo>
                                    <a:pt x="19" y="31"/>
                                  </a:lnTo>
                                  <a:lnTo>
                                    <a:pt x="11"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4" name="Freeform 4156"/>
                          <wps:cNvSpPr>
                            <a:spLocks/>
                          </wps:cNvSpPr>
                          <wps:spPr bwMode="auto">
                            <a:xfrm>
                              <a:off x="1439" y="2780"/>
                              <a:ext cx="8" cy="29"/>
                            </a:xfrm>
                            <a:custGeom>
                              <a:avLst/>
                              <a:gdLst>
                                <a:gd name="T0" fmla="*/ 12 w 18"/>
                                <a:gd name="T1" fmla="*/ 4 h 58"/>
                                <a:gd name="T2" fmla="*/ 12 w 18"/>
                                <a:gd name="T3" fmla="*/ 2 h 58"/>
                                <a:gd name="T4" fmla="*/ 10 w 18"/>
                                <a:gd name="T5" fmla="*/ 0 h 58"/>
                                <a:gd name="T6" fmla="*/ 8 w 18"/>
                                <a:gd name="T7" fmla="*/ 0 h 58"/>
                                <a:gd name="T8" fmla="*/ 6 w 18"/>
                                <a:gd name="T9" fmla="*/ 0 h 58"/>
                                <a:gd name="T10" fmla="*/ 4 w 18"/>
                                <a:gd name="T11" fmla="*/ 0 h 58"/>
                                <a:gd name="T12" fmla="*/ 2 w 18"/>
                                <a:gd name="T13" fmla="*/ 2 h 58"/>
                                <a:gd name="T14" fmla="*/ 0 w 18"/>
                                <a:gd name="T15" fmla="*/ 4 h 58"/>
                                <a:gd name="T16" fmla="*/ 0 w 18"/>
                                <a:gd name="T17" fmla="*/ 6 h 58"/>
                                <a:gd name="T18" fmla="*/ 6 w 18"/>
                                <a:gd name="T19" fmla="*/ 40 h 58"/>
                                <a:gd name="T20" fmla="*/ 6 w 18"/>
                                <a:gd name="T21" fmla="*/ 52 h 58"/>
                                <a:gd name="T22" fmla="*/ 8 w 18"/>
                                <a:gd name="T23" fmla="*/ 54 h 58"/>
                                <a:gd name="T24" fmla="*/ 10 w 18"/>
                                <a:gd name="T25" fmla="*/ 56 h 58"/>
                                <a:gd name="T26" fmla="*/ 12 w 18"/>
                                <a:gd name="T27" fmla="*/ 58 h 58"/>
                                <a:gd name="T28" fmla="*/ 14 w 18"/>
                                <a:gd name="T29" fmla="*/ 58 h 58"/>
                                <a:gd name="T30" fmla="*/ 16 w 18"/>
                                <a:gd name="T31" fmla="*/ 56 h 58"/>
                                <a:gd name="T32" fmla="*/ 18 w 18"/>
                                <a:gd name="T33" fmla="*/ 54 h 58"/>
                                <a:gd name="T34" fmla="*/ 18 w 18"/>
                                <a:gd name="T35" fmla="*/ 52 h 58"/>
                                <a:gd name="T36" fmla="*/ 18 w 18"/>
                                <a:gd name="T37" fmla="*/ 50 h 58"/>
                                <a:gd name="T38" fmla="*/ 18 w 18"/>
                                <a:gd name="T39" fmla="*/ 39 h 58"/>
                                <a:gd name="T40" fmla="*/ 12 w 18"/>
                                <a:gd name="T41" fmla="*/ 4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 h="58">
                                  <a:moveTo>
                                    <a:pt x="12" y="4"/>
                                  </a:moveTo>
                                  <a:lnTo>
                                    <a:pt x="12" y="2"/>
                                  </a:lnTo>
                                  <a:lnTo>
                                    <a:pt x="10" y="0"/>
                                  </a:lnTo>
                                  <a:lnTo>
                                    <a:pt x="8" y="0"/>
                                  </a:lnTo>
                                  <a:lnTo>
                                    <a:pt x="6" y="0"/>
                                  </a:lnTo>
                                  <a:lnTo>
                                    <a:pt x="4" y="0"/>
                                  </a:lnTo>
                                  <a:lnTo>
                                    <a:pt x="2" y="2"/>
                                  </a:lnTo>
                                  <a:lnTo>
                                    <a:pt x="0" y="4"/>
                                  </a:lnTo>
                                  <a:lnTo>
                                    <a:pt x="0" y="6"/>
                                  </a:lnTo>
                                  <a:lnTo>
                                    <a:pt x="6" y="40"/>
                                  </a:lnTo>
                                  <a:lnTo>
                                    <a:pt x="6" y="52"/>
                                  </a:lnTo>
                                  <a:lnTo>
                                    <a:pt x="8" y="54"/>
                                  </a:lnTo>
                                  <a:lnTo>
                                    <a:pt x="10" y="56"/>
                                  </a:lnTo>
                                  <a:lnTo>
                                    <a:pt x="12" y="58"/>
                                  </a:lnTo>
                                  <a:lnTo>
                                    <a:pt x="14" y="58"/>
                                  </a:lnTo>
                                  <a:lnTo>
                                    <a:pt x="16" y="56"/>
                                  </a:lnTo>
                                  <a:lnTo>
                                    <a:pt x="18" y="54"/>
                                  </a:lnTo>
                                  <a:lnTo>
                                    <a:pt x="18" y="52"/>
                                  </a:lnTo>
                                  <a:lnTo>
                                    <a:pt x="18" y="50"/>
                                  </a:lnTo>
                                  <a:lnTo>
                                    <a:pt x="18" y="39"/>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5" name="Freeform 4157"/>
                          <wps:cNvSpPr>
                            <a:spLocks/>
                          </wps:cNvSpPr>
                          <wps:spPr bwMode="auto">
                            <a:xfrm>
                              <a:off x="1443" y="2821"/>
                              <a:ext cx="7" cy="28"/>
                            </a:xfrm>
                            <a:custGeom>
                              <a:avLst/>
                              <a:gdLst>
                                <a:gd name="T0" fmla="*/ 12 w 14"/>
                                <a:gd name="T1" fmla="*/ 4 h 56"/>
                                <a:gd name="T2" fmla="*/ 10 w 14"/>
                                <a:gd name="T3" fmla="*/ 2 h 56"/>
                                <a:gd name="T4" fmla="*/ 8 w 14"/>
                                <a:gd name="T5" fmla="*/ 0 h 56"/>
                                <a:gd name="T6" fmla="*/ 6 w 14"/>
                                <a:gd name="T7" fmla="*/ 0 h 56"/>
                                <a:gd name="T8" fmla="*/ 4 w 14"/>
                                <a:gd name="T9" fmla="*/ 0 h 56"/>
                                <a:gd name="T10" fmla="*/ 2 w 14"/>
                                <a:gd name="T11" fmla="*/ 0 h 56"/>
                                <a:gd name="T12" fmla="*/ 0 w 14"/>
                                <a:gd name="T13" fmla="*/ 2 h 56"/>
                                <a:gd name="T14" fmla="*/ 0 w 14"/>
                                <a:gd name="T15" fmla="*/ 4 h 56"/>
                                <a:gd name="T16" fmla="*/ 0 w 14"/>
                                <a:gd name="T17" fmla="*/ 6 h 56"/>
                                <a:gd name="T18" fmla="*/ 0 w 14"/>
                                <a:gd name="T19" fmla="*/ 8 h 56"/>
                                <a:gd name="T20" fmla="*/ 2 w 14"/>
                                <a:gd name="T21" fmla="*/ 53 h 56"/>
                                <a:gd name="T22" fmla="*/ 4 w 14"/>
                                <a:gd name="T23" fmla="*/ 55 h 56"/>
                                <a:gd name="T24" fmla="*/ 6 w 14"/>
                                <a:gd name="T25" fmla="*/ 56 h 56"/>
                                <a:gd name="T26" fmla="*/ 8 w 14"/>
                                <a:gd name="T27" fmla="*/ 56 h 56"/>
                                <a:gd name="T28" fmla="*/ 10 w 14"/>
                                <a:gd name="T29" fmla="*/ 56 h 56"/>
                                <a:gd name="T30" fmla="*/ 12 w 14"/>
                                <a:gd name="T31" fmla="*/ 56 h 56"/>
                                <a:gd name="T32" fmla="*/ 14 w 14"/>
                                <a:gd name="T33" fmla="*/ 55 h 56"/>
                                <a:gd name="T34" fmla="*/ 14 w 14"/>
                                <a:gd name="T35" fmla="*/ 53 h 56"/>
                                <a:gd name="T36" fmla="*/ 14 w 14"/>
                                <a:gd name="T37" fmla="*/ 51 h 56"/>
                                <a:gd name="T38" fmla="*/ 12 w 14"/>
                                <a:gd name="T39" fmla="*/ 6 h 56"/>
                                <a:gd name="T40" fmla="*/ 12 w 14"/>
                                <a:gd name="T41" fmla="*/ 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 h="56">
                                  <a:moveTo>
                                    <a:pt x="12" y="4"/>
                                  </a:moveTo>
                                  <a:lnTo>
                                    <a:pt x="10" y="2"/>
                                  </a:lnTo>
                                  <a:lnTo>
                                    <a:pt x="8" y="0"/>
                                  </a:lnTo>
                                  <a:lnTo>
                                    <a:pt x="6" y="0"/>
                                  </a:lnTo>
                                  <a:lnTo>
                                    <a:pt x="4" y="0"/>
                                  </a:lnTo>
                                  <a:lnTo>
                                    <a:pt x="2" y="0"/>
                                  </a:lnTo>
                                  <a:lnTo>
                                    <a:pt x="0" y="2"/>
                                  </a:lnTo>
                                  <a:lnTo>
                                    <a:pt x="0" y="4"/>
                                  </a:lnTo>
                                  <a:lnTo>
                                    <a:pt x="0" y="6"/>
                                  </a:lnTo>
                                  <a:lnTo>
                                    <a:pt x="0" y="8"/>
                                  </a:lnTo>
                                  <a:lnTo>
                                    <a:pt x="2" y="53"/>
                                  </a:lnTo>
                                  <a:lnTo>
                                    <a:pt x="4" y="55"/>
                                  </a:lnTo>
                                  <a:lnTo>
                                    <a:pt x="6" y="56"/>
                                  </a:lnTo>
                                  <a:lnTo>
                                    <a:pt x="8" y="56"/>
                                  </a:lnTo>
                                  <a:lnTo>
                                    <a:pt x="10" y="56"/>
                                  </a:lnTo>
                                  <a:lnTo>
                                    <a:pt x="12" y="56"/>
                                  </a:lnTo>
                                  <a:lnTo>
                                    <a:pt x="14" y="55"/>
                                  </a:lnTo>
                                  <a:lnTo>
                                    <a:pt x="14" y="53"/>
                                  </a:lnTo>
                                  <a:lnTo>
                                    <a:pt x="14" y="51"/>
                                  </a:lnTo>
                                  <a:lnTo>
                                    <a:pt x="12" y="6"/>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6" name="Freeform 4158"/>
                          <wps:cNvSpPr>
                            <a:spLocks/>
                          </wps:cNvSpPr>
                          <wps:spPr bwMode="auto">
                            <a:xfrm>
                              <a:off x="1445" y="2861"/>
                              <a:ext cx="8" cy="29"/>
                            </a:xfrm>
                            <a:custGeom>
                              <a:avLst/>
                              <a:gdLst>
                                <a:gd name="T0" fmla="*/ 12 w 15"/>
                                <a:gd name="T1" fmla="*/ 6 h 58"/>
                                <a:gd name="T2" fmla="*/ 12 w 15"/>
                                <a:gd name="T3" fmla="*/ 4 h 58"/>
                                <a:gd name="T4" fmla="*/ 10 w 15"/>
                                <a:gd name="T5" fmla="*/ 2 h 58"/>
                                <a:gd name="T6" fmla="*/ 8 w 15"/>
                                <a:gd name="T7" fmla="*/ 0 h 58"/>
                                <a:gd name="T8" fmla="*/ 6 w 15"/>
                                <a:gd name="T9" fmla="*/ 0 h 58"/>
                                <a:gd name="T10" fmla="*/ 4 w 15"/>
                                <a:gd name="T11" fmla="*/ 2 h 58"/>
                                <a:gd name="T12" fmla="*/ 2 w 15"/>
                                <a:gd name="T13" fmla="*/ 4 h 58"/>
                                <a:gd name="T14" fmla="*/ 0 w 15"/>
                                <a:gd name="T15" fmla="*/ 6 h 58"/>
                                <a:gd name="T16" fmla="*/ 0 w 15"/>
                                <a:gd name="T17" fmla="*/ 7 h 58"/>
                                <a:gd name="T18" fmla="*/ 2 w 15"/>
                                <a:gd name="T19" fmla="*/ 35 h 58"/>
                                <a:gd name="T20" fmla="*/ 4 w 15"/>
                                <a:gd name="T21" fmla="*/ 54 h 58"/>
                                <a:gd name="T22" fmla="*/ 4 w 15"/>
                                <a:gd name="T23" fmla="*/ 56 h 58"/>
                                <a:gd name="T24" fmla="*/ 6 w 15"/>
                                <a:gd name="T25" fmla="*/ 58 h 58"/>
                                <a:gd name="T26" fmla="*/ 8 w 15"/>
                                <a:gd name="T27" fmla="*/ 58 h 58"/>
                                <a:gd name="T28" fmla="*/ 10 w 15"/>
                                <a:gd name="T29" fmla="*/ 58 h 58"/>
                                <a:gd name="T30" fmla="*/ 12 w 15"/>
                                <a:gd name="T31" fmla="*/ 58 h 58"/>
                                <a:gd name="T32" fmla="*/ 14 w 15"/>
                                <a:gd name="T33" fmla="*/ 56 h 58"/>
                                <a:gd name="T34" fmla="*/ 15 w 15"/>
                                <a:gd name="T35" fmla="*/ 54 h 58"/>
                                <a:gd name="T36" fmla="*/ 15 w 15"/>
                                <a:gd name="T37" fmla="*/ 52 h 58"/>
                                <a:gd name="T38" fmla="*/ 14 w 15"/>
                                <a:gd name="T39" fmla="*/ 33 h 58"/>
                                <a:gd name="T40" fmla="*/ 12 w 15"/>
                                <a:gd name="T41" fmla="*/ 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 h="58">
                                  <a:moveTo>
                                    <a:pt x="12" y="6"/>
                                  </a:moveTo>
                                  <a:lnTo>
                                    <a:pt x="12" y="4"/>
                                  </a:lnTo>
                                  <a:lnTo>
                                    <a:pt x="10" y="2"/>
                                  </a:lnTo>
                                  <a:lnTo>
                                    <a:pt x="8" y="0"/>
                                  </a:lnTo>
                                  <a:lnTo>
                                    <a:pt x="6" y="0"/>
                                  </a:lnTo>
                                  <a:lnTo>
                                    <a:pt x="4" y="2"/>
                                  </a:lnTo>
                                  <a:lnTo>
                                    <a:pt x="2" y="4"/>
                                  </a:lnTo>
                                  <a:lnTo>
                                    <a:pt x="0" y="6"/>
                                  </a:lnTo>
                                  <a:lnTo>
                                    <a:pt x="0" y="7"/>
                                  </a:lnTo>
                                  <a:lnTo>
                                    <a:pt x="2" y="35"/>
                                  </a:lnTo>
                                  <a:lnTo>
                                    <a:pt x="4" y="54"/>
                                  </a:lnTo>
                                  <a:lnTo>
                                    <a:pt x="4" y="56"/>
                                  </a:lnTo>
                                  <a:lnTo>
                                    <a:pt x="6" y="58"/>
                                  </a:lnTo>
                                  <a:lnTo>
                                    <a:pt x="8" y="58"/>
                                  </a:lnTo>
                                  <a:lnTo>
                                    <a:pt x="10" y="58"/>
                                  </a:lnTo>
                                  <a:lnTo>
                                    <a:pt x="12" y="58"/>
                                  </a:lnTo>
                                  <a:lnTo>
                                    <a:pt x="14" y="56"/>
                                  </a:lnTo>
                                  <a:lnTo>
                                    <a:pt x="15" y="54"/>
                                  </a:lnTo>
                                  <a:lnTo>
                                    <a:pt x="15" y="52"/>
                                  </a:lnTo>
                                  <a:lnTo>
                                    <a:pt x="14" y="33"/>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7" name="Freeform 4159"/>
                          <wps:cNvSpPr>
                            <a:spLocks/>
                          </wps:cNvSpPr>
                          <wps:spPr bwMode="auto">
                            <a:xfrm>
                              <a:off x="1448" y="2902"/>
                              <a:ext cx="7" cy="29"/>
                            </a:xfrm>
                            <a:custGeom>
                              <a:avLst/>
                              <a:gdLst>
                                <a:gd name="T0" fmla="*/ 11 w 13"/>
                                <a:gd name="T1" fmla="*/ 6 h 58"/>
                                <a:gd name="T2" fmla="*/ 9 w 13"/>
                                <a:gd name="T3" fmla="*/ 4 h 58"/>
                                <a:gd name="T4" fmla="*/ 8 w 13"/>
                                <a:gd name="T5" fmla="*/ 2 h 58"/>
                                <a:gd name="T6" fmla="*/ 6 w 13"/>
                                <a:gd name="T7" fmla="*/ 0 h 58"/>
                                <a:gd name="T8" fmla="*/ 4 w 13"/>
                                <a:gd name="T9" fmla="*/ 0 h 58"/>
                                <a:gd name="T10" fmla="*/ 2 w 13"/>
                                <a:gd name="T11" fmla="*/ 2 h 58"/>
                                <a:gd name="T12" fmla="*/ 0 w 13"/>
                                <a:gd name="T13" fmla="*/ 4 h 58"/>
                                <a:gd name="T14" fmla="*/ 0 w 13"/>
                                <a:gd name="T15" fmla="*/ 6 h 58"/>
                                <a:gd name="T16" fmla="*/ 0 w 13"/>
                                <a:gd name="T17" fmla="*/ 8 h 58"/>
                                <a:gd name="T18" fmla="*/ 0 w 13"/>
                                <a:gd name="T19" fmla="*/ 10 h 58"/>
                                <a:gd name="T20" fmla="*/ 2 w 13"/>
                                <a:gd name="T21" fmla="*/ 55 h 58"/>
                                <a:gd name="T22" fmla="*/ 4 w 13"/>
                                <a:gd name="T23" fmla="*/ 56 h 58"/>
                                <a:gd name="T24" fmla="*/ 6 w 13"/>
                                <a:gd name="T25" fmla="*/ 58 h 58"/>
                                <a:gd name="T26" fmla="*/ 8 w 13"/>
                                <a:gd name="T27" fmla="*/ 58 h 58"/>
                                <a:gd name="T28" fmla="*/ 9 w 13"/>
                                <a:gd name="T29" fmla="*/ 58 h 58"/>
                                <a:gd name="T30" fmla="*/ 11 w 13"/>
                                <a:gd name="T31" fmla="*/ 58 h 58"/>
                                <a:gd name="T32" fmla="*/ 13 w 13"/>
                                <a:gd name="T33" fmla="*/ 56 h 58"/>
                                <a:gd name="T34" fmla="*/ 13 w 13"/>
                                <a:gd name="T35" fmla="*/ 55 h 58"/>
                                <a:gd name="T36" fmla="*/ 13 w 13"/>
                                <a:gd name="T37" fmla="*/ 53 h 58"/>
                                <a:gd name="T38" fmla="*/ 11 w 13"/>
                                <a:gd name="T39" fmla="*/ 8 h 58"/>
                                <a:gd name="T40" fmla="*/ 11 w 13"/>
                                <a:gd name="T41" fmla="*/ 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 h="58">
                                  <a:moveTo>
                                    <a:pt x="11" y="6"/>
                                  </a:moveTo>
                                  <a:lnTo>
                                    <a:pt x="9" y="4"/>
                                  </a:lnTo>
                                  <a:lnTo>
                                    <a:pt x="8" y="2"/>
                                  </a:lnTo>
                                  <a:lnTo>
                                    <a:pt x="6" y="0"/>
                                  </a:lnTo>
                                  <a:lnTo>
                                    <a:pt x="4" y="0"/>
                                  </a:lnTo>
                                  <a:lnTo>
                                    <a:pt x="2" y="2"/>
                                  </a:lnTo>
                                  <a:lnTo>
                                    <a:pt x="0" y="4"/>
                                  </a:lnTo>
                                  <a:lnTo>
                                    <a:pt x="0" y="6"/>
                                  </a:lnTo>
                                  <a:lnTo>
                                    <a:pt x="0" y="8"/>
                                  </a:lnTo>
                                  <a:lnTo>
                                    <a:pt x="0" y="10"/>
                                  </a:lnTo>
                                  <a:lnTo>
                                    <a:pt x="2" y="55"/>
                                  </a:lnTo>
                                  <a:lnTo>
                                    <a:pt x="4" y="56"/>
                                  </a:lnTo>
                                  <a:lnTo>
                                    <a:pt x="6" y="58"/>
                                  </a:lnTo>
                                  <a:lnTo>
                                    <a:pt x="8" y="58"/>
                                  </a:lnTo>
                                  <a:lnTo>
                                    <a:pt x="9" y="58"/>
                                  </a:lnTo>
                                  <a:lnTo>
                                    <a:pt x="11" y="58"/>
                                  </a:lnTo>
                                  <a:lnTo>
                                    <a:pt x="13" y="56"/>
                                  </a:lnTo>
                                  <a:lnTo>
                                    <a:pt x="13" y="55"/>
                                  </a:lnTo>
                                  <a:lnTo>
                                    <a:pt x="13" y="53"/>
                                  </a:lnTo>
                                  <a:lnTo>
                                    <a:pt x="11" y="8"/>
                                  </a:ln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8" name="Freeform 4160"/>
                          <wps:cNvSpPr>
                            <a:spLocks/>
                          </wps:cNvSpPr>
                          <wps:spPr bwMode="auto">
                            <a:xfrm>
                              <a:off x="1450" y="2942"/>
                              <a:ext cx="8" cy="29"/>
                            </a:xfrm>
                            <a:custGeom>
                              <a:avLst/>
                              <a:gdLst>
                                <a:gd name="T0" fmla="*/ 11 w 15"/>
                                <a:gd name="T1" fmla="*/ 6 h 58"/>
                                <a:gd name="T2" fmla="*/ 11 w 15"/>
                                <a:gd name="T3" fmla="*/ 4 h 58"/>
                                <a:gd name="T4" fmla="*/ 9 w 15"/>
                                <a:gd name="T5" fmla="*/ 2 h 58"/>
                                <a:gd name="T6" fmla="*/ 7 w 15"/>
                                <a:gd name="T7" fmla="*/ 0 h 58"/>
                                <a:gd name="T8" fmla="*/ 5 w 15"/>
                                <a:gd name="T9" fmla="*/ 0 h 58"/>
                                <a:gd name="T10" fmla="*/ 4 w 15"/>
                                <a:gd name="T11" fmla="*/ 2 h 58"/>
                                <a:gd name="T12" fmla="*/ 2 w 15"/>
                                <a:gd name="T13" fmla="*/ 4 h 58"/>
                                <a:gd name="T14" fmla="*/ 0 w 15"/>
                                <a:gd name="T15" fmla="*/ 6 h 58"/>
                                <a:gd name="T16" fmla="*/ 0 w 15"/>
                                <a:gd name="T17" fmla="*/ 7 h 58"/>
                                <a:gd name="T18" fmla="*/ 4 w 15"/>
                                <a:gd name="T19" fmla="*/ 54 h 58"/>
                                <a:gd name="T20" fmla="*/ 5 w 15"/>
                                <a:gd name="T21" fmla="*/ 56 h 58"/>
                                <a:gd name="T22" fmla="*/ 7 w 15"/>
                                <a:gd name="T23" fmla="*/ 58 h 58"/>
                                <a:gd name="T24" fmla="*/ 9 w 15"/>
                                <a:gd name="T25" fmla="*/ 58 h 58"/>
                                <a:gd name="T26" fmla="*/ 11 w 15"/>
                                <a:gd name="T27" fmla="*/ 58 h 58"/>
                                <a:gd name="T28" fmla="*/ 13 w 15"/>
                                <a:gd name="T29" fmla="*/ 58 h 58"/>
                                <a:gd name="T30" fmla="*/ 15 w 15"/>
                                <a:gd name="T31" fmla="*/ 56 h 58"/>
                                <a:gd name="T32" fmla="*/ 15 w 15"/>
                                <a:gd name="T33" fmla="*/ 54 h 58"/>
                                <a:gd name="T34" fmla="*/ 15 w 15"/>
                                <a:gd name="T35" fmla="*/ 52 h 58"/>
                                <a:gd name="T36" fmla="*/ 11 w 15"/>
                                <a:gd name="T37" fmla="*/ 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 h="58">
                                  <a:moveTo>
                                    <a:pt x="11" y="6"/>
                                  </a:moveTo>
                                  <a:lnTo>
                                    <a:pt x="11" y="4"/>
                                  </a:lnTo>
                                  <a:lnTo>
                                    <a:pt x="9" y="2"/>
                                  </a:lnTo>
                                  <a:lnTo>
                                    <a:pt x="7" y="0"/>
                                  </a:lnTo>
                                  <a:lnTo>
                                    <a:pt x="5" y="0"/>
                                  </a:lnTo>
                                  <a:lnTo>
                                    <a:pt x="4" y="2"/>
                                  </a:lnTo>
                                  <a:lnTo>
                                    <a:pt x="2" y="4"/>
                                  </a:lnTo>
                                  <a:lnTo>
                                    <a:pt x="0" y="6"/>
                                  </a:lnTo>
                                  <a:lnTo>
                                    <a:pt x="0" y="7"/>
                                  </a:lnTo>
                                  <a:lnTo>
                                    <a:pt x="4" y="54"/>
                                  </a:lnTo>
                                  <a:lnTo>
                                    <a:pt x="5" y="56"/>
                                  </a:lnTo>
                                  <a:lnTo>
                                    <a:pt x="7" y="58"/>
                                  </a:lnTo>
                                  <a:lnTo>
                                    <a:pt x="9" y="58"/>
                                  </a:lnTo>
                                  <a:lnTo>
                                    <a:pt x="11" y="58"/>
                                  </a:lnTo>
                                  <a:lnTo>
                                    <a:pt x="13" y="58"/>
                                  </a:lnTo>
                                  <a:lnTo>
                                    <a:pt x="15" y="56"/>
                                  </a:lnTo>
                                  <a:lnTo>
                                    <a:pt x="15" y="54"/>
                                  </a:lnTo>
                                  <a:lnTo>
                                    <a:pt x="15" y="52"/>
                                  </a:lnTo>
                                  <a:lnTo>
                                    <a:pt x="1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9" name="Freeform 4161"/>
                          <wps:cNvSpPr>
                            <a:spLocks/>
                          </wps:cNvSpPr>
                          <wps:spPr bwMode="auto">
                            <a:xfrm>
                              <a:off x="1454" y="2983"/>
                              <a:ext cx="8" cy="29"/>
                            </a:xfrm>
                            <a:custGeom>
                              <a:avLst/>
                              <a:gdLst>
                                <a:gd name="T0" fmla="*/ 12 w 16"/>
                                <a:gd name="T1" fmla="*/ 6 h 58"/>
                                <a:gd name="T2" fmla="*/ 10 w 16"/>
                                <a:gd name="T3" fmla="*/ 4 h 58"/>
                                <a:gd name="T4" fmla="*/ 8 w 16"/>
                                <a:gd name="T5" fmla="*/ 2 h 58"/>
                                <a:gd name="T6" fmla="*/ 6 w 16"/>
                                <a:gd name="T7" fmla="*/ 0 h 58"/>
                                <a:gd name="T8" fmla="*/ 4 w 16"/>
                                <a:gd name="T9" fmla="*/ 0 h 58"/>
                                <a:gd name="T10" fmla="*/ 2 w 16"/>
                                <a:gd name="T11" fmla="*/ 2 h 58"/>
                                <a:gd name="T12" fmla="*/ 0 w 16"/>
                                <a:gd name="T13" fmla="*/ 4 h 58"/>
                                <a:gd name="T14" fmla="*/ 0 w 16"/>
                                <a:gd name="T15" fmla="*/ 6 h 58"/>
                                <a:gd name="T16" fmla="*/ 0 w 16"/>
                                <a:gd name="T17" fmla="*/ 8 h 58"/>
                                <a:gd name="T18" fmla="*/ 2 w 16"/>
                                <a:gd name="T19" fmla="*/ 29 h 58"/>
                                <a:gd name="T20" fmla="*/ 4 w 16"/>
                                <a:gd name="T21" fmla="*/ 55 h 58"/>
                                <a:gd name="T22" fmla="*/ 4 w 16"/>
                                <a:gd name="T23" fmla="*/ 56 h 58"/>
                                <a:gd name="T24" fmla="*/ 6 w 16"/>
                                <a:gd name="T25" fmla="*/ 58 h 58"/>
                                <a:gd name="T26" fmla="*/ 8 w 16"/>
                                <a:gd name="T27" fmla="*/ 58 h 58"/>
                                <a:gd name="T28" fmla="*/ 10 w 16"/>
                                <a:gd name="T29" fmla="*/ 58 h 58"/>
                                <a:gd name="T30" fmla="*/ 12 w 16"/>
                                <a:gd name="T31" fmla="*/ 58 h 58"/>
                                <a:gd name="T32" fmla="*/ 14 w 16"/>
                                <a:gd name="T33" fmla="*/ 56 h 58"/>
                                <a:gd name="T34" fmla="*/ 16 w 16"/>
                                <a:gd name="T35" fmla="*/ 55 h 58"/>
                                <a:gd name="T36" fmla="*/ 16 w 16"/>
                                <a:gd name="T37" fmla="*/ 53 h 58"/>
                                <a:gd name="T38" fmla="*/ 14 w 16"/>
                                <a:gd name="T39" fmla="*/ 27 h 58"/>
                                <a:gd name="T40" fmla="*/ 12 w 16"/>
                                <a:gd name="T41" fmla="*/ 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8">
                                  <a:moveTo>
                                    <a:pt x="12" y="6"/>
                                  </a:moveTo>
                                  <a:lnTo>
                                    <a:pt x="10" y="4"/>
                                  </a:lnTo>
                                  <a:lnTo>
                                    <a:pt x="8" y="2"/>
                                  </a:lnTo>
                                  <a:lnTo>
                                    <a:pt x="6" y="0"/>
                                  </a:lnTo>
                                  <a:lnTo>
                                    <a:pt x="4" y="0"/>
                                  </a:lnTo>
                                  <a:lnTo>
                                    <a:pt x="2" y="2"/>
                                  </a:lnTo>
                                  <a:lnTo>
                                    <a:pt x="0" y="4"/>
                                  </a:lnTo>
                                  <a:lnTo>
                                    <a:pt x="0" y="6"/>
                                  </a:lnTo>
                                  <a:lnTo>
                                    <a:pt x="0" y="8"/>
                                  </a:lnTo>
                                  <a:lnTo>
                                    <a:pt x="2" y="29"/>
                                  </a:lnTo>
                                  <a:lnTo>
                                    <a:pt x="4" y="55"/>
                                  </a:lnTo>
                                  <a:lnTo>
                                    <a:pt x="4" y="56"/>
                                  </a:lnTo>
                                  <a:lnTo>
                                    <a:pt x="6" y="58"/>
                                  </a:lnTo>
                                  <a:lnTo>
                                    <a:pt x="8" y="58"/>
                                  </a:lnTo>
                                  <a:lnTo>
                                    <a:pt x="10" y="58"/>
                                  </a:lnTo>
                                  <a:lnTo>
                                    <a:pt x="12" y="58"/>
                                  </a:lnTo>
                                  <a:lnTo>
                                    <a:pt x="14" y="56"/>
                                  </a:lnTo>
                                  <a:lnTo>
                                    <a:pt x="16" y="55"/>
                                  </a:lnTo>
                                  <a:lnTo>
                                    <a:pt x="16" y="53"/>
                                  </a:lnTo>
                                  <a:lnTo>
                                    <a:pt x="14" y="27"/>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0" name="Freeform 4162"/>
                          <wps:cNvSpPr>
                            <a:spLocks/>
                          </wps:cNvSpPr>
                          <wps:spPr bwMode="auto">
                            <a:xfrm>
                              <a:off x="1458" y="3024"/>
                              <a:ext cx="9" cy="29"/>
                            </a:xfrm>
                            <a:custGeom>
                              <a:avLst/>
                              <a:gdLst>
                                <a:gd name="T0" fmla="*/ 12 w 18"/>
                                <a:gd name="T1" fmla="*/ 4 h 58"/>
                                <a:gd name="T2" fmla="*/ 10 w 18"/>
                                <a:gd name="T3" fmla="*/ 2 h 58"/>
                                <a:gd name="T4" fmla="*/ 8 w 18"/>
                                <a:gd name="T5" fmla="*/ 0 h 58"/>
                                <a:gd name="T6" fmla="*/ 6 w 18"/>
                                <a:gd name="T7" fmla="*/ 0 h 58"/>
                                <a:gd name="T8" fmla="*/ 4 w 18"/>
                                <a:gd name="T9" fmla="*/ 0 h 58"/>
                                <a:gd name="T10" fmla="*/ 2 w 18"/>
                                <a:gd name="T11" fmla="*/ 0 h 58"/>
                                <a:gd name="T12" fmla="*/ 0 w 18"/>
                                <a:gd name="T13" fmla="*/ 2 h 58"/>
                                <a:gd name="T14" fmla="*/ 0 w 18"/>
                                <a:gd name="T15" fmla="*/ 4 h 58"/>
                                <a:gd name="T16" fmla="*/ 0 w 18"/>
                                <a:gd name="T17" fmla="*/ 6 h 58"/>
                                <a:gd name="T18" fmla="*/ 0 w 18"/>
                                <a:gd name="T19" fmla="*/ 11 h 58"/>
                                <a:gd name="T20" fmla="*/ 6 w 18"/>
                                <a:gd name="T21" fmla="*/ 52 h 58"/>
                                <a:gd name="T22" fmla="*/ 8 w 18"/>
                                <a:gd name="T23" fmla="*/ 54 h 58"/>
                                <a:gd name="T24" fmla="*/ 10 w 18"/>
                                <a:gd name="T25" fmla="*/ 56 h 58"/>
                                <a:gd name="T26" fmla="*/ 12 w 18"/>
                                <a:gd name="T27" fmla="*/ 58 h 58"/>
                                <a:gd name="T28" fmla="*/ 14 w 18"/>
                                <a:gd name="T29" fmla="*/ 58 h 58"/>
                                <a:gd name="T30" fmla="*/ 16 w 18"/>
                                <a:gd name="T31" fmla="*/ 56 h 58"/>
                                <a:gd name="T32" fmla="*/ 18 w 18"/>
                                <a:gd name="T33" fmla="*/ 54 h 58"/>
                                <a:gd name="T34" fmla="*/ 18 w 18"/>
                                <a:gd name="T35" fmla="*/ 52 h 58"/>
                                <a:gd name="T36" fmla="*/ 18 w 18"/>
                                <a:gd name="T37" fmla="*/ 50 h 58"/>
                                <a:gd name="T38" fmla="*/ 12 w 18"/>
                                <a:gd name="T39" fmla="*/ 9 h 58"/>
                                <a:gd name="T40" fmla="*/ 12 w 18"/>
                                <a:gd name="T41" fmla="*/ 4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 h="58">
                                  <a:moveTo>
                                    <a:pt x="12" y="4"/>
                                  </a:moveTo>
                                  <a:lnTo>
                                    <a:pt x="10" y="2"/>
                                  </a:lnTo>
                                  <a:lnTo>
                                    <a:pt x="8" y="0"/>
                                  </a:lnTo>
                                  <a:lnTo>
                                    <a:pt x="6" y="0"/>
                                  </a:lnTo>
                                  <a:lnTo>
                                    <a:pt x="4" y="0"/>
                                  </a:lnTo>
                                  <a:lnTo>
                                    <a:pt x="2" y="0"/>
                                  </a:lnTo>
                                  <a:lnTo>
                                    <a:pt x="0" y="2"/>
                                  </a:lnTo>
                                  <a:lnTo>
                                    <a:pt x="0" y="4"/>
                                  </a:lnTo>
                                  <a:lnTo>
                                    <a:pt x="0" y="6"/>
                                  </a:lnTo>
                                  <a:lnTo>
                                    <a:pt x="0" y="11"/>
                                  </a:lnTo>
                                  <a:lnTo>
                                    <a:pt x="6" y="52"/>
                                  </a:lnTo>
                                  <a:lnTo>
                                    <a:pt x="8" y="54"/>
                                  </a:lnTo>
                                  <a:lnTo>
                                    <a:pt x="10" y="56"/>
                                  </a:lnTo>
                                  <a:lnTo>
                                    <a:pt x="12" y="58"/>
                                  </a:lnTo>
                                  <a:lnTo>
                                    <a:pt x="14" y="58"/>
                                  </a:lnTo>
                                  <a:lnTo>
                                    <a:pt x="16" y="56"/>
                                  </a:lnTo>
                                  <a:lnTo>
                                    <a:pt x="18" y="54"/>
                                  </a:lnTo>
                                  <a:lnTo>
                                    <a:pt x="18" y="52"/>
                                  </a:lnTo>
                                  <a:lnTo>
                                    <a:pt x="18" y="50"/>
                                  </a:lnTo>
                                  <a:lnTo>
                                    <a:pt x="12" y="9"/>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1" name="Freeform 4163"/>
                          <wps:cNvSpPr>
                            <a:spLocks/>
                          </wps:cNvSpPr>
                          <wps:spPr bwMode="auto">
                            <a:xfrm>
                              <a:off x="1464" y="3064"/>
                              <a:ext cx="10" cy="29"/>
                            </a:xfrm>
                            <a:custGeom>
                              <a:avLst/>
                              <a:gdLst>
                                <a:gd name="T0" fmla="*/ 12 w 19"/>
                                <a:gd name="T1" fmla="*/ 6 h 58"/>
                                <a:gd name="T2" fmla="*/ 12 w 19"/>
                                <a:gd name="T3" fmla="*/ 4 h 58"/>
                                <a:gd name="T4" fmla="*/ 10 w 19"/>
                                <a:gd name="T5" fmla="*/ 2 h 58"/>
                                <a:gd name="T6" fmla="*/ 8 w 19"/>
                                <a:gd name="T7" fmla="*/ 0 h 58"/>
                                <a:gd name="T8" fmla="*/ 6 w 19"/>
                                <a:gd name="T9" fmla="*/ 0 h 58"/>
                                <a:gd name="T10" fmla="*/ 4 w 19"/>
                                <a:gd name="T11" fmla="*/ 2 h 58"/>
                                <a:gd name="T12" fmla="*/ 2 w 19"/>
                                <a:gd name="T13" fmla="*/ 4 h 58"/>
                                <a:gd name="T14" fmla="*/ 0 w 19"/>
                                <a:gd name="T15" fmla="*/ 6 h 58"/>
                                <a:gd name="T16" fmla="*/ 0 w 19"/>
                                <a:gd name="T17" fmla="*/ 8 h 58"/>
                                <a:gd name="T18" fmla="*/ 8 w 19"/>
                                <a:gd name="T19" fmla="*/ 55 h 58"/>
                                <a:gd name="T20" fmla="*/ 10 w 19"/>
                                <a:gd name="T21" fmla="*/ 57 h 58"/>
                                <a:gd name="T22" fmla="*/ 12 w 19"/>
                                <a:gd name="T23" fmla="*/ 58 h 58"/>
                                <a:gd name="T24" fmla="*/ 14 w 19"/>
                                <a:gd name="T25" fmla="*/ 58 h 58"/>
                                <a:gd name="T26" fmla="*/ 16 w 19"/>
                                <a:gd name="T27" fmla="*/ 58 h 58"/>
                                <a:gd name="T28" fmla="*/ 18 w 19"/>
                                <a:gd name="T29" fmla="*/ 58 h 58"/>
                                <a:gd name="T30" fmla="*/ 19 w 19"/>
                                <a:gd name="T31" fmla="*/ 57 h 58"/>
                                <a:gd name="T32" fmla="*/ 19 w 19"/>
                                <a:gd name="T33" fmla="*/ 55 h 58"/>
                                <a:gd name="T34" fmla="*/ 19 w 19"/>
                                <a:gd name="T35" fmla="*/ 53 h 58"/>
                                <a:gd name="T36" fmla="*/ 12 w 19"/>
                                <a:gd name="T37" fmla="*/ 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 h="58">
                                  <a:moveTo>
                                    <a:pt x="12" y="6"/>
                                  </a:moveTo>
                                  <a:lnTo>
                                    <a:pt x="12" y="4"/>
                                  </a:lnTo>
                                  <a:lnTo>
                                    <a:pt x="10" y="2"/>
                                  </a:lnTo>
                                  <a:lnTo>
                                    <a:pt x="8" y="0"/>
                                  </a:lnTo>
                                  <a:lnTo>
                                    <a:pt x="6" y="0"/>
                                  </a:lnTo>
                                  <a:lnTo>
                                    <a:pt x="4" y="2"/>
                                  </a:lnTo>
                                  <a:lnTo>
                                    <a:pt x="2" y="4"/>
                                  </a:lnTo>
                                  <a:lnTo>
                                    <a:pt x="0" y="6"/>
                                  </a:lnTo>
                                  <a:lnTo>
                                    <a:pt x="0" y="8"/>
                                  </a:lnTo>
                                  <a:lnTo>
                                    <a:pt x="8" y="55"/>
                                  </a:lnTo>
                                  <a:lnTo>
                                    <a:pt x="10" y="57"/>
                                  </a:lnTo>
                                  <a:lnTo>
                                    <a:pt x="12" y="58"/>
                                  </a:lnTo>
                                  <a:lnTo>
                                    <a:pt x="14" y="58"/>
                                  </a:lnTo>
                                  <a:lnTo>
                                    <a:pt x="16" y="58"/>
                                  </a:lnTo>
                                  <a:lnTo>
                                    <a:pt x="18" y="58"/>
                                  </a:lnTo>
                                  <a:lnTo>
                                    <a:pt x="19" y="57"/>
                                  </a:lnTo>
                                  <a:lnTo>
                                    <a:pt x="19" y="55"/>
                                  </a:lnTo>
                                  <a:lnTo>
                                    <a:pt x="19" y="53"/>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2" name="Freeform 4164"/>
                          <wps:cNvSpPr>
                            <a:spLocks/>
                          </wps:cNvSpPr>
                          <wps:spPr bwMode="auto">
                            <a:xfrm>
                              <a:off x="1472" y="3104"/>
                              <a:ext cx="12" cy="28"/>
                            </a:xfrm>
                            <a:custGeom>
                              <a:avLst/>
                              <a:gdLst>
                                <a:gd name="T0" fmla="*/ 11 w 23"/>
                                <a:gd name="T1" fmla="*/ 4 h 56"/>
                                <a:gd name="T2" fmla="*/ 11 w 23"/>
                                <a:gd name="T3" fmla="*/ 2 h 56"/>
                                <a:gd name="T4" fmla="*/ 9 w 23"/>
                                <a:gd name="T5" fmla="*/ 0 h 56"/>
                                <a:gd name="T6" fmla="*/ 7 w 23"/>
                                <a:gd name="T7" fmla="*/ 0 h 56"/>
                                <a:gd name="T8" fmla="*/ 5 w 23"/>
                                <a:gd name="T9" fmla="*/ 0 h 56"/>
                                <a:gd name="T10" fmla="*/ 3 w 23"/>
                                <a:gd name="T11" fmla="*/ 0 h 56"/>
                                <a:gd name="T12" fmla="*/ 2 w 23"/>
                                <a:gd name="T13" fmla="*/ 2 h 56"/>
                                <a:gd name="T14" fmla="*/ 0 w 23"/>
                                <a:gd name="T15" fmla="*/ 4 h 56"/>
                                <a:gd name="T16" fmla="*/ 0 w 23"/>
                                <a:gd name="T17" fmla="*/ 6 h 56"/>
                                <a:gd name="T18" fmla="*/ 9 w 23"/>
                                <a:gd name="T19" fmla="*/ 48 h 56"/>
                                <a:gd name="T20" fmla="*/ 11 w 23"/>
                                <a:gd name="T21" fmla="*/ 52 h 56"/>
                                <a:gd name="T22" fmla="*/ 11 w 23"/>
                                <a:gd name="T23" fmla="*/ 54 h 56"/>
                                <a:gd name="T24" fmla="*/ 13 w 23"/>
                                <a:gd name="T25" fmla="*/ 56 h 56"/>
                                <a:gd name="T26" fmla="*/ 15 w 23"/>
                                <a:gd name="T27" fmla="*/ 56 h 56"/>
                                <a:gd name="T28" fmla="*/ 17 w 23"/>
                                <a:gd name="T29" fmla="*/ 56 h 56"/>
                                <a:gd name="T30" fmla="*/ 19 w 23"/>
                                <a:gd name="T31" fmla="*/ 56 h 56"/>
                                <a:gd name="T32" fmla="*/ 21 w 23"/>
                                <a:gd name="T33" fmla="*/ 54 h 56"/>
                                <a:gd name="T34" fmla="*/ 23 w 23"/>
                                <a:gd name="T35" fmla="*/ 52 h 56"/>
                                <a:gd name="T36" fmla="*/ 23 w 23"/>
                                <a:gd name="T37" fmla="*/ 50 h 56"/>
                                <a:gd name="T38" fmla="*/ 21 w 23"/>
                                <a:gd name="T39" fmla="*/ 46 h 56"/>
                                <a:gd name="T40" fmla="*/ 11 w 23"/>
                                <a:gd name="T41" fmla="*/ 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 h="56">
                                  <a:moveTo>
                                    <a:pt x="11" y="4"/>
                                  </a:moveTo>
                                  <a:lnTo>
                                    <a:pt x="11" y="2"/>
                                  </a:lnTo>
                                  <a:lnTo>
                                    <a:pt x="9" y="0"/>
                                  </a:lnTo>
                                  <a:lnTo>
                                    <a:pt x="7" y="0"/>
                                  </a:lnTo>
                                  <a:lnTo>
                                    <a:pt x="5" y="0"/>
                                  </a:lnTo>
                                  <a:lnTo>
                                    <a:pt x="3" y="0"/>
                                  </a:lnTo>
                                  <a:lnTo>
                                    <a:pt x="2" y="2"/>
                                  </a:lnTo>
                                  <a:lnTo>
                                    <a:pt x="0" y="4"/>
                                  </a:lnTo>
                                  <a:lnTo>
                                    <a:pt x="0" y="6"/>
                                  </a:lnTo>
                                  <a:lnTo>
                                    <a:pt x="9" y="48"/>
                                  </a:lnTo>
                                  <a:lnTo>
                                    <a:pt x="11" y="52"/>
                                  </a:lnTo>
                                  <a:lnTo>
                                    <a:pt x="11" y="54"/>
                                  </a:lnTo>
                                  <a:lnTo>
                                    <a:pt x="13" y="56"/>
                                  </a:lnTo>
                                  <a:lnTo>
                                    <a:pt x="15" y="56"/>
                                  </a:lnTo>
                                  <a:lnTo>
                                    <a:pt x="17" y="56"/>
                                  </a:lnTo>
                                  <a:lnTo>
                                    <a:pt x="19" y="56"/>
                                  </a:lnTo>
                                  <a:lnTo>
                                    <a:pt x="21" y="54"/>
                                  </a:lnTo>
                                  <a:lnTo>
                                    <a:pt x="23" y="52"/>
                                  </a:lnTo>
                                  <a:lnTo>
                                    <a:pt x="23" y="50"/>
                                  </a:lnTo>
                                  <a:lnTo>
                                    <a:pt x="21" y="46"/>
                                  </a:lnTo>
                                  <a:lnTo>
                                    <a:pt x="11"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3" name="Freeform 4165"/>
                          <wps:cNvSpPr>
                            <a:spLocks/>
                          </wps:cNvSpPr>
                          <wps:spPr bwMode="auto">
                            <a:xfrm>
                              <a:off x="1482" y="3143"/>
                              <a:ext cx="12" cy="28"/>
                            </a:xfrm>
                            <a:custGeom>
                              <a:avLst/>
                              <a:gdLst>
                                <a:gd name="T0" fmla="*/ 12 w 25"/>
                                <a:gd name="T1" fmla="*/ 6 h 57"/>
                                <a:gd name="T2" fmla="*/ 12 w 25"/>
                                <a:gd name="T3" fmla="*/ 4 h 57"/>
                                <a:gd name="T4" fmla="*/ 10 w 25"/>
                                <a:gd name="T5" fmla="*/ 2 h 57"/>
                                <a:gd name="T6" fmla="*/ 8 w 25"/>
                                <a:gd name="T7" fmla="*/ 0 h 57"/>
                                <a:gd name="T8" fmla="*/ 6 w 25"/>
                                <a:gd name="T9" fmla="*/ 0 h 57"/>
                                <a:gd name="T10" fmla="*/ 4 w 25"/>
                                <a:gd name="T11" fmla="*/ 2 h 57"/>
                                <a:gd name="T12" fmla="*/ 2 w 25"/>
                                <a:gd name="T13" fmla="*/ 4 h 57"/>
                                <a:gd name="T14" fmla="*/ 0 w 25"/>
                                <a:gd name="T15" fmla="*/ 6 h 57"/>
                                <a:gd name="T16" fmla="*/ 0 w 25"/>
                                <a:gd name="T17" fmla="*/ 8 h 57"/>
                                <a:gd name="T18" fmla="*/ 10 w 25"/>
                                <a:gd name="T19" fmla="*/ 37 h 57"/>
                                <a:gd name="T20" fmla="*/ 14 w 25"/>
                                <a:gd name="T21" fmla="*/ 53 h 57"/>
                                <a:gd name="T22" fmla="*/ 16 w 25"/>
                                <a:gd name="T23" fmla="*/ 55 h 57"/>
                                <a:gd name="T24" fmla="*/ 18 w 25"/>
                                <a:gd name="T25" fmla="*/ 57 h 57"/>
                                <a:gd name="T26" fmla="*/ 20 w 25"/>
                                <a:gd name="T27" fmla="*/ 57 h 57"/>
                                <a:gd name="T28" fmla="*/ 22 w 25"/>
                                <a:gd name="T29" fmla="*/ 57 h 57"/>
                                <a:gd name="T30" fmla="*/ 24 w 25"/>
                                <a:gd name="T31" fmla="*/ 57 h 57"/>
                                <a:gd name="T32" fmla="*/ 25 w 25"/>
                                <a:gd name="T33" fmla="*/ 55 h 57"/>
                                <a:gd name="T34" fmla="*/ 25 w 25"/>
                                <a:gd name="T35" fmla="*/ 53 h 57"/>
                                <a:gd name="T36" fmla="*/ 25 w 25"/>
                                <a:gd name="T37" fmla="*/ 51 h 57"/>
                                <a:gd name="T38" fmla="*/ 22 w 25"/>
                                <a:gd name="T39" fmla="*/ 35 h 57"/>
                                <a:gd name="T40" fmla="*/ 12 w 25"/>
                                <a:gd name="T41" fmla="*/ 6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 h="57">
                                  <a:moveTo>
                                    <a:pt x="12" y="6"/>
                                  </a:moveTo>
                                  <a:lnTo>
                                    <a:pt x="12" y="4"/>
                                  </a:lnTo>
                                  <a:lnTo>
                                    <a:pt x="10" y="2"/>
                                  </a:lnTo>
                                  <a:lnTo>
                                    <a:pt x="8" y="0"/>
                                  </a:lnTo>
                                  <a:lnTo>
                                    <a:pt x="6" y="0"/>
                                  </a:lnTo>
                                  <a:lnTo>
                                    <a:pt x="4" y="2"/>
                                  </a:lnTo>
                                  <a:lnTo>
                                    <a:pt x="2" y="4"/>
                                  </a:lnTo>
                                  <a:lnTo>
                                    <a:pt x="0" y="6"/>
                                  </a:lnTo>
                                  <a:lnTo>
                                    <a:pt x="0" y="8"/>
                                  </a:lnTo>
                                  <a:lnTo>
                                    <a:pt x="10" y="37"/>
                                  </a:lnTo>
                                  <a:lnTo>
                                    <a:pt x="14" y="53"/>
                                  </a:lnTo>
                                  <a:lnTo>
                                    <a:pt x="16" y="55"/>
                                  </a:lnTo>
                                  <a:lnTo>
                                    <a:pt x="18" y="57"/>
                                  </a:lnTo>
                                  <a:lnTo>
                                    <a:pt x="20" y="57"/>
                                  </a:lnTo>
                                  <a:lnTo>
                                    <a:pt x="22" y="57"/>
                                  </a:lnTo>
                                  <a:lnTo>
                                    <a:pt x="24" y="57"/>
                                  </a:lnTo>
                                  <a:lnTo>
                                    <a:pt x="25" y="55"/>
                                  </a:lnTo>
                                  <a:lnTo>
                                    <a:pt x="25" y="53"/>
                                  </a:lnTo>
                                  <a:lnTo>
                                    <a:pt x="25" y="51"/>
                                  </a:lnTo>
                                  <a:lnTo>
                                    <a:pt x="22" y="35"/>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4" name="Freeform 4166"/>
                          <wps:cNvSpPr>
                            <a:spLocks/>
                          </wps:cNvSpPr>
                          <wps:spPr bwMode="auto">
                            <a:xfrm>
                              <a:off x="1494" y="3182"/>
                              <a:ext cx="15" cy="28"/>
                            </a:xfrm>
                            <a:custGeom>
                              <a:avLst/>
                              <a:gdLst>
                                <a:gd name="T0" fmla="*/ 12 w 30"/>
                                <a:gd name="T1" fmla="*/ 6 h 56"/>
                                <a:gd name="T2" fmla="*/ 12 w 30"/>
                                <a:gd name="T3" fmla="*/ 4 h 56"/>
                                <a:gd name="T4" fmla="*/ 10 w 30"/>
                                <a:gd name="T5" fmla="*/ 2 h 56"/>
                                <a:gd name="T6" fmla="*/ 8 w 30"/>
                                <a:gd name="T7" fmla="*/ 0 h 56"/>
                                <a:gd name="T8" fmla="*/ 6 w 30"/>
                                <a:gd name="T9" fmla="*/ 0 h 56"/>
                                <a:gd name="T10" fmla="*/ 4 w 30"/>
                                <a:gd name="T11" fmla="*/ 2 h 56"/>
                                <a:gd name="T12" fmla="*/ 2 w 30"/>
                                <a:gd name="T13" fmla="*/ 4 h 56"/>
                                <a:gd name="T14" fmla="*/ 0 w 30"/>
                                <a:gd name="T15" fmla="*/ 6 h 56"/>
                                <a:gd name="T16" fmla="*/ 0 w 30"/>
                                <a:gd name="T17" fmla="*/ 8 h 56"/>
                                <a:gd name="T18" fmla="*/ 6 w 30"/>
                                <a:gd name="T19" fmla="*/ 25 h 56"/>
                                <a:gd name="T20" fmla="*/ 18 w 30"/>
                                <a:gd name="T21" fmla="*/ 50 h 56"/>
                                <a:gd name="T22" fmla="*/ 18 w 30"/>
                                <a:gd name="T23" fmla="*/ 52 h 56"/>
                                <a:gd name="T24" fmla="*/ 20 w 30"/>
                                <a:gd name="T25" fmla="*/ 54 h 56"/>
                                <a:gd name="T26" fmla="*/ 22 w 30"/>
                                <a:gd name="T27" fmla="*/ 56 h 56"/>
                                <a:gd name="T28" fmla="*/ 24 w 30"/>
                                <a:gd name="T29" fmla="*/ 56 h 56"/>
                                <a:gd name="T30" fmla="*/ 26 w 30"/>
                                <a:gd name="T31" fmla="*/ 54 h 56"/>
                                <a:gd name="T32" fmla="*/ 28 w 30"/>
                                <a:gd name="T33" fmla="*/ 52 h 56"/>
                                <a:gd name="T34" fmla="*/ 30 w 30"/>
                                <a:gd name="T35" fmla="*/ 50 h 56"/>
                                <a:gd name="T36" fmla="*/ 30 w 30"/>
                                <a:gd name="T37" fmla="*/ 48 h 56"/>
                                <a:gd name="T38" fmla="*/ 18 w 30"/>
                                <a:gd name="T39" fmla="*/ 23 h 56"/>
                                <a:gd name="T40" fmla="*/ 12 w 30"/>
                                <a:gd name="T41" fmla="*/ 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 h="56">
                                  <a:moveTo>
                                    <a:pt x="12" y="6"/>
                                  </a:moveTo>
                                  <a:lnTo>
                                    <a:pt x="12" y="4"/>
                                  </a:lnTo>
                                  <a:lnTo>
                                    <a:pt x="10" y="2"/>
                                  </a:lnTo>
                                  <a:lnTo>
                                    <a:pt x="8" y="0"/>
                                  </a:lnTo>
                                  <a:lnTo>
                                    <a:pt x="6" y="0"/>
                                  </a:lnTo>
                                  <a:lnTo>
                                    <a:pt x="4" y="2"/>
                                  </a:lnTo>
                                  <a:lnTo>
                                    <a:pt x="2" y="4"/>
                                  </a:lnTo>
                                  <a:lnTo>
                                    <a:pt x="0" y="6"/>
                                  </a:lnTo>
                                  <a:lnTo>
                                    <a:pt x="0" y="8"/>
                                  </a:lnTo>
                                  <a:lnTo>
                                    <a:pt x="6" y="25"/>
                                  </a:lnTo>
                                  <a:lnTo>
                                    <a:pt x="18" y="50"/>
                                  </a:lnTo>
                                  <a:lnTo>
                                    <a:pt x="18" y="52"/>
                                  </a:lnTo>
                                  <a:lnTo>
                                    <a:pt x="20" y="54"/>
                                  </a:lnTo>
                                  <a:lnTo>
                                    <a:pt x="22" y="56"/>
                                  </a:lnTo>
                                  <a:lnTo>
                                    <a:pt x="24" y="56"/>
                                  </a:lnTo>
                                  <a:lnTo>
                                    <a:pt x="26" y="54"/>
                                  </a:lnTo>
                                  <a:lnTo>
                                    <a:pt x="28" y="52"/>
                                  </a:lnTo>
                                  <a:lnTo>
                                    <a:pt x="30" y="50"/>
                                  </a:lnTo>
                                  <a:lnTo>
                                    <a:pt x="30" y="48"/>
                                  </a:lnTo>
                                  <a:lnTo>
                                    <a:pt x="18" y="23"/>
                                  </a:lnTo>
                                  <a:lnTo>
                                    <a:pt x="12"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5" name="Freeform 4167"/>
                          <wps:cNvSpPr>
                            <a:spLocks/>
                          </wps:cNvSpPr>
                          <wps:spPr bwMode="auto">
                            <a:xfrm>
                              <a:off x="1509" y="3221"/>
                              <a:ext cx="16" cy="26"/>
                            </a:xfrm>
                            <a:custGeom>
                              <a:avLst/>
                              <a:gdLst>
                                <a:gd name="T0" fmla="*/ 12 w 33"/>
                                <a:gd name="T1" fmla="*/ 3 h 52"/>
                                <a:gd name="T2" fmla="*/ 12 w 33"/>
                                <a:gd name="T3" fmla="*/ 1 h 52"/>
                                <a:gd name="T4" fmla="*/ 10 w 33"/>
                                <a:gd name="T5" fmla="*/ 0 h 52"/>
                                <a:gd name="T6" fmla="*/ 8 w 33"/>
                                <a:gd name="T7" fmla="*/ 0 h 52"/>
                                <a:gd name="T8" fmla="*/ 6 w 33"/>
                                <a:gd name="T9" fmla="*/ 0 h 52"/>
                                <a:gd name="T10" fmla="*/ 4 w 33"/>
                                <a:gd name="T11" fmla="*/ 0 h 52"/>
                                <a:gd name="T12" fmla="*/ 2 w 33"/>
                                <a:gd name="T13" fmla="*/ 1 h 52"/>
                                <a:gd name="T14" fmla="*/ 0 w 33"/>
                                <a:gd name="T15" fmla="*/ 3 h 52"/>
                                <a:gd name="T16" fmla="*/ 0 w 33"/>
                                <a:gd name="T17" fmla="*/ 5 h 52"/>
                                <a:gd name="T18" fmla="*/ 4 w 33"/>
                                <a:gd name="T19" fmla="*/ 13 h 52"/>
                                <a:gd name="T20" fmla="*/ 21 w 33"/>
                                <a:gd name="T21" fmla="*/ 48 h 52"/>
                                <a:gd name="T22" fmla="*/ 21 w 33"/>
                                <a:gd name="T23" fmla="*/ 50 h 52"/>
                                <a:gd name="T24" fmla="*/ 23 w 33"/>
                                <a:gd name="T25" fmla="*/ 52 h 52"/>
                                <a:gd name="T26" fmla="*/ 25 w 33"/>
                                <a:gd name="T27" fmla="*/ 52 h 52"/>
                                <a:gd name="T28" fmla="*/ 27 w 33"/>
                                <a:gd name="T29" fmla="*/ 52 h 52"/>
                                <a:gd name="T30" fmla="*/ 29 w 33"/>
                                <a:gd name="T31" fmla="*/ 52 h 52"/>
                                <a:gd name="T32" fmla="*/ 31 w 33"/>
                                <a:gd name="T33" fmla="*/ 50 h 52"/>
                                <a:gd name="T34" fmla="*/ 33 w 33"/>
                                <a:gd name="T35" fmla="*/ 48 h 52"/>
                                <a:gd name="T36" fmla="*/ 33 w 33"/>
                                <a:gd name="T37" fmla="*/ 46 h 52"/>
                                <a:gd name="T38" fmla="*/ 15 w 33"/>
                                <a:gd name="T39" fmla="*/ 11 h 52"/>
                                <a:gd name="T40" fmla="*/ 12 w 33"/>
                                <a:gd name="T41" fmla="*/ 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3" h="52">
                                  <a:moveTo>
                                    <a:pt x="12" y="3"/>
                                  </a:moveTo>
                                  <a:lnTo>
                                    <a:pt x="12" y="1"/>
                                  </a:lnTo>
                                  <a:lnTo>
                                    <a:pt x="10" y="0"/>
                                  </a:lnTo>
                                  <a:lnTo>
                                    <a:pt x="8" y="0"/>
                                  </a:lnTo>
                                  <a:lnTo>
                                    <a:pt x="6" y="0"/>
                                  </a:lnTo>
                                  <a:lnTo>
                                    <a:pt x="4" y="0"/>
                                  </a:lnTo>
                                  <a:lnTo>
                                    <a:pt x="2" y="1"/>
                                  </a:lnTo>
                                  <a:lnTo>
                                    <a:pt x="0" y="3"/>
                                  </a:lnTo>
                                  <a:lnTo>
                                    <a:pt x="0" y="5"/>
                                  </a:lnTo>
                                  <a:lnTo>
                                    <a:pt x="4" y="13"/>
                                  </a:lnTo>
                                  <a:lnTo>
                                    <a:pt x="21" y="48"/>
                                  </a:lnTo>
                                  <a:lnTo>
                                    <a:pt x="21" y="50"/>
                                  </a:lnTo>
                                  <a:lnTo>
                                    <a:pt x="23" y="52"/>
                                  </a:lnTo>
                                  <a:lnTo>
                                    <a:pt x="25" y="52"/>
                                  </a:lnTo>
                                  <a:lnTo>
                                    <a:pt x="27" y="52"/>
                                  </a:lnTo>
                                  <a:lnTo>
                                    <a:pt x="29" y="52"/>
                                  </a:lnTo>
                                  <a:lnTo>
                                    <a:pt x="31" y="50"/>
                                  </a:lnTo>
                                  <a:lnTo>
                                    <a:pt x="33" y="48"/>
                                  </a:lnTo>
                                  <a:lnTo>
                                    <a:pt x="33" y="46"/>
                                  </a:lnTo>
                                  <a:lnTo>
                                    <a:pt x="15" y="11"/>
                                  </a:lnTo>
                                  <a:lnTo>
                                    <a:pt x="12"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6" name="Freeform 4168"/>
                          <wps:cNvSpPr>
                            <a:spLocks/>
                          </wps:cNvSpPr>
                          <wps:spPr bwMode="auto">
                            <a:xfrm>
                              <a:off x="1526" y="3257"/>
                              <a:ext cx="18" cy="26"/>
                            </a:xfrm>
                            <a:custGeom>
                              <a:avLst/>
                              <a:gdLst>
                                <a:gd name="T0" fmla="*/ 12 w 35"/>
                                <a:gd name="T1" fmla="*/ 4 h 53"/>
                                <a:gd name="T2" fmla="*/ 10 w 35"/>
                                <a:gd name="T3" fmla="*/ 2 h 53"/>
                                <a:gd name="T4" fmla="*/ 8 w 35"/>
                                <a:gd name="T5" fmla="*/ 0 h 53"/>
                                <a:gd name="T6" fmla="*/ 6 w 35"/>
                                <a:gd name="T7" fmla="*/ 0 h 53"/>
                                <a:gd name="T8" fmla="*/ 4 w 35"/>
                                <a:gd name="T9" fmla="*/ 2 h 53"/>
                                <a:gd name="T10" fmla="*/ 2 w 35"/>
                                <a:gd name="T11" fmla="*/ 4 h 53"/>
                                <a:gd name="T12" fmla="*/ 0 w 35"/>
                                <a:gd name="T13" fmla="*/ 6 h 53"/>
                                <a:gd name="T14" fmla="*/ 0 w 35"/>
                                <a:gd name="T15" fmla="*/ 8 h 53"/>
                                <a:gd name="T16" fmla="*/ 2 w 35"/>
                                <a:gd name="T17" fmla="*/ 10 h 53"/>
                                <a:gd name="T18" fmla="*/ 25 w 35"/>
                                <a:gd name="T19" fmla="*/ 51 h 53"/>
                                <a:gd name="T20" fmla="*/ 27 w 35"/>
                                <a:gd name="T21" fmla="*/ 53 h 53"/>
                                <a:gd name="T22" fmla="*/ 29 w 35"/>
                                <a:gd name="T23" fmla="*/ 53 h 53"/>
                                <a:gd name="T24" fmla="*/ 31 w 35"/>
                                <a:gd name="T25" fmla="*/ 53 h 53"/>
                                <a:gd name="T26" fmla="*/ 33 w 35"/>
                                <a:gd name="T27" fmla="*/ 53 h 53"/>
                                <a:gd name="T28" fmla="*/ 35 w 35"/>
                                <a:gd name="T29" fmla="*/ 51 h 53"/>
                                <a:gd name="T30" fmla="*/ 35 w 35"/>
                                <a:gd name="T31" fmla="*/ 49 h 53"/>
                                <a:gd name="T32" fmla="*/ 35 w 35"/>
                                <a:gd name="T33" fmla="*/ 47 h 53"/>
                                <a:gd name="T34" fmla="*/ 35 w 35"/>
                                <a:gd name="T35" fmla="*/ 45 h 53"/>
                                <a:gd name="T36" fmla="*/ 12 w 35"/>
                                <a:gd name="T37" fmla="*/ 4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5" h="53">
                                  <a:moveTo>
                                    <a:pt x="12" y="4"/>
                                  </a:moveTo>
                                  <a:lnTo>
                                    <a:pt x="10" y="2"/>
                                  </a:lnTo>
                                  <a:lnTo>
                                    <a:pt x="8" y="0"/>
                                  </a:lnTo>
                                  <a:lnTo>
                                    <a:pt x="6" y="0"/>
                                  </a:lnTo>
                                  <a:lnTo>
                                    <a:pt x="4" y="2"/>
                                  </a:lnTo>
                                  <a:lnTo>
                                    <a:pt x="2" y="4"/>
                                  </a:lnTo>
                                  <a:lnTo>
                                    <a:pt x="0" y="6"/>
                                  </a:lnTo>
                                  <a:lnTo>
                                    <a:pt x="0" y="8"/>
                                  </a:lnTo>
                                  <a:lnTo>
                                    <a:pt x="2" y="10"/>
                                  </a:lnTo>
                                  <a:lnTo>
                                    <a:pt x="25" y="51"/>
                                  </a:lnTo>
                                  <a:lnTo>
                                    <a:pt x="27" y="53"/>
                                  </a:lnTo>
                                  <a:lnTo>
                                    <a:pt x="29" y="53"/>
                                  </a:lnTo>
                                  <a:lnTo>
                                    <a:pt x="31" y="53"/>
                                  </a:lnTo>
                                  <a:lnTo>
                                    <a:pt x="33" y="53"/>
                                  </a:lnTo>
                                  <a:lnTo>
                                    <a:pt x="35" y="51"/>
                                  </a:lnTo>
                                  <a:lnTo>
                                    <a:pt x="35" y="49"/>
                                  </a:lnTo>
                                  <a:lnTo>
                                    <a:pt x="35" y="47"/>
                                  </a:lnTo>
                                  <a:lnTo>
                                    <a:pt x="35" y="45"/>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7" name="Freeform 4169"/>
                          <wps:cNvSpPr>
                            <a:spLocks/>
                          </wps:cNvSpPr>
                          <wps:spPr bwMode="auto">
                            <a:xfrm>
                              <a:off x="1548" y="3293"/>
                              <a:ext cx="19" cy="25"/>
                            </a:xfrm>
                            <a:custGeom>
                              <a:avLst/>
                              <a:gdLst>
                                <a:gd name="T0" fmla="*/ 10 w 37"/>
                                <a:gd name="T1" fmla="*/ 2 h 51"/>
                                <a:gd name="T2" fmla="*/ 8 w 37"/>
                                <a:gd name="T3" fmla="*/ 0 h 51"/>
                                <a:gd name="T4" fmla="*/ 6 w 37"/>
                                <a:gd name="T5" fmla="*/ 0 h 51"/>
                                <a:gd name="T6" fmla="*/ 4 w 37"/>
                                <a:gd name="T7" fmla="*/ 0 h 51"/>
                                <a:gd name="T8" fmla="*/ 2 w 37"/>
                                <a:gd name="T9" fmla="*/ 0 h 51"/>
                                <a:gd name="T10" fmla="*/ 0 w 37"/>
                                <a:gd name="T11" fmla="*/ 2 h 51"/>
                                <a:gd name="T12" fmla="*/ 0 w 37"/>
                                <a:gd name="T13" fmla="*/ 4 h 51"/>
                                <a:gd name="T14" fmla="*/ 0 w 37"/>
                                <a:gd name="T15" fmla="*/ 6 h 51"/>
                                <a:gd name="T16" fmla="*/ 0 w 37"/>
                                <a:gd name="T17" fmla="*/ 8 h 51"/>
                                <a:gd name="T18" fmla="*/ 25 w 37"/>
                                <a:gd name="T19" fmla="*/ 47 h 51"/>
                                <a:gd name="T20" fmla="*/ 27 w 37"/>
                                <a:gd name="T21" fmla="*/ 49 h 51"/>
                                <a:gd name="T22" fmla="*/ 29 w 37"/>
                                <a:gd name="T23" fmla="*/ 51 h 51"/>
                                <a:gd name="T24" fmla="*/ 31 w 37"/>
                                <a:gd name="T25" fmla="*/ 51 h 51"/>
                                <a:gd name="T26" fmla="*/ 33 w 37"/>
                                <a:gd name="T27" fmla="*/ 49 h 51"/>
                                <a:gd name="T28" fmla="*/ 35 w 37"/>
                                <a:gd name="T29" fmla="*/ 47 h 51"/>
                                <a:gd name="T30" fmla="*/ 37 w 37"/>
                                <a:gd name="T31" fmla="*/ 45 h 51"/>
                                <a:gd name="T32" fmla="*/ 37 w 37"/>
                                <a:gd name="T33" fmla="*/ 43 h 51"/>
                                <a:gd name="T34" fmla="*/ 35 w 37"/>
                                <a:gd name="T35" fmla="*/ 41 h 51"/>
                                <a:gd name="T36" fmla="*/ 10 w 37"/>
                                <a:gd name="T37" fmla="*/ 2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7" h="51">
                                  <a:moveTo>
                                    <a:pt x="10" y="2"/>
                                  </a:moveTo>
                                  <a:lnTo>
                                    <a:pt x="8" y="0"/>
                                  </a:lnTo>
                                  <a:lnTo>
                                    <a:pt x="6" y="0"/>
                                  </a:lnTo>
                                  <a:lnTo>
                                    <a:pt x="4" y="0"/>
                                  </a:lnTo>
                                  <a:lnTo>
                                    <a:pt x="2" y="0"/>
                                  </a:lnTo>
                                  <a:lnTo>
                                    <a:pt x="0" y="2"/>
                                  </a:lnTo>
                                  <a:lnTo>
                                    <a:pt x="0" y="4"/>
                                  </a:lnTo>
                                  <a:lnTo>
                                    <a:pt x="0" y="6"/>
                                  </a:lnTo>
                                  <a:lnTo>
                                    <a:pt x="0" y="8"/>
                                  </a:lnTo>
                                  <a:lnTo>
                                    <a:pt x="25" y="47"/>
                                  </a:lnTo>
                                  <a:lnTo>
                                    <a:pt x="27" y="49"/>
                                  </a:lnTo>
                                  <a:lnTo>
                                    <a:pt x="29" y="51"/>
                                  </a:lnTo>
                                  <a:lnTo>
                                    <a:pt x="31" y="51"/>
                                  </a:lnTo>
                                  <a:lnTo>
                                    <a:pt x="33" y="49"/>
                                  </a:lnTo>
                                  <a:lnTo>
                                    <a:pt x="35" y="47"/>
                                  </a:lnTo>
                                  <a:lnTo>
                                    <a:pt x="37" y="45"/>
                                  </a:lnTo>
                                  <a:lnTo>
                                    <a:pt x="37" y="43"/>
                                  </a:lnTo>
                                  <a:lnTo>
                                    <a:pt x="35" y="41"/>
                                  </a:ln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8" name="Freeform 4170"/>
                          <wps:cNvSpPr>
                            <a:spLocks/>
                          </wps:cNvSpPr>
                          <wps:spPr bwMode="auto">
                            <a:xfrm>
                              <a:off x="1570" y="3326"/>
                              <a:ext cx="21" cy="24"/>
                            </a:xfrm>
                            <a:custGeom>
                              <a:avLst/>
                              <a:gdLst>
                                <a:gd name="T0" fmla="*/ 12 w 41"/>
                                <a:gd name="T1" fmla="*/ 4 h 49"/>
                                <a:gd name="T2" fmla="*/ 10 w 41"/>
                                <a:gd name="T3" fmla="*/ 2 h 49"/>
                                <a:gd name="T4" fmla="*/ 8 w 41"/>
                                <a:gd name="T5" fmla="*/ 0 h 49"/>
                                <a:gd name="T6" fmla="*/ 6 w 41"/>
                                <a:gd name="T7" fmla="*/ 0 h 49"/>
                                <a:gd name="T8" fmla="*/ 4 w 41"/>
                                <a:gd name="T9" fmla="*/ 2 h 49"/>
                                <a:gd name="T10" fmla="*/ 2 w 41"/>
                                <a:gd name="T11" fmla="*/ 4 h 49"/>
                                <a:gd name="T12" fmla="*/ 0 w 41"/>
                                <a:gd name="T13" fmla="*/ 6 h 49"/>
                                <a:gd name="T14" fmla="*/ 0 w 41"/>
                                <a:gd name="T15" fmla="*/ 8 h 49"/>
                                <a:gd name="T16" fmla="*/ 2 w 41"/>
                                <a:gd name="T17" fmla="*/ 10 h 49"/>
                                <a:gd name="T18" fmla="*/ 31 w 41"/>
                                <a:gd name="T19" fmla="*/ 47 h 49"/>
                                <a:gd name="T20" fmla="*/ 33 w 41"/>
                                <a:gd name="T21" fmla="*/ 49 h 49"/>
                                <a:gd name="T22" fmla="*/ 35 w 41"/>
                                <a:gd name="T23" fmla="*/ 49 h 49"/>
                                <a:gd name="T24" fmla="*/ 37 w 41"/>
                                <a:gd name="T25" fmla="*/ 49 h 49"/>
                                <a:gd name="T26" fmla="*/ 39 w 41"/>
                                <a:gd name="T27" fmla="*/ 49 h 49"/>
                                <a:gd name="T28" fmla="*/ 41 w 41"/>
                                <a:gd name="T29" fmla="*/ 47 h 49"/>
                                <a:gd name="T30" fmla="*/ 41 w 41"/>
                                <a:gd name="T31" fmla="*/ 45 h 49"/>
                                <a:gd name="T32" fmla="*/ 41 w 41"/>
                                <a:gd name="T33" fmla="*/ 43 h 49"/>
                                <a:gd name="T34" fmla="*/ 41 w 41"/>
                                <a:gd name="T35" fmla="*/ 41 h 49"/>
                                <a:gd name="T36" fmla="*/ 12 w 41"/>
                                <a:gd name="T37" fmla="*/ 4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1" h="49">
                                  <a:moveTo>
                                    <a:pt x="12" y="4"/>
                                  </a:moveTo>
                                  <a:lnTo>
                                    <a:pt x="10" y="2"/>
                                  </a:lnTo>
                                  <a:lnTo>
                                    <a:pt x="8" y="0"/>
                                  </a:lnTo>
                                  <a:lnTo>
                                    <a:pt x="6" y="0"/>
                                  </a:lnTo>
                                  <a:lnTo>
                                    <a:pt x="4" y="2"/>
                                  </a:lnTo>
                                  <a:lnTo>
                                    <a:pt x="2" y="4"/>
                                  </a:lnTo>
                                  <a:lnTo>
                                    <a:pt x="0" y="6"/>
                                  </a:lnTo>
                                  <a:lnTo>
                                    <a:pt x="0" y="8"/>
                                  </a:lnTo>
                                  <a:lnTo>
                                    <a:pt x="2" y="10"/>
                                  </a:lnTo>
                                  <a:lnTo>
                                    <a:pt x="31" y="47"/>
                                  </a:lnTo>
                                  <a:lnTo>
                                    <a:pt x="33" y="49"/>
                                  </a:lnTo>
                                  <a:lnTo>
                                    <a:pt x="35" y="49"/>
                                  </a:lnTo>
                                  <a:lnTo>
                                    <a:pt x="37" y="49"/>
                                  </a:lnTo>
                                  <a:lnTo>
                                    <a:pt x="39" y="49"/>
                                  </a:lnTo>
                                  <a:lnTo>
                                    <a:pt x="41" y="47"/>
                                  </a:lnTo>
                                  <a:lnTo>
                                    <a:pt x="41" y="45"/>
                                  </a:lnTo>
                                  <a:lnTo>
                                    <a:pt x="41" y="43"/>
                                  </a:lnTo>
                                  <a:lnTo>
                                    <a:pt x="41" y="41"/>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9" name="Freeform 4171"/>
                          <wps:cNvSpPr>
                            <a:spLocks/>
                          </wps:cNvSpPr>
                          <wps:spPr bwMode="auto">
                            <a:xfrm>
                              <a:off x="1597" y="3358"/>
                              <a:ext cx="21" cy="23"/>
                            </a:xfrm>
                            <a:custGeom>
                              <a:avLst/>
                              <a:gdLst>
                                <a:gd name="T0" fmla="*/ 9 w 43"/>
                                <a:gd name="T1" fmla="*/ 2 h 47"/>
                                <a:gd name="T2" fmla="*/ 7 w 43"/>
                                <a:gd name="T3" fmla="*/ 0 h 47"/>
                                <a:gd name="T4" fmla="*/ 5 w 43"/>
                                <a:gd name="T5" fmla="*/ 0 h 47"/>
                                <a:gd name="T6" fmla="*/ 3 w 43"/>
                                <a:gd name="T7" fmla="*/ 0 h 47"/>
                                <a:gd name="T8" fmla="*/ 2 w 43"/>
                                <a:gd name="T9" fmla="*/ 0 h 47"/>
                                <a:gd name="T10" fmla="*/ 0 w 43"/>
                                <a:gd name="T11" fmla="*/ 2 h 47"/>
                                <a:gd name="T12" fmla="*/ 0 w 43"/>
                                <a:gd name="T13" fmla="*/ 4 h 47"/>
                                <a:gd name="T14" fmla="*/ 0 w 43"/>
                                <a:gd name="T15" fmla="*/ 6 h 47"/>
                                <a:gd name="T16" fmla="*/ 0 w 43"/>
                                <a:gd name="T17" fmla="*/ 8 h 47"/>
                                <a:gd name="T18" fmla="*/ 33 w 43"/>
                                <a:gd name="T19" fmla="*/ 43 h 47"/>
                                <a:gd name="T20" fmla="*/ 35 w 43"/>
                                <a:gd name="T21" fmla="*/ 45 h 47"/>
                                <a:gd name="T22" fmla="*/ 37 w 43"/>
                                <a:gd name="T23" fmla="*/ 47 h 47"/>
                                <a:gd name="T24" fmla="*/ 39 w 43"/>
                                <a:gd name="T25" fmla="*/ 47 h 47"/>
                                <a:gd name="T26" fmla="*/ 41 w 43"/>
                                <a:gd name="T27" fmla="*/ 45 h 47"/>
                                <a:gd name="T28" fmla="*/ 43 w 43"/>
                                <a:gd name="T29" fmla="*/ 43 h 47"/>
                                <a:gd name="T30" fmla="*/ 43 w 43"/>
                                <a:gd name="T31" fmla="*/ 41 h 47"/>
                                <a:gd name="T32" fmla="*/ 43 w 43"/>
                                <a:gd name="T33" fmla="*/ 39 h 47"/>
                                <a:gd name="T34" fmla="*/ 43 w 43"/>
                                <a:gd name="T35" fmla="*/ 37 h 47"/>
                                <a:gd name="T36" fmla="*/ 9 w 43"/>
                                <a:gd name="T37"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3" h="47">
                                  <a:moveTo>
                                    <a:pt x="9" y="2"/>
                                  </a:moveTo>
                                  <a:lnTo>
                                    <a:pt x="7" y="0"/>
                                  </a:lnTo>
                                  <a:lnTo>
                                    <a:pt x="5" y="0"/>
                                  </a:lnTo>
                                  <a:lnTo>
                                    <a:pt x="3" y="0"/>
                                  </a:lnTo>
                                  <a:lnTo>
                                    <a:pt x="2" y="0"/>
                                  </a:lnTo>
                                  <a:lnTo>
                                    <a:pt x="0" y="2"/>
                                  </a:lnTo>
                                  <a:lnTo>
                                    <a:pt x="0" y="4"/>
                                  </a:lnTo>
                                  <a:lnTo>
                                    <a:pt x="0" y="6"/>
                                  </a:lnTo>
                                  <a:lnTo>
                                    <a:pt x="0" y="8"/>
                                  </a:lnTo>
                                  <a:lnTo>
                                    <a:pt x="33" y="43"/>
                                  </a:lnTo>
                                  <a:lnTo>
                                    <a:pt x="35" y="45"/>
                                  </a:lnTo>
                                  <a:lnTo>
                                    <a:pt x="37" y="47"/>
                                  </a:lnTo>
                                  <a:lnTo>
                                    <a:pt x="39" y="47"/>
                                  </a:lnTo>
                                  <a:lnTo>
                                    <a:pt x="41" y="45"/>
                                  </a:lnTo>
                                  <a:lnTo>
                                    <a:pt x="43" y="43"/>
                                  </a:lnTo>
                                  <a:lnTo>
                                    <a:pt x="43" y="41"/>
                                  </a:lnTo>
                                  <a:lnTo>
                                    <a:pt x="43" y="39"/>
                                  </a:lnTo>
                                  <a:lnTo>
                                    <a:pt x="43" y="37"/>
                                  </a:lnTo>
                                  <a:lnTo>
                                    <a:pt x="9"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0" name="Freeform 4172"/>
                          <wps:cNvSpPr>
                            <a:spLocks/>
                          </wps:cNvSpPr>
                          <wps:spPr bwMode="auto">
                            <a:xfrm>
                              <a:off x="1625" y="3387"/>
                              <a:ext cx="23" cy="22"/>
                            </a:xfrm>
                            <a:custGeom>
                              <a:avLst/>
                              <a:gdLst>
                                <a:gd name="T0" fmla="*/ 8 w 45"/>
                                <a:gd name="T1" fmla="*/ 2 h 45"/>
                                <a:gd name="T2" fmla="*/ 6 w 45"/>
                                <a:gd name="T3" fmla="*/ 0 h 45"/>
                                <a:gd name="T4" fmla="*/ 4 w 45"/>
                                <a:gd name="T5" fmla="*/ 0 h 45"/>
                                <a:gd name="T6" fmla="*/ 2 w 45"/>
                                <a:gd name="T7" fmla="*/ 2 h 45"/>
                                <a:gd name="T8" fmla="*/ 0 w 45"/>
                                <a:gd name="T9" fmla="*/ 4 h 45"/>
                                <a:gd name="T10" fmla="*/ 0 w 45"/>
                                <a:gd name="T11" fmla="*/ 6 h 45"/>
                                <a:gd name="T12" fmla="*/ 0 w 45"/>
                                <a:gd name="T13" fmla="*/ 8 h 45"/>
                                <a:gd name="T14" fmla="*/ 0 w 45"/>
                                <a:gd name="T15" fmla="*/ 10 h 45"/>
                                <a:gd name="T16" fmla="*/ 2 w 45"/>
                                <a:gd name="T17" fmla="*/ 12 h 45"/>
                                <a:gd name="T18" fmla="*/ 37 w 45"/>
                                <a:gd name="T19" fmla="*/ 43 h 45"/>
                                <a:gd name="T20" fmla="*/ 39 w 45"/>
                                <a:gd name="T21" fmla="*/ 45 h 45"/>
                                <a:gd name="T22" fmla="*/ 41 w 45"/>
                                <a:gd name="T23" fmla="*/ 45 h 45"/>
                                <a:gd name="T24" fmla="*/ 43 w 45"/>
                                <a:gd name="T25" fmla="*/ 43 h 45"/>
                                <a:gd name="T26" fmla="*/ 45 w 45"/>
                                <a:gd name="T27" fmla="*/ 41 h 45"/>
                                <a:gd name="T28" fmla="*/ 45 w 45"/>
                                <a:gd name="T29" fmla="*/ 39 h 45"/>
                                <a:gd name="T30" fmla="*/ 45 w 45"/>
                                <a:gd name="T31" fmla="*/ 37 h 45"/>
                                <a:gd name="T32" fmla="*/ 45 w 45"/>
                                <a:gd name="T33" fmla="*/ 35 h 45"/>
                                <a:gd name="T34" fmla="*/ 43 w 45"/>
                                <a:gd name="T35" fmla="*/ 33 h 45"/>
                                <a:gd name="T36" fmla="*/ 8 w 45"/>
                                <a:gd name="T37" fmla="*/ 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 h="45">
                                  <a:moveTo>
                                    <a:pt x="8" y="2"/>
                                  </a:moveTo>
                                  <a:lnTo>
                                    <a:pt x="6" y="0"/>
                                  </a:lnTo>
                                  <a:lnTo>
                                    <a:pt x="4" y="0"/>
                                  </a:lnTo>
                                  <a:lnTo>
                                    <a:pt x="2" y="2"/>
                                  </a:lnTo>
                                  <a:lnTo>
                                    <a:pt x="0" y="4"/>
                                  </a:lnTo>
                                  <a:lnTo>
                                    <a:pt x="0" y="6"/>
                                  </a:lnTo>
                                  <a:lnTo>
                                    <a:pt x="0" y="8"/>
                                  </a:lnTo>
                                  <a:lnTo>
                                    <a:pt x="0" y="10"/>
                                  </a:lnTo>
                                  <a:lnTo>
                                    <a:pt x="2" y="12"/>
                                  </a:lnTo>
                                  <a:lnTo>
                                    <a:pt x="37" y="43"/>
                                  </a:lnTo>
                                  <a:lnTo>
                                    <a:pt x="39" y="45"/>
                                  </a:lnTo>
                                  <a:lnTo>
                                    <a:pt x="41" y="45"/>
                                  </a:lnTo>
                                  <a:lnTo>
                                    <a:pt x="43" y="43"/>
                                  </a:lnTo>
                                  <a:lnTo>
                                    <a:pt x="45" y="41"/>
                                  </a:lnTo>
                                  <a:lnTo>
                                    <a:pt x="45" y="39"/>
                                  </a:lnTo>
                                  <a:lnTo>
                                    <a:pt x="45" y="37"/>
                                  </a:lnTo>
                                  <a:lnTo>
                                    <a:pt x="45" y="35"/>
                                  </a:lnTo>
                                  <a:lnTo>
                                    <a:pt x="43" y="33"/>
                                  </a:lnTo>
                                  <a:lnTo>
                                    <a:pt x="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1" name="Freeform 4173"/>
                          <wps:cNvSpPr>
                            <a:spLocks/>
                          </wps:cNvSpPr>
                          <wps:spPr bwMode="auto">
                            <a:xfrm>
                              <a:off x="1655" y="3415"/>
                              <a:ext cx="24" cy="20"/>
                            </a:xfrm>
                            <a:custGeom>
                              <a:avLst/>
                              <a:gdLst>
                                <a:gd name="T0" fmla="*/ 8 w 47"/>
                                <a:gd name="T1" fmla="*/ 0 h 40"/>
                                <a:gd name="T2" fmla="*/ 6 w 47"/>
                                <a:gd name="T3" fmla="*/ 0 h 40"/>
                                <a:gd name="T4" fmla="*/ 4 w 47"/>
                                <a:gd name="T5" fmla="*/ 0 h 40"/>
                                <a:gd name="T6" fmla="*/ 2 w 47"/>
                                <a:gd name="T7" fmla="*/ 0 h 40"/>
                                <a:gd name="T8" fmla="*/ 0 w 47"/>
                                <a:gd name="T9" fmla="*/ 2 h 40"/>
                                <a:gd name="T10" fmla="*/ 0 w 47"/>
                                <a:gd name="T11" fmla="*/ 3 h 40"/>
                                <a:gd name="T12" fmla="*/ 0 w 47"/>
                                <a:gd name="T13" fmla="*/ 5 h 40"/>
                                <a:gd name="T14" fmla="*/ 0 w 47"/>
                                <a:gd name="T15" fmla="*/ 7 h 40"/>
                                <a:gd name="T16" fmla="*/ 2 w 47"/>
                                <a:gd name="T17" fmla="*/ 9 h 40"/>
                                <a:gd name="T18" fmla="*/ 29 w 47"/>
                                <a:gd name="T19" fmla="*/ 31 h 40"/>
                                <a:gd name="T20" fmla="*/ 39 w 47"/>
                                <a:gd name="T21" fmla="*/ 38 h 40"/>
                                <a:gd name="T22" fmla="*/ 41 w 47"/>
                                <a:gd name="T23" fmla="*/ 40 h 40"/>
                                <a:gd name="T24" fmla="*/ 43 w 47"/>
                                <a:gd name="T25" fmla="*/ 40 h 40"/>
                                <a:gd name="T26" fmla="*/ 45 w 47"/>
                                <a:gd name="T27" fmla="*/ 38 h 40"/>
                                <a:gd name="T28" fmla="*/ 47 w 47"/>
                                <a:gd name="T29" fmla="*/ 36 h 40"/>
                                <a:gd name="T30" fmla="*/ 47 w 47"/>
                                <a:gd name="T31" fmla="*/ 35 h 40"/>
                                <a:gd name="T32" fmla="*/ 47 w 47"/>
                                <a:gd name="T33" fmla="*/ 33 h 40"/>
                                <a:gd name="T34" fmla="*/ 47 w 47"/>
                                <a:gd name="T35" fmla="*/ 31 h 40"/>
                                <a:gd name="T36" fmla="*/ 45 w 47"/>
                                <a:gd name="T37" fmla="*/ 29 h 40"/>
                                <a:gd name="T38" fmla="*/ 35 w 47"/>
                                <a:gd name="T39" fmla="*/ 21 h 40"/>
                                <a:gd name="T40" fmla="*/ 8 w 47"/>
                                <a:gd name="T41"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7" h="40">
                                  <a:moveTo>
                                    <a:pt x="8" y="0"/>
                                  </a:moveTo>
                                  <a:lnTo>
                                    <a:pt x="6" y="0"/>
                                  </a:lnTo>
                                  <a:lnTo>
                                    <a:pt x="4" y="0"/>
                                  </a:lnTo>
                                  <a:lnTo>
                                    <a:pt x="2" y="0"/>
                                  </a:lnTo>
                                  <a:lnTo>
                                    <a:pt x="0" y="2"/>
                                  </a:lnTo>
                                  <a:lnTo>
                                    <a:pt x="0" y="3"/>
                                  </a:lnTo>
                                  <a:lnTo>
                                    <a:pt x="0" y="5"/>
                                  </a:lnTo>
                                  <a:lnTo>
                                    <a:pt x="0" y="7"/>
                                  </a:lnTo>
                                  <a:lnTo>
                                    <a:pt x="2" y="9"/>
                                  </a:lnTo>
                                  <a:lnTo>
                                    <a:pt x="29" y="31"/>
                                  </a:lnTo>
                                  <a:lnTo>
                                    <a:pt x="39" y="38"/>
                                  </a:lnTo>
                                  <a:lnTo>
                                    <a:pt x="41" y="40"/>
                                  </a:lnTo>
                                  <a:lnTo>
                                    <a:pt x="43" y="40"/>
                                  </a:lnTo>
                                  <a:lnTo>
                                    <a:pt x="45" y="38"/>
                                  </a:lnTo>
                                  <a:lnTo>
                                    <a:pt x="47" y="36"/>
                                  </a:lnTo>
                                  <a:lnTo>
                                    <a:pt x="47" y="35"/>
                                  </a:lnTo>
                                  <a:lnTo>
                                    <a:pt x="47" y="33"/>
                                  </a:lnTo>
                                  <a:lnTo>
                                    <a:pt x="47" y="31"/>
                                  </a:lnTo>
                                  <a:lnTo>
                                    <a:pt x="45" y="29"/>
                                  </a:lnTo>
                                  <a:lnTo>
                                    <a:pt x="35" y="21"/>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2" name="Freeform 4174"/>
                          <wps:cNvSpPr>
                            <a:spLocks/>
                          </wps:cNvSpPr>
                          <wps:spPr bwMode="auto">
                            <a:xfrm>
                              <a:off x="1687" y="3440"/>
                              <a:ext cx="25" cy="19"/>
                            </a:xfrm>
                            <a:custGeom>
                              <a:avLst/>
                              <a:gdLst>
                                <a:gd name="T0" fmla="*/ 10 w 51"/>
                                <a:gd name="T1" fmla="*/ 0 h 39"/>
                                <a:gd name="T2" fmla="*/ 8 w 51"/>
                                <a:gd name="T3" fmla="*/ 0 h 39"/>
                                <a:gd name="T4" fmla="*/ 6 w 51"/>
                                <a:gd name="T5" fmla="*/ 0 h 39"/>
                                <a:gd name="T6" fmla="*/ 4 w 51"/>
                                <a:gd name="T7" fmla="*/ 0 h 39"/>
                                <a:gd name="T8" fmla="*/ 2 w 51"/>
                                <a:gd name="T9" fmla="*/ 2 h 39"/>
                                <a:gd name="T10" fmla="*/ 0 w 51"/>
                                <a:gd name="T11" fmla="*/ 4 h 39"/>
                                <a:gd name="T12" fmla="*/ 0 w 51"/>
                                <a:gd name="T13" fmla="*/ 6 h 39"/>
                                <a:gd name="T14" fmla="*/ 2 w 51"/>
                                <a:gd name="T15" fmla="*/ 8 h 39"/>
                                <a:gd name="T16" fmla="*/ 4 w 51"/>
                                <a:gd name="T17" fmla="*/ 10 h 39"/>
                                <a:gd name="T18" fmla="*/ 41 w 51"/>
                                <a:gd name="T19" fmla="*/ 37 h 39"/>
                                <a:gd name="T20" fmla="*/ 43 w 51"/>
                                <a:gd name="T21" fmla="*/ 37 h 39"/>
                                <a:gd name="T22" fmla="*/ 45 w 51"/>
                                <a:gd name="T23" fmla="*/ 39 h 39"/>
                                <a:gd name="T24" fmla="*/ 47 w 51"/>
                                <a:gd name="T25" fmla="*/ 39 h 39"/>
                                <a:gd name="T26" fmla="*/ 49 w 51"/>
                                <a:gd name="T27" fmla="*/ 37 h 39"/>
                                <a:gd name="T28" fmla="*/ 51 w 51"/>
                                <a:gd name="T29" fmla="*/ 35 h 39"/>
                                <a:gd name="T30" fmla="*/ 51 w 51"/>
                                <a:gd name="T31" fmla="*/ 33 h 39"/>
                                <a:gd name="T32" fmla="*/ 51 w 51"/>
                                <a:gd name="T33" fmla="*/ 31 h 39"/>
                                <a:gd name="T34" fmla="*/ 51 w 51"/>
                                <a:gd name="T35" fmla="*/ 29 h 39"/>
                                <a:gd name="T36" fmla="*/ 49 w 51"/>
                                <a:gd name="T37" fmla="*/ 27 h 39"/>
                                <a:gd name="T38" fmla="*/ 47 w 51"/>
                                <a:gd name="T39" fmla="*/ 27 h 39"/>
                                <a:gd name="T40" fmla="*/ 10 w 51"/>
                                <a:gd name="T41"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 h="39">
                                  <a:moveTo>
                                    <a:pt x="10" y="0"/>
                                  </a:moveTo>
                                  <a:lnTo>
                                    <a:pt x="8" y="0"/>
                                  </a:lnTo>
                                  <a:lnTo>
                                    <a:pt x="6" y="0"/>
                                  </a:lnTo>
                                  <a:lnTo>
                                    <a:pt x="4" y="0"/>
                                  </a:lnTo>
                                  <a:lnTo>
                                    <a:pt x="2" y="2"/>
                                  </a:lnTo>
                                  <a:lnTo>
                                    <a:pt x="0" y="4"/>
                                  </a:lnTo>
                                  <a:lnTo>
                                    <a:pt x="0" y="6"/>
                                  </a:lnTo>
                                  <a:lnTo>
                                    <a:pt x="2" y="8"/>
                                  </a:lnTo>
                                  <a:lnTo>
                                    <a:pt x="4" y="10"/>
                                  </a:lnTo>
                                  <a:lnTo>
                                    <a:pt x="41" y="37"/>
                                  </a:lnTo>
                                  <a:lnTo>
                                    <a:pt x="43" y="37"/>
                                  </a:lnTo>
                                  <a:lnTo>
                                    <a:pt x="45" y="39"/>
                                  </a:lnTo>
                                  <a:lnTo>
                                    <a:pt x="47" y="39"/>
                                  </a:lnTo>
                                  <a:lnTo>
                                    <a:pt x="49" y="37"/>
                                  </a:lnTo>
                                  <a:lnTo>
                                    <a:pt x="51" y="35"/>
                                  </a:lnTo>
                                  <a:lnTo>
                                    <a:pt x="51" y="33"/>
                                  </a:lnTo>
                                  <a:lnTo>
                                    <a:pt x="51" y="31"/>
                                  </a:lnTo>
                                  <a:lnTo>
                                    <a:pt x="51" y="29"/>
                                  </a:lnTo>
                                  <a:lnTo>
                                    <a:pt x="49" y="27"/>
                                  </a:lnTo>
                                  <a:lnTo>
                                    <a:pt x="47" y="27"/>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3" name="Freeform 4175"/>
                          <wps:cNvSpPr>
                            <a:spLocks/>
                          </wps:cNvSpPr>
                          <wps:spPr bwMode="auto">
                            <a:xfrm>
                              <a:off x="1721" y="3463"/>
                              <a:ext cx="25" cy="18"/>
                            </a:xfrm>
                            <a:custGeom>
                              <a:avLst/>
                              <a:gdLst>
                                <a:gd name="T0" fmla="*/ 9 w 50"/>
                                <a:gd name="T1" fmla="*/ 0 h 35"/>
                                <a:gd name="T2" fmla="*/ 7 w 50"/>
                                <a:gd name="T3" fmla="*/ 0 h 35"/>
                                <a:gd name="T4" fmla="*/ 6 w 50"/>
                                <a:gd name="T5" fmla="*/ 0 h 35"/>
                                <a:gd name="T6" fmla="*/ 4 w 50"/>
                                <a:gd name="T7" fmla="*/ 0 h 35"/>
                                <a:gd name="T8" fmla="*/ 2 w 50"/>
                                <a:gd name="T9" fmla="*/ 2 h 35"/>
                                <a:gd name="T10" fmla="*/ 0 w 50"/>
                                <a:gd name="T11" fmla="*/ 3 h 35"/>
                                <a:gd name="T12" fmla="*/ 0 w 50"/>
                                <a:gd name="T13" fmla="*/ 5 h 35"/>
                                <a:gd name="T14" fmla="*/ 2 w 50"/>
                                <a:gd name="T15" fmla="*/ 7 h 35"/>
                                <a:gd name="T16" fmla="*/ 4 w 50"/>
                                <a:gd name="T17" fmla="*/ 9 h 35"/>
                                <a:gd name="T18" fmla="*/ 11 w 50"/>
                                <a:gd name="T19" fmla="*/ 15 h 35"/>
                                <a:gd name="T20" fmla="*/ 43 w 50"/>
                                <a:gd name="T21" fmla="*/ 35 h 35"/>
                                <a:gd name="T22" fmla="*/ 45 w 50"/>
                                <a:gd name="T23" fmla="*/ 35 h 35"/>
                                <a:gd name="T24" fmla="*/ 47 w 50"/>
                                <a:gd name="T25" fmla="*/ 35 h 35"/>
                                <a:gd name="T26" fmla="*/ 48 w 50"/>
                                <a:gd name="T27" fmla="*/ 35 h 35"/>
                                <a:gd name="T28" fmla="*/ 50 w 50"/>
                                <a:gd name="T29" fmla="*/ 33 h 35"/>
                                <a:gd name="T30" fmla="*/ 50 w 50"/>
                                <a:gd name="T31" fmla="*/ 31 h 35"/>
                                <a:gd name="T32" fmla="*/ 50 w 50"/>
                                <a:gd name="T33" fmla="*/ 29 h 35"/>
                                <a:gd name="T34" fmla="*/ 50 w 50"/>
                                <a:gd name="T35" fmla="*/ 27 h 35"/>
                                <a:gd name="T36" fmla="*/ 48 w 50"/>
                                <a:gd name="T37" fmla="*/ 25 h 35"/>
                                <a:gd name="T38" fmla="*/ 17 w 50"/>
                                <a:gd name="T39" fmla="*/ 5 h 35"/>
                                <a:gd name="T40" fmla="*/ 9 w 50"/>
                                <a:gd name="T41"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0" h="35">
                                  <a:moveTo>
                                    <a:pt x="9" y="0"/>
                                  </a:moveTo>
                                  <a:lnTo>
                                    <a:pt x="7" y="0"/>
                                  </a:lnTo>
                                  <a:lnTo>
                                    <a:pt x="6" y="0"/>
                                  </a:lnTo>
                                  <a:lnTo>
                                    <a:pt x="4" y="0"/>
                                  </a:lnTo>
                                  <a:lnTo>
                                    <a:pt x="2" y="2"/>
                                  </a:lnTo>
                                  <a:lnTo>
                                    <a:pt x="0" y="3"/>
                                  </a:lnTo>
                                  <a:lnTo>
                                    <a:pt x="0" y="5"/>
                                  </a:lnTo>
                                  <a:lnTo>
                                    <a:pt x="2" y="7"/>
                                  </a:lnTo>
                                  <a:lnTo>
                                    <a:pt x="4" y="9"/>
                                  </a:lnTo>
                                  <a:lnTo>
                                    <a:pt x="11" y="15"/>
                                  </a:lnTo>
                                  <a:lnTo>
                                    <a:pt x="43" y="35"/>
                                  </a:lnTo>
                                  <a:lnTo>
                                    <a:pt x="45" y="35"/>
                                  </a:lnTo>
                                  <a:lnTo>
                                    <a:pt x="47" y="35"/>
                                  </a:lnTo>
                                  <a:lnTo>
                                    <a:pt x="48" y="35"/>
                                  </a:lnTo>
                                  <a:lnTo>
                                    <a:pt x="50" y="33"/>
                                  </a:lnTo>
                                  <a:lnTo>
                                    <a:pt x="50" y="31"/>
                                  </a:lnTo>
                                  <a:lnTo>
                                    <a:pt x="50" y="29"/>
                                  </a:lnTo>
                                  <a:lnTo>
                                    <a:pt x="50" y="27"/>
                                  </a:lnTo>
                                  <a:lnTo>
                                    <a:pt x="48" y="25"/>
                                  </a:lnTo>
                                  <a:lnTo>
                                    <a:pt x="17" y="5"/>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4" name="Freeform 4176"/>
                          <wps:cNvSpPr>
                            <a:spLocks/>
                          </wps:cNvSpPr>
                          <wps:spPr bwMode="auto">
                            <a:xfrm>
                              <a:off x="1756" y="3484"/>
                              <a:ext cx="26" cy="17"/>
                            </a:xfrm>
                            <a:custGeom>
                              <a:avLst/>
                              <a:gdLst>
                                <a:gd name="T0" fmla="*/ 10 w 53"/>
                                <a:gd name="T1" fmla="*/ 2 h 35"/>
                                <a:gd name="T2" fmla="*/ 8 w 53"/>
                                <a:gd name="T3" fmla="*/ 0 h 35"/>
                                <a:gd name="T4" fmla="*/ 6 w 53"/>
                                <a:gd name="T5" fmla="*/ 0 h 35"/>
                                <a:gd name="T6" fmla="*/ 4 w 53"/>
                                <a:gd name="T7" fmla="*/ 2 h 35"/>
                                <a:gd name="T8" fmla="*/ 2 w 53"/>
                                <a:gd name="T9" fmla="*/ 4 h 35"/>
                                <a:gd name="T10" fmla="*/ 0 w 53"/>
                                <a:gd name="T11" fmla="*/ 6 h 35"/>
                                <a:gd name="T12" fmla="*/ 0 w 53"/>
                                <a:gd name="T13" fmla="*/ 8 h 35"/>
                                <a:gd name="T14" fmla="*/ 2 w 53"/>
                                <a:gd name="T15" fmla="*/ 10 h 35"/>
                                <a:gd name="T16" fmla="*/ 4 w 53"/>
                                <a:gd name="T17" fmla="*/ 12 h 35"/>
                                <a:gd name="T18" fmla="*/ 29 w 53"/>
                                <a:gd name="T19" fmla="*/ 26 h 35"/>
                                <a:gd name="T20" fmla="*/ 45 w 53"/>
                                <a:gd name="T21" fmla="*/ 33 h 35"/>
                                <a:gd name="T22" fmla="*/ 47 w 53"/>
                                <a:gd name="T23" fmla="*/ 35 h 35"/>
                                <a:gd name="T24" fmla="*/ 49 w 53"/>
                                <a:gd name="T25" fmla="*/ 35 h 35"/>
                                <a:gd name="T26" fmla="*/ 51 w 53"/>
                                <a:gd name="T27" fmla="*/ 33 h 35"/>
                                <a:gd name="T28" fmla="*/ 53 w 53"/>
                                <a:gd name="T29" fmla="*/ 31 h 35"/>
                                <a:gd name="T30" fmla="*/ 53 w 53"/>
                                <a:gd name="T31" fmla="*/ 29 h 35"/>
                                <a:gd name="T32" fmla="*/ 53 w 53"/>
                                <a:gd name="T33" fmla="*/ 28 h 35"/>
                                <a:gd name="T34" fmla="*/ 53 w 53"/>
                                <a:gd name="T35" fmla="*/ 26 h 35"/>
                                <a:gd name="T36" fmla="*/ 51 w 53"/>
                                <a:gd name="T37" fmla="*/ 24 h 35"/>
                                <a:gd name="T38" fmla="*/ 35 w 53"/>
                                <a:gd name="T39" fmla="*/ 16 h 35"/>
                                <a:gd name="T40" fmla="*/ 10 w 53"/>
                                <a:gd name="T41" fmla="*/ 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3" h="35">
                                  <a:moveTo>
                                    <a:pt x="10" y="2"/>
                                  </a:moveTo>
                                  <a:lnTo>
                                    <a:pt x="8" y="0"/>
                                  </a:lnTo>
                                  <a:lnTo>
                                    <a:pt x="6" y="0"/>
                                  </a:lnTo>
                                  <a:lnTo>
                                    <a:pt x="4" y="2"/>
                                  </a:lnTo>
                                  <a:lnTo>
                                    <a:pt x="2" y="4"/>
                                  </a:lnTo>
                                  <a:lnTo>
                                    <a:pt x="0" y="6"/>
                                  </a:lnTo>
                                  <a:lnTo>
                                    <a:pt x="0" y="8"/>
                                  </a:lnTo>
                                  <a:lnTo>
                                    <a:pt x="2" y="10"/>
                                  </a:lnTo>
                                  <a:lnTo>
                                    <a:pt x="4" y="12"/>
                                  </a:lnTo>
                                  <a:lnTo>
                                    <a:pt x="29" y="26"/>
                                  </a:lnTo>
                                  <a:lnTo>
                                    <a:pt x="45" y="33"/>
                                  </a:lnTo>
                                  <a:lnTo>
                                    <a:pt x="47" y="35"/>
                                  </a:lnTo>
                                  <a:lnTo>
                                    <a:pt x="49" y="35"/>
                                  </a:lnTo>
                                  <a:lnTo>
                                    <a:pt x="51" y="33"/>
                                  </a:lnTo>
                                  <a:lnTo>
                                    <a:pt x="53" y="31"/>
                                  </a:lnTo>
                                  <a:lnTo>
                                    <a:pt x="53" y="29"/>
                                  </a:lnTo>
                                  <a:lnTo>
                                    <a:pt x="53" y="28"/>
                                  </a:lnTo>
                                  <a:lnTo>
                                    <a:pt x="53" y="26"/>
                                  </a:lnTo>
                                  <a:lnTo>
                                    <a:pt x="51" y="24"/>
                                  </a:lnTo>
                                  <a:lnTo>
                                    <a:pt x="35" y="16"/>
                                  </a:ln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5" name="Freeform 4177"/>
                          <wps:cNvSpPr>
                            <a:spLocks/>
                          </wps:cNvSpPr>
                          <wps:spPr bwMode="auto">
                            <a:xfrm>
                              <a:off x="1792" y="3503"/>
                              <a:ext cx="27" cy="17"/>
                            </a:xfrm>
                            <a:custGeom>
                              <a:avLst/>
                              <a:gdLst>
                                <a:gd name="T0" fmla="*/ 10 w 55"/>
                                <a:gd name="T1" fmla="*/ 2 h 33"/>
                                <a:gd name="T2" fmla="*/ 8 w 55"/>
                                <a:gd name="T3" fmla="*/ 0 h 33"/>
                                <a:gd name="T4" fmla="*/ 6 w 55"/>
                                <a:gd name="T5" fmla="*/ 0 h 33"/>
                                <a:gd name="T6" fmla="*/ 4 w 55"/>
                                <a:gd name="T7" fmla="*/ 2 h 33"/>
                                <a:gd name="T8" fmla="*/ 2 w 55"/>
                                <a:gd name="T9" fmla="*/ 4 h 33"/>
                                <a:gd name="T10" fmla="*/ 0 w 55"/>
                                <a:gd name="T11" fmla="*/ 6 h 33"/>
                                <a:gd name="T12" fmla="*/ 0 w 55"/>
                                <a:gd name="T13" fmla="*/ 8 h 33"/>
                                <a:gd name="T14" fmla="*/ 2 w 55"/>
                                <a:gd name="T15" fmla="*/ 10 h 33"/>
                                <a:gd name="T16" fmla="*/ 4 w 55"/>
                                <a:gd name="T17" fmla="*/ 12 h 33"/>
                                <a:gd name="T18" fmla="*/ 4 w 55"/>
                                <a:gd name="T19" fmla="*/ 12 h 33"/>
                                <a:gd name="T20" fmla="*/ 6 w 55"/>
                                <a:gd name="T21" fmla="*/ 12 h 33"/>
                                <a:gd name="T22" fmla="*/ 47 w 55"/>
                                <a:gd name="T23" fmla="*/ 33 h 33"/>
                                <a:gd name="T24" fmla="*/ 49 w 55"/>
                                <a:gd name="T25" fmla="*/ 33 h 33"/>
                                <a:gd name="T26" fmla="*/ 51 w 55"/>
                                <a:gd name="T27" fmla="*/ 31 h 33"/>
                                <a:gd name="T28" fmla="*/ 53 w 55"/>
                                <a:gd name="T29" fmla="*/ 29 h 33"/>
                                <a:gd name="T30" fmla="*/ 55 w 55"/>
                                <a:gd name="T31" fmla="*/ 27 h 33"/>
                                <a:gd name="T32" fmla="*/ 55 w 55"/>
                                <a:gd name="T33" fmla="*/ 25 h 33"/>
                                <a:gd name="T34" fmla="*/ 53 w 55"/>
                                <a:gd name="T35" fmla="*/ 23 h 33"/>
                                <a:gd name="T36" fmla="*/ 51 w 55"/>
                                <a:gd name="T37" fmla="*/ 22 h 33"/>
                                <a:gd name="T38" fmla="*/ 49 w 55"/>
                                <a:gd name="T39" fmla="*/ 22 h 33"/>
                                <a:gd name="T40" fmla="*/ 8 w 55"/>
                                <a:gd name="T41" fmla="*/ 0 h 33"/>
                                <a:gd name="T42" fmla="*/ 6 w 55"/>
                                <a:gd name="T43" fmla="*/ 6 h 33"/>
                                <a:gd name="T44" fmla="*/ 10 w 55"/>
                                <a:gd name="T45" fmla="*/ 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 h="33">
                                  <a:moveTo>
                                    <a:pt x="10" y="2"/>
                                  </a:moveTo>
                                  <a:lnTo>
                                    <a:pt x="8" y="0"/>
                                  </a:lnTo>
                                  <a:lnTo>
                                    <a:pt x="6" y="0"/>
                                  </a:lnTo>
                                  <a:lnTo>
                                    <a:pt x="4" y="2"/>
                                  </a:lnTo>
                                  <a:lnTo>
                                    <a:pt x="2" y="4"/>
                                  </a:lnTo>
                                  <a:lnTo>
                                    <a:pt x="0" y="6"/>
                                  </a:lnTo>
                                  <a:lnTo>
                                    <a:pt x="0" y="8"/>
                                  </a:lnTo>
                                  <a:lnTo>
                                    <a:pt x="2" y="10"/>
                                  </a:lnTo>
                                  <a:lnTo>
                                    <a:pt x="4" y="12"/>
                                  </a:lnTo>
                                  <a:lnTo>
                                    <a:pt x="4" y="12"/>
                                  </a:lnTo>
                                  <a:lnTo>
                                    <a:pt x="6" y="12"/>
                                  </a:lnTo>
                                  <a:lnTo>
                                    <a:pt x="47" y="33"/>
                                  </a:lnTo>
                                  <a:lnTo>
                                    <a:pt x="49" y="33"/>
                                  </a:lnTo>
                                  <a:lnTo>
                                    <a:pt x="51" y="31"/>
                                  </a:lnTo>
                                  <a:lnTo>
                                    <a:pt x="53" y="29"/>
                                  </a:lnTo>
                                  <a:lnTo>
                                    <a:pt x="55" y="27"/>
                                  </a:lnTo>
                                  <a:lnTo>
                                    <a:pt x="55" y="25"/>
                                  </a:lnTo>
                                  <a:lnTo>
                                    <a:pt x="53" y="23"/>
                                  </a:lnTo>
                                  <a:lnTo>
                                    <a:pt x="51" y="22"/>
                                  </a:lnTo>
                                  <a:lnTo>
                                    <a:pt x="49" y="22"/>
                                  </a:lnTo>
                                  <a:lnTo>
                                    <a:pt x="8" y="0"/>
                                  </a:lnTo>
                                  <a:lnTo>
                                    <a:pt x="6" y="6"/>
                                  </a:lnTo>
                                  <a:lnTo>
                                    <a:pt x="1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6" name="Freeform 4178"/>
                          <wps:cNvSpPr>
                            <a:spLocks/>
                          </wps:cNvSpPr>
                          <wps:spPr bwMode="auto">
                            <a:xfrm>
                              <a:off x="1829" y="3521"/>
                              <a:ext cx="28" cy="15"/>
                            </a:xfrm>
                            <a:custGeom>
                              <a:avLst/>
                              <a:gdLst>
                                <a:gd name="T0" fmla="*/ 8 w 55"/>
                                <a:gd name="T1" fmla="*/ 0 h 31"/>
                                <a:gd name="T2" fmla="*/ 6 w 55"/>
                                <a:gd name="T3" fmla="*/ 0 h 31"/>
                                <a:gd name="T4" fmla="*/ 4 w 55"/>
                                <a:gd name="T5" fmla="*/ 2 h 31"/>
                                <a:gd name="T6" fmla="*/ 2 w 55"/>
                                <a:gd name="T7" fmla="*/ 4 h 31"/>
                                <a:gd name="T8" fmla="*/ 0 w 55"/>
                                <a:gd name="T9" fmla="*/ 6 h 31"/>
                                <a:gd name="T10" fmla="*/ 0 w 55"/>
                                <a:gd name="T11" fmla="*/ 8 h 31"/>
                                <a:gd name="T12" fmla="*/ 2 w 55"/>
                                <a:gd name="T13" fmla="*/ 10 h 31"/>
                                <a:gd name="T14" fmla="*/ 4 w 55"/>
                                <a:gd name="T15" fmla="*/ 12 h 31"/>
                                <a:gd name="T16" fmla="*/ 6 w 55"/>
                                <a:gd name="T17" fmla="*/ 12 h 31"/>
                                <a:gd name="T18" fmla="*/ 32 w 55"/>
                                <a:gd name="T19" fmla="*/ 23 h 31"/>
                                <a:gd name="T20" fmla="*/ 49 w 55"/>
                                <a:gd name="T21" fmla="*/ 31 h 31"/>
                                <a:gd name="T22" fmla="*/ 51 w 55"/>
                                <a:gd name="T23" fmla="*/ 31 h 31"/>
                                <a:gd name="T24" fmla="*/ 53 w 55"/>
                                <a:gd name="T25" fmla="*/ 29 h 31"/>
                                <a:gd name="T26" fmla="*/ 55 w 55"/>
                                <a:gd name="T27" fmla="*/ 27 h 31"/>
                                <a:gd name="T28" fmla="*/ 55 w 55"/>
                                <a:gd name="T29" fmla="*/ 25 h 31"/>
                                <a:gd name="T30" fmla="*/ 55 w 55"/>
                                <a:gd name="T31" fmla="*/ 23 h 31"/>
                                <a:gd name="T32" fmla="*/ 55 w 55"/>
                                <a:gd name="T33" fmla="*/ 21 h 31"/>
                                <a:gd name="T34" fmla="*/ 53 w 55"/>
                                <a:gd name="T35" fmla="*/ 19 h 31"/>
                                <a:gd name="T36" fmla="*/ 51 w 55"/>
                                <a:gd name="T37" fmla="*/ 19 h 31"/>
                                <a:gd name="T38" fmla="*/ 34 w 55"/>
                                <a:gd name="T39" fmla="*/ 12 h 31"/>
                                <a:gd name="T40" fmla="*/ 8 w 55"/>
                                <a:gd name="T41"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31">
                                  <a:moveTo>
                                    <a:pt x="8" y="0"/>
                                  </a:moveTo>
                                  <a:lnTo>
                                    <a:pt x="6" y="0"/>
                                  </a:lnTo>
                                  <a:lnTo>
                                    <a:pt x="4" y="2"/>
                                  </a:lnTo>
                                  <a:lnTo>
                                    <a:pt x="2" y="4"/>
                                  </a:lnTo>
                                  <a:lnTo>
                                    <a:pt x="0" y="6"/>
                                  </a:lnTo>
                                  <a:lnTo>
                                    <a:pt x="0" y="8"/>
                                  </a:lnTo>
                                  <a:lnTo>
                                    <a:pt x="2" y="10"/>
                                  </a:lnTo>
                                  <a:lnTo>
                                    <a:pt x="4" y="12"/>
                                  </a:lnTo>
                                  <a:lnTo>
                                    <a:pt x="6" y="12"/>
                                  </a:lnTo>
                                  <a:lnTo>
                                    <a:pt x="32" y="23"/>
                                  </a:lnTo>
                                  <a:lnTo>
                                    <a:pt x="49" y="31"/>
                                  </a:lnTo>
                                  <a:lnTo>
                                    <a:pt x="51" y="31"/>
                                  </a:lnTo>
                                  <a:lnTo>
                                    <a:pt x="53" y="29"/>
                                  </a:lnTo>
                                  <a:lnTo>
                                    <a:pt x="55" y="27"/>
                                  </a:lnTo>
                                  <a:lnTo>
                                    <a:pt x="55" y="25"/>
                                  </a:lnTo>
                                  <a:lnTo>
                                    <a:pt x="55" y="23"/>
                                  </a:lnTo>
                                  <a:lnTo>
                                    <a:pt x="55" y="21"/>
                                  </a:lnTo>
                                  <a:lnTo>
                                    <a:pt x="53" y="19"/>
                                  </a:lnTo>
                                  <a:lnTo>
                                    <a:pt x="51" y="19"/>
                                  </a:lnTo>
                                  <a:lnTo>
                                    <a:pt x="34" y="1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7" name="Freeform 4179"/>
                          <wps:cNvSpPr>
                            <a:spLocks/>
                          </wps:cNvSpPr>
                          <wps:spPr bwMode="auto">
                            <a:xfrm>
                              <a:off x="1867" y="3536"/>
                              <a:ext cx="28" cy="15"/>
                            </a:xfrm>
                            <a:custGeom>
                              <a:avLst/>
                              <a:gdLst>
                                <a:gd name="T0" fmla="*/ 5 w 54"/>
                                <a:gd name="T1" fmla="*/ 0 h 29"/>
                                <a:gd name="T2" fmla="*/ 4 w 54"/>
                                <a:gd name="T3" fmla="*/ 0 h 29"/>
                                <a:gd name="T4" fmla="*/ 2 w 54"/>
                                <a:gd name="T5" fmla="*/ 2 h 29"/>
                                <a:gd name="T6" fmla="*/ 0 w 54"/>
                                <a:gd name="T7" fmla="*/ 4 h 29"/>
                                <a:gd name="T8" fmla="*/ 0 w 54"/>
                                <a:gd name="T9" fmla="*/ 6 h 29"/>
                                <a:gd name="T10" fmla="*/ 0 w 54"/>
                                <a:gd name="T11" fmla="*/ 8 h 29"/>
                                <a:gd name="T12" fmla="*/ 0 w 54"/>
                                <a:gd name="T13" fmla="*/ 10 h 29"/>
                                <a:gd name="T14" fmla="*/ 2 w 54"/>
                                <a:gd name="T15" fmla="*/ 12 h 29"/>
                                <a:gd name="T16" fmla="*/ 4 w 54"/>
                                <a:gd name="T17" fmla="*/ 12 h 29"/>
                                <a:gd name="T18" fmla="*/ 9 w 54"/>
                                <a:gd name="T19" fmla="*/ 14 h 29"/>
                                <a:gd name="T20" fmla="*/ 48 w 54"/>
                                <a:gd name="T21" fmla="*/ 29 h 29"/>
                                <a:gd name="T22" fmla="*/ 50 w 54"/>
                                <a:gd name="T23" fmla="*/ 29 h 29"/>
                                <a:gd name="T24" fmla="*/ 52 w 54"/>
                                <a:gd name="T25" fmla="*/ 27 h 29"/>
                                <a:gd name="T26" fmla="*/ 54 w 54"/>
                                <a:gd name="T27" fmla="*/ 25 h 29"/>
                                <a:gd name="T28" fmla="*/ 54 w 54"/>
                                <a:gd name="T29" fmla="*/ 23 h 29"/>
                                <a:gd name="T30" fmla="*/ 54 w 54"/>
                                <a:gd name="T31" fmla="*/ 21 h 29"/>
                                <a:gd name="T32" fmla="*/ 54 w 54"/>
                                <a:gd name="T33" fmla="*/ 20 h 29"/>
                                <a:gd name="T34" fmla="*/ 52 w 54"/>
                                <a:gd name="T35" fmla="*/ 18 h 29"/>
                                <a:gd name="T36" fmla="*/ 50 w 54"/>
                                <a:gd name="T37" fmla="*/ 18 h 29"/>
                                <a:gd name="T38" fmla="*/ 11 w 54"/>
                                <a:gd name="T39" fmla="*/ 2 h 29"/>
                                <a:gd name="T40" fmla="*/ 5 w 54"/>
                                <a:gd name="T4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4" h="29">
                                  <a:moveTo>
                                    <a:pt x="5" y="0"/>
                                  </a:moveTo>
                                  <a:lnTo>
                                    <a:pt x="4" y="0"/>
                                  </a:lnTo>
                                  <a:lnTo>
                                    <a:pt x="2" y="2"/>
                                  </a:lnTo>
                                  <a:lnTo>
                                    <a:pt x="0" y="4"/>
                                  </a:lnTo>
                                  <a:lnTo>
                                    <a:pt x="0" y="6"/>
                                  </a:lnTo>
                                  <a:lnTo>
                                    <a:pt x="0" y="8"/>
                                  </a:lnTo>
                                  <a:lnTo>
                                    <a:pt x="0" y="10"/>
                                  </a:lnTo>
                                  <a:lnTo>
                                    <a:pt x="2" y="12"/>
                                  </a:lnTo>
                                  <a:lnTo>
                                    <a:pt x="4" y="12"/>
                                  </a:lnTo>
                                  <a:lnTo>
                                    <a:pt x="9" y="14"/>
                                  </a:lnTo>
                                  <a:lnTo>
                                    <a:pt x="48" y="29"/>
                                  </a:lnTo>
                                  <a:lnTo>
                                    <a:pt x="50" y="29"/>
                                  </a:lnTo>
                                  <a:lnTo>
                                    <a:pt x="52" y="27"/>
                                  </a:lnTo>
                                  <a:lnTo>
                                    <a:pt x="54" y="25"/>
                                  </a:lnTo>
                                  <a:lnTo>
                                    <a:pt x="54" y="23"/>
                                  </a:lnTo>
                                  <a:lnTo>
                                    <a:pt x="54" y="21"/>
                                  </a:lnTo>
                                  <a:lnTo>
                                    <a:pt x="54" y="20"/>
                                  </a:lnTo>
                                  <a:lnTo>
                                    <a:pt x="52" y="18"/>
                                  </a:lnTo>
                                  <a:lnTo>
                                    <a:pt x="50" y="18"/>
                                  </a:lnTo>
                                  <a:lnTo>
                                    <a:pt x="11" y="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8" name="Freeform 4180"/>
                          <wps:cNvSpPr>
                            <a:spLocks/>
                          </wps:cNvSpPr>
                          <wps:spPr bwMode="auto">
                            <a:xfrm>
                              <a:off x="1905" y="3551"/>
                              <a:ext cx="29" cy="12"/>
                            </a:xfrm>
                            <a:custGeom>
                              <a:avLst/>
                              <a:gdLst>
                                <a:gd name="T0" fmla="*/ 8 w 56"/>
                                <a:gd name="T1" fmla="*/ 0 h 25"/>
                                <a:gd name="T2" fmla="*/ 6 w 56"/>
                                <a:gd name="T3" fmla="*/ 0 h 25"/>
                                <a:gd name="T4" fmla="*/ 4 w 56"/>
                                <a:gd name="T5" fmla="*/ 0 h 25"/>
                                <a:gd name="T6" fmla="*/ 2 w 56"/>
                                <a:gd name="T7" fmla="*/ 2 h 25"/>
                                <a:gd name="T8" fmla="*/ 0 w 56"/>
                                <a:gd name="T9" fmla="*/ 4 h 25"/>
                                <a:gd name="T10" fmla="*/ 0 w 56"/>
                                <a:gd name="T11" fmla="*/ 6 h 25"/>
                                <a:gd name="T12" fmla="*/ 2 w 56"/>
                                <a:gd name="T13" fmla="*/ 8 h 25"/>
                                <a:gd name="T14" fmla="*/ 4 w 56"/>
                                <a:gd name="T15" fmla="*/ 10 h 25"/>
                                <a:gd name="T16" fmla="*/ 6 w 56"/>
                                <a:gd name="T17" fmla="*/ 12 h 25"/>
                                <a:gd name="T18" fmla="*/ 47 w 56"/>
                                <a:gd name="T19" fmla="*/ 25 h 25"/>
                                <a:gd name="T20" fmla="*/ 49 w 56"/>
                                <a:gd name="T21" fmla="*/ 25 h 25"/>
                                <a:gd name="T22" fmla="*/ 51 w 56"/>
                                <a:gd name="T23" fmla="*/ 25 h 25"/>
                                <a:gd name="T24" fmla="*/ 53 w 56"/>
                                <a:gd name="T25" fmla="*/ 25 h 25"/>
                                <a:gd name="T26" fmla="*/ 55 w 56"/>
                                <a:gd name="T27" fmla="*/ 24 h 25"/>
                                <a:gd name="T28" fmla="*/ 56 w 56"/>
                                <a:gd name="T29" fmla="*/ 22 h 25"/>
                                <a:gd name="T30" fmla="*/ 56 w 56"/>
                                <a:gd name="T31" fmla="*/ 20 h 25"/>
                                <a:gd name="T32" fmla="*/ 55 w 56"/>
                                <a:gd name="T33" fmla="*/ 18 h 25"/>
                                <a:gd name="T34" fmla="*/ 53 w 56"/>
                                <a:gd name="T35" fmla="*/ 16 h 25"/>
                                <a:gd name="T36" fmla="*/ 51 w 56"/>
                                <a:gd name="T37" fmla="*/ 14 h 25"/>
                                <a:gd name="T38" fmla="*/ 49 w 56"/>
                                <a:gd name="T39" fmla="*/ 14 h 25"/>
                                <a:gd name="T40" fmla="*/ 8 w 56"/>
                                <a:gd name="T41"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6" h="25">
                                  <a:moveTo>
                                    <a:pt x="8" y="0"/>
                                  </a:moveTo>
                                  <a:lnTo>
                                    <a:pt x="6" y="0"/>
                                  </a:lnTo>
                                  <a:lnTo>
                                    <a:pt x="4" y="0"/>
                                  </a:lnTo>
                                  <a:lnTo>
                                    <a:pt x="2" y="2"/>
                                  </a:lnTo>
                                  <a:lnTo>
                                    <a:pt x="0" y="4"/>
                                  </a:lnTo>
                                  <a:lnTo>
                                    <a:pt x="0" y="6"/>
                                  </a:lnTo>
                                  <a:lnTo>
                                    <a:pt x="2" y="8"/>
                                  </a:lnTo>
                                  <a:lnTo>
                                    <a:pt x="4" y="10"/>
                                  </a:lnTo>
                                  <a:lnTo>
                                    <a:pt x="6" y="12"/>
                                  </a:lnTo>
                                  <a:lnTo>
                                    <a:pt x="47" y="25"/>
                                  </a:lnTo>
                                  <a:lnTo>
                                    <a:pt x="49" y="25"/>
                                  </a:lnTo>
                                  <a:lnTo>
                                    <a:pt x="51" y="25"/>
                                  </a:lnTo>
                                  <a:lnTo>
                                    <a:pt x="53" y="25"/>
                                  </a:lnTo>
                                  <a:lnTo>
                                    <a:pt x="55" y="24"/>
                                  </a:lnTo>
                                  <a:lnTo>
                                    <a:pt x="56" y="22"/>
                                  </a:lnTo>
                                  <a:lnTo>
                                    <a:pt x="56" y="20"/>
                                  </a:lnTo>
                                  <a:lnTo>
                                    <a:pt x="55" y="18"/>
                                  </a:lnTo>
                                  <a:lnTo>
                                    <a:pt x="53" y="16"/>
                                  </a:lnTo>
                                  <a:lnTo>
                                    <a:pt x="51" y="14"/>
                                  </a:lnTo>
                                  <a:lnTo>
                                    <a:pt x="49" y="1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9" name="Freeform 4181"/>
                          <wps:cNvSpPr>
                            <a:spLocks/>
                          </wps:cNvSpPr>
                          <wps:spPr bwMode="auto">
                            <a:xfrm>
                              <a:off x="1944" y="3563"/>
                              <a:ext cx="29" cy="13"/>
                            </a:xfrm>
                            <a:custGeom>
                              <a:avLst/>
                              <a:gdLst>
                                <a:gd name="T0" fmla="*/ 8 w 57"/>
                                <a:gd name="T1" fmla="*/ 0 h 26"/>
                                <a:gd name="T2" fmla="*/ 6 w 57"/>
                                <a:gd name="T3" fmla="*/ 0 h 26"/>
                                <a:gd name="T4" fmla="*/ 4 w 57"/>
                                <a:gd name="T5" fmla="*/ 0 h 26"/>
                                <a:gd name="T6" fmla="*/ 2 w 57"/>
                                <a:gd name="T7" fmla="*/ 2 h 26"/>
                                <a:gd name="T8" fmla="*/ 0 w 57"/>
                                <a:gd name="T9" fmla="*/ 4 h 26"/>
                                <a:gd name="T10" fmla="*/ 0 w 57"/>
                                <a:gd name="T11" fmla="*/ 6 h 26"/>
                                <a:gd name="T12" fmla="*/ 2 w 57"/>
                                <a:gd name="T13" fmla="*/ 8 h 26"/>
                                <a:gd name="T14" fmla="*/ 4 w 57"/>
                                <a:gd name="T15" fmla="*/ 10 h 26"/>
                                <a:gd name="T16" fmla="*/ 6 w 57"/>
                                <a:gd name="T17" fmla="*/ 12 h 26"/>
                                <a:gd name="T18" fmla="*/ 31 w 57"/>
                                <a:gd name="T19" fmla="*/ 20 h 26"/>
                                <a:gd name="T20" fmla="*/ 51 w 57"/>
                                <a:gd name="T21" fmla="*/ 26 h 26"/>
                                <a:gd name="T22" fmla="*/ 53 w 57"/>
                                <a:gd name="T23" fmla="*/ 26 h 26"/>
                                <a:gd name="T24" fmla="*/ 55 w 57"/>
                                <a:gd name="T25" fmla="*/ 24 h 26"/>
                                <a:gd name="T26" fmla="*/ 57 w 57"/>
                                <a:gd name="T27" fmla="*/ 22 h 26"/>
                                <a:gd name="T28" fmla="*/ 57 w 57"/>
                                <a:gd name="T29" fmla="*/ 20 h 26"/>
                                <a:gd name="T30" fmla="*/ 57 w 57"/>
                                <a:gd name="T31" fmla="*/ 18 h 26"/>
                                <a:gd name="T32" fmla="*/ 57 w 57"/>
                                <a:gd name="T33" fmla="*/ 16 h 26"/>
                                <a:gd name="T34" fmla="*/ 55 w 57"/>
                                <a:gd name="T35" fmla="*/ 14 h 26"/>
                                <a:gd name="T36" fmla="*/ 53 w 57"/>
                                <a:gd name="T37" fmla="*/ 14 h 26"/>
                                <a:gd name="T38" fmla="*/ 33 w 57"/>
                                <a:gd name="T39" fmla="*/ 8 h 26"/>
                                <a:gd name="T40" fmla="*/ 8 w 57"/>
                                <a:gd name="T41"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26">
                                  <a:moveTo>
                                    <a:pt x="8" y="0"/>
                                  </a:moveTo>
                                  <a:lnTo>
                                    <a:pt x="6" y="0"/>
                                  </a:lnTo>
                                  <a:lnTo>
                                    <a:pt x="4" y="0"/>
                                  </a:lnTo>
                                  <a:lnTo>
                                    <a:pt x="2" y="2"/>
                                  </a:lnTo>
                                  <a:lnTo>
                                    <a:pt x="0" y="4"/>
                                  </a:lnTo>
                                  <a:lnTo>
                                    <a:pt x="0" y="6"/>
                                  </a:lnTo>
                                  <a:lnTo>
                                    <a:pt x="2" y="8"/>
                                  </a:lnTo>
                                  <a:lnTo>
                                    <a:pt x="4" y="10"/>
                                  </a:lnTo>
                                  <a:lnTo>
                                    <a:pt x="6" y="12"/>
                                  </a:lnTo>
                                  <a:lnTo>
                                    <a:pt x="31" y="20"/>
                                  </a:lnTo>
                                  <a:lnTo>
                                    <a:pt x="51" y="26"/>
                                  </a:lnTo>
                                  <a:lnTo>
                                    <a:pt x="53" y="26"/>
                                  </a:lnTo>
                                  <a:lnTo>
                                    <a:pt x="55" y="24"/>
                                  </a:lnTo>
                                  <a:lnTo>
                                    <a:pt x="57" y="22"/>
                                  </a:lnTo>
                                  <a:lnTo>
                                    <a:pt x="57" y="20"/>
                                  </a:lnTo>
                                  <a:lnTo>
                                    <a:pt x="57" y="18"/>
                                  </a:lnTo>
                                  <a:lnTo>
                                    <a:pt x="57" y="16"/>
                                  </a:lnTo>
                                  <a:lnTo>
                                    <a:pt x="55" y="14"/>
                                  </a:lnTo>
                                  <a:lnTo>
                                    <a:pt x="53" y="14"/>
                                  </a:lnTo>
                                  <a:lnTo>
                                    <a:pt x="33" y="8"/>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0" name="Freeform 4182"/>
                          <wps:cNvSpPr>
                            <a:spLocks/>
                          </wps:cNvSpPr>
                          <wps:spPr bwMode="auto">
                            <a:xfrm>
                              <a:off x="1985" y="3574"/>
                              <a:ext cx="28" cy="13"/>
                            </a:xfrm>
                            <a:custGeom>
                              <a:avLst/>
                              <a:gdLst>
                                <a:gd name="T0" fmla="*/ 6 w 57"/>
                                <a:gd name="T1" fmla="*/ 0 h 25"/>
                                <a:gd name="T2" fmla="*/ 4 w 57"/>
                                <a:gd name="T3" fmla="*/ 0 h 25"/>
                                <a:gd name="T4" fmla="*/ 2 w 57"/>
                                <a:gd name="T5" fmla="*/ 2 h 25"/>
                                <a:gd name="T6" fmla="*/ 0 w 57"/>
                                <a:gd name="T7" fmla="*/ 4 h 25"/>
                                <a:gd name="T8" fmla="*/ 0 w 57"/>
                                <a:gd name="T9" fmla="*/ 6 h 25"/>
                                <a:gd name="T10" fmla="*/ 0 w 57"/>
                                <a:gd name="T11" fmla="*/ 8 h 25"/>
                                <a:gd name="T12" fmla="*/ 0 w 57"/>
                                <a:gd name="T13" fmla="*/ 10 h 25"/>
                                <a:gd name="T14" fmla="*/ 2 w 57"/>
                                <a:gd name="T15" fmla="*/ 11 h 25"/>
                                <a:gd name="T16" fmla="*/ 4 w 57"/>
                                <a:gd name="T17" fmla="*/ 11 h 25"/>
                                <a:gd name="T18" fmla="*/ 16 w 57"/>
                                <a:gd name="T19" fmla="*/ 15 h 25"/>
                                <a:gd name="T20" fmla="*/ 49 w 57"/>
                                <a:gd name="T21" fmla="*/ 25 h 25"/>
                                <a:gd name="T22" fmla="*/ 51 w 57"/>
                                <a:gd name="T23" fmla="*/ 25 h 25"/>
                                <a:gd name="T24" fmla="*/ 53 w 57"/>
                                <a:gd name="T25" fmla="*/ 23 h 25"/>
                                <a:gd name="T26" fmla="*/ 55 w 57"/>
                                <a:gd name="T27" fmla="*/ 21 h 25"/>
                                <a:gd name="T28" fmla="*/ 57 w 57"/>
                                <a:gd name="T29" fmla="*/ 19 h 25"/>
                                <a:gd name="T30" fmla="*/ 57 w 57"/>
                                <a:gd name="T31" fmla="*/ 17 h 25"/>
                                <a:gd name="T32" fmla="*/ 55 w 57"/>
                                <a:gd name="T33" fmla="*/ 15 h 25"/>
                                <a:gd name="T34" fmla="*/ 53 w 57"/>
                                <a:gd name="T35" fmla="*/ 13 h 25"/>
                                <a:gd name="T36" fmla="*/ 51 w 57"/>
                                <a:gd name="T37" fmla="*/ 13 h 25"/>
                                <a:gd name="T38" fmla="*/ 18 w 57"/>
                                <a:gd name="T39" fmla="*/ 4 h 25"/>
                                <a:gd name="T40" fmla="*/ 6 w 57"/>
                                <a:gd name="T41"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25">
                                  <a:moveTo>
                                    <a:pt x="6" y="0"/>
                                  </a:moveTo>
                                  <a:lnTo>
                                    <a:pt x="4" y="0"/>
                                  </a:lnTo>
                                  <a:lnTo>
                                    <a:pt x="2" y="2"/>
                                  </a:lnTo>
                                  <a:lnTo>
                                    <a:pt x="0" y="4"/>
                                  </a:lnTo>
                                  <a:lnTo>
                                    <a:pt x="0" y="6"/>
                                  </a:lnTo>
                                  <a:lnTo>
                                    <a:pt x="0" y="8"/>
                                  </a:lnTo>
                                  <a:lnTo>
                                    <a:pt x="0" y="10"/>
                                  </a:lnTo>
                                  <a:lnTo>
                                    <a:pt x="2" y="11"/>
                                  </a:lnTo>
                                  <a:lnTo>
                                    <a:pt x="4" y="11"/>
                                  </a:lnTo>
                                  <a:lnTo>
                                    <a:pt x="16" y="15"/>
                                  </a:lnTo>
                                  <a:lnTo>
                                    <a:pt x="49" y="25"/>
                                  </a:lnTo>
                                  <a:lnTo>
                                    <a:pt x="51" y="25"/>
                                  </a:lnTo>
                                  <a:lnTo>
                                    <a:pt x="53" y="23"/>
                                  </a:lnTo>
                                  <a:lnTo>
                                    <a:pt x="55" y="21"/>
                                  </a:lnTo>
                                  <a:lnTo>
                                    <a:pt x="57" y="19"/>
                                  </a:lnTo>
                                  <a:lnTo>
                                    <a:pt x="57" y="17"/>
                                  </a:lnTo>
                                  <a:lnTo>
                                    <a:pt x="55" y="15"/>
                                  </a:lnTo>
                                  <a:lnTo>
                                    <a:pt x="53" y="13"/>
                                  </a:lnTo>
                                  <a:lnTo>
                                    <a:pt x="51" y="13"/>
                                  </a:lnTo>
                                  <a:lnTo>
                                    <a:pt x="18" y="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1" name="Freeform 4183"/>
                          <wps:cNvSpPr>
                            <a:spLocks/>
                          </wps:cNvSpPr>
                          <wps:spPr bwMode="auto">
                            <a:xfrm>
                              <a:off x="2024" y="3585"/>
                              <a:ext cx="28" cy="11"/>
                            </a:xfrm>
                            <a:custGeom>
                              <a:avLst/>
                              <a:gdLst>
                                <a:gd name="T0" fmla="*/ 8 w 57"/>
                                <a:gd name="T1" fmla="*/ 0 h 23"/>
                                <a:gd name="T2" fmla="*/ 6 w 57"/>
                                <a:gd name="T3" fmla="*/ 0 h 23"/>
                                <a:gd name="T4" fmla="*/ 4 w 57"/>
                                <a:gd name="T5" fmla="*/ 2 h 23"/>
                                <a:gd name="T6" fmla="*/ 2 w 57"/>
                                <a:gd name="T7" fmla="*/ 4 h 23"/>
                                <a:gd name="T8" fmla="*/ 0 w 57"/>
                                <a:gd name="T9" fmla="*/ 6 h 23"/>
                                <a:gd name="T10" fmla="*/ 0 w 57"/>
                                <a:gd name="T11" fmla="*/ 8 h 23"/>
                                <a:gd name="T12" fmla="*/ 2 w 57"/>
                                <a:gd name="T13" fmla="*/ 10 h 23"/>
                                <a:gd name="T14" fmla="*/ 4 w 57"/>
                                <a:gd name="T15" fmla="*/ 12 h 23"/>
                                <a:gd name="T16" fmla="*/ 6 w 57"/>
                                <a:gd name="T17" fmla="*/ 12 h 23"/>
                                <a:gd name="T18" fmla="*/ 51 w 57"/>
                                <a:gd name="T19" fmla="*/ 23 h 23"/>
                                <a:gd name="T20" fmla="*/ 53 w 57"/>
                                <a:gd name="T21" fmla="*/ 23 h 23"/>
                                <a:gd name="T22" fmla="*/ 55 w 57"/>
                                <a:gd name="T23" fmla="*/ 21 h 23"/>
                                <a:gd name="T24" fmla="*/ 57 w 57"/>
                                <a:gd name="T25" fmla="*/ 20 h 23"/>
                                <a:gd name="T26" fmla="*/ 57 w 57"/>
                                <a:gd name="T27" fmla="*/ 18 h 23"/>
                                <a:gd name="T28" fmla="*/ 57 w 57"/>
                                <a:gd name="T29" fmla="*/ 16 h 23"/>
                                <a:gd name="T30" fmla="*/ 57 w 57"/>
                                <a:gd name="T31" fmla="*/ 14 h 23"/>
                                <a:gd name="T32" fmla="*/ 55 w 57"/>
                                <a:gd name="T33" fmla="*/ 12 h 23"/>
                                <a:gd name="T34" fmla="*/ 53 w 57"/>
                                <a:gd name="T35" fmla="*/ 12 h 23"/>
                                <a:gd name="T36" fmla="*/ 8 w 57"/>
                                <a:gd name="T37"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3">
                                  <a:moveTo>
                                    <a:pt x="8" y="0"/>
                                  </a:moveTo>
                                  <a:lnTo>
                                    <a:pt x="6" y="0"/>
                                  </a:lnTo>
                                  <a:lnTo>
                                    <a:pt x="4" y="2"/>
                                  </a:lnTo>
                                  <a:lnTo>
                                    <a:pt x="2" y="4"/>
                                  </a:lnTo>
                                  <a:lnTo>
                                    <a:pt x="0" y="6"/>
                                  </a:lnTo>
                                  <a:lnTo>
                                    <a:pt x="0" y="8"/>
                                  </a:lnTo>
                                  <a:lnTo>
                                    <a:pt x="2" y="10"/>
                                  </a:lnTo>
                                  <a:lnTo>
                                    <a:pt x="4" y="12"/>
                                  </a:lnTo>
                                  <a:lnTo>
                                    <a:pt x="6" y="12"/>
                                  </a:lnTo>
                                  <a:lnTo>
                                    <a:pt x="51" y="23"/>
                                  </a:lnTo>
                                  <a:lnTo>
                                    <a:pt x="53" y="23"/>
                                  </a:lnTo>
                                  <a:lnTo>
                                    <a:pt x="55" y="21"/>
                                  </a:lnTo>
                                  <a:lnTo>
                                    <a:pt x="57" y="20"/>
                                  </a:lnTo>
                                  <a:lnTo>
                                    <a:pt x="57" y="18"/>
                                  </a:lnTo>
                                  <a:lnTo>
                                    <a:pt x="57" y="16"/>
                                  </a:lnTo>
                                  <a:lnTo>
                                    <a:pt x="57" y="14"/>
                                  </a:lnTo>
                                  <a:lnTo>
                                    <a:pt x="55" y="12"/>
                                  </a:lnTo>
                                  <a:lnTo>
                                    <a:pt x="53" y="1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2" name="Freeform 4184"/>
                          <wps:cNvSpPr>
                            <a:spLocks/>
                          </wps:cNvSpPr>
                          <wps:spPr bwMode="auto">
                            <a:xfrm>
                              <a:off x="2064" y="3594"/>
                              <a:ext cx="28" cy="11"/>
                            </a:xfrm>
                            <a:custGeom>
                              <a:avLst/>
                              <a:gdLst>
                                <a:gd name="T0" fmla="*/ 8 w 57"/>
                                <a:gd name="T1" fmla="*/ 0 h 21"/>
                                <a:gd name="T2" fmla="*/ 6 w 57"/>
                                <a:gd name="T3" fmla="*/ 0 h 21"/>
                                <a:gd name="T4" fmla="*/ 4 w 57"/>
                                <a:gd name="T5" fmla="*/ 0 h 21"/>
                                <a:gd name="T6" fmla="*/ 2 w 57"/>
                                <a:gd name="T7" fmla="*/ 1 h 21"/>
                                <a:gd name="T8" fmla="*/ 0 w 57"/>
                                <a:gd name="T9" fmla="*/ 3 h 21"/>
                                <a:gd name="T10" fmla="*/ 0 w 57"/>
                                <a:gd name="T11" fmla="*/ 5 h 21"/>
                                <a:gd name="T12" fmla="*/ 2 w 57"/>
                                <a:gd name="T13" fmla="*/ 7 h 21"/>
                                <a:gd name="T14" fmla="*/ 4 w 57"/>
                                <a:gd name="T15" fmla="*/ 9 h 21"/>
                                <a:gd name="T16" fmla="*/ 6 w 57"/>
                                <a:gd name="T17" fmla="*/ 11 h 21"/>
                                <a:gd name="T18" fmla="*/ 51 w 57"/>
                                <a:gd name="T19" fmla="*/ 21 h 21"/>
                                <a:gd name="T20" fmla="*/ 53 w 57"/>
                                <a:gd name="T21" fmla="*/ 21 h 21"/>
                                <a:gd name="T22" fmla="*/ 55 w 57"/>
                                <a:gd name="T23" fmla="*/ 21 h 21"/>
                                <a:gd name="T24" fmla="*/ 57 w 57"/>
                                <a:gd name="T25" fmla="*/ 19 h 21"/>
                                <a:gd name="T26" fmla="*/ 57 w 57"/>
                                <a:gd name="T27" fmla="*/ 17 h 21"/>
                                <a:gd name="T28" fmla="*/ 57 w 57"/>
                                <a:gd name="T29" fmla="*/ 15 h 21"/>
                                <a:gd name="T30" fmla="*/ 57 w 57"/>
                                <a:gd name="T31" fmla="*/ 13 h 21"/>
                                <a:gd name="T32" fmla="*/ 55 w 57"/>
                                <a:gd name="T33" fmla="*/ 11 h 21"/>
                                <a:gd name="T34" fmla="*/ 53 w 57"/>
                                <a:gd name="T35" fmla="*/ 9 h 21"/>
                                <a:gd name="T36" fmla="*/ 8 w 57"/>
                                <a:gd name="T3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1">
                                  <a:moveTo>
                                    <a:pt x="8" y="0"/>
                                  </a:moveTo>
                                  <a:lnTo>
                                    <a:pt x="6" y="0"/>
                                  </a:lnTo>
                                  <a:lnTo>
                                    <a:pt x="4" y="0"/>
                                  </a:lnTo>
                                  <a:lnTo>
                                    <a:pt x="2" y="1"/>
                                  </a:lnTo>
                                  <a:lnTo>
                                    <a:pt x="0" y="3"/>
                                  </a:lnTo>
                                  <a:lnTo>
                                    <a:pt x="0" y="5"/>
                                  </a:lnTo>
                                  <a:lnTo>
                                    <a:pt x="2" y="7"/>
                                  </a:lnTo>
                                  <a:lnTo>
                                    <a:pt x="4" y="9"/>
                                  </a:lnTo>
                                  <a:lnTo>
                                    <a:pt x="6" y="11"/>
                                  </a:lnTo>
                                  <a:lnTo>
                                    <a:pt x="51" y="21"/>
                                  </a:lnTo>
                                  <a:lnTo>
                                    <a:pt x="53" y="21"/>
                                  </a:lnTo>
                                  <a:lnTo>
                                    <a:pt x="55" y="21"/>
                                  </a:lnTo>
                                  <a:lnTo>
                                    <a:pt x="57" y="19"/>
                                  </a:lnTo>
                                  <a:lnTo>
                                    <a:pt x="57" y="17"/>
                                  </a:lnTo>
                                  <a:lnTo>
                                    <a:pt x="57" y="15"/>
                                  </a:lnTo>
                                  <a:lnTo>
                                    <a:pt x="57" y="13"/>
                                  </a:lnTo>
                                  <a:lnTo>
                                    <a:pt x="55" y="11"/>
                                  </a:lnTo>
                                  <a:lnTo>
                                    <a:pt x="53" y="9"/>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3" name="Freeform 4185"/>
                          <wps:cNvSpPr>
                            <a:spLocks/>
                          </wps:cNvSpPr>
                          <wps:spPr bwMode="auto">
                            <a:xfrm>
                              <a:off x="2104" y="3603"/>
                              <a:ext cx="28" cy="11"/>
                            </a:xfrm>
                            <a:custGeom>
                              <a:avLst/>
                              <a:gdLst>
                                <a:gd name="T0" fmla="*/ 8 w 57"/>
                                <a:gd name="T1" fmla="*/ 0 h 21"/>
                                <a:gd name="T2" fmla="*/ 6 w 57"/>
                                <a:gd name="T3" fmla="*/ 0 h 21"/>
                                <a:gd name="T4" fmla="*/ 4 w 57"/>
                                <a:gd name="T5" fmla="*/ 0 h 21"/>
                                <a:gd name="T6" fmla="*/ 2 w 57"/>
                                <a:gd name="T7" fmla="*/ 2 h 21"/>
                                <a:gd name="T8" fmla="*/ 0 w 57"/>
                                <a:gd name="T9" fmla="*/ 4 h 21"/>
                                <a:gd name="T10" fmla="*/ 0 w 57"/>
                                <a:gd name="T11" fmla="*/ 6 h 21"/>
                                <a:gd name="T12" fmla="*/ 2 w 57"/>
                                <a:gd name="T13" fmla="*/ 8 h 21"/>
                                <a:gd name="T14" fmla="*/ 4 w 57"/>
                                <a:gd name="T15" fmla="*/ 10 h 21"/>
                                <a:gd name="T16" fmla="*/ 6 w 57"/>
                                <a:gd name="T17" fmla="*/ 12 h 21"/>
                                <a:gd name="T18" fmla="*/ 51 w 57"/>
                                <a:gd name="T19" fmla="*/ 21 h 21"/>
                                <a:gd name="T20" fmla="*/ 53 w 57"/>
                                <a:gd name="T21" fmla="*/ 21 h 21"/>
                                <a:gd name="T22" fmla="*/ 55 w 57"/>
                                <a:gd name="T23" fmla="*/ 19 h 21"/>
                                <a:gd name="T24" fmla="*/ 57 w 57"/>
                                <a:gd name="T25" fmla="*/ 17 h 21"/>
                                <a:gd name="T26" fmla="*/ 57 w 57"/>
                                <a:gd name="T27" fmla="*/ 16 h 21"/>
                                <a:gd name="T28" fmla="*/ 57 w 57"/>
                                <a:gd name="T29" fmla="*/ 14 h 21"/>
                                <a:gd name="T30" fmla="*/ 57 w 57"/>
                                <a:gd name="T31" fmla="*/ 12 h 21"/>
                                <a:gd name="T32" fmla="*/ 55 w 57"/>
                                <a:gd name="T33" fmla="*/ 10 h 21"/>
                                <a:gd name="T34" fmla="*/ 53 w 57"/>
                                <a:gd name="T35" fmla="*/ 10 h 21"/>
                                <a:gd name="T36" fmla="*/ 8 w 57"/>
                                <a:gd name="T3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21">
                                  <a:moveTo>
                                    <a:pt x="8" y="0"/>
                                  </a:moveTo>
                                  <a:lnTo>
                                    <a:pt x="6" y="0"/>
                                  </a:lnTo>
                                  <a:lnTo>
                                    <a:pt x="4" y="0"/>
                                  </a:lnTo>
                                  <a:lnTo>
                                    <a:pt x="2" y="2"/>
                                  </a:lnTo>
                                  <a:lnTo>
                                    <a:pt x="0" y="4"/>
                                  </a:lnTo>
                                  <a:lnTo>
                                    <a:pt x="0" y="6"/>
                                  </a:lnTo>
                                  <a:lnTo>
                                    <a:pt x="2" y="8"/>
                                  </a:lnTo>
                                  <a:lnTo>
                                    <a:pt x="4" y="10"/>
                                  </a:lnTo>
                                  <a:lnTo>
                                    <a:pt x="6" y="12"/>
                                  </a:lnTo>
                                  <a:lnTo>
                                    <a:pt x="51" y="21"/>
                                  </a:lnTo>
                                  <a:lnTo>
                                    <a:pt x="53" y="21"/>
                                  </a:lnTo>
                                  <a:lnTo>
                                    <a:pt x="55" y="19"/>
                                  </a:lnTo>
                                  <a:lnTo>
                                    <a:pt x="57" y="17"/>
                                  </a:lnTo>
                                  <a:lnTo>
                                    <a:pt x="57" y="16"/>
                                  </a:lnTo>
                                  <a:lnTo>
                                    <a:pt x="57" y="14"/>
                                  </a:lnTo>
                                  <a:lnTo>
                                    <a:pt x="57" y="12"/>
                                  </a:lnTo>
                                  <a:lnTo>
                                    <a:pt x="55" y="10"/>
                                  </a:lnTo>
                                  <a:lnTo>
                                    <a:pt x="53" y="1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4" name="Freeform 4186"/>
                          <wps:cNvSpPr>
                            <a:spLocks/>
                          </wps:cNvSpPr>
                          <wps:spPr bwMode="auto">
                            <a:xfrm>
                              <a:off x="2144" y="3611"/>
                              <a:ext cx="29" cy="10"/>
                            </a:xfrm>
                            <a:custGeom>
                              <a:avLst/>
                              <a:gdLst>
                                <a:gd name="T0" fmla="*/ 8 w 59"/>
                                <a:gd name="T1" fmla="*/ 0 h 21"/>
                                <a:gd name="T2" fmla="*/ 6 w 59"/>
                                <a:gd name="T3" fmla="*/ 0 h 21"/>
                                <a:gd name="T4" fmla="*/ 4 w 59"/>
                                <a:gd name="T5" fmla="*/ 1 h 21"/>
                                <a:gd name="T6" fmla="*/ 2 w 59"/>
                                <a:gd name="T7" fmla="*/ 3 h 21"/>
                                <a:gd name="T8" fmla="*/ 0 w 59"/>
                                <a:gd name="T9" fmla="*/ 5 h 21"/>
                                <a:gd name="T10" fmla="*/ 0 w 59"/>
                                <a:gd name="T11" fmla="*/ 7 h 21"/>
                                <a:gd name="T12" fmla="*/ 2 w 59"/>
                                <a:gd name="T13" fmla="*/ 9 h 21"/>
                                <a:gd name="T14" fmla="*/ 4 w 59"/>
                                <a:gd name="T15" fmla="*/ 11 h 21"/>
                                <a:gd name="T16" fmla="*/ 6 w 59"/>
                                <a:gd name="T17" fmla="*/ 11 h 21"/>
                                <a:gd name="T18" fmla="*/ 51 w 59"/>
                                <a:gd name="T19" fmla="*/ 21 h 21"/>
                                <a:gd name="T20" fmla="*/ 53 w 59"/>
                                <a:gd name="T21" fmla="*/ 21 h 21"/>
                                <a:gd name="T22" fmla="*/ 55 w 59"/>
                                <a:gd name="T23" fmla="*/ 21 h 21"/>
                                <a:gd name="T24" fmla="*/ 57 w 59"/>
                                <a:gd name="T25" fmla="*/ 19 h 21"/>
                                <a:gd name="T26" fmla="*/ 59 w 59"/>
                                <a:gd name="T27" fmla="*/ 17 h 21"/>
                                <a:gd name="T28" fmla="*/ 59 w 59"/>
                                <a:gd name="T29" fmla="*/ 15 h 21"/>
                                <a:gd name="T30" fmla="*/ 57 w 59"/>
                                <a:gd name="T31" fmla="*/ 13 h 21"/>
                                <a:gd name="T32" fmla="*/ 55 w 59"/>
                                <a:gd name="T33" fmla="*/ 11 h 21"/>
                                <a:gd name="T34" fmla="*/ 53 w 59"/>
                                <a:gd name="T35" fmla="*/ 9 h 21"/>
                                <a:gd name="T36" fmla="*/ 8 w 59"/>
                                <a:gd name="T3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21">
                                  <a:moveTo>
                                    <a:pt x="8" y="0"/>
                                  </a:moveTo>
                                  <a:lnTo>
                                    <a:pt x="6" y="0"/>
                                  </a:lnTo>
                                  <a:lnTo>
                                    <a:pt x="4" y="1"/>
                                  </a:lnTo>
                                  <a:lnTo>
                                    <a:pt x="2" y="3"/>
                                  </a:lnTo>
                                  <a:lnTo>
                                    <a:pt x="0" y="5"/>
                                  </a:lnTo>
                                  <a:lnTo>
                                    <a:pt x="0" y="7"/>
                                  </a:lnTo>
                                  <a:lnTo>
                                    <a:pt x="2" y="9"/>
                                  </a:lnTo>
                                  <a:lnTo>
                                    <a:pt x="4" y="11"/>
                                  </a:lnTo>
                                  <a:lnTo>
                                    <a:pt x="6" y="11"/>
                                  </a:lnTo>
                                  <a:lnTo>
                                    <a:pt x="51" y="21"/>
                                  </a:lnTo>
                                  <a:lnTo>
                                    <a:pt x="53" y="21"/>
                                  </a:lnTo>
                                  <a:lnTo>
                                    <a:pt x="55" y="21"/>
                                  </a:lnTo>
                                  <a:lnTo>
                                    <a:pt x="57" y="19"/>
                                  </a:lnTo>
                                  <a:lnTo>
                                    <a:pt x="59" y="17"/>
                                  </a:lnTo>
                                  <a:lnTo>
                                    <a:pt x="59" y="15"/>
                                  </a:lnTo>
                                  <a:lnTo>
                                    <a:pt x="57" y="13"/>
                                  </a:lnTo>
                                  <a:lnTo>
                                    <a:pt x="55" y="11"/>
                                  </a:lnTo>
                                  <a:lnTo>
                                    <a:pt x="53" y="9"/>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5" name="Freeform 4187"/>
                          <wps:cNvSpPr>
                            <a:spLocks/>
                          </wps:cNvSpPr>
                          <wps:spPr bwMode="auto">
                            <a:xfrm>
                              <a:off x="2184" y="3619"/>
                              <a:ext cx="29" cy="10"/>
                            </a:xfrm>
                            <a:custGeom>
                              <a:avLst/>
                              <a:gdLst>
                                <a:gd name="T0" fmla="*/ 8 w 59"/>
                                <a:gd name="T1" fmla="*/ 0 h 19"/>
                                <a:gd name="T2" fmla="*/ 6 w 59"/>
                                <a:gd name="T3" fmla="*/ 0 h 19"/>
                                <a:gd name="T4" fmla="*/ 4 w 59"/>
                                <a:gd name="T5" fmla="*/ 0 h 19"/>
                                <a:gd name="T6" fmla="*/ 2 w 59"/>
                                <a:gd name="T7" fmla="*/ 2 h 19"/>
                                <a:gd name="T8" fmla="*/ 0 w 59"/>
                                <a:gd name="T9" fmla="*/ 4 h 19"/>
                                <a:gd name="T10" fmla="*/ 0 w 59"/>
                                <a:gd name="T11" fmla="*/ 6 h 19"/>
                                <a:gd name="T12" fmla="*/ 2 w 59"/>
                                <a:gd name="T13" fmla="*/ 8 h 19"/>
                                <a:gd name="T14" fmla="*/ 4 w 59"/>
                                <a:gd name="T15" fmla="*/ 10 h 19"/>
                                <a:gd name="T16" fmla="*/ 6 w 59"/>
                                <a:gd name="T17" fmla="*/ 12 h 19"/>
                                <a:gd name="T18" fmla="*/ 51 w 59"/>
                                <a:gd name="T19" fmla="*/ 19 h 19"/>
                                <a:gd name="T20" fmla="*/ 53 w 59"/>
                                <a:gd name="T21" fmla="*/ 19 h 19"/>
                                <a:gd name="T22" fmla="*/ 55 w 59"/>
                                <a:gd name="T23" fmla="*/ 19 h 19"/>
                                <a:gd name="T24" fmla="*/ 57 w 59"/>
                                <a:gd name="T25" fmla="*/ 17 h 19"/>
                                <a:gd name="T26" fmla="*/ 59 w 59"/>
                                <a:gd name="T27" fmla="*/ 16 h 19"/>
                                <a:gd name="T28" fmla="*/ 59 w 59"/>
                                <a:gd name="T29" fmla="*/ 14 h 19"/>
                                <a:gd name="T30" fmla="*/ 57 w 59"/>
                                <a:gd name="T31" fmla="*/ 12 h 19"/>
                                <a:gd name="T32" fmla="*/ 55 w 59"/>
                                <a:gd name="T33" fmla="*/ 10 h 19"/>
                                <a:gd name="T34" fmla="*/ 53 w 59"/>
                                <a:gd name="T35" fmla="*/ 8 h 19"/>
                                <a:gd name="T36" fmla="*/ 8 w 59"/>
                                <a:gd name="T3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9">
                                  <a:moveTo>
                                    <a:pt x="8" y="0"/>
                                  </a:moveTo>
                                  <a:lnTo>
                                    <a:pt x="6" y="0"/>
                                  </a:lnTo>
                                  <a:lnTo>
                                    <a:pt x="4" y="0"/>
                                  </a:lnTo>
                                  <a:lnTo>
                                    <a:pt x="2" y="2"/>
                                  </a:lnTo>
                                  <a:lnTo>
                                    <a:pt x="0" y="4"/>
                                  </a:lnTo>
                                  <a:lnTo>
                                    <a:pt x="0" y="6"/>
                                  </a:lnTo>
                                  <a:lnTo>
                                    <a:pt x="2" y="8"/>
                                  </a:lnTo>
                                  <a:lnTo>
                                    <a:pt x="4" y="10"/>
                                  </a:lnTo>
                                  <a:lnTo>
                                    <a:pt x="6" y="12"/>
                                  </a:lnTo>
                                  <a:lnTo>
                                    <a:pt x="51" y="19"/>
                                  </a:lnTo>
                                  <a:lnTo>
                                    <a:pt x="53" y="19"/>
                                  </a:lnTo>
                                  <a:lnTo>
                                    <a:pt x="55" y="19"/>
                                  </a:lnTo>
                                  <a:lnTo>
                                    <a:pt x="57" y="17"/>
                                  </a:lnTo>
                                  <a:lnTo>
                                    <a:pt x="59" y="16"/>
                                  </a:lnTo>
                                  <a:lnTo>
                                    <a:pt x="59" y="14"/>
                                  </a:lnTo>
                                  <a:lnTo>
                                    <a:pt x="57" y="12"/>
                                  </a:lnTo>
                                  <a:lnTo>
                                    <a:pt x="55" y="10"/>
                                  </a:lnTo>
                                  <a:lnTo>
                                    <a:pt x="53" y="8"/>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6" name="Freeform 4188"/>
                          <wps:cNvSpPr>
                            <a:spLocks/>
                          </wps:cNvSpPr>
                          <wps:spPr bwMode="auto">
                            <a:xfrm>
                              <a:off x="2225" y="3626"/>
                              <a:ext cx="28" cy="11"/>
                            </a:xfrm>
                            <a:custGeom>
                              <a:avLst/>
                              <a:gdLst>
                                <a:gd name="T0" fmla="*/ 5 w 56"/>
                                <a:gd name="T1" fmla="*/ 0 h 21"/>
                                <a:gd name="T2" fmla="*/ 3 w 56"/>
                                <a:gd name="T3" fmla="*/ 0 h 21"/>
                                <a:gd name="T4" fmla="*/ 1 w 56"/>
                                <a:gd name="T5" fmla="*/ 2 h 21"/>
                                <a:gd name="T6" fmla="*/ 0 w 56"/>
                                <a:gd name="T7" fmla="*/ 3 h 21"/>
                                <a:gd name="T8" fmla="*/ 0 w 56"/>
                                <a:gd name="T9" fmla="*/ 5 h 21"/>
                                <a:gd name="T10" fmla="*/ 0 w 56"/>
                                <a:gd name="T11" fmla="*/ 7 h 21"/>
                                <a:gd name="T12" fmla="*/ 0 w 56"/>
                                <a:gd name="T13" fmla="*/ 9 h 21"/>
                                <a:gd name="T14" fmla="*/ 1 w 56"/>
                                <a:gd name="T15" fmla="*/ 11 h 21"/>
                                <a:gd name="T16" fmla="*/ 3 w 56"/>
                                <a:gd name="T17" fmla="*/ 11 h 21"/>
                                <a:gd name="T18" fmla="*/ 50 w 56"/>
                                <a:gd name="T19" fmla="*/ 21 h 21"/>
                                <a:gd name="T20" fmla="*/ 52 w 56"/>
                                <a:gd name="T21" fmla="*/ 21 h 21"/>
                                <a:gd name="T22" fmla="*/ 54 w 56"/>
                                <a:gd name="T23" fmla="*/ 19 h 21"/>
                                <a:gd name="T24" fmla="*/ 56 w 56"/>
                                <a:gd name="T25" fmla="*/ 17 h 21"/>
                                <a:gd name="T26" fmla="*/ 56 w 56"/>
                                <a:gd name="T27" fmla="*/ 15 h 21"/>
                                <a:gd name="T28" fmla="*/ 56 w 56"/>
                                <a:gd name="T29" fmla="*/ 13 h 21"/>
                                <a:gd name="T30" fmla="*/ 56 w 56"/>
                                <a:gd name="T31" fmla="*/ 11 h 21"/>
                                <a:gd name="T32" fmla="*/ 54 w 56"/>
                                <a:gd name="T33" fmla="*/ 9 h 21"/>
                                <a:gd name="T34" fmla="*/ 52 w 56"/>
                                <a:gd name="T35" fmla="*/ 9 h 21"/>
                                <a:gd name="T36" fmla="*/ 5 w 56"/>
                                <a:gd name="T3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21">
                                  <a:moveTo>
                                    <a:pt x="5" y="0"/>
                                  </a:moveTo>
                                  <a:lnTo>
                                    <a:pt x="3" y="0"/>
                                  </a:lnTo>
                                  <a:lnTo>
                                    <a:pt x="1" y="2"/>
                                  </a:lnTo>
                                  <a:lnTo>
                                    <a:pt x="0" y="3"/>
                                  </a:lnTo>
                                  <a:lnTo>
                                    <a:pt x="0" y="5"/>
                                  </a:lnTo>
                                  <a:lnTo>
                                    <a:pt x="0" y="7"/>
                                  </a:lnTo>
                                  <a:lnTo>
                                    <a:pt x="0" y="9"/>
                                  </a:lnTo>
                                  <a:lnTo>
                                    <a:pt x="1" y="11"/>
                                  </a:lnTo>
                                  <a:lnTo>
                                    <a:pt x="3" y="11"/>
                                  </a:lnTo>
                                  <a:lnTo>
                                    <a:pt x="50" y="21"/>
                                  </a:lnTo>
                                  <a:lnTo>
                                    <a:pt x="52" y="21"/>
                                  </a:lnTo>
                                  <a:lnTo>
                                    <a:pt x="54" y="19"/>
                                  </a:lnTo>
                                  <a:lnTo>
                                    <a:pt x="56" y="17"/>
                                  </a:lnTo>
                                  <a:lnTo>
                                    <a:pt x="56" y="15"/>
                                  </a:lnTo>
                                  <a:lnTo>
                                    <a:pt x="56" y="13"/>
                                  </a:lnTo>
                                  <a:lnTo>
                                    <a:pt x="56" y="11"/>
                                  </a:lnTo>
                                  <a:lnTo>
                                    <a:pt x="54" y="9"/>
                                  </a:lnTo>
                                  <a:lnTo>
                                    <a:pt x="52" y="9"/>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7" name="Freeform 4189"/>
                          <wps:cNvSpPr>
                            <a:spLocks/>
                          </wps:cNvSpPr>
                          <wps:spPr bwMode="auto">
                            <a:xfrm>
                              <a:off x="2265" y="3634"/>
                              <a:ext cx="29" cy="10"/>
                            </a:xfrm>
                            <a:custGeom>
                              <a:avLst/>
                              <a:gdLst>
                                <a:gd name="T0" fmla="*/ 5 w 58"/>
                                <a:gd name="T1" fmla="*/ 0 h 19"/>
                                <a:gd name="T2" fmla="*/ 4 w 58"/>
                                <a:gd name="T3" fmla="*/ 0 h 19"/>
                                <a:gd name="T4" fmla="*/ 2 w 58"/>
                                <a:gd name="T5" fmla="*/ 0 h 19"/>
                                <a:gd name="T6" fmla="*/ 0 w 58"/>
                                <a:gd name="T7" fmla="*/ 2 h 19"/>
                                <a:gd name="T8" fmla="*/ 0 w 58"/>
                                <a:gd name="T9" fmla="*/ 4 h 19"/>
                                <a:gd name="T10" fmla="*/ 0 w 58"/>
                                <a:gd name="T11" fmla="*/ 6 h 19"/>
                                <a:gd name="T12" fmla="*/ 0 w 58"/>
                                <a:gd name="T13" fmla="*/ 8 h 19"/>
                                <a:gd name="T14" fmla="*/ 2 w 58"/>
                                <a:gd name="T15" fmla="*/ 10 h 19"/>
                                <a:gd name="T16" fmla="*/ 4 w 58"/>
                                <a:gd name="T17" fmla="*/ 12 h 19"/>
                                <a:gd name="T18" fmla="*/ 15 w 58"/>
                                <a:gd name="T19" fmla="*/ 14 h 19"/>
                                <a:gd name="T20" fmla="*/ 50 w 58"/>
                                <a:gd name="T21" fmla="*/ 19 h 19"/>
                                <a:gd name="T22" fmla="*/ 52 w 58"/>
                                <a:gd name="T23" fmla="*/ 19 h 19"/>
                                <a:gd name="T24" fmla="*/ 54 w 58"/>
                                <a:gd name="T25" fmla="*/ 18 h 19"/>
                                <a:gd name="T26" fmla="*/ 56 w 58"/>
                                <a:gd name="T27" fmla="*/ 16 h 19"/>
                                <a:gd name="T28" fmla="*/ 58 w 58"/>
                                <a:gd name="T29" fmla="*/ 14 h 19"/>
                                <a:gd name="T30" fmla="*/ 58 w 58"/>
                                <a:gd name="T31" fmla="*/ 12 h 19"/>
                                <a:gd name="T32" fmla="*/ 56 w 58"/>
                                <a:gd name="T33" fmla="*/ 10 h 19"/>
                                <a:gd name="T34" fmla="*/ 54 w 58"/>
                                <a:gd name="T35" fmla="*/ 8 h 19"/>
                                <a:gd name="T36" fmla="*/ 52 w 58"/>
                                <a:gd name="T37" fmla="*/ 8 h 19"/>
                                <a:gd name="T38" fmla="*/ 17 w 58"/>
                                <a:gd name="T39" fmla="*/ 2 h 19"/>
                                <a:gd name="T40" fmla="*/ 5 w 58"/>
                                <a:gd name="T4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19">
                                  <a:moveTo>
                                    <a:pt x="5" y="0"/>
                                  </a:moveTo>
                                  <a:lnTo>
                                    <a:pt x="4" y="0"/>
                                  </a:lnTo>
                                  <a:lnTo>
                                    <a:pt x="2" y="0"/>
                                  </a:lnTo>
                                  <a:lnTo>
                                    <a:pt x="0" y="2"/>
                                  </a:lnTo>
                                  <a:lnTo>
                                    <a:pt x="0" y="4"/>
                                  </a:lnTo>
                                  <a:lnTo>
                                    <a:pt x="0" y="6"/>
                                  </a:lnTo>
                                  <a:lnTo>
                                    <a:pt x="0" y="8"/>
                                  </a:lnTo>
                                  <a:lnTo>
                                    <a:pt x="2" y="10"/>
                                  </a:lnTo>
                                  <a:lnTo>
                                    <a:pt x="4" y="12"/>
                                  </a:lnTo>
                                  <a:lnTo>
                                    <a:pt x="15" y="14"/>
                                  </a:lnTo>
                                  <a:lnTo>
                                    <a:pt x="50" y="19"/>
                                  </a:lnTo>
                                  <a:lnTo>
                                    <a:pt x="52" y="19"/>
                                  </a:lnTo>
                                  <a:lnTo>
                                    <a:pt x="54" y="18"/>
                                  </a:lnTo>
                                  <a:lnTo>
                                    <a:pt x="56" y="16"/>
                                  </a:lnTo>
                                  <a:lnTo>
                                    <a:pt x="58" y="14"/>
                                  </a:lnTo>
                                  <a:lnTo>
                                    <a:pt x="58" y="12"/>
                                  </a:lnTo>
                                  <a:lnTo>
                                    <a:pt x="56" y="10"/>
                                  </a:lnTo>
                                  <a:lnTo>
                                    <a:pt x="54" y="8"/>
                                  </a:lnTo>
                                  <a:lnTo>
                                    <a:pt x="52" y="8"/>
                                  </a:lnTo>
                                  <a:lnTo>
                                    <a:pt x="17" y="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8" name="Freeform 4190"/>
                          <wps:cNvSpPr>
                            <a:spLocks/>
                          </wps:cNvSpPr>
                          <wps:spPr bwMode="auto">
                            <a:xfrm>
                              <a:off x="2305" y="3641"/>
                              <a:ext cx="29" cy="10"/>
                            </a:xfrm>
                            <a:custGeom>
                              <a:avLst/>
                              <a:gdLst>
                                <a:gd name="T0" fmla="*/ 8 w 58"/>
                                <a:gd name="T1" fmla="*/ 0 h 19"/>
                                <a:gd name="T2" fmla="*/ 6 w 58"/>
                                <a:gd name="T3" fmla="*/ 0 h 19"/>
                                <a:gd name="T4" fmla="*/ 4 w 58"/>
                                <a:gd name="T5" fmla="*/ 2 h 19"/>
                                <a:gd name="T6" fmla="*/ 2 w 58"/>
                                <a:gd name="T7" fmla="*/ 4 h 19"/>
                                <a:gd name="T8" fmla="*/ 0 w 58"/>
                                <a:gd name="T9" fmla="*/ 5 h 19"/>
                                <a:gd name="T10" fmla="*/ 0 w 58"/>
                                <a:gd name="T11" fmla="*/ 7 h 19"/>
                                <a:gd name="T12" fmla="*/ 2 w 58"/>
                                <a:gd name="T13" fmla="*/ 9 h 19"/>
                                <a:gd name="T14" fmla="*/ 4 w 58"/>
                                <a:gd name="T15" fmla="*/ 11 h 19"/>
                                <a:gd name="T16" fmla="*/ 6 w 58"/>
                                <a:gd name="T17" fmla="*/ 11 h 19"/>
                                <a:gd name="T18" fmla="*/ 31 w 58"/>
                                <a:gd name="T19" fmla="*/ 15 h 19"/>
                                <a:gd name="T20" fmla="*/ 50 w 58"/>
                                <a:gd name="T21" fmla="*/ 19 h 19"/>
                                <a:gd name="T22" fmla="*/ 52 w 58"/>
                                <a:gd name="T23" fmla="*/ 19 h 19"/>
                                <a:gd name="T24" fmla="*/ 54 w 58"/>
                                <a:gd name="T25" fmla="*/ 17 h 19"/>
                                <a:gd name="T26" fmla="*/ 56 w 58"/>
                                <a:gd name="T27" fmla="*/ 15 h 19"/>
                                <a:gd name="T28" fmla="*/ 58 w 58"/>
                                <a:gd name="T29" fmla="*/ 13 h 19"/>
                                <a:gd name="T30" fmla="*/ 58 w 58"/>
                                <a:gd name="T31" fmla="*/ 11 h 19"/>
                                <a:gd name="T32" fmla="*/ 56 w 58"/>
                                <a:gd name="T33" fmla="*/ 9 h 19"/>
                                <a:gd name="T34" fmla="*/ 54 w 58"/>
                                <a:gd name="T35" fmla="*/ 7 h 19"/>
                                <a:gd name="T36" fmla="*/ 52 w 58"/>
                                <a:gd name="T37" fmla="*/ 7 h 19"/>
                                <a:gd name="T38" fmla="*/ 33 w 58"/>
                                <a:gd name="T39" fmla="*/ 4 h 19"/>
                                <a:gd name="T40" fmla="*/ 8 w 58"/>
                                <a:gd name="T4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19">
                                  <a:moveTo>
                                    <a:pt x="8" y="0"/>
                                  </a:moveTo>
                                  <a:lnTo>
                                    <a:pt x="6" y="0"/>
                                  </a:lnTo>
                                  <a:lnTo>
                                    <a:pt x="4" y="2"/>
                                  </a:lnTo>
                                  <a:lnTo>
                                    <a:pt x="2" y="4"/>
                                  </a:lnTo>
                                  <a:lnTo>
                                    <a:pt x="0" y="5"/>
                                  </a:lnTo>
                                  <a:lnTo>
                                    <a:pt x="0" y="7"/>
                                  </a:lnTo>
                                  <a:lnTo>
                                    <a:pt x="2" y="9"/>
                                  </a:lnTo>
                                  <a:lnTo>
                                    <a:pt x="4" y="11"/>
                                  </a:lnTo>
                                  <a:lnTo>
                                    <a:pt x="6" y="11"/>
                                  </a:lnTo>
                                  <a:lnTo>
                                    <a:pt x="31" y="15"/>
                                  </a:lnTo>
                                  <a:lnTo>
                                    <a:pt x="50" y="19"/>
                                  </a:lnTo>
                                  <a:lnTo>
                                    <a:pt x="52" y="19"/>
                                  </a:lnTo>
                                  <a:lnTo>
                                    <a:pt x="54" y="17"/>
                                  </a:lnTo>
                                  <a:lnTo>
                                    <a:pt x="56" y="15"/>
                                  </a:lnTo>
                                  <a:lnTo>
                                    <a:pt x="58" y="13"/>
                                  </a:lnTo>
                                  <a:lnTo>
                                    <a:pt x="58" y="11"/>
                                  </a:lnTo>
                                  <a:lnTo>
                                    <a:pt x="56" y="9"/>
                                  </a:lnTo>
                                  <a:lnTo>
                                    <a:pt x="54" y="7"/>
                                  </a:lnTo>
                                  <a:lnTo>
                                    <a:pt x="52" y="7"/>
                                  </a:lnTo>
                                  <a:lnTo>
                                    <a:pt x="33" y="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9" name="Freeform 4191"/>
                          <wps:cNvSpPr>
                            <a:spLocks/>
                          </wps:cNvSpPr>
                          <wps:spPr bwMode="auto">
                            <a:xfrm>
                              <a:off x="2346" y="3648"/>
                              <a:ext cx="28" cy="9"/>
                            </a:xfrm>
                            <a:custGeom>
                              <a:avLst/>
                              <a:gdLst>
                                <a:gd name="T0" fmla="*/ 6 w 56"/>
                                <a:gd name="T1" fmla="*/ 0 h 20"/>
                                <a:gd name="T2" fmla="*/ 4 w 56"/>
                                <a:gd name="T3" fmla="*/ 0 h 20"/>
                                <a:gd name="T4" fmla="*/ 2 w 56"/>
                                <a:gd name="T5" fmla="*/ 0 h 20"/>
                                <a:gd name="T6" fmla="*/ 0 w 56"/>
                                <a:gd name="T7" fmla="*/ 2 h 20"/>
                                <a:gd name="T8" fmla="*/ 0 w 56"/>
                                <a:gd name="T9" fmla="*/ 4 h 20"/>
                                <a:gd name="T10" fmla="*/ 0 w 56"/>
                                <a:gd name="T11" fmla="*/ 6 h 20"/>
                                <a:gd name="T12" fmla="*/ 0 w 56"/>
                                <a:gd name="T13" fmla="*/ 8 h 20"/>
                                <a:gd name="T14" fmla="*/ 2 w 56"/>
                                <a:gd name="T15" fmla="*/ 10 h 20"/>
                                <a:gd name="T16" fmla="*/ 4 w 56"/>
                                <a:gd name="T17" fmla="*/ 12 h 20"/>
                                <a:gd name="T18" fmla="*/ 47 w 56"/>
                                <a:gd name="T19" fmla="*/ 18 h 20"/>
                                <a:gd name="T20" fmla="*/ 51 w 56"/>
                                <a:gd name="T21" fmla="*/ 20 h 20"/>
                                <a:gd name="T22" fmla="*/ 52 w 56"/>
                                <a:gd name="T23" fmla="*/ 20 h 20"/>
                                <a:gd name="T24" fmla="*/ 54 w 56"/>
                                <a:gd name="T25" fmla="*/ 18 h 20"/>
                                <a:gd name="T26" fmla="*/ 56 w 56"/>
                                <a:gd name="T27" fmla="*/ 16 h 20"/>
                                <a:gd name="T28" fmla="*/ 56 w 56"/>
                                <a:gd name="T29" fmla="*/ 14 h 20"/>
                                <a:gd name="T30" fmla="*/ 56 w 56"/>
                                <a:gd name="T31" fmla="*/ 12 h 20"/>
                                <a:gd name="T32" fmla="*/ 56 w 56"/>
                                <a:gd name="T33" fmla="*/ 10 h 20"/>
                                <a:gd name="T34" fmla="*/ 54 w 56"/>
                                <a:gd name="T35" fmla="*/ 8 h 20"/>
                                <a:gd name="T36" fmla="*/ 52 w 56"/>
                                <a:gd name="T37" fmla="*/ 8 h 20"/>
                                <a:gd name="T38" fmla="*/ 49 w 56"/>
                                <a:gd name="T39" fmla="*/ 6 h 20"/>
                                <a:gd name="T40" fmla="*/ 6 w 56"/>
                                <a:gd name="T41"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6" h="20">
                                  <a:moveTo>
                                    <a:pt x="6" y="0"/>
                                  </a:moveTo>
                                  <a:lnTo>
                                    <a:pt x="4" y="0"/>
                                  </a:lnTo>
                                  <a:lnTo>
                                    <a:pt x="2" y="0"/>
                                  </a:lnTo>
                                  <a:lnTo>
                                    <a:pt x="0" y="2"/>
                                  </a:lnTo>
                                  <a:lnTo>
                                    <a:pt x="0" y="4"/>
                                  </a:lnTo>
                                  <a:lnTo>
                                    <a:pt x="0" y="6"/>
                                  </a:lnTo>
                                  <a:lnTo>
                                    <a:pt x="0" y="8"/>
                                  </a:lnTo>
                                  <a:lnTo>
                                    <a:pt x="2" y="10"/>
                                  </a:lnTo>
                                  <a:lnTo>
                                    <a:pt x="4" y="12"/>
                                  </a:lnTo>
                                  <a:lnTo>
                                    <a:pt x="47" y="18"/>
                                  </a:lnTo>
                                  <a:lnTo>
                                    <a:pt x="51" y="20"/>
                                  </a:lnTo>
                                  <a:lnTo>
                                    <a:pt x="52" y="20"/>
                                  </a:lnTo>
                                  <a:lnTo>
                                    <a:pt x="54" y="18"/>
                                  </a:lnTo>
                                  <a:lnTo>
                                    <a:pt x="56" y="16"/>
                                  </a:lnTo>
                                  <a:lnTo>
                                    <a:pt x="56" y="14"/>
                                  </a:lnTo>
                                  <a:lnTo>
                                    <a:pt x="56" y="12"/>
                                  </a:lnTo>
                                  <a:lnTo>
                                    <a:pt x="56" y="10"/>
                                  </a:lnTo>
                                  <a:lnTo>
                                    <a:pt x="54" y="8"/>
                                  </a:lnTo>
                                  <a:lnTo>
                                    <a:pt x="52" y="8"/>
                                  </a:lnTo>
                                  <a:lnTo>
                                    <a:pt x="49"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0" name="Freeform 4192"/>
                          <wps:cNvSpPr>
                            <a:spLocks/>
                          </wps:cNvSpPr>
                          <wps:spPr bwMode="auto">
                            <a:xfrm>
                              <a:off x="2386" y="3653"/>
                              <a:ext cx="29" cy="10"/>
                            </a:xfrm>
                            <a:custGeom>
                              <a:avLst/>
                              <a:gdLst>
                                <a:gd name="T0" fmla="*/ 8 w 58"/>
                                <a:gd name="T1" fmla="*/ 0 h 19"/>
                                <a:gd name="T2" fmla="*/ 6 w 58"/>
                                <a:gd name="T3" fmla="*/ 0 h 19"/>
                                <a:gd name="T4" fmla="*/ 4 w 58"/>
                                <a:gd name="T5" fmla="*/ 2 h 19"/>
                                <a:gd name="T6" fmla="*/ 2 w 58"/>
                                <a:gd name="T7" fmla="*/ 4 h 19"/>
                                <a:gd name="T8" fmla="*/ 0 w 58"/>
                                <a:gd name="T9" fmla="*/ 6 h 19"/>
                                <a:gd name="T10" fmla="*/ 0 w 58"/>
                                <a:gd name="T11" fmla="*/ 8 h 19"/>
                                <a:gd name="T12" fmla="*/ 2 w 58"/>
                                <a:gd name="T13" fmla="*/ 10 h 19"/>
                                <a:gd name="T14" fmla="*/ 4 w 58"/>
                                <a:gd name="T15" fmla="*/ 12 h 19"/>
                                <a:gd name="T16" fmla="*/ 6 w 58"/>
                                <a:gd name="T17" fmla="*/ 12 h 19"/>
                                <a:gd name="T18" fmla="*/ 51 w 58"/>
                                <a:gd name="T19" fmla="*/ 19 h 19"/>
                                <a:gd name="T20" fmla="*/ 53 w 58"/>
                                <a:gd name="T21" fmla="*/ 19 h 19"/>
                                <a:gd name="T22" fmla="*/ 55 w 58"/>
                                <a:gd name="T23" fmla="*/ 19 h 19"/>
                                <a:gd name="T24" fmla="*/ 56 w 58"/>
                                <a:gd name="T25" fmla="*/ 17 h 19"/>
                                <a:gd name="T26" fmla="*/ 58 w 58"/>
                                <a:gd name="T27" fmla="*/ 15 h 19"/>
                                <a:gd name="T28" fmla="*/ 58 w 58"/>
                                <a:gd name="T29" fmla="*/ 13 h 19"/>
                                <a:gd name="T30" fmla="*/ 56 w 58"/>
                                <a:gd name="T31" fmla="*/ 12 h 19"/>
                                <a:gd name="T32" fmla="*/ 55 w 58"/>
                                <a:gd name="T33" fmla="*/ 10 h 19"/>
                                <a:gd name="T34" fmla="*/ 53 w 58"/>
                                <a:gd name="T35" fmla="*/ 8 h 19"/>
                                <a:gd name="T36" fmla="*/ 8 w 58"/>
                                <a:gd name="T3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9">
                                  <a:moveTo>
                                    <a:pt x="8" y="0"/>
                                  </a:moveTo>
                                  <a:lnTo>
                                    <a:pt x="6" y="0"/>
                                  </a:lnTo>
                                  <a:lnTo>
                                    <a:pt x="4" y="2"/>
                                  </a:lnTo>
                                  <a:lnTo>
                                    <a:pt x="2" y="4"/>
                                  </a:lnTo>
                                  <a:lnTo>
                                    <a:pt x="0" y="6"/>
                                  </a:lnTo>
                                  <a:lnTo>
                                    <a:pt x="0" y="8"/>
                                  </a:lnTo>
                                  <a:lnTo>
                                    <a:pt x="2" y="10"/>
                                  </a:lnTo>
                                  <a:lnTo>
                                    <a:pt x="4" y="12"/>
                                  </a:lnTo>
                                  <a:lnTo>
                                    <a:pt x="6" y="12"/>
                                  </a:lnTo>
                                  <a:lnTo>
                                    <a:pt x="51" y="19"/>
                                  </a:lnTo>
                                  <a:lnTo>
                                    <a:pt x="53" y="19"/>
                                  </a:lnTo>
                                  <a:lnTo>
                                    <a:pt x="55" y="19"/>
                                  </a:lnTo>
                                  <a:lnTo>
                                    <a:pt x="56" y="17"/>
                                  </a:lnTo>
                                  <a:lnTo>
                                    <a:pt x="58" y="15"/>
                                  </a:lnTo>
                                  <a:lnTo>
                                    <a:pt x="58" y="13"/>
                                  </a:lnTo>
                                  <a:lnTo>
                                    <a:pt x="56" y="12"/>
                                  </a:lnTo>
                                  <a:lnTo>
                                    <a:pt x="55" y="10"/>
                                  </a:lnTo>
                                  <a:lnTo>
                                    <a:pt x="53" y="8"/>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1" name="Freeform 4193"/>
                          <wps:cNvSpPr>
                            <a:spLocks/>
                          </wps:cNvSpPr>
                          <wps:spPr bwMode="auto">
                            <a:xfrm>
                              <a:off x="2427" y="3660"/>
                              <a:ext cx="28" cy="9"/>
                            </a:xfrm>
                            <a:custGeom>
                              <a:avLst/>
                              <a:gdLst>
                                <a:gd name="T0" fmla="*/ 6 w 57"/>
                                <a:gd name="T1" fmla="*/ 0 h 18"/>
                                <a:gd name="T2" fmla="*/ 4 w 57"/>
                                <a:gd name="T3" fmla="*/ 0 h 18"/>
                                <a:gd name="T4" fmla="*/ 2 w 57"/>
                                <a:gd name="T5" fmla="*/ 0 h 18"/>
                                <a:gd name="T6" fmla="*/ 0 w 57"/>
                                <a:gd name="T7" fmla="*/ 2 h 18"/>
                                <a:gd name="T8" fmla="*/ 0 w 57"/>
                                <a:gd name="T9" fmla="*/ 4 h 18"/>
                                <a:gd name="T10" fmla="*/ 0 w 57"/>
                                <a:gd name="T11" fmla="*/ 6 h 18"/>
                                <a:gd name="T12" fmla="*/ 0 w 57"/>
                                <a:gd name="T13" fmla="*/ 8 h 18"/>
                                <a:gd name="T14" fmla="*/ 2 w 57"/>
                                <a:gd name="T15" fmla="*/ 10 h 18"/>
                                <a:gd name="T16" fmla="*/ 4 w 57"/>
                                <a:gd name="T17" fmla="*/ 12 h 18"/>
                                <a:gd name="T18" fmla="*/ 51 w 57"/>
                                <a:gd name="T19" fmla="*/ 18 h 18"/>
                                <a:gd name="T20" fmla="*/ 53 w 57"/>
                                <a:gd name="T21" fmla="*/ 18 h 18"/>
                                <a:gd name="T22" fmla="*/ 55 w 57"/>
                                <a:gd name="T23" fmla="*/ 18 h 18"/>
                                <a:gd name="T24" fmla="*/ 57 w 57"/>
                                <a:gd name="T25" fmla="*/ 16 h 18"/>
                                <a:gd name="T26" fmla="*/ 57 w 57"/>
                                <a:gd name="T27" fmla="*/ 14 h 18"/>
                                <a:gd name="T28" fmla="*/ 57 w 57"/>
                                <a:gd name="T29" fmla="*/ 12 h 18"/>
                                <a:gd name="T30" fmla="*/ 57 w 57"/>
                                <a:gd name="T31" fmla="*/ 10 h 18"/>
                                <a:gd name="T32" fmla="*/ 55 w 57"/>
                                <a:gd name="T33" fmla="*/ 8 h 18"/>
                                <a:gd name="T34" fmla="*/ 53 w 57"/>
                                <a:gd name="T35" fmla="*/ 6 h 18"/>
                                <a:gd name="T36" fmla="*/ 6 w 57"/>
                                <a:gd name="T3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18">
                                  <a:moveTo>
                                    <a:pt x="6" y="0"/>
                                  </a:moveTo>
                                  <a:lnTo>
                                    <a:pt x="4" y="0"/>
                                  </a:lnTo>
                                  <a:lnTo>
                                    <a:pt x="2" y="0"/>
                                  </a:lnTo>
                                  <a:lnTo>
                                    <a:pt x="0" y="2"/>
                                  </a:lnTo>
                                  <a:lnTo>
                                    <a:pt x="0" y="4"/>
                                  </a:lnTo>
                                  <a:lnTo>
                                    <a:pt x="0" y="6"/>
                                  </a:lnTo>
                                  <a:lnTo>
                                    <a:pt x="0" y="8"/>
                                  </a:lnTo>
                                  <a:lnTo>
                                    <a:pt x="2" y="10"/>
                                  </a:lnTo>
                                  <a:lnTo>
                                    <a:pt x="4" y="12"/>
                                  </a:lnTo>
                                  <a:lnTo>
                                    <a:pt x="51" y="18"/>
                                  </a:lnTo>
                                  <a:lnTo>
                                    <a:pt x="53" y="18"/>
                                  </a:lnTo>
                                  <a:lnTo>
                                    <a:pt x="55" y="18"/>
                                  </a:lnTo>
                                  <a:lnTo>
                                    <a:pt x="57" y="16"/>
                                  </a:lnTo>
                                  <a:lnTo>
                                    <a:pt x="57" y="14"/>
                                  </a:lnTo>
                                  <a:lnTo>
                                    <a:pt x="57" y="12"/>
                                  </a:lnTo>
                                  <a:lnTo>
                                    <a:pt x="57" y="10"/>
                                  </a:lnTo>
                                  <a:lnTo>
                                    <a:pt x="55" y="8"/>
                                  </a:lnTo>
                                  <a:lnTo>
                                    <a:pt x="53"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2" name="Freeform 4194"/>
                          <wps:cNvSpPr>
                            <a:spLocks/>
                          </wps:cNvSpPr>
                          <wps:spPr bwMode="auto">
                            <a:xfrm>
                              <a:off x="2467" y="3666"/>
                              <a:ext cx="29" cy="10"/>
                            </a:xfrm>
                            <a:custGeom>
                              <a:avLst/>
                              <a:gdLst>
                                <a:gd name="T0" fmla="*/ 8 w 59"/>
                                <a:gd name="T1" fmla="*/ 0 h 20"/>
                                <a:gd name="T2" fmla="*/ 6 w 59"/>
                                <a:gd name="T3" fmla="*/ 0 h 20"/>
                                <a:gd name="T4" fmla="*/ 4 w 59"/>
                                <a:gd name="T5" fmla="*/ 2 h 20"/>
                                <a:gd name="T6" fmla="*/ 2 w 59"/>
                                <a:gd name="T7" fmla="*/ 4 h 20"/>
                                <a:gd name="T8" fmla="*/ 0 w 59"/>
                                <a:gd name="T9" fmla="*/ 6 h 20"/>
                                <a:gd name="T10" fmla="*/ 0 w 59"/>
                                <a:gd name="T11" fmla="*/ 8 h 20"/>
                                <a:gd name="T12" fmla="*/ 2 w 59"/>
                                <a:gd name="T13" fmla="*/ 10 h 20"/>
                                <a:gd name="T14" fmla="*/ 4 w 59"/>
                                <a:gd name="T15" fmla="*/ 12 h 20"/>
                                <a:gd name="T16" fmla="*/ 6 w 59"/>
                                <a:gd name="T17" fmla="*/ 12 h 20"/>
                                <a:gd name="T18" fmla="*/ 14 w 59"/>
                                <a:gd name="T19" fmla="*/ 14 h 20"/>
                                <a:gd name="T20" fmla="*/ 53 w 59"/>
                                <a:gd name="T21" fmla="*/ 20 h 20"/>
                                <a:gd name="T22" fmla="*/ 55 w 59"/>
                                <a:gd name="T23" fmla="*/ 20 h 20"/>
                                <a:gd name="T24" fmla="*/ 57 w 59"/>
                                <a:gd name="T25" fmla="*/ 18 h 20"/>
                                <a:gd name="T26" fmla="*/ 59 w 59"/>
                                <a:gd name="T27" fmla="*/ 16 h 20"/>
                                <a:gd name="T28" fmla="*/ 59 w 59"/>
                                <a:gd name="T29" fmla="*/ 14 h 20"/>
                                <a:gd name="T30" fmla="*/ 59 w 59"/>
                                <a:gd name="T31" fmla="*/ 12 h 20"/>
                                <a:gd name="T32" fmla="*/ 59 w 59"/>
                                <a:gd name="T33" fmla="*/ 10 h 20"/>
                                <a:gd name="T34" fmla="*/ 57 w 59"/>
                                <a:gd name="T35" fmla="*/ 8 h 20"/>
                                <a:gd name="T36" fmla="*/ 55 w 59"/>
                                <a:gd name="T37" fmla="*/ 8 h 20"/>
                                <a:gd name="T38" fmla="*/ 16 w 59"/>
                                <a:gd name="T39" fmla="*/ 2 h 20"/>
                                <a:gd name="T40" fmla="*/ 8 w 59"/>
                                <a:gd name="T41"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20">
                                  <a:moveTo>
                                    <a:pt x="8" y="0"/>
                                  </a:moveTo>
                                  <a:lnTo>
                                    <a:pt x="6" y="0"/>
                                  </a:lnTo>
                                  <a:lnTo>
                                    <a:pt x="4" y="2"/>
                                  </a:lnTo>
                                  <a:lnTo>
                                    <a:pt x="2" y="4"/>
                                  </a:lnTo>
                                  <a:lnTo>
                                    <a:pt x="0" y="6"/>
                                  </a:lnTo>
                                  <a:lnTo>
                                    <a:pt x="0" y="8"/>
                                  </a:lnTo>
                                  <a:lnTo>
                                    <a:pt x="2" y="10"/>
                                  </a:lnTo>
                                  <a:lnTo>
                                    <a:pt x="4" y="12"/>
                                  </a:lnTo>
                                  <a:lnTo>
                                    <a:pt x="6" y="12"/>
                                  </a:lnTo>
                                  <a:lnTo>
                                    <a:pt x="14" y="14"/>
                                  </a:lnTo>
                                  <a:lnTo>
                                    <a:pt x="53" y="20"/>
                                  </a:lnTo>
                                  <a:lnTo>
                                    <a:pt x="55" y="20"/>
                                  </a:lnTo>
                                  <a:lnTo>
                                    <a:pt x="57" y="18"/>
                                  </a:lnTo>
                                  <a:lnTo>
                                    <a:pt x="59" y="16"/>
                                  </a:lnTo>
                                  <a:lnTo>
                                    <a:pt x="59" y="14"/>
                                  </a:lnTo>
                                  <a:lnTo>
                                    <a:pt x="59" y="12"/>
                                  </a:lnTo>
                                  <a:lnTo>
                                    <a:pt x="59" y="10"/>
                                  </a:lnTo>
                                  <a:lnTo>
                                    <a:pt x="57" y="8"/>
                                  </a:lnTo>
                                  <a:lnTo>
                                    <a:pt x="55" y="8"/>
                                  </a:lnTo>
                                  <a:lnTo>
                                    <a:pt x="16"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3" name="Freeform 4195"/>
                          <wps:cNvSpPr>
                            <a:spLocks/>
                          </wps:cNvSpPr>
                          <wps:spPr bwMode="auto">
                            <a:xfrm>
                              <a:off x="2508" y="3672"/>
                              <a:ext cx="29" cy="10"/>
                            </a:xfrm>
                            <a:custGeom>
                              <a:avLst/>
                              <a:gdLst>
                                <a:gd name="T0" fmla="*/ 6 w 59"/>
                                <a:gd name="T1" fmla="*/ 0 h 19"/>
                                <a:gd name="T2" fmla="*/ 4 w 59"/>
                                <a:gd name="T3" fmla="*/ 0 h 19"/>
                                <a:gd name="T4" fmla="*/ 2 w 59"/>
                                <a:gd name="T5" fmla="*/ 2 h 19"/>
                                <a:gd name="T6" fmla="*/ 0 w 59"/>
                                <a:gd name="T7" fmla="*/ 4 h 19"/>
                                <a:gd name="T8" fmla="*/ 0 w 59"/>
                                <a:gd name="T9" fmla="*/ 6 h 19"/>
                                <a:gd name="T10" fmla="*/ 0 w 59"/>
                                <a:gd name="T11" fmla="*/ 8 h 19"/>
                                <a:gd name="T12" fmla="*/ 0 w 59"/>
                                <a:gd name="T13" fmla="*/ 9 h 19"/>
                                <a:gd name="T14" fmla="*/ 2 w 59"/>
                                <a:gd name="T15" fmla="*/ 11 h 19"/>
                                <a:gd name="T16" fmla="*/ 4 w 59"/>
                                <a:gd name="T17" fmla="*/ 11 h 19"/>
                                <a:gd name="T18" fmla="*/ 39 w 59"/>
                                <a:gd name="T19" fmla="*/ 17 h 19"/>
                                <a:gd name="T20" fmla="*/ 51 w 59"/>
                                <a:gd name="T21" fmla="*/ 19 h 19"/>
                                <a:gd name="T22" fmla="*/ 53 w 59"/>
                                <a:gd name="T23" fmla="*/ 19 h 19"/>
                                <a:gd name="T24" fmla="*/ 55 w 59"/>
                                <a:gd name="T25" fmla="*/ 17 h 19"/>
                                <a:gd name="T26" fmla="*/ 57 w 59"/>
                                <a:gd name="T27" fmla="*/ 15 h 19"/>
                                <a:gd name="T28" fmla="*/ 59 w 59"/>
                                <a:gd name="T29" fmla="*/ 13 h 19"/>
                                <a:gd name="T30" fmla="*/ 59 w 59"/>
                                <a:gd name="T31" fmla="*/ 11 h 19"/>
                                <a:gd name="T32" fmla="*/ 57 w 59"/>
                                <a:gd name="T33" fmla="*/ 9 h 19"/>
                                <a:gd name="T34" fmla="*/ 55 w 59"/>
                                <a:gd name="T35" fmla="*/ 8 h 19"/>
                                <a:gd name="T36" fmla="*/ 53 w 59"/>
                                <a:gd name="T37" fmla="*/ 8 h 19"/>
                                <a:gd name="T38" fmla="*/ 41 w 59"/>
                                <a:gd name="T39" fmla="*/ 6 h 19"/>
                                <a:gd name="T40" fmla="*/ 6 w 59"/>
                                <a:gd name="T4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9">
                                  <a:moveTo>
                                    <a:pt x="6" y="0"/>
                                  </a:moveTo>
                                  <a:lnTo>
                                    <a:pt x="4" y="0"/>
                                  </a:lnTo>
                                  <a:lnTo>
                                    <a:pt x="2" y="2"/>
                                  </a:lnTo>
                                  <a:lnTo>
                                    <a:pt x="0" y="4"/>
                                  </a:lnTo>
                                  <a:lnTo>
                                    <a:pt x="0" y="6"/>
                                  </a:lnTo>
                                  <a:lnTo>
                                    <a:pt x="0" y="8"/>
                                  </a:lnTo>
                                  <a:lnTo>
                                    <a:pt x="0" y="9"/>
                                  </a:lnTo>
                                  <a:lnTo>
                                    <a:pt x="2" y="11"/>
                                  </a:lnTo>
                                  <a:lnTo>
                                    <a:pt x="4" y="11"/>
                                  </a:lnTo>
                                  <a:lnTo>
                                    <a:pt x="39" y="17"/>
                                  </a:lnTo>
                                  <a:lnTo>
                                    <a:pt x="51" y="19"/>
                                  </a:lnTo>
                                  <a:lnTo>
                                    <a:pt x="53" y="19"/>
                                  </a:lnTo>
                                  <a:lnTo>
                                    <a:pt x="55" y="17"/>
                                  </a:lnTo>
                                  <a:lnTo>
                                    <a:pt x="57" y="15"/>
                                  </a:lnTo>
                                  <a:lnTo>
                                    <a:pt x="59" y="13"/>
                                  </a:lnTo>
                                  <a:lnTo>
                                    <a:pt x="59" y="11"/>
                                  </a:lnTo>
                                  <a:lnTo>
                                    <a:pt x="57" y="9"/>
                                  </a:lnTo>
                                  <a:lnTo>
                                    <a:pt x="55" y="8"/>
                                  </a:lnTo>
                                  <a:lnTo>
                                    <a:pt x="53" y="8"/>
                                  </a:lnTo>
                                  <a:lnTo>
                                    <a:pt x="41"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4" name="Freeform 4196"/>
                          <wps:cNvSpPr>
                            <a:spLocks/>
                          </wps:cNvSpPr>
                          <wps:spPr bwMode="auto">
                            <a:xfrm>
                              <a:off x="2548" y="3678"/>
                              <a:ext cx="29" cy="8"/>
                            </a:xfrm>
                            <a:custGeom>
                              <a:avLst/>
                              <a:gdLst>
                                <a:gd name="T0" fmla="*/ 8 w 59"/>
                                <a:gd name="T1" fmla="*/ 0 h 18"/>
                                <a:gd name="T2" fmla="*/ 6 w 59"/>
                                <a:gd name="T3" fmla="*/ 0 h 18"/>
                                <a:gd name="T4" fmla="*/ 4 w 59"/>
                                <a:gd name="T5" fmla="*/ 0 h 18"/>
                                <a:gd name="T6" fmla="*/ 2 w 59"/>
                                <a:gd name="T7" fmla="*/ 2 h 18"/>
                                <a:gd name="T8" fmla="*/ 0 w 59"/>
                                <a:gd name="T9" fmla="*/ 4 h 18"/>
                                <a:gd name="T10" fmla="*/ 0 w 59"/>
                                <a:gd name="T11" fmla="*/ 6 h 18"/>
                                <a:gd name="T12" fmla="*/ 2 w 59"/>
                                <a:gd name="T13" fmla="*/ 8 h 18"/>
                                <a:gd name="T14" fmla="*/ 4 w 59"/>
                                <a:gd name="T15" fmla="*/ 10 h 18"/>
                                <a:gd name="T16" fmla="*/ 6 w 59"/>
                                <a:gd name="T17" fmla="*/ 12 h 18"/>
                                <a:gd name="T18" fmla="*/ 53 w 59"/>
                                <a:gd name="T19" fmla="*/ 18 h 18"/>
                                <a:gd name="T20" fmla="*/ 55 w 59"/>
                                <a:gd name="T21" fmla="*/ 18 h 18"/>
                                <a:gd name="T22" fmla="*/ 57 w 59"/>
                                <a:gd name="T23" fmla="*/ 18 h 18"/>
                                <a:gd name="T24" fmla="*/ 59 w 59"/>
                                <a:gd name="T25" fmla="*/ 16 h 18"/>
                                <a:gd name="T26" fmla="*/ 59 w 59"/>
                                <a:gd name="T27" fmla="*/ 14 h 18"/>
                                <a:gd name="T28" fmla="*/ 59 w 59"/>
                                <a:gd name="T29" fmla="*/ 12 h 18"/>
                                <a:gd name="T30" fmla="*/ 59 w 59"/>
                                <a:gd name="T31" fmla="*/ 10 h 18"/>
                                <a:gd name="T32" fmla="*/ 57 w 59"/>
                                <a:gd name="T33" fmla="*/ 8 h 18"/>
                                <a:gd name="T34" fmla="*/ 55 w 59"/>
                                <a:gd name="T35" fmla="*/ 6 h 18"/>
                                <a:gd name="T36" fmla="*/ 8 w 59"/>
                                <a:gd name="T3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8">
                                  <a:moveTo>
                                    <a:pt x="8" y="0"/>
                                  </a:moveTo>
                                  <a:lnTo>
                                    <a:pt x="6" y="0"/>
                                  </a:lnTo>
                                  <a:lnTo>
                                    <a:pt x="4" y="0"/>
                                  </a:lnTo>
                                  <a:lnTo>
                                    <a:pt x="2" y="2"/>
                                  </a:lnTo>
                                  <a:lnTo>
                                    <a:pt x="0" y="4"/>
                                  </a:lnTo>
                                  <a:lnTo>
                                    <a:pt x="0" y="6"/>
                                  </a:lnTo>
                                  <a:lnTo>
                                    <a:pt x="2" y="8"/>
                                  </a:lnTo>
                                  <a:lnTo>
                                    <a:pt x="4" y="10"/>
                                  </a:lnTo>
                                  <a:lnTo>
                                    <a:pt x="6" y="12"/>
                                  </a:lnTo>
                                  <a:lnTo>
                                    <a:pt x="53" y="18"/>
                                  </a:lnTo>
                                  <a:lnTo>
                                    <a:pt x="55" y="18"/>
                                  </a:lnTo>
                                  <a:lnTo>
                                    <a:pt x="57" y="18"/>
                                  </a:lnTo>
                                  <a:lnTo>
                                    <a:pt x="59" y="16"/>
                                  </a:lnTo>
                                  <a:lnTo>
                                    <a:pt x="59" y="14"/>
                                  </a:lnTo>
                                  <a:lnTo>
                                    <a:pt x="59" y="12"/>
                                  </a:lnTo>
                                  <a:lnTo>
                                    <a:pt x="59" y="10"/>
                                  </a:lnTo>
                                  <a:lnTo>
                                    <a:pt x="57" y="8"/>
                                  </a:lnTo>
                                  <a:lnTo>
                                    <a:pt x="55" y="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5" name="Freeform 4197"/>
                          <wps:cNvSpPr>
                            <a:spLocks/>
                          </wps:cNvSpPr>
                          <wps:spPr bwMode="auto">
                            <a:xfrm>
                              <a:off x="2589" y="3684"/>
                              <a:ext cx="29" cy="8"/>
                            </a:xfrm>
                            <a:custGeom>
                              <a:avLst/>
                              <a:gdLst>
                                <a:gd name="T0" fmla="*/ 8 w 59"/>
                                <a:gd name="T1" fmla="*/ 0 h 18"/>
                                <a:gd name="T2" fmla="*/ 6 w 59"/>
                                <a:gd name="T3" fmla="*/ 0 h 18"/>
                                <a:gd name="T4" fmla="*/ 4 w 59"/>
                                <a:gd name="T5" fmla="*/ 0 h 18"/>
                                <a:gd name="T6" fmla="*/ 2 w 59"/>
                                <a:gd name="T7" fmla="*/ 2 h 18"/>
                                <a:gd name="T8" fmla="*/ 0 w 59"/>
                                <a:gd name="T9" fmla="*/ 4 h 18"/>
                                <a:gd name="T10" fmla="*/ 0 w 59"/>
                                <a:gd name="T11" fmla="*/ 6 h 18"/>
                                <a:gd name="T12" fmla="*/ 2 w 59"/>
                                <a:gd name="T13" fmla="*/ 8 h 18"/>
                                <a:gd name="T14" fmla="*/ 4 w 59"/>
                                <a:gd name="T15" fmla="*/ 10 h 18"/>
                                <a:gd name="T16" fmla="*/ 6 w 59"/>
                                <a:gd name="T17" fmla="*/ 12 h 18"/>
                                <a:gd name="T18" fmla="*/ 51 w 59"/>
                                <a:gd name="T19" fmla="*/ 18 h 18"/>
                                <a:gd name="T20" fmla="*/ 53 w 59"/>
                                <a:gd name="T21" fmla="*/ 18 h 18"/>
                                <a:gd name="T22" fmla="*/ 55 w 59"/>
                                <a:gd name="T23" fmla="*/ 16 h 18"/>
                                <a:gd name="T24" fmla="*/ 57 w 59"/>
                                <a:gd name="T25" fmla="*/ 14 h 18"/>
                                <a:gd name="T26" fmla="*/ 59 w 59"/>
                                <a:gd name="T27" fmla="*/ 12 h 18"/>
                                <a:gd name="T28" fmla="*/ 59 w 59"/>
                                <a:gd name="T29" fmla="*/ 10 h 18"/>
                                <a:gd name="T30" fmla="*/ 57 w 59"/>
                                <a:gd name="T31" fmla="*/ 8 h 18"/>
                                <a:gd name="T32" fmla="*/ 55 w 59"/>
                                <a:gd name="T33" fmla="*/ 6 h 18"/>
                                <a:gd name="T34" fmla="*/ 53 w 59"/>
                                <a:gd name="T35" fmla="*/ 6 h 18"/>
                                <a:gd name="T36" fmla="*/ 8 w 59"/>
                                <a:gd name="T3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8">
                                  <a:moveTo>
                                    <a:pt x="8" y="0"/>
                                  </a:moveTo>
                                  <a:lnTo>
                                    <a:pt x="6" y="0"/>
                                  </a:lnTo>
                                  <a:lnTo>
                                    <a:pt x="4" y="0"/>
                                  </a:lnTo>
                                  <a:lnTo>
                                    <a:pt x="2" y="2"/>
                                  </a:lnTo>
                                  <a:lnTo>
                                    <a:pt x="0" y="4"/>
                                  </a:lnTo>
                                  <a:lnTo>
                                    <a:pt x="0" y="6"/>
                                  </a:lnTo>
                                  <a:lnTo>
                                    <a:pt x="2" y="8"/>
                                  </a:lnTo>
                                  <a:lnTo>
                                    <a:pt x="4" y="10"/>
                                  </a:lnTo>
                                  <a:lnTo>
                                    <a:pt x="6" y="12"/>
                                  </a:lnTo>
                                  <a:lnTo>
                                    <a:pt x="51" y="18"/>
                                  </a:lnTo>
                                  <a:lnTo>
                                    <a:pt x="53" y="18"/>
                                  </a:lnTo>
                                  <a:lnTo>
                                    <a:pt x="55" y="16"/>
                                  </a:lnTo>
                                  <a:lnTo>
                                    <a:pt x="57" y="14"/>
                                  </a:lnTo>
                                  <a:lnTo>
                                    <a:pt x="59" y="12"/>
                                  </a:lnTo>
                                  <a:lnTo>
                                    <a:pt x="59" y="10"/>
                                  </a:lnTo>
                                  <a:lnTo>
                                    <a:pt x="57" y="8"/>
                                  </a:lnTo>
                                  <a:lnTo>
                                    <a:pt x="55" y="6"/>
                                  </a:lnTo>
                                  <a:lnTo>
                                    <a:pt x="53" y="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6" name="Freeform 4198"/>
                          <wps:cNvSpPr>
                            <a:spLocks/>
                          </wps:cNvSpPr>
                          <wps:spPr bwMode="auto">
                            <a:xfrm>
                              <a:off x="2630" y="3688"/>
                              <a:ext cx="28" cy="9"/>
                            </a:xfrm>
                            <a:custGeom>
                              <a:avLst/>
                              <a:gdLst>
                                <a:gd name="T0" fmla="*/ 6 w 57"/>
                                <a:gd name="T1" fmla="*/ 0 h 17"/>
                                <a:gd name="T2" fmla="*/ 4 w 57"/>
                                <a:gd name="T3" fmla="*/ 0 h 17"/>
                                <a:gd name="T4" fmla="*/ 2 w 57"/>
                                <a:gd name="T5" fmla="*/ 2 h 17"/>
                                <a:gd name="T6" fmla="*/ 0 w 57"/>
                                <a:gd name="T7" fmla="*/ 4 h 17"/>
                                <a:gd name="T8" fmla="*/ 0 w 57"/>
                                <a:gd name="T9" fmla="*/ 6 h 17"/>
                                <a:gd name="T10" fmla="*/ 0 w 57"/>
                                <a:gd name="T11" fmla="*/ 8 h 17"/>
                                <a:gd name="T12" fmla="*/ 0 w 57"/>
                                <a:gd name="T13" fmla="*/ 9 h 17"/>
                                <a:gd name="T14" fmla="*/ 2 w 57"/>
                                <a:gd name="T15" fmla="*/ 11 h 17"/>
                                <a:gd name="T16" fmla="*/ 4 w 57"/>
                                <a:gd name="T17" fmla="*/ 11 h 17"/>
                                <a:gd name="T18" fmla="*/ 20 w 57"/>
                                <a:gd name="T19" fmla="*/ 13 h 17"/>
                                <a:gd name="T20" fmla="*/ 51 w 57"/>
                                <a:gd name="T21" fmla="*/ 17 h 17"/>
                                <a:gd name="T22" fmla="*/ 53 w 57"/>
                                <a:gd name="T23" fmla="*/ 17 h 17"/>
                                <a:gd name="T24" fmla="*/ 55 w 57"/>
                                <a:gd name="T25" fmla="*/ 17 h 17"/>
                                <a:gd name="T26" fmla="*/ 57 w 57"/>
                                <a:gd name="T27" fmla="*/ 15 h 17"/>
                                <a:gd name="T28" fmla="*/ 57 w 57"/>
                                <a:gd name="T29" fmla="*/ 13 h 17"/>
                                <a:gd name="T30" fmla="*/ 57 w 57"/>
                                <a:gd name="T31" fmla="*/ 11 h 17"/>
                                <a:gd name="T32" fmla="*/ 57 w 57"/>
                                <a:gd name="T33" fmla="*/ 9 h 17"/>
                                <a:gd name="T34" fmla="*/ 55 w 57"/>
                                <a:gd name="T35" fmla="*/ 8 h 17"/>
                                <a:gd name="T36" fmla="*/ 53 w 57"/>
                                <a:gd name="T37" fmla="*/ 6 h 17"/>
                                <a:gd name="T38" fmla="*/ 22 w 57"/>
                                <a:gd name="T39" fmla="*/ 2 h 17"/>
                                <a:gd name="T40" fmla="*/ 6 w 57"/>
                                <a:gd name="T4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17">
                                  <a:moveTo>
                                    <a:pt x="6" y="0"/>
                                  </a:moveTo>
                                  <a:lnTo>
                                    <a:pt x="4" y="0"/>
                                  </a:lnTo>
                                  <a:lnTo>
                                    <a:pt x="2" y="2"/>
                                  </a:lnTo>
                                  <a:lnTo>
                                    <a:pt x="0" y="4"/>
                                  </a:lnTo>
                                  <a:lnTo>
                                    <a:pt x="0" y="6"/>
                                  </a:lnTo>
                                  <a:lnTo>
                                    <a:pt x="0" y="8"/>
                                  </a:lnTo>
                                  <a:lnTo>
                                    <a:pt x="0" y="9"/>
                                  </a:lnTo>
                                  <a:lnTo>
                                    <a:pt x="2" y="11"/>
                                  </a:lnTo>
                                  <a:lnTo>
                                    <a:pt x="4" y="11"/>
                                  </a:lnTo>
                                  <a:lnTo>
                                    <a:pt x="20" y="13"/>
                                  </a:lnTo>
                                  <a:lnTo>
                                    <a:pt x="51" y="17"/>
                                  </a:lnTo>
                                  <a:lnTo>
                                    <a:pt x="53" y="17"/>
                                  </a:lnTo>
                                  <a:lnTo>
                                    <a:pt x="55" y="17"/>
                                  </a:lnTo>
                                  <a:lnTo>
                                    <a:pt x="57" y="15"/>
                                  </a:lnTo>
                                  <a:lnTo>
                                    <a:pt x="57" y="13"/>
                                  </a:lnTo>
                                  <a:lnTo>
                                    <a:pt x="57" y="11"/>
                                  </a:lnTo>
                                  <a:lnTo>
                                    <a:pt x="57" y="9"/>
                                  </a:lnTo>
                                  <a:lnTo>
                                    <a:pt x="55" y="8"/>
                                  </a:lnTo>
                                  <a:lnTo>
                                    <a:pt x="53" y="6"/>
                                  </a:lnTo>
                                  <a:lnTo>
                                    <a:pt x="22"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7" name="Freeform 4199"/>
                          <wps:cNvSpPr>
                            <a:spLocks/>
                          </wps:cNvSpPr>
                          <wps:spPr bwMode="auto">
                            <a:xfrm>
                              <a:off x="2670" y="3694"/>
                              <a:ext cx="29" cy="9"/>
                            </a:xfrm>
                            <a:custGeom>
                              <a:avLst/>
                              <a:gdLst>
                                <a:gd name="T0" fmla="*/ 8 w 59"/>
                                <a:gd name="T1" fmla="*/ 0 h 18"/>
                                <a:gd name="T2" fmla="*/ 6 w 59"/>
                                <a:gd name="T3" fmla="*/ 0 h 18"/>
                                <a:gd name="T4" fmla="*/ 4 w 59"/>
                                <a:gd name="T5" fmla="*/ 0 h 18"/>
                                <a:gd name="T6" fmla="*/ 2 w 59"/>
                                <a:gd name="T7" fmla="*/ 2 h 18"/>
                                <a:gd name="T8" fmla="*/ 0 w 59"/>
                                <a:gd name="T9" fmla="*/ 4 h 18"/>
                                <a:gd name="T10" fmla="*/ 0 w 59"/>
                                <a:gd name="T11" fmla="*/ 6 h 18"/>
                                <a:gd name="T12" fmla="*/ 2 w 59"/>
                                <a:gd name="T13" fmla="*/ 8 h 18"/>
                                <a:gd name="T14" fmla="*/ 4 w 59"/>
                                <a:gd name="T15" fmla="*/ 10 h 18"/>
                                <a:gd name="T16" fmla="*/ 6 w 59"/>
                                <a:gd name="T17" fmla="*/ 12 h 18"/>
                                <a:gd name="T18" fmla="*/ 53 w 59"/>
                                <a:gd name="T19" fmla="*/ 18 h 18"/>
                                <a:gd name="T20" fmla="*/ 55 w 59"/>
                                <a:gd name="T21" fmla="*/ 18 h 18"/>
                                <a:gd name="T22" fmla="*/ 57 w 59"/>
                                <a:gd name="T23" fmla="*/ 16 h 18"/>
                                <a:gd name="T24" fmla="*/ 59 w 59"/>
                                <a:gd name="T25" fmla="*/ 14 h 18"/>
                                <a:gd name="T26" fmla="*/ 59 w 59"/>
                                <a:gd name="T27" fmla="*/ 12 h 18"/>
                                <a:gd name="T28" fmla="*/ 59 w 59"/>
                                <a:gd name="T29" fmla="*/ 10 h 18"/>
                                <a:gd name="T30" fmla="*/ 59 w 59"/>
                                <a:gd name="T31" fmla="*/ 8 h 18"/>
                                <a:gd name="T32" fmla="*/ 57 w 59"/>
                                <a:gd name="T33" fmla="*/ 6 h 18"/>
                                <a:gd name="T34" fmla="*/ 55 w 59"/>
                                <a:gd name="T35" fmla="*/ 6 h 18"/>
                                <a:gd name="T36" fmla="*/ 8 w 59"/>
                                <a:gd name="T3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8">
                                  <a:moveTo>
                                    <a:pt x="8" y="0"/>
                                  </a:moveTo>
                                  <a:lnTo>
                                    <a:pt x="6" y="0"/>
                                  </a:lnTo>
                                  <a:lnTo>
                                    <a:pt x="4" y="0"/>
                                  </a:lnTo>
                                  <a:lnTo>
                                    <a:pt x="2" y="2"/>
                                  </a:lnTo>
                                  <a:lnTo>
                                    <a:pt x="0" y="4"/>
                                  </a:lnTo>
                                  <a:lnTo>
                                    <a:pt x="0" y="6"/>
                                  </a:lnTo>
                                  <a:lnTo>
                                    <a:pt x="2" y="8"/>
                                  </a:lnTo>
                                  <a:lnTo>
                                    <a:pt x="4" y="10"/>
                                  </a:lnTo>
                                  <a:lnTo>
                                    <a:pt x="6" y="12"/>
                                  </a:lnTo>
                                  <a:lnTo>
                                    <a:pt x="53" y="18"/>
                                  </a:lnTo>
                                  <a:lnTo>
                                    <a:pt x="55" y="18"/>
                                  </a:lnTo>
                                  <a:lnTo>
                                    <a:pt x="57" y="16"/>
                                  </a:lnTo>
                                  <a:lnTo>
                                    <a:pt x="59" y="14"/>
                                  </a:lnTo>
                                  <a:lnTo>
                                    <a:pt x="59" y="12"/>
                                  </a:lnTo>
                                  <a:lnTo>
                                    <a:pt x="59" y="10"/>
                                  </a:lnTo>
                                  <a:lnTo>
                                    <a:pt x="59" y="8"/>
                                  </a:lnTo>
                                  <a:lnTo>
                                    <a:pt x="57" y="6"/>
                                  </a:lnTo>
                                  <a:lnTo>
                                    <a:pt x="55" y="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8" name="Freeform 4200"/>
                          <wps:cNvSpPr>
                            <a:spLocks/>
                          </wps:cNvSpPr>
                          <wps:spPr bwMode="auto">
                            <a:xfrm>
                              <a:off x="2711" y="3699"/>
                              <a:ext cx="29" cy="9"/>
                            </a:xfrm>
                            <a:custGeom>
                              <a:avLst/>
                              <a:gdLst>
                                <a:gd name="T0" fmla="*/ 8 w 59"/>
                                <a:gd name="T1" fmla="*/ 0 h 18"/>
                                <a:gd name="T2" fmla="*/ 6 w 59"/>
                                <a:gd name="T3" fmla="*/ 0 h 18"/>
                                <a:gd name="T4" fmla="*/ 4 w 59"/>
                                <a:gd name="T5" fmla="*/ 0 h 18"/>
                                <a:gd name="T6" fmla="*/ 2 w 59"/>
                                <a:gd name="T7" fmla="*/ 2 h 18"/>
                                <a:gd name="T8" fmla="*/ 0 w 59"/>
                                <a:gd name="T9" fmla="*/ 4 h 18"/>
                                <a:gd name="T10" fmla="*/ 0 w 59"/>
                                <a:gd name="T11" fmla="*/ 6 h 18"/>
                                <a:gd name="T12" fmla="*/ 2 w 59"/>
                                <a:gd name="T13" fmla="*/ 8 h 18"/>
                                <a:gd name="T14" fmla="*/ 4 w 59"/>
                                <a:gd name="T15" fmla="*/ 10 h 18"/>
                                <a:gd name="T16" fmla="*/ 6 w 59"/>
                                <a:gd name="T17" fmla="*/ 12 h 18"/>
                                <a:gd name="T18" fmla="*/ 51 w 59"/>
                                <a:gd name="T19" fmla="*/ 18 h 18"/>
                                <a:gd name="T20" fmla="*/ 53 w 59"/>
                                <a:gd name="T21" fmla="*/ 18 h 18"/>
                                <a:gd name="T22" fmla="*/ 55 w 59"/>
                                <a:gd name="T23" fmla="*/ 16 h 18"/>
                                <a:gd name="T24" fmla="*/ 57 w 59"/>
                                <a:gd name="T25" fmla="*/ 14 h 18"/>
                                <a:gd name="T26" fmla="*/ 59 w 59"/>
                                <a:gd name="T27" fmla="*/ 12 h 18"/>
                                <a:gd name="T28" fmla="*/ 59 w 59"/>
                                <a:gd name="T29" fmla="*/ 10 h 18"/>
                                <a:gd name="T30" fmla="*/ 57 w 59"/>
                                <a:gd name="T31" fmla="*/ 8 h 18"/>
                                <a:gd name="T32" fmla="*/ 55 w 59"/>
                                <a:gd name="T33" fmla="*/ 6 h 18"/>
                                <a:gd name="T34" fmla="*/ 53 w 59"/>
                                <a:gd name="T35" fmla="*/ 6 h 18"/>
                                <a:gd name="T36" fmla="*/ 8 w 59"/>
                                <a:gd name="T3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8">
                                  <a:moveTo>
                                    <a:pt x="8" y="0"/>
                                  </a:moveTo>
                                  <a:lnTo>
                                    <a:pt x="6" y="0"/>
                                  </a:lnTo>
                                  <a:lnTo>
                                    <a:pt x="4" y="0"/>
                                  </a:lnTo>
                                  <a:lnTo>
                                    <a:pt x="2" y="2"/>
                                  </a:lnTo>
                                  <a:lnTo>
                                    <a:pt x="0" y="4"/>
                                  </a:lnTo>
                                  <a:lnTo>
                                    <a:pt x="0" y="6"/>
                                  </a:lnTo>
                                  <a:lnTo>
                                    <a:pt x="2" y="8"/>
                                  </a:lnTo>
                                  <a:lnTo>
                                    <a:pt x="4" y="10"/>
                                  </a:lnTo>
                                  <a:lnTo>
                                    <a:pt x="6" y="12"/>
                                  </a:lnTo>
                                  <a:lnTo>
                                    <a:pt x="51" y="18"/>
                                  </a:lnTo>
                                  <a:lnTo>
                                    <a:pt x="53" y="18"/>
                                  </a:lnTo>
                                  <a:lnTo>
                                    <a:pt x="55" y="16"/>
                                  </a:lnTo>
                                  <a:lnTo>
                                    <a:pt x="57" y="14"/>
                                  </a:lnTo>
                                  <a:lnTo>
                                    <a:pt x="59" y="12"/>
                                  </a:lnTo>
                                  <a:lnTo>
                                    <a:pt x="59" y="10"/>
                                  </a:lnTo>
                                  <a:lnTo>
                                    <a:pt x="57" y="8"/>
                                  </a:lnTo>
                                  <a:lnTo>
                                    <a:pt x="55" y="6"/>
                                  </a:lnTo>
                                  <a:lnTo>
                                    <a:pt x="53" y="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9" name="Freeform 4201"/>
                          <wps:cNvSpPr>
                            <a:spLocks/>
                          </wps:cNvSpPr>
                          <wps:spPr bwMode="auto">
                            <a:xfrm>
                              <a:off x="2752" y="3704"/>
                              <a:ext cx="29" cy="9"/>
                            </a:xfrm>
                            <a:custGeom>
                              <a:avLst/>
                              <a:gdLst>
                                <a:gd name="T0" fmla="*/ 6 w 59"/>
                                <a:gd name="T1" fmla="*/ 0 h 17"/>
                                <a:gd name="T2" fmla="*/ 4 w 59"/>
                                <a:gd name="T3" fmla="*/ 0 h 17"/>
                                <a:gd name="T4" fmla="*/ 2 w 59"/>
                                <a:gd name="T5" fmla="*/ 0 h 17"/>
                                <a:gd name="T6" fmla="*/ 0 w 59"/>
                                <a:gd name="T7" fmla="*/ 2 h 17"/>
                                <a:gd name="T8" fmla="*/ 0 w 59"/>
                                <a:gd name="T9" fmla="*/ 4 h 17"/>
                                <a:gd name="T10" fmla="*/ 0 w 59"/>
                                <a:gd name="T11" fmla="*/ 6 h 17"/>
                                <a:gd name="T12" fmla="*/ 0 w 59"/>
                                <a:gd name="T13" fmla="*/ 8 h 17"/>
                                <a:gd name="T14" fmla="*/ 2 w 59"/>
                                <a:gd name="T15" fmla="*/ 9 h 17"/>
                                <a:gd name="T16" fmla="*/ 4 w 59"/>
                                <a:gd name="T17" fmla="*/ 11 h 17"/>
                                <a:gd name="T18" fmla="*/ 12 w 59"/>
                                <a:gd name="T19" fmla="*/ 11 h 17"/>
                                <a:gd name="T20" fmla="*/ 51 w 59"/>
                                <a:gd name="T21" fmla="*/ 17 h 17"/>
                                <a:gd name="T22" fmla="*/ 53 w 59"/>
                                <a:gd name="T23" fmla="*/ 17 h 17"/>
                                <a:gd name="T24" fmla="*/ 55 w 59"/>
                                <a:gd name="T25" fmla="*/ 15 h 17"/>
                                <a:gd name="T26" fmla="*/ 57 w 59"/>
                                <a:gd name="T27" fmla="*/ 13 h 17"/>
                                <a:gd name="T28" fmla="*/ 59 w 59"/>
                                <a:gd name="T29" fmla="*/ 11 h 17"/>
                                <a:gd name="T30" fmla="*/ 59 w 59"/>
                                <a:gd name="T31" fmla="*/ 9 h 17"/>
                                <a:gd name="T32" fmla="*/ 57 w 59"/>
                                <a:gd name="T33" fmla="*/ 8 h 17"/>
                                <a:gd name="T34" fmla="*/ 55 w 59"/>
                                <a:gd name="T35" fmla="*/ 6 h 17"/>
                                <a:gd name="T36" fmla="*/ 53 w 59"/>
                                <a:gd name="T37" fmla="*/ 6 h 17"/>
                                <a:gd name="T38" fmla="*/ 14 w 59"/>
                                <a:gd name="T39" fmla="*/ 0 h 17"/>
                                <a:gd name="T40" fmla="*/ 6 w 59"/>
                                <a:gd name="T4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7">
                                  <a:moveTo>
                                    <a:pt x="6" y="0"/>
                                  </a:moveTo>
                                  <a:lnTo>
                                    <a:pt x="4" y="0"/>
                                  </a:lnTo>
                                  <a:lnTo>
                                    <a:pt x="2" y="0"/>
                                  </a:lnTo>
                                  <a:lnTo>
                                    <a:pt x="0" y="2"/>
                                  </a:lnTo>
                                  <a:lnTo>
                                    <a:pt x="0" y="4"/>
                                  </a:lnTo>
                                  <a:lnTo>
                                    <a:pt x="0" y="6"/>
                                  </a:lnTo>
                                  <a:lnTo>
                                    <a:pt x="0" y="8"/>
                                  </a:lnTo>
                                  <a:lnTo>
                                    <a:pt x="2" y="9"/>
                                  </a:lnTo>
                                  <a:lnTo>
                                    <a:pt x="4" y="11"/>
                                  </a:lnTo>
                                  <a:lnTo>
                                    <a:pt x="12" y="11"/>
                                  </a:lnTo>
                                  <a:lnTo>
                                    <a:pt x="51" y="17"/>
                                  </a:lnTo>
                                  <a:lnTo>
                                    <a:pt x="53" y="17"/>
                                  </a:lnTo>
                                  <a:lnTo>
                                    <a:pt x="55" y="15"/>
                                  </a:lnTo>
                                  <a:lnTo>
                                    <a:pt x="57" y="13"/>
                                  </a:lnTo>
                                  <a:lnTo>
                                    <a:pt x="59" y="11"/>
                                  </a:lnTo>
                                  <a:lnTo>
                                    <a:pt x="59" y="9"/>
                                  </a:lnTo>
                                  <a:lnTo>
                                    <a:pt x="57" y="8"/>
                                  </a:lnTo>
                                  <a:lnTo>
                                    <a:pt x="55" y="6"/>
                                  </a:lnTo>
                                  <a:lnTo>
                                    <a:pt x="53" y="6"/>
                                  </a:lnTo>
                                  <a:lnTo>
                                    <a:pt x="14" y="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0" name="Freeform 4202"/>
                          <wps:cNvSpPr>
                            <a:spLocks/>
                          </wps:cNvSpPr>
                          <wps:spPr bwMode="auto">
                            <a:xfrm>
                              <a:off x="2792" y="3709"/>
                              <a:ext cx="29" cy="8"/>
                            </a:xfrm>
                            <a:custGeom>
                              <a:avLst/>
                              <a:gdLst>
                                <a:gd name="T0" fmla="*/ 8 w 59"/>
                                <a:gd name="T1" fmla="*/ 0 h 18"/>
                                <a:gd name="T2" fmla="*/ 6 w 59"/>
                                <a:gd name="T3" fmla="*/ 0 h 18"/>
                                <a:gd name="T4" fmla="*/ 4 w 59"/>
                                <a:gd name="T5" fmla="*/ 0 h 18"/>
                                <a:gd name="T6" fmla="*/ 2 w 59"/>
                                <a:gd name="T7" fmla="*/ 2 h 18"/>
                                <a:gd name="T8" fmla="*/ 0 w 59"/>
                                <a:gd name="T9" fmla="*/ 4 h 18"/>
                                <a:gd name="T10" fmla="*/ 0 w 59"/>
                                <a:gd name="T11" fmla="*/ 6 h 18"/>
                                <a:gd name="T12" fmla="*/ 2 w 59"/>
                                <a:gd name="T13" fmla="*/ 8 h 18"/>
                                <a:gd name="T14" fmla="*/ 4 w 59"/>
                                <a:gd name="T15" fmla="*/ 10 h 18"/>
                                <a:gd name="T16" fmla="*/ 6 w 59"/>
                                <a:gd name="T17" fmla="*/ 12 h 18"/>
                                <a:gd name="T18" fmla="*/ 53 w 59"/>
                                <a:gd name="T19" fmla="*/ 18 h 18"/>
                                <a:gd name="T20" fmla="*/ 55 w 59"/>
                                <a:gd name="T21" fmla="*/ 18 h 18"/>
                                <a:gd name="T22" fmla="*/ 57 w 59"/>
                                <a:gd name="T23" fmla="*/ 16 h 18"/>
                                <a:gd name="T24" fmla="*/ 59 w 59"/>
                                <a:gd name="T25" fmla="*/ 14 h 18"/>
                                <a:gd name="T26" fmla="*/ 59 w 59"/>
                                <a:gd name="T27" fmla="*/ 12 h 18"/>
                                <a:gd name="T28" fmla="*/ 59 w 59"/>
                                <a:gd name="T29" fmla="*/ 10 h 18"/>
                                <a:gd name="T30" fmla="*/ 59 w 59"/>
                                <a:gd name="T31" fmla="*/ 8 h 18"/>
                                <a:gd name="T32" fmla="*/ 57 w 59"/>
                                <a:gd name="T33" fmla="*/ 6 h 18"/>
                                <a:gd name="T34" fmla="*/ 55 w 59"/>
                                <a:gd name="T35" fmla="*/ 6 h 18"/>
                                <a:gd name="T36" fmla="*/ 8 w 59"/>
                                <a:gd name="T3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8">
                                  <a:moveTo>
                                    <a:pt x="8" y="0"/>
                                  </a:moveTo>
                                  <a:lnTo>
                                    <a:pt x="6" y="0"/>
                                  </a:lnTo>
                                  <a:lnTo>
                                    <a:pt x="4" y="0"/>
                                  </a:lnTo>
                                  <a:lnTo>
                                    <a:pt x="2" y="2"/>
                                  </a:lnTo>
                                  <a:lnTo>
                                    <a:pt x="0" y="4"/>
                                  </a:lnTo>
                                  <a:lnTo>
                                    <a:pt x="0" y="6"/>
                                  </a:lnTo>
                                  <a:lnTo>
                                    <a:pt x="2" y="8"/>
                                  </a:lnTo>
                                  <a:lnTo>
                                    <a:pt x="4" y="10"/>
                                  </a:lnTo>
                                  <a:lnTo>
                                    <a:pt x="6" y="12"/>
                                  </a:lnTo>
                                  <a:lnTo>
                                    <a:pt x="53" y="18"/>
                                  </a:lnTo>
                                  <a:lnTo>
                                    <a:pt x="55" y="18"/>
                                  </a:lnTo>
                                  <a:lnTo>
                                    <a:pt x="57" y="16"/>
                                  </a:lnTo>
                                  <a:lnTo>
                                    <a:pt x="59" y="14"/>
                                  </a:lnTo>
                                  <a:lnTo>
                                    <a:pt x="59" y="12"/>
                                  </a:lnTo>
                                  <a:lnTo>
                                    <a:pt x="59" y="10"/>
                                  </a:lnTo>
                                  <a:lnTo>
                                    <a:pt x="59" y="8"/>
                                  </a:lnTo>
                                  <a:lnTo>
                                    <a:pt x="57" y="6"/>
                                  </a:lnTo>
                                  <a:lnTo>
                                    <a:pt x="55" y="6"/>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1" name="Freeform 4203"/>
                          <wps:cNvSpPr>
                            <a:spLocks/>
                          </wps:cNvSpPr>
                          <wps:spPr bwMode="auto">
                            <a:xfrm>
                              <a:off x="2833" y="3714"/>
                              <a:ext cx="30" cy="7"/>
                            </a:xfrm>
                            <a:custGeom>
                              <a:avLst/>
                              <a:gdLst>
                                <a:gd name="T0" fmla="*/ 8 w 59"/>
                                <a:gd name="T1" fmla="*/ 0 h 16"/>
                                <a:gd name="T2" fmla="*/ 6 w 59"/>
                                <a:gd name="T3" fmla="*/ 0 h 16"/>
                                <a:gd name="T4" fmla="*/ 4 w 59"/>
                                <a:gd name="T5" fmla="*/ 0 h 16"/>
                                <a:gd name="T6" fmla="*/ 2 w 59"/>
                                <a:gd name="T7" fmla="*/ 2 h 16"/>
                                <a:gd name="T8" fmla="*/ 0 w 59"/>
                                <a:gd name="T9" fmla="*/ 4 h 16"/>
                                <a:gd name="T10" fmla="*/ 0 w 59"/>
                                <a:gd name="T11" fmla="*/ 6 h 16"/>
                                <a:gd name="T12" fmla="*/ 2 w 59"/>
                                <a:gd name="T13" fmla="*/ 8 h 16"/>
                                <a:gd name="T14" fmla="*/ 4 w 59"/>
                                <a:gd name="T15" fmla="*/ 10 h 16"/>
                                <a:gd name="T16" fmla="*/ 6 w 59"/>
                                <a:gd name="T17" fmla="*/ 12 h 16"/>
                                <a:gd name="T18" fmla="*/ 51 w 59"/>
                                <a:gd name="T19" fmla="*/ 16 h 16"/>
                                <a:gd name="T20" fmla="*/ 53 w 59"/>
                                <a:gd name="T21" fmla="*/ 16 h 16"/>
                                <a:gd name="T22" fmla="*/ 55 w 59"/>
                                <a:gd name="T23" fmla="*/ 16 h 16"/>
                                <a:gd name="T24" fmla="*/ 57 w 59"/>
                                <a:gd name="T25" fmla="*/ 14 h 16"/>
                                <a:gd name="T26" fmla="*/ 59 w 59"/>
                                <a:gd name="T27" fmla="*/ 12 h 16"/>
                                <a:gd name="T28" fmla="*/ 59 w 59"/>
                                <a:gd name="T29" fmla="*/ 10 h 16"/>
                                <a:gd name="T30" fmla="*/ 57 w 59"/>
                                <a:gd name="T31" fmla="*/ 8 h 16"/>
                                <a:gd name="T32" fmla="*/ 55 w 59"/>
                                <a:gd name="T33" fmla="*/ 6 h 16"/>
                                <a:gd name="T34" fmla="*/ 53 w 59"/>
                                <a:gd name="T35" fmla="*/ 4 h 16"/>
                                <a:gd name="T36" fmla="*/ 8 w 59"/>
                                <a:gd name="T3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6">
                                  <a:moveTo>
                                    <a:pt x="8" y="0"/>
                                  </a:moveTo>
                                  <a:lnTo>
                                    <a:pt x="6" y="0"/>
                                  </a:lnTo>
                                  <a:lnTo>
                                    <a:pt x="4" y="0"/>
                                  </a:lnTo>
                                  <a:lnTo>
                                    <a:pt x="2" y="2"/>
                                  </a:lnTo>
                                  <a:lnTo>
                                    <a:pt x="0" y="4"/>
                                  </a:lnTo>
                                  <a:lnTo>
                                    <a:pt x="0" y="6"/>
                                  </a:lnTo>
                                  <a:lnTo>
                                    <a:pt x="2" y="8"/>
                                  </a:lnTo>
                                  <a:lnTo>
                                    <a:pt x="4" y="10"/>
                                  </a:lnTo>
                                  <a:lnTo>
                                    <a:pt x="6" y="12"/>
                                  </a:lnTo>
                                  <a:lnTo>
                                    <a:pt x="51" y="16"/>
                                  </a:lnTo>
                                  <a:lnTo>
                                    <a:pt x="53" y="16"/>
                                  </a:lnTo>
                                  <a:lnTo>
                                    <a:pt x="55" y="16"/>
                                  </a:lnTo>
                                  <a:lnTo>
                                    <a:pt x="57" y="14"/>
                                  </a:lnTo>
                                  <a:lnTo>
                                    <a:pt x="59" y="12"/>
                                  </a:lnTo>
                                  <a:lnTo>
                                    <a:pt x="59" y="10"/>
                                  </a:lnTo>
                                  <a:lnTo>
                                    <a:pt x="57" y="8"/>
                                  </a:lnTo>
                                  <a:lnTo>
                                    <a:pt x="55" y="6"/>
                                  </a:lnTo>
                                  <a:lnTo>
                                    <a:pt x="53" y="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2" name="Freeform 4204"/>
                          <wps:cNvSpPr>
                            <a:spLocks/>
                          </wps:cNvSpPr>
                          <wps:spPr bwMode="auto">
                            <a:xfrm>
                              <a:off x="2874" y="3717"/>
                              <a:ext cx="30" cy="9"/>
                            </a:xfrm>
                            <a:custGeom>
                              <a:avLst/>
                              <a:gdLst>
                                <a:gd name="T0" fmla="*/ 6 w 59"/>
                                <a:gd name="T1" fmla="*/ 0 h 17"/>
                                <a:gd name="T2" fmla="*/ 4 w 59"/>
                                <a:gd name="T3" fmla="*/ 0 h 17"/>
                                <a:gd name="T4" fmla="*/ 2 w 59"/>
                                <a:gd name="T5" fmla="*/ 2 h 17"/>
                                <a:gd name="T6" fmla="*/ 0 w 59"/>
                                <a:gd name="T7" fmla="*/ 4 h 17"/>
                                <a:gd name="T8" fmla="*/ 0 w 59"/>
                                <a:gd name="T9" fmla="*/ 6 h 17"/>
                                <a:gd name="T10" fmla="*/ 0 w 59"/>
                                <a:gd name="T11" fmla="*/ 8 h 17"/>
                                <a:gd name="T12" fmla="*/ 0 w 59"/>
                                <a:gd name="T13" fmla="*/ 10 h 17"/>
                                <a:gd name="T14" fmla="*/ 2 w 59"/>
                                <a:gd name="T15" fmla="*/ 12 h 17"/>
                                <a:gd name="T16" fmla="*/ 4 w 59"/>
                                <a:gd name="T17" fmla="*/ 12 h 17"/>
                                <a:gd name="T18" fmla="*/ 12 w 59"/>
                                <a:gd name="T19" fmla="*/ 14 h 17"/>
                                <a:gd name="T20" fmla="*/ 51 w 59"/>
                                <a:gd name="T21" fmla="*/ 17 h 17"/>
                                <a:gd name="T22" fmla="*/ 53 w 59"/>
                                <a:gd name="T23" fmla="*/ 17 h 17"/>
                                <a:gd name="T24" fmla="*/ 55 w 59"/>
                                <a:gd name="T25" fmla="*/ 17 h 17"/>
                                <a:gd name="T26" fmla="*/ 57 w 59"/>
                                <a:gd name="T27" fmla="*/ 15 h 17"/>
                                <a:gd name="T28" fmla="*/ 59 w 59"/>
                                <a:gd name="T29" fmla="*/ 14 h 17"/>
                                <a:gd name="T30" fmla="*/ 59 w 59"/>
                                <a:gd name="T31" fmla="*/ 12 h 17"/>
                                <a:gd name="T32" fmla="*/ 57 w 59"/>
                                <a:gd name="T33" fmla="*/ 10 h 17"/>
                                <a:gd name="T34" fmla="*/ 55 w 59"/>
                                <a:gd name="T35" fmla="*/ 8 h 17"/>
                                <a:gd name="T36" fmla="*/ 53 w 59"/>
                                <a:gd name="T37" fmla="*/ 6 h 17"/>
                                <a:gd name="T38" fmla="*/ 14 w 59"/>
                                <a:gd name="T39" fmla="*/ 2 h 17"/>
                                <a:gd name="T40" fmla="*/ 6 w 59"/>
                                <a:gd name="T4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7">
                                  <a:moveTo>
                                    <a:pt x="6" y="0"/>
                                  </a:moveTo>
                                  <a:lnTo>
                                    <a:pt x="4" y="0"/>
                                  </a:lnTo>
                                  <a:lnTo>
                                    <a:pt x="2" y="2"/>
                                  </a:lnTo>
                                  <a:lnTo>
                                    <a:pt x="0" y="4"/>
                                  </a:lnTo>
                                  <a:lnTo>
                                    <a:pt x="0" y="6"/>
                                  </a:lnTo>
                                  <a:lnTo>
                                    <a:pt x="0" y="8"/>
                                  </a:lnTo>
                                  <a:lnTo>
                                    <a:pt x="0" y="10"/>
                                  </a:lnTo>
                                  <a:lnTo>
                                    <a:pt x="2" y="12"/>
                                  </a:lnTo>
                                  <a:lnTo>
                                    <a:pt x="4" y="12"/>
                                  </a:lnTo>
                                  <a:lnTo>
                                    <a:pt x="12" y="14"/>
                                  </a:lnTo>
                                  <a:lnTo>
                                    <a:pt x="51" y="17"/>
                                  </a:lnTo>
                                  <a:lnTo>
                                    <a:pt x="53" y="17"/>
                                  </a:lnTo>
                                  <a:lnTo>
                                    <a:pt x="55" y="17"/>
                                  </a:lnTo>
                                  <a:lnTo>
                                    <a:pt x="57" y="15"/>
                                  </a:lnTo>
                                  <a:lnTo>
                                    <a:pt x="59" y="14"/>
                                  </a:lnTo>
                                  <a:lnTo>
                                    <a:pt x="59" y="12"/>
                                  </a:lnTo>
                                  <a:lnTo>
                                    <a:pt x="57" y="10"/>
                                  </a:lnTo>
                                  <a:lnTo>
                                    <a:pt x="55" y="8"/>
                                  </a:lnTo>
                                  <a:lnTo>
                                    <a:pt x="53" y="6"/>
                                  </a:lnTo>
                                  <a:lnTo>
                                    <a:pt x="14"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3" name="Freeform 4205"/>
                          <wps:cNvSpPr>
                            <a:spLocks/>
                          </wps:cNvSpPr>
                          <wps:spPr bwMode="auto">
                            <a:xfrm>
                              <a:off x="2915" y="3722"/>
                              <a:ext cx="29" cy="9"/>
                            </a:xfrm>
                            <a:custGeom>
                              <a:avLst/>
                              <a:gdLst>
                                <a:gd name="T0" fmla="*/ 6 w 57"/>
                                <a:gd name="T1" fmla="*/ 0 h 17"/>
                                <a:gd name="T2" fmla="*/ 4 w 57"/>
                                <a:gd name="T3" fmla="*/ 0 h 17"/>
                                <a:gd name="T4" fmla="*/ 2 w 57"/>
                                <a:gd name="T5" fmla="*/ 2 h 17"/>
                                <a:gd name="T6" fmla="*/ 0 w 57"/>
                                <a:gd name="T7" fmla="*/ 4 h 17"/>
                                <a:gd name="T8" fmla="*/ 0 w 57"/>
                                <a:gd name="T9" fmla="*/ 5 h 17"/>
                                <a:gd name="T10" fmla="*/ 0 w 57"/>
                                <a:gd name="T11" fmla="*/ 7 h 17"/>
                                <a:gd name="T12" fmla="*/ 0 w 57"/>
                                <a:gd name="T13" fmla="*/ 9 h 17"/>
                                <a:gd name="T14" fmla="*/ 2 w 57"/>
                                <a:gd name="T15" fmla="*/ 11 h 17"/>
                                <a:gd name="T16" fmla="*/ 4 w 57"/>
                                <a:gd name="T17" fmla="*/ 11 h 17"/>
                                <a:gd name="T18" fmla="*/ 51 w 57"/>
                                <a:gd name="T19" fmla="*/ 17 h 17"/>
                                <a:gd name="T20" fmla="*/ 53 w 57"/>
                                <a:gd name="T21" fmla="*/ 17 h 17"/>
                                <a:gd name="T22" fmla="*/ 55 w 57"/>
                                <a:gd name="T23" fmla="*/ 15 h 17"/>
                                <a:gd name="T24" fmla="*/ 57 w 57"/>
                                <a:gd name="T25" fmla="*/ 13 h 17"/>
                                <a:gd name="T26" fmla="*/ 57 w 57"/>
                                <a:gd name="T27" fmla="*/ 11 h 17"/>
                                <a:gd name="T28" fmla="*/ 57 w 57"/>
                                <a:gd name="T29" fmla="*/ 9 h 17"/>
                                <a:gd name="T30" fmla="*/ 57 w 57"/>
                                <a:gd name="T31" fmla="*/ 7 h 17"/>
                                <a:gd name="T32" fmla="*/ 55 w 57"/>
                                <a:gd name="T33" fmla="*/ 5 h 17"/>
                                <a:gd name="T34" fmla="*/ 53 w 57"/>
                                <a:gd name="T35" fmla="*/ 5 h 17"/>
                                <a:gd name="T36" fmla="*/ 6 w 57"/>
                                <a:gd name="T3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17">
                                  <a:moveTo>
                                    <a:pt x="6" y="0"/>
                                  </a:moveTo>
                                  <a:lnTo>
                                    <a:pt x="4" y="0"/>
                                  </a:lnTo>
                                  <a:lnTo>
                                    <a:pt x="2" y="2"/>
                                  </a:lnTo>
                                  <a:lnTo>
                                    <a:pt x="0" y="4"/>
                                  </a:lnTo>
                                  <a:lnTo>
                                    <a:pt x="0" y="5"/>
                                  </a:lnTo>
                                  <a:lnTo>
                                    <a:pt x="0" y="7"/>
                                  </a:lnTo>
                                  <a:lnTo>
                                    <a:pt x="0" y="9"/>
                                  </a:lnTo>
                                  <a:lnTo>
                                    <a:pt x="2" y="11"/>
                                  </a:lnTo>
                                  <a:lnTo>
                                    <a:pt x="4" y="11"/>
                                  </a:lnTo>
                                  <a:lnTo>
                                    <a:pt x="51" y="17"/>
                                  </a:lnTo>
                                  <a:lnTo>
                                    <a:pt x="53" y="17"/>
                                  </a:lnTo>
                                  <a:lnTo>
                                    <a:pt x="55" y="15"/>
                                  </a:lnTo>
                                  <a:lnTo>
                                    <a:pt x="57" y="13"/>
                                  </a:lnTo>
                                  <a:lnTo>
                                    <a:pt x="57" y="11"/>
                                  </a:lnTo>
                                  <a:lnTo>
                                    <a:pt x="57" y="9"/>
                                  </a:lnTo>
                                  <a:lnTo>
                                    <a:pt x="57" y="7"/>
                                  </a:lnTo>
                                  <a:lnTo>
                                    <a:pt x="55" y="5"/>
                                  </a:lnTo>
                                  <a:lnTo>
                                    <a:pt x="53" y="5"/>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4" name="Freeform 4206"/>
                          <wps:cNvSpPr>
                            <a:spLocks/>
                          </wps:cNvSpPr>
                          <wps:spPr bwMode="auto">
                            <a:xfrm>
                              <a:off x="2955" y="3727"/>
                              <a:ext cx="30" cy="8"/>
                            </a:xfrm>
                            <a:custGeom>
                              <a:avLst/>
                              <a:gdLst>
                                <a:gd name="T0" fmla="*/ 7 w 58"/>
                                <a:gd name="T1" fmla="*/ 0 h 16"/>
                                <a:gd name="T2" fmla="*/ 5 w 58"/>
                                <a:gd name="T3" fmla="*/ 0 h 16"/>
                                <a:gd name="T4" fmla="*/ 3 w 58"/>
                                <a:gd name="T5" fmla="*/ 0 h 16"/>
                                <a:gd name="T6" fmla="*/ 2 w 58"/>
                                <a:gd name="T7" fmla="*/ 2 h 16"/>
                                <a:gd name="T8" fmla="*/ 0 w 58"/>
                                <a:gd name="T9" fmla="*/ 4 h 16"/>
                                <a:gd name="T10" fmla="*/ 0 w 58"/>
                                <a:gd name="T11" fmla="*/ 6 h 16"/>
                                <a:gd name="T12" fmla="*/ 2 w 58"/>
                                <a:gd name="T13" fmla="*/ 8 h 16"/>
                                <a:gd name="T14" fmla="*/ 3 w 58"/>
                                <a:gd name="T15" fmla="*/ 10 h 16"/>
                                <a:gd name="T16" fmla="*/ 5 w 58"/>
                                <a:gd name="T17" fmla="*/ 12 h 16"/>
                                <a:gd name="T18" fmla="*/ 52 w 58"/>
                                <a:gd name="T19" fmla="*/ 16 h 16"/>
                                <a:gd name="T20" fmla="*/ 54 w 58"/>
                                <a:gd name="T21" fmla="*/ 16 h 16"/>
                                <a:gd name="T22" fmla="*/ 56 w 58"/>
                                <a:gd name="T23" fmla="*/ 16 h 16"/>
                                <a:gd name="T24" fmla="*/ 58 w 58"/>
                                <a:gd name="T25" fmla="*/ 14 h 16"/>
                                <a:gd name="T26" fmla="*/ 58 w 58"/>
                                <a:gd name="T27" fmla="*/ 12 h 16"/>
                                <a:gd name="T28" fmla="*/ 58 w 58"/>
                                <a:gd name="T29" fmla="*/ 10 h 16"/>
                                <a:gd name="T30" fmla="*/ 58 w 58"/>
                                <a:gd name="T31" fmla="*/ 8 h 16"/>
                                <a:gd name="T32" fmla="*/ 56 w 58"/>
                                <a:gd name="T33" fmla="*/ 6 h 16"/>
                                <a:gd name="T34" fmla="*/ 54 w 58"/>
                                <a:gd name="T35" fmla="*/ 4 h 16"/>
                                <a:gd name="T36" fmla="*/ 7 w 58"/>
                                <a:gd name="T3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6">
                                  <a:moveTo>
                                    <a:pt x="7" y="0"/>
                                  </a:moveTo>
                                  <a:lnTo>
                                    <a:pt x="5" y="0"/>
                                  </a:lnTo>
                                  <a:lnTo>
                                    <a:pt x="3" y="0"/>
                                  </a:lnTo>
                                  <a:lnTo>
                                    <a:pt x="2" y="2"/>
                                  </a:lnTo>
                                  <a:lnTo>
                                    <a:pt x="0" y="4"/>
                                  </a:lnTo>
                                  <a:lnTo>
                                    <a:pt x="0" y="6"/>
                                  </a:lnTo>
                                  <a:lnTo>
                                    <a:pt x="2" y="8"/>
                                  </a:lnTo>
                                  <a:lnTo>
                                    <a:pt x="3" y="10"/>
                                  </a:lnTo>
                                  <a:lnTo>
                                    <a:pt x="5" y="12"/>
                                  </a:lnTo>
                                  <a:lnTo>
                                    <a:pt x="52" y="16"/>
                                  </a:lnTo>
                                  <a:lnTo>
                                    <a:pt x="54" y="16"/>
                                  </a:lnTo>
                                  <a:lnTo>
                                    <a:pt x="56" y="16"/>
                                  </a:lnTo>
                                  <a:lnTo>
                                    <a:pt x="58" y="14"/>
                                  </a:lnTo>
                                  <a:lnTo>
                                    <a:pt x="58" y="12"/>
                                  </a:lnTo>
                                  <a:lnTo>
                                    <a:pt x="58" y="10"/>
                                  </a:lnTo>
                                  <a:lnTo>
                                    <a:pt x="58" y="8"/>
                                  </a:lnTo>
                                  <a:lnTo>
                                    <a:pt x="56" y="6"/>
                                  </a:lnTo>
                                  <a:lnTo>
                                    <a:pt x="54" y="4"/>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5" name="Freeform 4207"/>
                          <wps:cNvSpPr>
                            <a:spLocks/>
                          </wps:cNvSpPr>
                          <wps:spPr bwMode="auto">
                            <a:xfrm>
                              <a:off x="2996" y="3731"/>
                              <a:ext cx="30" cy="9"/>
                            </a:xfrm>
                            <a:custGeom>
                              <a:avLst/>
                              <a:gdLst>
                                <a:gd name="T0" fmla="*/ 7 w 58"/>
                                <a:gd name="T1" fmla="*/ 0 h 18"/>
                                <a:gd name="T2" fmla="*/ 5 w 58"/>
                                <a:gd name="T3" fmla="*/ 0 h 18"/>
                                <a:gd name="T4" fmla="*/ 4 w 58"/>
                                <a:gd name="T5" fmla="*/ 2 h 18"/>
                                <a:gd name="T6" fmla="*/ 2 w 58"/>
                                <a:gd name="T7" fmla="*/ 4 h 18"/>
                                <a:gd name="T8" fmla="*/ 0 w 58"/>
                                <a:gd name="T9" fmla="*/ 6 h 18"/>
                                <a:gd name="T10" fmla="*/ 0 w 58"/>
                                <a:gd name="T11" fmla="*/ 8 h 18"/>
                                <a:gd name="T12" fmla="*/ 2 w 58"/>
                                <a:gd name="T13" fmla="*/ 10 h 18"/>
                                <a:gd name="T14" fmla="*/ 4 w 58"/>
                                <a:gd name="T15" fmla="*/ 12 h 18"/>
                                <a:gd name="T16" fmla="*/ 5 w 58"/>
                                <a:gd name="T17" fmla="*/ 12 h 18"/>
                                <a:gd name="T18" fmla="*/ 19 w 58"/>
                                <a:gd name="T19" fmla="*/ 14 h 18"/>
                                <a:gd name="T20" fmla="*/ 50 w 58"/>
                                <a:gd name="T21" fmla="*/ 18 h 18"/>
                                <a:gd name="T22" fmla="*/ 52 w 58"/>
                                <a:gd name="T23" fmla="*/ 18 h 18"/>
                                <a:gd name="T24" fmla="*/ 54 w 58"/>
                                <a:gd name="T25" fmla="*/ 16 h 18"/>
                                <a:gd name="T26" fmla="*/ 56 w 58"/>
                                <a:gd name="T27" fmla="*/ 14 h 18"/>
                                <a:gd name="T28" fmla="*/ 58 w 58"/>
                                <a:gd name="T29" fmla="*/ 12 h 18"/>
                                <a:gd name="T30" fmla="*/ 58 w 58"/>
                                <a:gd name="T31" fmla="*/ 10 h 18"/>
                                <a:gd name="T32" fmla="*/ 56 w 58"/>
                                <a:gd name="T33" fmla="*/ 8 h 18"/>
                                <a:gd name="T34" fmla="*/ 54 w 58"/>
                                <a:gd name="T35" fmla="*/ 6 h 18"/>
                                <a:gd name="T36" fmla="*/ 52 w 58"/>
                                <a:gd name="T37" fmla="*/ 6 h 18"/>
                                <a:gd name="T38" fmla="*/ 21 w 58"/>
                                <a:gd name="T39" fmla="*/ 2 h 18"/>
                                <a:gd name="T40" fmla="*/ 7 w 58"/>
                                <a:gd name="T4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18">
                                  <a:moveTo>
                                    <a:pt x="7" y="0"/>
                                  </a:moveTo>
                                  <a:lnTo>
                                    <a:pt x="5" y="0"/>
                                  </a:lnTo>
                                  <a:lnTo>
                                    <a:pt x="4" y="2"/>
                                  </a:lnTo>
                                  <a:lnTo>
                                    <a:pt x="2" y="4"/>
                                  </a:lnTo>
                                  <a:lnTo>
                                    <a:pt x="0" y="6"/>
                                  </a:lnTo>
                                  <a:lnTo>
                                    <a:pt x="0" y="8"/>
                                  </a:lnTo>
                                  <a:lnTo>
                                    <a:pt x="2" y="10"/>
                                  </a:lnTo>
                                  <a:lnTo>
                                    <a:pt x="4" y="12"/>
                                  </a:lnTo>
                                  <a:lnTo>
                                    <a:pt x="5" y="12"/>
                                  </a:lnTo>
                                  <a:lnTo>
                                    <a:pt x="19" y="14"/>
                                  </a:lnTo>
                                  <a:lnTo>
                                    <a:pt x="50" y="18"/>
                                  </a:lnTo>
                                  <a:lnTo>
                                    <a:pt x="52" y="18"/>
                                  </a:lnTo>
                                  <a:lnTo>
                                    <a:pt x="54" y="16"/>
                                  </a:lnTo>
                                  <a:lnTo>
                                    <a:pt x="56" y="14"/>
                                  </a:lnTo>
                                  <a:lnTo>
                                    <a:pt x="58" y="12"/>
                                  </a:lnTo>
                                  <a:lnTo>
                                    <a:pt x="58" y="10"/>
                                  </a:lnTo>
                                  <a:lnTo>
                                    <a:pt x="56" y="8"/>
                                  </a:lnTo>
                                  <a:lnTo>
                                    <a:pt x="54" y="6"/>
                                  </a:lnTo>
                                  <a:lnTo>
                                    <a:pt x="52" y="6"/>
                                  </a:lnTo>
                                  <a:lnTo>
                                    <a:pt x="21" y="2"/>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6" name="Freeform 4208"/>
                          <wps:cNvSpPr>
                            <a:spLocks/>
                          </wps:cNvSpPr>
                          <wps:spPr bwMode="auto">
                            <a:xfrm>
                              <a:off x="3037" y="3735"/>
                              <a:ext cx="30" cy="9"/>
                            </a:xfrm>
                            <a:custGeom>
                              <a:avLst/>
                              <a:gdLst>
                                <a:gd name="T0" fmla="*/ 6 w 58"/>
                                <a:gd name="T1" fmla="*/ 0 h 17"/>
                                <a:gd name="T2" fmla="*/ 4 w 58"/>
                                <a:gd name="T3" fmla="*/ 0 h 17"/>
                                <a:gd name="T4" fmla="*/ 2 w 58"/>
                                <a:gd name="T5" fmla="*/ 2 h 17"/>
                                <a:gd name="T6" fmla="*/ 0 w 58"/>
                                <a:gd name="T7" fmla="*/ 4 h 17"/>
                                <a:gd name="T8" fmla="*/ 0 w 58"/>
                                <a:gd name="T9" fmla="*/ 6 h 17"/>
                                <a:gd name="T10" fmla="*/ 0 w 58"/>
                                <a:gd name="T11" fmla="*/ 8 h 17"/>
                                <a:gd name="T12" fmla="*/ 0 w 58"/>
                                <a:gd name="T13" fmla="*/ 10 h 17"/>
                                <a:gd name="T14" fmla="*/ 2 w 58"/>
                                <a:gd name="T15" fmla="*/ 12 h 17"/>
                                <a:gd name="T16" fmla="*/ 4 w 58"/>
                                <a:gd name="T17" fmla="*/ 12 h 17"/>
                                <a:gd name="T18" fmla="*/ 50 w 58"/>
                                <a:gd name="T19" fmla="*/ 17 h 17"/>
                                <a:gd name="T20" fmla="*/ 52 w 58"/>
                                <a:gd name="T21" fmla="*/ 17 h 17"/>
                                <a:gd name="T22" fmla="*/ 54 w 58"/>
                                <a:gd name="T23" fmla="*/ 15 h 17"/>
                                <a:gd name="T24" fmla="*/ 56 w 58"/>
                                <a:gd name="T25" fmla="*/ 13 h 17"/>
                                <a:gd name="T26" fmla="*/ 58 w 58"/>
                                <a:gd name="T27" fmla="*/ 12 h 17"/>
                                <a:gd name="T28" fmla="*/ 58 w 58"/>
                                <a:gd name="T29" fmla="*/ 10 h 17"/>
                                <a:gd name="T30" fmla="*/ 56 w 58"/>
                                <a:gd name="T31" fmla="*/ 8 h 17"/>
                                <a:gd name="T32" fmla="*/ 54 w 58"/>
                                <a:gd name="T33" fmla="*/ 6 h 17"/>
                                <a:gd name="T34" fmla="*/ 52 w 58"/>
                                <a:gd name="T35" fmla="*/ 6 h 17"/>
                                <a:gd name="T36" fmla="*/ 6 w 58"/>
                                <a:gd name="T37"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7">
                                  <a:moveTo>
                                    <a:pt x="6" y="0"/>
                                  </a:moveTo>
                                  <a:lnTo>
                                    <a:pt x="4" y="0"/>
                                  </a:lnTo>
                                  <a:lnTo>
                                    <a:pt x="2" y="2"/>
                                  </a:lnTo>
                                  <a:lnTo>
                                    <a:pt x="0" y="4"/>
                                  </a:lnTo>
                                  <a:lnTo>
                                    <a:pt x="0" y="6"/>
                                  </a:lnTo>
                                  <a:lnTo>
                                    <a:pt x="0" y="8"/>
                                  </a:lnTo>
                                  <a:lnTo>
                                    <a:pt x="0" y="10"/>
                                  </a:lnTo>
                                  <a:lnTo>
                                    <a:pt x="2" y="12"/>
                                  </a:lnTo>
                                  <a:lnTo>
                                    <a:pt x="4" y="12"/>
                                  </a:lnTo>
                                  <a:lnTo>
                                    <a:pt x="50" y="17"/>
                                  </a:lnTo>
                                  <a:lnTo>
                                    <a:pt x="52" y="17"/>
                                  </a:lnTo>
                                  <a:lnTo>
                                    <a:pt x="54" y="15"/>
                                  </a:lnTo>
                                  <a:lnTo>
                                    <a:pt x="56" y="13"/>
                                  </a:lnTo>
                                  <a:lnTo>
                                    <a:pt x="58" y="12"/>
                                  </a:lnTo>
                                  <a:lnTo>
                                    <a:pt x="58" y="10"/>
                                  </a:lnTo>
                                  <a:lnTo>
                                    <a:pt x="56" y="8"/>
                                  </a:lnTo>
                                  <a:lnTo>
                                    <a:pt x="54" y="6"/>
                                  </a:lnTo>
                                  <a:lnTo>
                                    <a:pt x="52"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7" name="Freeform 4209"/>
                          <wps:cNvSpPr>
                            <a:spLocks/>
                          </wps:cNvSpPr>
                          <wps:spPr bwMode="auto">
                            <a:xfrm>
                              <a:off x="3078" y="3740"/>
                              <a:ext cx="30" cy="8"/>
                            </a:xfrm>
                            <a:custGeom>
                              <a:avLst/>
                              <a:gdLst>
                                <a:gd name="T0" fmla="*/ 6 w 58"/>
                                <a:gd name="T1" fmla="*/ 0 h 15"/>
                                <a:gd name="T2" fmla="*/ 4 w 58"/>
                                <a:gd name="T3" fmla="*/ 0 h 15"/>
                                <a:gd name="T4" fmla="*/ 2 w 58"/>
                                <a:gd name="T5" fmla="*/ 0 h 15"/>
                                <a:gd name="T6" fmla="*/ 0 w 58"/>
                                <a:gd name="T7" fmla="*/ 2 h 15"/>
                                <a:gd name="T8" fmla="*/ 0 w 58"/>
                                <a:gd name="T9" fmla="*/ 3 h 15"/>
                                <a:gd name="T10" fmla="*/ 0 w 58"/>
                                <a:gd name="T11" fmla="*/ 5 h 15"/>
                                <a:gd name="T12" fmla="*/ 0 w 58"/>
                                <a:gd name="T13" fmla="*/ 7 h 15"/>
                                <a:gd name="T14" fmla="*/ 2 w 58"/>
                                <a:gd name="T15" fmla="*/ 9 h 15"/>
                                <a:gd name="T16" fmla="*/ 4 w 58"/>
                                <a:gd name="T17" fmla="*/ 11 h 15"/>
                                <a:gd name="T18" fmla="*/ 50 w 58"/>
                                <a:gd name="T19" fmla="*/ 15 h 15"/>
                                <a:gd name="T20" fmla="*/ 52 w 58"/>
                                <a:gd name="T21" fmla="*/ 15 h 15"/>
                                <a:gd name="T22" fmla="*/ 54 w 58"/>
                                <a:gd name="T23" fmla="*/ 13 h 15"/>
                                <a:gd name="T24" fmla="*/ 56 w 58"/>
                                <a:gd name="T25" fmla="*/ 11 h 15"/>
                                <a:gd name="T26" fmla="*/ 58 w 58"/>
                                <a:gd name="T27" fmla="*/ 9 h 15"/>
                                <a:gd name="T28" fmla="*/ 58 w 58"/>
                                <a:gd name="T29" fmla="*/ 7 h 15"/>
                                <a:gd name="T30" fmla="*/ 56 w 58"/>
                                <a:gd name="T31" fmla="*/ 5 h 15"/>
                                <a:gd name="T32" fmla="*/ 54 w 58"/>
                                <a:gd name="T33" fmla="*/ 3 h 15"/>
                                <a:gd name="T34" fmla="*/ 52 w 58"/>
                                <a:gd name="T35" fmla="*/ 3 h 15"/>
                                <a:gd name="T36" fmla="*/ 6 w 58"/>
                                <a:gd name="T3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5">
                                  <a:moveTo>
                                    <a:pt x="6" y="0"/>
                                  </a:moveTo>
                                  <a:lnTo>
                                    <a:pt x="4" y="0"/>
                                  </a:lnTo>
                                  <a:lnTo>
                                    <a:pt x="2" y="0"/>
                                  </a:lnTo>
                                  <a:lnTo>
                                    <a:pt x="0" y="2"/>
                                  </a:lnTo>
                                  <a:lnTo>
                                    <a:pt x="0" y="3"/>
                                  </a:lnTo>
                                  <a:lnTo>
                                    <a:pt x="0" y="5"/>
                                  </a:lnTo>
                                  <a:lnTo>
                                    <a:pt x="0" y="7"/>
                                  </a:lnTo>
                                  <a:lnTo>
                                    <a:pt x="2" y="9"/>
                                  </a:lnTo>
                                  <a:lnTo>
                                    <a:pt x="4" y="11"/>
                                  </a:lnTo>
                                  <a:lnTo>
                                    <a:pt x="50" y="15"/>
                                  </a:lnTo>
                                  <a:lnTo>
                                    <a:pt x="52" y="15"/>
                                  </a:lnTo>
                                  <a:lnTo>
                                    <a:pt x="54" y="13"/>
                                  </a:lnTo>
                                  <a:lnTo>
                                    <a:pt x="56" y="11"/>
                                  </a:lnTo>
                                  <a:lnTo>
                                    <a:pt x="58" y="9"/>
                                  </a:lnTo>
                                  <a:lnTo>
                                    <a:pt x="58" y="7"/>
                                  </a:lnTo>
                                  <a:lnTo>
                                    <a:pt x="56" y="5"/>
                                  </a:lnTo>
                                  <a:lnTo>
                                    <a:pt x="54" y="3"/>
                                  </a:lnTo>
                                  <a:lnTo>
                                    <a:pt x="52" y="3"/>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8" name="Freeform 4210"/>
                          <wps:cNvSpPr>
                            <a:spLocks/>
                          </wps:cNvSpPr>
                          <wps:spPr bwMode="auto">
                            <a:xfrm>
                              <a:off x="3118" y="3744"/>
                              <a:ext cx="30" cy="7"/>
                            </a:xfrm>
                            <a:custGeom>
                              <a:avLst/>
                              <a:gdLst>
                                <a:gd name="T0" fmla="*/ 8 w 58"/>
                                <a:gd name="T1" fmla="*/ 0 h 16"/>
                                <a:gd name="T2" fmla="*/ 6 w 58"/>
                                <a:gd name="T3" fmla="*/ 0 h 16"/>
                                <a:gd name="T4" fmla="*/ 4 w 58"/>
                                <a:gd name="T5" fmla="*/ 0 h 16"/>
                                <a:gd name="T6" fmla="*/ 2 w 58"/>
                                <a:gd name="T7" fmla="*/ 2 h 16"/>
                                <a:gd name="T8" fmla="*/ 0 w 58"/>
                                <a:gd name="T9" fmla="*/ 4 h 16"/>
                                <a:gd name="T10" fmla="*/ 0 w 58"/>
                                <a:gd name="T11" fmla="*/ 6 h 16"/>
                                <a:gd name="T12" fmla="*/ 2 w 58"/>
                                <a:gd name="T13" fmla="*/ 8 h 16"/>
                                <a:gd name="T14" fmla="*/ 4 w 58"/>
                                <a:gd name="T15" fmla="*/ 10 h 16"/>
                                <a:gd name="T16" fmla="*/ 6 w 58"/>
                                <a:gd name="T17" fmla="*/ 12 h 16"/>
                                <a:gd name="T18" fmla="*/ 35 w 58"/>
                                <a:gd name="T19" fmla="*/ 14 h 16"/>
                                <a:gd name="T20" fmla="*/ 53 w 58"/>
                                <a:gd name="T21" fmla="*/ 16 h 16"/>
                                <a:gd name="T22" fmla="*/ 54 w 58"/>
                                <a:gd name="T23" fmla="*/ 16 h 16"/>
                                <a:gd name="T24" fmla="*/ 56 w 58"/>
                                <a:gd name="T25" fmla="*/ 16 h 16"/>
                                <a:gd name="T26" fmla="*/ 58 w 58"/>
                                <a:gd name="T27" fmla="*/ 14 h 16"/>
                                <a:gd name="T28" fmla="*/ 58 w 58"/>
                                <a:gd name="T29" fmla="*/ 12 h 16"/>
                                <a:gd name="T30" fmla="*/ 58 w 58"/>
                                <a:gd name="T31" fmla="*/ 10 h 16"/>
                                <a:gd name="T32" fmla="*/ 58 w 58"/>
                                <a:gd name="T33" fmla="*/ 8 h 16"/>
                                <a:gd name="T34" fmla="*/ 56 w 58"/>
                                <a:gd name="T35" fmla="*/ 6 h 16"/>
                                <a:gd name="T36" fmla="*/ 54 w 58"/>
                                <a:gd name="T37" fmla="*/ 4 h 16"/>
                                <a:gd name="T38" fmla="*/ 37 w 58"/>
                                <a:gd name="T39" fmla="*/ 2 h 16"/>
                                <a:gd name="T40" fmla="*/ 8 w 58"/>
                                <a:gd name="T4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16">
                                  <a:moveTo>
                                    <a:pt x="8" y="0"/>
                                  </a:moveTo>
                                  <a:lnTo>
                                    <a:pt x="6" y="0"/>
                                  </a:lnTo>
                                  <a:lnTo>
                                    <a:pt x="4" y="0"/>
                                  </a:lnTo>
                                  <a:lnTo>
                                    <a:pt x="2" y="2"/>
                                  </a:lnTo>
                                  <a:lnTo>
                                    <a:pt x="0" y="4"/>
                                  </a:lnTo>
                                  <a:lnTo>
                                    <a:pt x="0" y="6"/>
                                  </a:lnTo>
                                  <a:lnTo>
                                    <a:pt x="2" y="8"/>
                                  </a:lnTo>
                                  <a:lnTo>
                                    <a:pt x="4" y="10"/>
                                  </a:lnTo>
                                  <a:lnTo>
                                    <a:pt x="6" y="12"/>
                                  </a:lnTo>
                                  <a:lnTo>
                                    <a:pt x="35" y="14"/>
                                  </a:lnTo>
                                  <a:lnTo>
                                    <a:pt x="53" y="16"/>
                                  </a:lnTo>
                                  <a:lnTo>
                                    <a:pt x="54" y="16"/>
                                  </a:lnTo>
                                  <a:lnTo>
                                    <a:pt x="56" y="16"/>
                                  </a:lnTo>
                                  <a:lnTo>
                                    <a:pt x="58" y="14"/>
                                  </a:lnTo>
                                  <a:lnTo>
                                    <a:pt x="58" y="12"/>
                                  </a:lnTo>
                                  <a:lnTo>
                                    <a:pt x="58" y="10"/>
                                  </a:lnTo>
                                  <a:lnTo>
                                    <a:pt x="58" y="8"/>
                                  </a:lnTo>
                                  <a:lnTo>
                                    <a:pt x="56" y="6"/>
                                  </a:lnTo>
                                  <a:lnTo>
                                    <a:pt x="54" y="4"/>
                                  </a:lnTo>
                                  <a:lnTo>
                                    <a:pt x="37"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9" name="Freeform 4211"/>
                          <wps:cNvSpPr>
                            <a:spLocks/>
                          </wps:cNvSpPr>
                          <wps:spPr bwMode="auto">
                            <a:xfrm>
                              <a:off x="3159" y="3748"/>
                              <a:ext cx="30" cy="7"/>
                            </a:xfrm>
                            <a:custGeom>
                              <a:avLst/>
                              <a:gdLst>
                                <a:gd name="T0" fmla="*/ 8 w 58"/>
                                <a:gd name="T1" fmla="*/ 0 h 16"/>
                                <a:gd name="T2" fmla="*/ 6 w 58"/>
                                <a:gd name="T3" fmla="*/ 0 h 16"/>
                                <a:gd name="T4" fmla="*/ 4 w 58"/>
                                <a:gd name="T5" fmla="*/ 0 h 16"/>
                                <a:gd name="T6" fmla="*/ 2 w 58"/>
                                <a:gd name="T7" fmla="*/ 2 h 16"/>
                                <a:gd name="T8" fmla="*/ 0 w 58"/>
                                <a:gd name="T9" fmla="*/ 4 h 16"/>
                                <a:gd name="T10" fmla="*/ 0 w 58"/>
                                <a:gd name="T11" fmla="*/ 6 h 16"/>
                                <a:gd name="T12" fmla="*/ 2 w 58"/>
                                <a:gd name="T13" fmla="*/ 8 h 16"/>
                                <a:gd name="T14" fmla="*/ 4 w 58"/>
                                <a:gd name="T15" fmla="*/ 10 h 16"/>
                                <a:gd name="T16" fmla="*/ 6 w 58"/>
                                <a:gd name="T17" fmla="*/ 12 h 16"/>
                                <a:gd name="T18" fmla="*/ 53 w 58"/>
                                <a:gd name="T19" fmla="*/ 16 h 16"/>
                                <a:gd name="T20" fmla="*/ 54 w 58"/>
                                <a:gd name="T21" fmla="*/ 16 h 16"/>
                                <a:gd name="T22" fmla="*/ 56 w 58"/>
                                <a:gd name="T23" fmla="*/ 16 h 16"/>
                                <a:gd name="T24" fmla="*/ 58 w 58"/>
                                <a:gd name="T25" fmla="*/ 14 h 16"/>
                                <a:gd name="T26" fmla="*/ 58 w 58"/>
                                <a:gd name="T27" fmla="*/ 12 h 16"/>
                                <a:gd name="T28" fmla="*/ 58 w 58"/>
                                <a:gd name="T29" fmla="*/ 10 h 16"/>
                                <a:gd name="T30" fmla="*/ 58 w 58"/>
                                <a:gd name="T31" fmla="*/ 8 h 16"/>
                                <a:gd name="T32" fmla="*/ 56 w 58"/>
                                <a:gd name="T33" fmla="*/ 6 h 16"/>
                                <a:gd name="T34" fmla="*/ 54 w 58"/>
                                <a:gd name="T35" fmla="*/ 4 h 16"/>
                                <a:gd name="T36" fmla="*/ 8 w 58"/>
                                <a:gd name="T3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6">
                                  <a:moveTo>
                                    <a:pt x="8" y="0"/>
                                  </a:moveTo>
                                  <a:lnTo>
                                    <a:pt x="6" y="0"/>
                                  </a:lnTo>
                                  <a:lnTo>
                                    <a:pt x="4" y="0"/>
                                  </a:lnTo>
                                  <a:lnTo>
                                    <a:pt x="2" y="2"/>
                                  </a:lnTo>
                                  <a:lnTo>
                                    <a:pt x="0" y="4"/>
                                  </a:lnTo>
                                  <a:lnTo>
                                    <a:pt x="0" y="6"/>
                                  </a:lnTo>
                                  <a:lnTo>
                                    <a:pt x="2" y="8"/>
                                  </a:lnTo>
                                  <a:lnTo>
                                    <a:pt x="4" y="10"/>
                                  </a:lnTo>
                                  <a:lnTo>
                                    <a:pt x="6" y="12"/>
                                  </a:lnTo>
                                  <a:lnTo>
                                    <a:pt x="53" y="16"/>
                                  </a:lnTo>
                                  <a:lnTo>
                                    <a:pt x="54" y="16"/>
                                  </a:lnTo>
                                  <a:lnTo>
                                    <a:pt x="56" y="16"/>
                                  </a:lnTo>
                                  <a:lnTo>
                                    <a:pt x="58" y="14"/>
                                  </a:lnTo>
                                  <a:lnTo>
                                    <a:pt x="58" y="12"/>
                                  </a:lnTo>
                                  <a:lnTo>
                                    <a:pt x="58" y="10"/>
                                  </a:lnTo>
                                  <a:lnTo>
                                    <a:pt x="58" y="8"/>
                                  </a:lnTo>
                                  <a:lnTo>
                                    <a:pt x="56" y="6"/>
                                  </a:lnTo>
                                  <a:lnTo>
                                    <a:pt x="54" y="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0" name="Freeform 4212"/>
                          <wps:cNvSpPr>
                            <a:spLocks/>
                          </wps:cNvSpPr>
                          <wps:spPr bwMode="auto">
                            <a:xfrm>
                              <a:off x="3200" y="3751"/>
                              <a:ext cx="30" cy="8"/>
                            </a:xfrm>
                            <a:custGeom>
                              <a:avLst/>
                              <a:gdLst>
                                <a:gd name="T0" fmla="*/ 8 w 58"/>
                                <a:gd name="T1" fmla="*/ 0 h 15"/>
                                <a:gd name="T2" fmla="*/ 6 w 58"/>
                                <a:gd name="T3" fmla="*/ 0 h 15"/>
                                <a:gd name="T4" fmla="*/ 4 w 58"/>
                                <a:gd name="T5" fmla="*/ 0 h 15"/>
                                <a:gd name="T6" fmla="*/ 2 w 58"/>
                                <a:gd name="T7" fmla="*/ 2 h 15"/>
                                <a:gd name="T8" fmla="*/ 0 w 58"/>
                                <a:gd name="T9" fmla="*/ 4 h 15"/>
                                <a:gd name="T10" fmla="*/ 0 w 58"/>
                                <a:gd name="T11" fmla="*/ 6 h 15"/>
                                <a:gd name="T12" fmla="*/ 2 w 58"/>
                                <a:gd name="T13" fmla="*/ 8 h 15"/>
                                <a:gd name="T14" fmla="*/ 4 w 58"/>
                                <a:gd name="T15" fmla="*/ 10 h 15"/>
                                <a:gd name="T16" fmla="*/ 6 w 58"/>
                                <a:gd name="T17" fmla="*/ 12 h 15"/>
                                <a:gd name="T18" fmla="*/ 51 w 58"/>
                                <a:gd name="T19" fmla="*/ 15 h 15"/>
                                <a:gd name="T20" fmla="*/ 53 w 58"/>
                                <a:gd name="T21" fmla="*/ 15 h 15"/>
                                <a:gd name="T22" fmla="*/ 55 w 58"/>
                                <a:gd name="T23" fmla="*/ 13 h 15"/>
                                <a:gd name="T24" fmla="*/ 56 w 58"/>
                                <a:gd name="T25" fmla="*/ 12 h 15"/>
                                <a:gd name="T26" fmla="*/ 58 w 58"/>
                                <a:gd name="T27" fmla="*/ 10 h 15"/>
                                <a:gd name="T28" fmla="*/ 58 w 58"/>
                                <a:gd name="T29" fmla="*/ 8 h 15"/>
                                <a:gd name="T30" fmla="*/ 56 w 58"/>
                                <a:gd name="T31" fmla="*/ 6 h 15"/>
                                <a:gd name="T32" fmla="*/ 55 w 58"/>
                                <a:gd name="T33" fmla="*/ 4 h 15"/>
                                <a:gd name="T34" fmla="*/ 53 w 58"/>
                                <a:gd name="T35" fmla="*/ 4 h 15"/>
                                <a:gd name="T36" fmla="*/ 8 w 58"/>
                                <a:gd name="T3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5">
                                  <a:moveTo>
                                    <a:pt x="8" y="0"/>
                                  </a:moveTo>
                                  <a:lnTo>
                                    <a:pt x="6" y="0"/>
                                  </a:lnTo>
                                  <a:lnTo>
                                    <a:pt x="4" y="0"/>
                                  </a:lnTo>
                                  <a:lnTo>
                                    <a:pt x="2" y="2"/>
                                  </a:lnTo>
                                  <a:lnTo>
                                    <a:pt x="0" y="4"/>
                                  </a:lnTo>
                                  <a:lnTo>
                                    <a:pt x="0" y="6"/>
                                  </a:lnTo>
                                  <a:lnTo>
                                    <a:pt x="2" y="8"/>
                                  </a:lnTo>
                                  <a:lnTo>
                                    <a:pt x="4" y="10"/>
                                  </a:lnTo>
                                  <a:lnTo>
                                    <a:pt x="6" y="12"/>
                                  </a:lnTo>
                                  <a:lnTo>
                                    <a:pt x="51" y="15"/>
                                  </a:lnTo>
                                  <a:lnTo>
                                    <a:pt x="53" y="15"/>
                                  </a:lnTo>
                                  <a:lnTo>
                                    <a:pt x="55" y="13"/>
                                  </a:lnTo>
                                  <a:lnTo>
                                    <a:pt x="56" y="12"/>
                                  </a:lnTo>
                                  <a:lnTo>
                                    <a:pt x="58" y="10"/>
                                  </a:lnTo>
                                  <a:lnTo>
                                    <a:pt x="58" y="8"/>
                                  </a:lnTo>
                                  <a:lnTo>
                                    <a:pt x="56" y="6"/>
                                  </a:lnTo>
                                  <a:lnTo>
                                    <a:pt x="55" y="4"/>
                                  </a:lnTo>
                                  <a:lnTo>
                                    <a:pt x="53" y="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1" name="Freeform 4213"/>
                          <wps:cNvSpPr>
                            <a:spLocks/>
                          </wps:cNvSpPr>
                          <wps:spPr bwMode="auto">
                            <a:xfrm>
                              <a:off x="3241" y="3755"/>
                              <a:ext cx="30" cy="8"/>
                            </a:xfrm>
                            <a:custGeom>
                              <a:avLst/>
                              <a:gdLst>
                                <a:gd name="T0" fmla="*/ 6 w 58"/>
                                <a:gd name="T1" fmla="*/ 0 h 15"/>
                                <a:gd name="T2" fmla="*/ 4 w 58"/>
                                <a:gd name="T3" fmla="*/ 0 h 15"/>
                                <a:gd name="T4" fmla="*/ 2 w 58"/>
                                <a:gd name="T5" fmla="*/ 0 h 15"/>
                                <a:gd name="T6" fmla="*/ 0 w 58"/>
                                <a:gd name="T7" fmla="*/ 2 h 15"/>
                                <a:gd name="T8" fmla="*/ 0 w 58"/>
                                <a:gd name="T9" fmla="*/ 4 h 15"/>
                                <a:gd name="T10" fmla="*/ 0 w 58"/>
                                <a:gd name="T11" fmla="*/ 5 h 15"/>
                                <a:gd name="T12" fmla="*/ 0 w 58"/>
                                <a:gd name="T13" fmla="*/ 7 h 15"/>
                                <a:gd name="T14" fmla="*/ 2 w 58"/>
                                <a:gd name="T15" fmla="*/ 9 h 15"/>
                                <a:gd name="T16" fmla="*/ 4 w 58"/>
                                <a:gd name="T17" fmla="*/ 11 h 15"/>
                                <a:gd name="T18" fmla="*/ 51 w 58"/>
                                <a:gd name="T19" fmla="*/ 15 h 15"/>
                                <a:gd name="T20" fmla="*/ 53 w 58"/>
                                <a:gd name="T21" fmla="*/ 15 h 15"/>
                                <a:gd name="T22" fmla="*/ 55 w 58"/>
                                <a:gd name="T23" fmla="*/ 13 h 15"/>
                                <a:gd name="T24" fmla="*/ 57 w 58"/>
                                <a:gd name="T25" fmla="*/ 11 h 15"/>
                                <a:gd name="T26" fmla="*/ 58 w 58"/>
                                <a:gd name="T27" fmla="*/ 9 h 15"/>
                                <a:gd name="T28" fmla="*/ 58 w 58"/>
                                <a:gd name="T29" fmla="*/ 7 h 15"/>
                                <a:gd name="T30" fmla="*/ 57 w 58"/>
                                <a:gd name="T31" fmla="*/ 5 h 15"/>
                                <a:gd name="T32" fmla="*/ 55 w 58"/>
                                <a:gd name="T33" fmla="*/ 4 h 15"/>
                                <a:gd name="T34" fmla="*/ 53 w 58"/>
                                <a:gd name="T35" fmla="*/ 4 h 15"/>
                                <a:gd name="T36" fmla="*/ 6 w 58"/>
                                <a:gd name="T3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5">
                                  <a:moveTo>
                                    <a:pt x="6" y="0"/>
                                  </a:moveTo>
                                  <a:lnTo>
                                    <a:pt x="4" y="0"/>
                                  </a:lnTo>
                                  <a:lnTo>
                                    <a:pt x="2" y="0"/>
                                  </a:lnTo>
                                  <a:lnTo>
                                    <a:pt x="0" y="2"/>
                                  </a:lnTo>
                                  <a:lnTo>
                                    <a:pt x="0" y="4"/>
                                  </a:lnTo>
                                  <a:lnTo>
                                    <a:pt x="0" y="5"/>
                                  </a:lnTo>
                                  <a:lnTo>
                                    <a:pt x="0" y="7"/>
                                  </a:lnTo>
                                  <a:lnTo>
                                    <a:pt x="2" y="9"/>
                                  </a:lnTo>
                                  <a:lnTo>
                                    <a:pt x="4" y="11"/>
                                  </a:lnTo>
                                  <a:lnTo>
                                    <a:pt x="51" y="15"/>
                                  </a:lnTo>
                                  <a:lnTo>
                                    <a:pt x="53" y="15"/>
                                  </a:lnTo>
                                  <a:lnTo>
                                    <a:pt x="55" y="13"/>
                                  </a:lnTo>
                                  <a:lnTo>
                                    <a:pt x="57" y="11"/>
                                  </a:lnTo>
                                  <a:lnTo>
                                    <a:pt x="58" y="9"/>
                                  </a:lnTo>
                                  <a:lnTo>
                                    <a:pt x="58" y="7"/>
                                  </a:lnTo>
                                  <a:lnTo>
                                    <a:pt x="57" y="5"/>
                                  </a:lnTo>
                                  <a:lnTo>
                                    <a:pt x="55" y="4"/>
                                  </a:lnTo>
                                  <a:lnTo>
                                    <a:pt x="53" y="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2" name="Freeform 4214"/>
                          <wps:cNvSpPr>
                            <a:spLocks/>
                          </wps:cNvSpPr>
                          <wps:spPr bwMode="auto">
                            <a:xfrm>
                              <a:off x="3282" y="3758"/>
                              <a:ext cx="30" cy="9"/>
                            </a:xfrm>
                            <a:custGeom>
                              <a:avLst/>
                              <a:gdLst>
                                <a:gd name="T0" fmla="*/ 6 w 59"/>
                                <a:gd name="T1" fmla="*/ 0 h 18"/>
                                <a:gd name="T2" fmla="*/ 4 w 59"/>
                                <a:gd name="T3" fmla="*/ 0 h 18"/>
                                <a:gd name="T4" fmla="*/ 2 w 59"/>
                                <a:gd name="T5" fmla="*/ 2 h 18"/>
                                <a:gd name="T6" fmla="*/ 0 w 59"/>
                                <a:gd name="T7" fmla="*/ 4 h 18"/>
                                <a:gd name="T8" fmla="*/ 0 w 59"/>
                                <a:gd name="T9" fmla="*/ 6 h 18"/>
                                <a:gd name="T10" fmla="*/ 0 w 59"/>
                                <a:gd name="T11" fmla="*/ 8 h 18"/>
                                <a:gd name="T12" fmla="*/ 0 w 59"/>
                                <a:gd name="T13" fmla="*/ 10 h 18"/>
                                <a:gd name="T14" fmla="*/ 2 w 59"/>
                                <a:gd name="T15" fmla="*/ 12 h 18"/>
                                <a:gd name="T16" fmla="*/ 4 w 59"/>
                                <a:gd name="T17" fmla="*/ 12 h 18"/>
                                <a:gd name="T18" fmla="*/ 51 w 59"/>
                                <a:gd name="T19" fmla="*/ 18 h 18"/>
                                <a:gd name="T20" fmla="*/ 53 w 59"/>
                                <a:gd name="T21" fmla="*/ 18 h 18"/>
                                <a:gd name="T22" fmla="*/ 55 w 59"/>
                                <a:gd name="T23" fmla="*/ 16 h 18"/>
                                <a:gd name="T24" fmla="*/ 57 w 59"/>
                                <a:gd name="T25" fmla="*/ 14 h 18"/>
                                <a:gd name="T26" fmla="*/ 59 w 59"/>
                                <a:gd name="T27" fmla="*/ 12 h 18"/>
                                <a:gd name="T28" fmla="*/ 59 w 59"/>
                                <a:gd name="T29" fmla="*/ 10 h 18"/>
                                <a:gd name="T30" fmla="*/ 57 w 59"/>
                                <a:gd name="T31" fmla="*/ 8 h 18"/>
                                <a:gd name="T32" fmla="*/ 55 w 59"/>
                                <a:gd name="T33" fmla="*/ 6 h 18"/>
                                <a:gd name="T34" fmla="*/ 53 w 59"/>
                                <a:gd name="T35" fmla="*/ 6 h 18"/>
                                <a:gd name="T36" fmla="*/ 6 w 59"/>
                                <a:gd name="T3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8">
                                  <a:moveTo>
                                    <a:pt x="6" y="0"/>
                                  </a:moveTo>
                                  <a:lnTo>
                                    <a:pt x="4" y="0"/>
                                  </a:lnTo>
                                  <a:lnTo>
                                    <a:pt x="2" y="2"/>
                                  </a:lnTo>
                                  <a:lnTo>
                                    <a:pt x="0" y="4"/>
                                  </a:lnTo>
                                  <a:lnTo>
                                    <a:pt x="0" y="6"/>
                                  </a:lnTo>
                                  <a:lnTo>
                                    <a:pt x="0" y="8"/>
                                  </a:lnTo>
                                  <a:lnTo>
                                    <a:pt x="0" y="10"/>
                                  </a:lnTo>
                                  <a:lnTo>
                                    <a:pt x="2" y="12"/>
                                  </a:lnTo>
                                  <a:lnTo>
                                    <a:pt x="4" y="12"/>
                                  </a:lnTo>
                                  <a:lnTo>
                                    <a:pt x="51" y="18"/>
                                  </a:lnTo>
                                  <a:lnTo>
                                    <a:pt x="53" y="18"/>
                                  </a:lnTo>
                                  <a:lnTo>
                                    <a:pt x="55" y="16"/>
                                  </a:lnTo>
                                  <a:lnTo>
                                    <a:pt x="57" y="14"/>
                                  </a:lnTo>
                                  <a:lnTo>
                                    <a:pt x="59" y="12"/>
                                  </a:lnTo>
                                  <a:lnTo>
                                    <a:pt x="59" y="10"/>
                                  </a:lnTo>
                                  <a:lnTo>
                                    <a:pt x="57" y="8"/>
                                  </a:lnTo>
                                  <a:lnTo>
                                    <a:pt x="55" y="6"/>
                                  </a:lnTo>
                                  <a:lnTo>
                                    <a:pt x="53" y="6"/>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3" name="Freeform 4215"/>
                          <wps:cNvSpPr>
                            <a:spLocks/>
                          </wps:cNvSpPr>
                          <wps:spPr bwMode="auto">
                            <a:xfrm>
                              <a:off x="3323" y="3762"/>
                              <a:ext cx="29" cy="8"/>
                            </a:xfrm>
                            <a:custGeom>
                              <a:avLst/>
                              <a:gdLst>
                                <a:gd name="T0" fmla="*/ 6 w 57"/>
                                <a:gd name="T1" fmla="*/ 0 h 16"/>
                                <a:gd name="T2" fmla="*/ 4 w 57"/>
                                <a:gd name="T3" fmla="*/ 0 h 16"/>
                                <a:gd name="T4" fmla="*/ 2 w 57"/>
                                <a:gd name="T5" fmla="*/ 2 h 16"/>
                                <a:gd name="T6" fmla="*/ 0 w 57"/>
                                <a:gd name="T7" fmla="*/ 4 h 16"/>
                                <a:gd name="T8" fmla="*/ 0 w 57"/>
                                <a:gd name="T9" fmla="*/ 6 h 16"/>
                                <a:gd name="T10" fmla="*/ 0 w 57"/>
                                <a:gd name="T11" fmla="*/ 8 h 16"/>
                                <a:gd name="T12" fmla="*/ 0 w 57"/>
                                <a:gd name="T13" fmla="*/ 10 h 16"/>
                                <a:gd name="T14" fmla="*/ 2 w 57"/>
                                <a:gd name="T15" fmla="*/ 12 h 16"/>
                                <a:gd name="T16" fmla="*/ 4 w 57"/>
                                <a:gd name="T17" fmla="*/ 12 h 16"/>
                                <a:gd name="T18" fmla="*/ 51 w 57"/>
                                <a:gd name="T19" fmla="*/ 16 h 16"/>
                                <a:gd name="T20" fmla="*/ 53 w 57"/>
                                <a:gd name="T21" fmla="*/ 16 h 16"/>
                                <a:gd name="T22" fmla="*/ 55 w 57"/>
                                <a:gd name="T23" fmla="*/ 16 h 16"/>
                                <a:gd name="T24" fmla="*/ 57 w 57"/>
                                <a:gd name="T25" fmla="*/ 14 h 16"/>
                                <a:gd name="T26" fmla="*/ 57 w 57"/>
                                <a:gd name="T27" fmla="*/ 12 h 16"/>
                                <a:gd name="T28" fmla="*/ 57 w 57"/>
                                <a:gd name="T29" fmla="*/ 10 h 16"/>
                                <a:gd name="T30" fmla="*/ 57 w 57"/>
                                <a:gd name="T31" fmla="*/ 8 h 16"/>
                                <a:gd name="T32" fmla="*/ 55 w 57"/>
                                <a:gd name="T33" fmla="*/ 6 h 16"/>
                                <a:gd name="T34" fmla="*/ 53 w 57"/>
                                <a:gd name="T35" fmla="*/ 4 h 16"/>
                                <a:gd name="T36" fmla="*/ 6 w 57"/>
                                <a:gd name="T3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16">
                                  <a:moveTo>
                                    <a:pt x="6" y="0"/>
                                  </a:moveTo>
                                  <a:lnTo>
                                    <a:pt x="4" y="0"/>
                                  </a:lnTo>
                                  <a:lnTo>
                                    <a:pt x="2" y="2"/>
                                  </a:lnTo>
                                  <a:lnTo>
                                    <a:pt x="0" y="4"/>
                                  </a:lnTo>
                                  <a:lnTo>
                                    <a:pt x="0" y="6"/>
                                  </a:lnTo>
                                  <a:lnTo>
                                    <a:pt x="0" y="8"/>
                                  </a:lnTo>
                                  <a:lnTo>
                                    <a:pt x="0" y="10"/>
                                  </a:lnTo>
                                  <a:lnTo>
                                    <a:pt x="2" y="12"/>
                                  </a:lnTo>
                                  <a:lnTo>
                                    <a:pt x="4" y="12"/>
                                  </a:lnTo>
                                  <a:lnTo>
                                    <a:pt x="51" y="16"/>
                                  </a:lnTo>
                                  <a:lnTo>
                                    <a:pt x="53" y="16"/>
                                  </a:lnTo>
                                  <a:lnTo>
                                    <a:pt x="55" y="16"/>
                                  </a:lnTo>
                                  <a:lnTo>
                                    <a:pt x="57" y="14"/>
                                  </a:lnTo>
                                  <a:lnTo>
                                    <a:pt x="57" y="12"/>
                                  </a:lnTo>
                                  <a:lnTo>
                                    <a:pt x="57" y="10"/>
                                  </a:lnTo>
                                  <a:lnTo>
                                    <a:pt x="57" y="8"/>
                                  </a:lnTo>
                                  <a:lnTo>
                                    <a:pt x="55" y="6"/>
                                  </a:lnTo>
                                  <a:lnTo>
                                    <a:pt x="53" y="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4" name="Freeform 4216"/>
                          <wps:cNvSpPr>
                            <a:spLocks/>
                          </wps:cNvSpPr>
                          <wps:spPr bwMode="auto">
                            <a:xfrm>
                              <a:off x="3364" y="3766"/>
                              <a:ext cx="29" cy="8"/>
                            </a:xfrm>
                            <a:custGeom>
                              <a:avLst/>
                              <a:gdLst>
                                <a:gd name="T0" fmla="*/ 8 w 59"/>
                                <a:gd name="T1" fmla="*/ 0 h 15"/>
                                <a:gd name="T2" fmla="*/ 6 w 59"/>
                                <a:gd name="T3" fmla="*/ 0 h 15"/>
                                <a:gd name="T4" fmla="*/ 4 w 59"/>
                                <a:gd name="T5" fmla="*/ 0 h 15"/>
                                <a:gd name="T6" fmla="*/ 2 w 59"/>
                                <a:gd name="T7" fmla="*/ 2 h 15"/>
                                <a:gd name="T8" fmla="*/ 0 w 59"/>
                                <a:gd name="T9" fmla="*/ 4 h 15"/>
                                <a:gd name="T10" fmla="*/ 0 w 59"/>
                                <a:gd name="T11" fmla="*/ 6 h 15"/>
                                <a:gd name="T12" fmla="*/ 2 w 59"/>
                                <a:gd name="T13" fmla="*/ 8 h 15"/>
                                <a:gd name="T14" fmla="*/ 4 w 59"/>
                                <a:gd name="T15" fmla="*/ 10 h 15"/>
                                <a:gd name="T16" fmla="*/ 6 w 59"/>
                                <a:gd name="T17" fmla="*/ 12 h 15"/>
                                <a:gd name="T18" fmla="*/ 53 w 59"/>
                                <a:gd name="T19" fmla="*/ 15 h 15"/>
                                <a:gd name="T20" fmla="*/ 55 w 59"/>
                                <a:gd name="T21" fmla="*/ 15 h 15"/>
                                <a:gd name="T22" fmla="*/ 57 w 59"/>
                                <a:gd name="T23" fmla="*/ 14 h 15"/>
                                <a:gd name="T24" fmla="*/ 59 w 59"/>
                                <a:gd name="T25" fmla="*/ 12 h 15"/>
                                <a:gd name="T26" fmla="*/ 59 w 59"/>
                                <a:gd name="T27" fmla="*/ 10 h 15"/>
                                <a:gd name="T28" fmla="*/ 59 w 59"/>
                                <a:gd name="T29" fmla="*/ 8 h 15"/>
                                <a:gd name="T30" fmla="*/ 59 w 59"/>
                                <a:gd name="T31" fmla="*/ 6 h 15"/>
                                <a:gd name="T32" fmla="*/ 57 w 59"/>
                                <a:gd name="T33" fmla="*/ 4 h 15"/>
                                <a:gd name="T34" fmla="*/ 55 w 59"/>
                                <a:gd name="T35" fmla="*/ 4 h 15"/>
                                <a:gd name="T36" fmla="*/ 8 w 59"/>
                                <a:gd name="T3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5">
                                  <a:moveTo>
                                    <a:pt x="8" y="0"/>
                                  </a:moveTo>
                                  <a:lnTo>
                                    <a:pt x="6" y="0"/>
                                  </a:lnTo>
                                  <a:lnTo>
                                    <a:pt x="4" y="0"/>
                                  </a:lnTo>
                                  <a:lnTo>
                                    <a:pt x="2" y="2"/>
                                  </a:lnTo>
                                  <a:lnTo>
                                    <a:pt x="0" y="4"/>
                                  </a:lnTo>
                                  <a:lnTo>
                                    <a:pt x="0" y="6"/>
                                  </a:lnTo>
                                  <a:lnTo>
                                    <a:pt x="2" y="8"/>
                                  </a:lnTo>
                                  <a:lnTo>
                                    <a:pt x="4" y="10"/>
                                  </a:lnTo>
                                  <a:lnTo>
                                    <a:pt x="6" y="12"/>
                                  </a:lnTo>
                                  <a:lnTo>
                                    <a:pt x="53" y="15"/>
                                  </a:lnTo>
                                  <a:lnTo>
                                    <a:pt x="55" y="15"/>
                                  </a:lnTo>
                                  <a:lnTo>
                                    <a:pt x="57" y="14"/>
                                  </a:lnTo>
                                  <a:lnTo>
                                    <a:pt x="59" y="12"/>
                                  </a:lnTo>
                                  <a:lnTo>
                                    <a:pt x="59" y="10"/>
                                  </a:lnTo>
                                  <a:lnTo>
                                    <a:pt x="59" y="8"/>
                                  </a:lnTo>
                                  <a:lnTo>
                                    <a:pt x="59" y="6"/>
                                  </a:lnTo>
                                  <a:lnTo>
                                    <a:pt x="57" y="4"/>
                                  </a:lnTo>
                                  <a:lnTo>
                                    <a:pt x="55" y="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Freeform 4217"/>
                          <wps:cNvSpPr>
                            <a:spLocks/>
                          </wps:cNvSpPr>
                          <wps:spPr bwMode="auto">
                            <a:xfrm>
                              <a:off x="3405" y="3769"/>
                              <a:ext cx="29" cy="8"/>
                            </a:xfrm>
                            <a:custGeom>
                              <a:avLst/>
                              <a:gdLst>
                                <a:gd name="T0" fmla="*/ 8 w 59"/>
                                <a:gd name="T1" fmla="*/ 0 h 15"/>
                                <a:gd name="T2" fmla="*/ 6 w 59"/>
                                <a:gd name="T3" fmla="*/ 0 h 15"/>
                                <a:gd name="T4" fmla="*/ 4 w 59"/>
                                <a:gd name="T5" fmla="*/ 2 h 15"/>
                                <a:gd name="T6" fmla="*/ 2 w 59"/>
                                <a:gd name="T7" fmla="*/ 4 h 15"/>
                                <a:gd name="T8" fmla="*/ 0 w 59"/>
                                <a:gd name="T9" fmla="*/ 6 h 15"/>
                                <a:gd name="T10" fmla="*/ 0 w 59"/>
                                <a:gd name="T11" fmla="*/ 8 h 15"/>
                                <a:gd name="T12" fmla="*/ 2 w 59"/>
                                <a:gd name="T13" fmla="*/ 9 h 15"/>
                                <a:gd name="T14" fmla="*/ 4 w 59"/>
                                <a:gd name="T15" fmla="*/ 11 h 15"/>
                                <a:gd name="T16" fmla="*/ 6 w 59"/>
                                <a:gd name="T17" fmla="*/ 11 h 15"/>
                                <a:gd name="T18" fmla="*/ 53 w 59"/>
                                <a:gd name="T19" fmla="*/ 15 h 15"/>
                                <a:gd name="T20" fmla="*/ 55 w 59"/>
                                <a:gd name="T21" fmla="*/ 15 h 15"/>
                                <a:gd name="T22" fmla="*/ 57 w 59"/>
                                <a:gd name="T23" fmla="*/ 15 h 15"/>
                                <a:gd name="T24" fmla="*/ 59 w 59"/>
                                <a:gd name="T25" fmla="*/ 13 h 15"/>
                                <a:gd name="T26" fmla="*/ 59 w 59"/>
                                <a:gd name="T27" fmla="*/ 11 h 15"/>
                                <a:gd name="T28" fmla="*/ 59 w 59"/>
                                <a:gd name="T29" fmla="*/ 9 h 15"/>
                                <a:gd name="T30" fmla="*/ 59 w 59"/>
                                <a:gd name="T31" fmla="*/ 8 h 15"/>
                                <a:gd name="T32" fmla="*/ 57 w 59"/>
                                <a:gd name="T33" fmla="*/ 6 h 15"/>
                                <a:gd name="T34" fmla="*/ 55 w 59"/>
                                <a:gd name="T35" fmla="*/ 4 h 15"/>
                                <a:gd name="T36" fmla="*/ 8 w 59"/>
                                <a:gd name="T3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5">
                                  <a:moveTo>
                                    <a:pt x="8" y="0"/>
                                  </a:moveTo>
                                  <a:lnTo>
                                    <a:pt x="6" y="0"/>
                                  </a:lnTo>
                                  <a:lnTo>
                                    <a:pt x="4" y="2"/>
                                  </a:lnTo>
                                  <a:lnTo>
                                    <a:pt x="2" y="4"/>
                                  </a:lnTo>
                                  <a:lnTo>
                                    <a:pt x="0" y="6"/>
                                  </a:lnTo>
                                  <a:lnTo>
                                    <a:pt x="0" y="8"/>
                                  </a:lnTo>
                                  <a:lnTo>
                                    <a:pt x="2" y="9"/>
                                  </a:lnTo>
                                  <a:lnTo>
                                    <a:pt x="4" y="11"/>
                                  </a:lnTo>
                                  <a:lnTo>
                                    <a:pt x="6" y="11"/>
                                  </a:lnTo>
                                  <a:lnTo>
                                    <a:pt x="53" y="15"/>
                                  </a:lnTo>
                                  <a:lnTo>
                                    <a:pt x="55" y="15"/>
                                  </a:lnTo>
                                  <a:lnTo>
                                    <a:pt x="57" y="15"/>
                                  </a:lnTo>
                                  <a:lnTo>
                                    <a:pt x="59" y="13"/>
                                  </a:lnTo>
                                  <a:lnTo>
                                    <a:pt x="59" y="11"/>
                                  </a:lnTo>
                                  <a:lnTo>
                                    <a:pt x="59" y="9"/>
                                  </a:lnTo>
                                  <a:lnTo>
                                    <a:pt x="59" y="8"/>
                                  </a:lnTo>
                                  <a:lnTo>
                                    <a:pt x="57" y="6"/>
                                  </a:lnTo>
                                  <a:lnTo>
                                    <a:pt x="55" y="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6" name="Freeform 4218"/>
                          <wps:cNvSpPr>
                            <a:spLocks/>
                          </wps:cNvSpPr>
                          <wps:spPr bwMode="auto">
                            <a:xfrm>
                              <a:off x="3446" y="3773"/>
                              <a:ext cx="29" cy="8"/>
                            </a:xfrm>
                            <a:custGeom>
                              <a:avLst/>
                              <a:gdLst>
                                <a:gd name="T0" fmla="*/ 8 w 59"/>
                                <a:gd name="T1" fmla="*/ 0 h 15"/>
                                <a:gd name="T2" fmla="*/ 6 w 59"/>
                                <a:gd name="T3" fmla="*/ 0 h 15"/>
                                <a:gd name="T4" fmla="*/ 4 w 59"/>
                                <a:gd name="T5" fmla="*/ 0 h 15"/>
                                <a:gd name="T6" fmla="*/ 2 w 59"/>
                                <a:gd name="T7" fmla="*/ 1 h 15"/>
                                <a:gd name="T8" fmla="*/ 0 w 59"/>
                                <a:gd name="T9" fmla="*/ 3 h 15"/>
                                <a:gd name="T10" fmla="*/ 0 w 59"/>
                                <a:gd name="T11" fmla="*/ 5 h 15"/>
                                <a:gd name="T12" fmla="*/ 2 w 59"/>
                                <a:gd name="T13" fmla="*/ 7 h 15"/>
                                <a:gd name="T14" fmla="*/ 4 w 59"/>
                                <a:gd name="T15" fmla="*/ 9 h 15"/>
                                <a:gd name="T16" fmla="*/ 6 w 59"/>
                                <a:gd name="T17" fmla="*/ 11 h 15"/>
                                <a:gd name="T18" fmla="*/ 53 w 59"/>
                                <a:gd name="T19" fmla="*/ 15 h 15"/>
                                <a:gd name="T20" fmla="*/ 55 w 59"/>
                                <a:gd name="T21" fmla="*/ 15 h 15"/>
                                <a:gd name="T22" fmla="*/ 57 w 59"/>
                                <a:gd name="T23" fmla="*/ 13 h 15"/>
                                <a:gd name="T24" fmla="*/ 59 w 59"/>
                                <a:gd name="T25" fmla="*/ 11 h 15"/>
                                <a:gd name="T26" fmla="*/ 59 w 59"/>
                                <a:gd name="T27" fmla="*/ 9 h 15"/>
                                <a:gd name="T28" fmla="*/ 59 w 59"/>
                                <a:gd name="T29" fmla="*/ 7 h 15"/>
                                <a:gd name="T30" fmla="*/ 59 w 59"/>
                                <a:gd name="T31" fmla="*/ 5 h 15"/>
                                <a:gd name="T32" fmla="*/ 57 w 59"/>
                                <a:gd name="T33" fmla="*/ 3 h 15"/>
                                <a:gd name="T34" fmla="*/ 55 w 59"/>
                                <a:gd name="T35" fmla="*/ 3 h 15"/>
                                <a:gd name="T36" fmla="*/ 8 w 59"/>
                                <a:gd name="T3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5">
                                  <a:moveTo>
                                    <a:pt x="8" y="0"/>
                                  </a:moveTo>
                                  <a:lnTo>
                                    <a:pt x="6" y="0"/>
                                  </a:lnTo>
                                  <a:lnTo>
                                    <a:pt x="4" y="0"/>
                                  </a:lnTo>
                                  <a:lnTo>
                                    <a:pt x="2" y="1"/>
                                  </a:lnTo>
                                  <a:lnTo>
                                    <a:pt x="0" y="3"/>
                                  </a:lnTo>
                                  <a:lnTo>
                                    <a:pt x="0" y="5"/>
                                  </a:lnTo>
                                  <a:lnTo>
                                    <a:pt x="2" y="7"/>
                                  </a:lnTo>
                                  <a:lnTo>
                                    <a:pt x="4" y="9"/>
                                  </a:lnTo>
                                  <a:lnTo>
                                    <a:pt x="6" y="11"/>
                                  </a:lnTo>
                                  <a:lnTo>
                                    <a:pt x="53" y="15"/>
                                  </a:lnTo>
                                  <a:lnTo>
                                    <a:pt x="55" y="15"/>
                                  </a:lnTo>
                                  <a:lnTo>
                                    <a:pt x="57" y="13"/>
                                  </a:lnTo>
                                  <a:lnTo>
                                    <a:pt x="59" y="11"/>
                                  </a:lnTo>
                                  <a:lnTo>
                                    <a:pt x="59" y="9"/>
                                  </a:lnTo>
                                  <a:lnTo>
                                    <a:pt x="59" y="7"/>
                                  </a:lnTo>
                                  <a:lnTo>
                                    <a:pt x="59" y="5"/>
                                  </a:lnTo>
                                  <a:lnTo>
                                    <a:pt x="57" y="3"/>
                                  </a:lnTo>
                                  <a:lnTo>
                                    <a:pt x="55" y="3"/>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7" name="Freeform 4219"/>
                          <wps:cNvSpPr>
                            <a:spLocks/>
                          </wps:cNvSpPr>
                          <wps:spPr bwMode="auto">
                            <a:xfrm>
                              <a:off x="3487" y="3776"/>
                              <a:ext cx="29" cy="7"/>
                            </a:xfrm>
                            <a:custGeom>
                              <a:avLst/>
                              <a:gdLst>
                                <a:gd name="T0" fmla="*/ 6 w 59"/>
                                <a:gd name="T1" fmla="*/ 0 h 16"/>
                                <a:gd name="T2" fmla="*/ 4 w 59"/>
                                <a:gd name="T3" fmla="*/ 0 h 16"/>
                                <a:gd name="T4" fmla="*/ 2 w 59"/>
                                <a:gd name="T5" fmla="*/ 2 h 16"/>
                                <a:gd name="T6" fmla="*/ 0 w 59"/>
                                <a:gd name="T7" fmla="*/ 4 h 16"/>
                                <a:gd name="T8" fmla="*/ 0 w 59"/>
                                <a:gd name="T9" fmla="*/ 6 h 16"/>
                                <a:gd name="T10" fmla="*/ 0 w 59"/>
                                <a:gd name="T11" fmla="*/ 8 h 16"/>
                                <a:gd name="T12" fmla="*/ 0 w 59"/>
                                <a:gd name="T13" fmla="*/ 10 h 16"/>
                                <a:gd name="T14" fmla="*/ 2 w 59"/>
                                <a:gd name="T15" fmla="*/ 12 h 16"/>
                                <a:gd name="T16" fmla="*/ 4 w 59"/>
                                <a:gd name="T17" fmla="*/ 12 h 16"/>
                                <a:gd name="T18" fmla="*/ 51 w 59"/>
                                <a:gd name="T19" fmla="*/ 16 h 16"/>
                                <a:gd name="T20" fmla="*/ 53 w 59"/>
                                <a:gd name="T21" fmla="*/ 16 h 16"/>
                                <a:gd name="T22" fmla="*/ 55 w 59"/>
                                <a:gd name="T23" fmla="*/ 16 h 16"/>
                                <a:gd name="T24" fmla="*/ 57 w 59"/>
                                <a:gd name="T25" fmla="*/ 14 h 16"/>
                                <a:gd name="T26" fmla="*/ 59 w 59"/>
                                <a:gd name="T27" fmla="*/ 12 h 16"/>
                                <a:gd name="T28" fmla="*/ 59 w 59"/>
                                <a:gd name="T29" fmla="*/ 10 h 16"/>
                                <a:gd name="T30" fmla="*/ 57 w 59"/>
                                <a:gd name="T31" fmla="*/ 8 h 16"/>
                                <a:gd name="T32" fmla="*/ 55 w 59"/>
                                <a:gd name="T33" fmla="*/ 6 h 16"/>
                                <a:gd name="T34" fmla="*/ 53 w 59"/>
                                <a:gd name="T35" fmla="*/ 4 h 16"/>
                                <a:gd name="T36" fmla="*/ 6 w 59"/>
                                <a:gd name="T3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6">
                                  <a:moveTo>
                                    <a:pt x="6" y="0"/>
                                  </a:moveTo>
                                  <a:lnTo>
                                    <a:pt x="4" y="0"/>
                                  </a:lnTo>
                                  <a:lnTo>
                                    <a:pt x="2" y="2"/>
                                  </a:lnTo>
                                  <a:lnTo>
                                    <a:pt x="0" y="4"/>
                                  </a:lnTo>
                                  <a:lnTo>
                                    <a:pt x="0" y="6"/>
                                  </a:lnTo>
                                  <a:lnTo>
                                    <a:pt x="0" y="8"/>
                                  </a:lnTo>
                                  <a:lnTo>
                                    <a:pt x="0" y="10"/>
                                  </a:lnTo>
                                  <a:lnTo>
                                    <a:pt x="2" y="12"/>
                                  </a:lnTo>
                                  <a:lnTo>
                                    <a:pt x="4" y="12"/>
                                  </a:lnTo>
                                  <a:lnTo>
                                    <a:pt x="51" y="16"/>
                                  </a:lnTo>
                                  <a:lnTo>
                                    <a:pt x="53" y="16"/>
                                  </a:lnTo>
                                  <a:lnTo>
                                    <a:pt x="55" y="16"/>
                                  </a:lnTo>
                                  <a:lnTo>
                                    <a:pt x="57" y="14"/>
                                  </a:lnTo>
                                  <a:lnTo>
                                    <a:pt x="59" y="12"/>
                                  </a:lnTo>
                                  <a:lnTo>
                                    <a:pt x="59" y="10"/>
                                  </a:lnTo>
                                  <a:lnTo>
                                    <a:pt x="57" y="8"/>
                                  </a:lnTo>
                                  <a:lnTo>
                                    <a:pt x="55" y="6"/>
                                  </a:lnTo>
                                  <a:lnTo>
                                    <a:pt x="53" y="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8" name="Freeform 4220"/>
                          <wps:cNvSpPr>
                            <a:spLocks/>
                          </wps:cNvSpPr>
                          <wps:spPr bwMode="auto">
                            <a:xfrm>
                              <a:off x="3528" y="3779"/>
                              <a:ext cx="29" cy="7"/>
                            </a:xfrm>
                            <a:custGeom>
                              <a:avLst/>
                              <a:gdLst>
                                <a:gd name="T0" fmla="*/ 6 w 59"/>
                                <a:gd name="T1" fmla="*/ 0 h 16"/>
                                <a:gd name="T2" fmla="*/ 4 w 59"/>
                                <a:gd name="T3" fmla="*/ 0 h 16"/>
                                <a:gd name="T4" fmla="*/ 2 w 59"/>
                                <a:gd name="T5" fmla="*/ 2 h 16"/>
                                <a:gd name="T6" fmla="*/ 0 w 59"/>
                                <a:gd name="T7" fmla="*/ 4 h 16"/>
                                <a:gd name="T8" fmla="*/ 0 w 59"/>
                                <a:gd name="T9" fmla="*/ 6 h 16"/>
                                <a:gd name="T10" fmla="*/ 0 w 59"/>
                                <a:gd name="T11" fmla="*/ 8 h 16"/>
                                <a:gd name="T12" fmla="*/ 0 w 59"/>
                                <a:gd name="T13" fmla="*/ 10 h 16"/>
                                <a:gd name="T14" fmla="*/ 2 w 59"/>
                                <a:gd name="T15" fmla="*/ 12 h 16"/>
                                <a:gd name="T16" fmla="*/ 4 w 59"/>
                                <a:gd name="T17" fmla="*/ 12 h 16"/>
                                <a:gd name="T18" fmla="*/ 22 w 59"/>
                                <a:gd name="T19" fmla="*/ 14 h 16"/>
                                <a:gd name="T20" fmla="*/ 51 w 59"/>
                                <a:gd name="T21" fmla="*/ 16 h 16"/>
                                <a:gd name="T22" fmla="*/ 53 w 59"/>
                                <a:gd name="T23" fmla="*/ 16 h 16"/>
                                <a:gd name="T24" fmla="*/ 55 w 59"/>
                                <a:gd name="T25" fmla="*/ 16 h 16"/>
                                <a:gd name="T26" fmla="*/ 57 w 59"/>
                                <a:gd name="T27" fmla="*/ 14 h 16"/>
                                <a:gd name="T28" fmla="*/ 59 w 59"/>
                                <a:gd name="T29" fmla="*/ 12 h 16"/>
                                <a:gd name="T30" fmla="*/ 59 w 59"/>
                                <a:gd name="T31" fmla="*/ 10 h 16"/>
                                <a:gd name="T32" fmla="*/ 57 w 59"/>
                                <a:gd name="T33" fmla="*/ 8 h 16"/>
                                <a:gd name="T34" fmla="*/ 55 w 59"/>
                                <a:gd name="T35" fmla="*/ 6 h 16"/>
                                <a:gd name="T36" fmla="*/ 53 w 59"/>
                                <a:gd name="T37" fmla="*/ 4 h 16"/>
                                <a:gd name="T38" fmla="*/ 24 w 59"/>
                                <a:gd name="T39" fmla="*/ 2 h 16"/>
                                <a:gd name="T40" fmla="*/ 6 w 59"/>
                                <a:gd name="T4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6">
                                  <a:moveTo>
                                    <a:pt x="6" y="0"/>
                                  </a:moveTo>
                                  <a:lnTo>
                                    <a:pt x="4" y="0"/>
                                  </a:lnTo>
                                  <a:lnTo>
                                    <a:pt x="2" y="2"/>
                                  </a:lnTo>
                                  <a:lnTo>
                                    <a:pt x="0" y="4"/>
                                  </a:lnTo>
                                  <a:lnTo>
                                    <a:pt x="0" y="6"/>
                                  </a:lnTo>
                                  <a:lnTo>
                                    <a:pt x="0" y="8"/>
                                  </a:lnTo>
                                  <a:lnTo>
                                    <a:pt x="0" y="10"/>
                                  </a:lnTo>
                                  <a:lnTo>
                                    <a:pt x="2" y="12"/>
                                  </a:lnTo>
                                  <a:lnTo>
                                    <a:pt x="4" y="12"/>
                                  </a:lnTo>
                                  <a:lnTo>
                                    <a:pt x="22" y="14"/>
                                  </a:lnTo>
                                  <a:lnTo>
                                    <a:pt x="51" y="16"/>
                                  </a:lnTo>
                                  <a:lnTo>
                                    <a:pt x="53" y="16"/>
                                  </a:lnTo>
                                  <a:lnTo>
                                    <a:pt x="55" y="16"/>
                                  </a:lnTo>
                                  <a:lnTo>
                                    <a:pt x="57" y="14"/>
                                  </a:lnTo>
                                  <a:lnTo>
                                    <a:pt x="59" y="12"/>
                                  </a:lnTo>
                                  <a:lnTo>
                                    <a:pt x="59" y="10"/>
                                  </a:lnTo>
                                  <a:lnTo>
                                    <a:pt x="57" y="8"/>
                                  </a:lnTo>
                                  <a:lnTo>
                                    <a:pt x="55" y="6"/>
                                  </a:lnTo>
                                  <a:lnTo>
                                    <a:pt x="53" y="4"/>
                                  </a:lnTo>
                                  <a:lnTo>
                                    <a:pt x="24"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9" name="Freeform 4221"/>
                          <wps:cNvSpPr>
                            <a:spLocks/>
                          </wps:cNvSpPr>
                          <wps:spPr bwMode="auto">
                            <a:xfrm>
                              <a:off x="3569" y="3782"/>
                              <a:ext cx="29" cy="7"/>
                            </a:xfrm>
                            <a:custGeom>
                              <a:avLst/>
                              <a:gdLst>
                                <a:gd name="T0" fmla="*/ 6 w 59"/>
                                <a:gd name="T1" fmla="*/ 0 h 14"/>
                                <a:gd name="T2" fmla="*/ 4 w 59"/>
                                <a:gd name="T3" fmla="*/ 0 h 14"/>
                                <a:gd name="T4" fmla="*/ 2 w 59"/>
                                <a:gd name="T5" fmla="*/ 0 h 14"/>
                                <a:gd name="T6" fmla="*/ 0 w 59"/>
                                <a:gd name="T7" fmla="*/ 2 h 14"/>
                                <a:gd name="T8" fmla="*/ 0 w 59"/>
                                <a:gd name="T9" fmla="*/ 4 h 14"/>
                                <a:gd name="T10" fmla="*/ 0 w 59"/>
                                <a:gd name="T11" fmla="*/ 6 h 14"/>
                                <a:gd name="T12" fmla="*/ 0 w 59"/>
                                <a:gd name="T13" fmla="*/ 8 h 14"/>
                                <a:gd name="T14" fmla="*/ 2 w 59"/>
                                <a:gd name="T15" fmla="*/ 10 h 14"/>
                                <a:gd name="T16" fmla="*/ 4 w 59"/>
                                <a:gd name="T17" fmla="*/ 12 h 14"/>
                                <a:gd name="T18" fmla="*/ 51 w 59"/>
                                <a:gd name="T19" fmla="*/ 14 h 14"/>
                                <a:gd name="T20" fmla="*/ 53 w 59"/>
                                <a:gd name="T21" fmla="*/ 14 h 14"/>
                                <a:gd name="T22" fmla="*/ 55 w 59"/>
                                <a:gd name="T23" fmla="*/ 14 h 14"/>
                                <a:gd name="T24" fmla="*/ 57 w 59"/>
                                <a:gd name="T25" fmla="*/ 12 h 14"/>
                                <a:gd name="T26" fmla="*/ 59 w 59"/>
                                <a:gd name="T27" fmla="*/ 10 h 14"/>
                                <a:gd name="T28" fmla="*/ 59 w 59"/>
                                <a:gd name="T29" fmla="*/ 8 h 14"/>
                                <a:gd name="T30" fmla="*/ 57 w 59"/>
                                <a:gd name="T31" fmla="*/ 6 h 14"/>
                                <a:gd name="T32" fmla="*/ 55 w 59"/>
                                <a:gd name="T33" fmla="*/ 4 h 14"/>
                                <a:gd name="T34" fmla="*/ 53 w 59"/>
                                <a:gd name="T35" fmla="*/ 2 h 14"/>
                                <a:gd name="T36" fmla="*/ 6 w 59"/>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4">
                                  <a:moveTo>
                                    <a:pt x="6" y="0"/>
                                  </a:moveTo>
                                  <a:lnTo>
                                    <a:pt x="4" y="0"/>
                                  </a:lnTo>
                                  <a:lnTo>
                                    <a:pt x="2" y="0"/>
                                  </a:lnTo>
                                  <a:lnTo>
                                    <a:pt x="0" y="2"/>
                                  </a:lnTo>
                                  <a:lnTo>
                                    <a:pt x="0" y="4"/>
                                  </a:lnTo>
                                  <a:lnTo>
                                    <a:pt x="0" y="6"/>
                                  </a:lnTo>
                                  <a:lnTo>
                                    <a:pt x="0" y="8"/>
                                  </a:lnTo>
                                  <a:lnTo>
                                    <a:pt x="2" y="10"/>
                                  </a:lnTo>
                                  <a:lnTo>
                                    <a:pt x="4" y="12"/>
                                  </a:lnTo>
                                  <a:lnTo>
                                    <a:pt x="51" y="14"/>
                                  </a:lnTo>
                                  <a:lnTo>
                                    <a:pt x="53" y="14"/>
                                  </a:lnTo>
                                  <a:lnTo>
                                    <a:pt x="55" y="14"/>
                                  </a:lnTo>
                                  <a:lnTo>
                                    <a:pt x="57" y="12"/>
                                  </a:lnTo>
                                  <a:lnTo>
                                    <a:pt x="59" y="10"/>
                                  </a:lnTo>
                                  <a:lnTo>
                                    <a:pt x="59" y="8"/>
                                  </a:lnTo>
                                  <a:lnTo>
                                    <a:pt x="57" y="6"/>
                                  </a:lnTo>
                                  <a:lnTo>
                                    <a:pt x="55" y="4"/>
                                  </a:lnTo>
                                  <a:lnTo>
                                    <a:pt x="53"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0" name="Freeform 4222"/>
                          <wps:cNvSpPr>
                            <a:spLocks/>
                          </wps:cNvSpPr>
                          <wps:spPr bwMode="auto">
                            <a:xfrm>
                              <a:off x="3610" y="3785"/>
                              <a:ext cx="29" cy="8"/>
                            </a:xfrm>
                            <a:custGeom>
                              <a:avLst/>
                              <a:gdLst>
                                <a:gd name="T0" fmla="*/ 6 w 59"/>
                                <a:gd name="T1" fmla="*/ 0 h 15"/>
                                <a:gd name="T2" fmla="*/ 4 w 59"/>
                                <a:gd name="T3" fmla="*/ 0 h 15"/>
                                <a:gd name="T4" fmla="*/ 2 w 59"/>
                                <a:gd name="T5" fmla="*/ 0 h 15"/>
                                <a:gd name="T6" fmla="*/ 0 w 59"/>
                                <a:gd name="T7" fmla="*/ 2 h 15"/>
                                <a:gd name="T8" fmla="*/ 0 w 59"/>
                                <a:gd name="T9" fmla="*/ 4 h 15"/>
                                <a:gd name="T10" fmla="*/ 0 w 59"/>
                                <a:gd name="T11" fmla="*/ 6 h 15"/>
                                <a:gd name="T12" fmla="*/ 0 w 59"/>
                                <a:gd name="T13" fmla="*/ 8 h 15"/>
                                <a:gd name="T14" fmla="*/ 2 w 59"/>
                                <a:gd name="T15" fmla="*/ 9 h 15"/>
                                <a:gd name="T16" fmla="*/ 4 w 59"/>
                                <a:gd name="T17" fmla="*/ 11 h 15"/>
                                <a:gd name="T18" fmla="*/ 51 w 59"/>
                                <a:gd name="T19" fmla="*/ 15 h 15"/>
                                <a:gd name="T20" fmla="*/ 53 w 59"/>
                                <a:gd name="T21" fmla="*/ 15 h 15"/>
                                <a:gd name="T22" fmla="*/ 55 w 59"/>
                                <a:gd name="T23" fmla="*/ 13 h 15"/>
                                <a:gd name="T24" fmla="*/ 57 w 59"/>
                                <a:gd name="T25" fmla="*/ 11 h 15"/>
                                <a:gd name="T26" fmla="*/ 59 w 59"/>
                                <a:gd name="T27" fmla="*/ 9 h 15"/>
                                <a:gd name="T28" fmla="*/ 59 w 59"/>
                                <a:gd name="T29" fmla="*/ 8 h 15"/>
                                <a:gd name="T30" fmla="*/ 57 w 59"/>
                                <a:gd name="T31" fmla="*/ 6 h 15"/>
                                <a:gd name="T32" fmla="*/ 55 w 59"/>
                                <a:gd name="T33" fmla="*/ 4 h 15"/>
                                <a:gd name="T34" fmla="*/ 53 w 59"/>
                                <a:gd name="T35" fmla="*/ 4 h 15"/>
                                <a:gd name="T36" fmla="*/ 6 w 59"/>
                                <a:gd name="T3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5">
                                  <a:moveTo>
                                    <a:pt x="6" y="0"/>
                                  </a:moveTo>
                                  <a:lnTo>
                                    <a:pt x="4" y="0"/>
                                  </a:lnTo>
                                  <a:lnTo>
                                    <a:pt x="2" y="0"/>
                                  </a:lnTo>
                                  <a:lnTo>
                                    <a:pt x="0" y="2"/>
                                  </a:lnTo>
                                  <a:lnTo>
                                    <a:pt x="0" y="4"/>
                                  </a:lnTo>
                                  <a:lnTo>
                                    <a:pt x="0" y="6"/>
                                  </a:lnTo>
                                  <a:lnTo>
                                    <a:pt x="0" y="8"/>
                                  </a:lnTo>
                                  <a:lnTo>
                                    <a:pt x="2" y="9"/>
                                  </a:lnTo>
                                  <a:lnTo>
                                    <a:pt x="4" y="11"/>
                                  </a:lnTo>
                                  <a:lnTo>
                                    <a:pt x="51" y="15"/>
                                  </a:lnTo>
                                  <a:lnTo>
                                    <a:pt x="53" y="15"/>
                                  </a:lnTo>
                                  <a:lnTo>
                                    <a:pt x="55" y="13"/>
                                  </a:lnTo>
                                  <a:lnTo>
                                    <a:pt x="57" y="11"/>
                                  </a:lnTo>
                                  <a:lnTo>
                                    <a:pt x="59" y="9"/>
                                  </a:lnTo>
                                  <a:lnTo>
                                    <a:pt x="59" y="8"/>
                                  </a:lnTo>
                                  <a:lnTo>
                                    <a:pt x="57" y="6"/>
                                  </a:lnTo>
                                  <a:lnTo>
                                    <a:pt x="55" y="4"/>
                                  </a:lnTo>
                                  <a:lnTo>
                                    <a:pt x="53" y="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1" name="Freeform 4223"/>
                          <wps:cNvSpPr>
                            <a:spLocks/>
                          </wps:cNvSpPr>
                          <wps:spPr bwMode="auto">
                            <a:xfrm>
                              <a:off x="3650" y="3788"/>
                              <a:ext cx="29" cy="8"/>
                            </a:xfrm>
                            <a:custGeom>
                              <a:avLst/>
                              <a:gdLst>
                                <a:gd name="T0" fmla="*/ 8 w 59"/>
                                <a:gd name="T1" fmla="*/ 0 h 15"/>
                                <a:gd name="T2" fmla="*/ 6 w 59"/>
                                <a:gd name="T3" fmla="*/ 0 h 15"/>
                                <a:gd name="T4" fmla="*/ 4 w 59"/>
                                <a:gd name="T5" fmla="*/ 0 h 15"/>
                                <a:gd name="T6" fmla="*/ 2 w 59"/>
                                <a:gd name="T7" fmla="*/ 2 h 15"/>
                                <a:gd name="T8" fmla="*/ 0 w 59"/>
                                <a:gd name="T9" fmla="*/ 3 h 15"/>
                                <a:gd name="T10" fmla="*/ 0 w 59"/>
                                <a:gd name="T11" fmla="*/ 5 h 15"/>
                                <a:gd name="T12" fmla="*/ 2 w 59"/>
                                <a:gd name="T13" fmla="*/ 7 h 15"/>
                                <a:gd name="T14" fmla="*/ 4 w 59"/>
                                <a:gd name="T15" fmla="*/ 9 h 15"/>
                                <a:gd name="T16" fmla="*/ 6 w 59"/>
                                <a:gd name="T17" fmla="*/ 11 h 15"/>
                                <a:gd name="T18" fmla="*/ 51 w 59"/>
                                <a:gd name="T19" fmla="*/ 15 h 15"/>
                                <a:gd name="T20" fmla="*/ 53 w 59"/>
                                <a:gd name="T21" fmla="*/ 15 h 15"/>
                                <a:gd name="T22" fmla="*/ 55 w 59"/>
                                <a:gd name="T23" fmla="*/ 15 h 15"/>
                                <a:gd name="T24" fmla="*/ 57 w 59"/>
                                <a:gd name="T25" fmla="*/ 13 h 15"/>
                                <a:gd name="T26" fmla="*/ 59 w 59"/>
                                <a:gd name="T27" fmla="*/ 11 h 15"/>
                                <a:gd name="T28" fmla="*/ 59 w 59"/>
                                <a:gd name="T29" fmla="*/ 9 h 15"/>
                                <a:gd name="T30" fmla="*/ 59 w 59"/>
                                <a:gd name="T31" fmla="*/ 7 h 15"/>
                                <a:gd name="T32" fmla="*/ 59 w 59"/>
                                <a:gd name="T33" fmla="*/ 5 h 15"/>
                                <a:gd name="T34" fmla="*/ 57 w 59"/>
                                <a:gd name="T35" fmla="*/ 3 h 15"/>
                                <a:gd name="T36" fmla="*/ 55 w 59"/>
                                <a:gd name="T37" fmla="*/ 3 h 15"/>
                                <a:gd name="T38" fmla="*/ 53 w 59"/>
                                <a:gd name="T39" fmla="*/ 3 h 15"/>
                                <a:gd name="T40" fmla="*/ 8 w 59"/>
                                <a:gd name="T4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5">
                                  <a:moveTo>
                                    <a:pt x="8" y="0"/>
                                  </a:moveTo>
                                  <a:lnTo>
                                    <a:pt x="6" y="0"/>
                                  </a:lnTo>
                                  <a:lnTo>
                                    <a:pt x="4" y="0"/>
                                  </a:lnTo>
                                  <a:lnTo>
                                    <a:pt x="2" y="2"/>
                                  </a:lnTo>
                                  <a:lnTo>
                                    <a:pt x="0" y="3"/>
                                  </a:lnTo>
                                  <a:lnTo>
                                    <a:pt x="0" y="5"/>
                                  </a:lnTo>
                                  <a:lnTo>
                                    <a:pt x="2" y="7"/>
                                  </a:lnTo>
                                  <a:lnTo>
                                    <a:pt x="4" y="9"/>
                                  </a:lnTo>
                                  <a:lnTo>
                                    <a:pt x="6" y="11"/>
                                  </a:lnTo>
                                  <a:lnTo>
                                    <a:pt x="51" y="15"/>
                                  </a:lnTo>
                                  <a:lnTo>
                                    <a:pt x="53" y="15"/>
                                  </a:lnTo>
                                  <a:lnTo>
                                    <a:pt x="55" y="15"/>
                                  </a:lnTo>
                                  <a:lnTo>
                                    <a:pt x="57" y="13"/>
                                  </a:lnTo>
                                  <a:lnTo>
                                    <a:pt x="59" y="11"/>
                                  </a:lnTo>
                                  <a:lnTo>
                                    <a:pt x="59" y="9"/>
                                  </a:lnTo>
                                  <a:lnTo>
                                    <a:pt x="59" y="7"/>
                                  </a:lnTo>
                                  <a:lnTo>
                                    <a:pt x="59" y="5"/>
                                  </a:lnTo>
                                  <a:lnTo>
                                    <a:pt x="57" y="3"/>
                                  </a:lnTo>
                                  <a:lnTo>
                                    <a:pt x="55" y="3"/>
                                  </a:lnTo>
                                  <a:lnTo>
                                    <a:pt x="53" y="3"/>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Freeform 4224"/>
                          <wps:cNvSpPr>
                            <a:spLocks/>
                          </wps:cNvSpPr>
                          <wps:spPr bwMode="auto">
                            <a:xfrm>
                              <a:off x="3691" y="3791"/>
                              <a:ext cx="29" cy="8"/>
                            </a:xfrm>
                            <a:custGeom>
                              <a:avLst/>
                              <a:gdLst>
                                <a:gd name="T0" fmla="*/ 8 w 59"/>
                                <a:gd name="T1" fmla="*/ 0 h 16"/>
                                <a:gd name="T2" fmla="*/ 6 w 59"/>
                                <a:gd name="T3" fmla="*/ 0 h 16"/>
                                <a:gd name="T4" fmla="*/ 4 w 59"/>
                                <a:gd name="T5" fmla="*/ 0 h 16"/>
                                <a:gd name="T6" fmla="*/ 2 w 59"/>
                                <a:gd name="T7" fmla="*/ 2 h 16"/>
                                <a:gd name="T8" fmla="*/ 0 w 59"/>
                                <a:gd name="T9" fmla="*/ 4 h 16"/>
                                <a:gd name="T10" fmla="*/ 0 w 59"/>
                                <a:gd name="T11" fmla="*/ 6 h 16"/>
                                <a:gd name="T12" fmla="*/ 2 w 59"/>
                                <a:gd name="T13" fmla="*/ 8 h 16"/>
                                <a:gd name="T14" fmla="*/ 4 w 59"/>
                                <a:gd name="T15" fmla="*/ 10 h 16"/>
                                <a:gd name="T16" fmla="*/ 6 w 59"/>
                                <a:gd name="T17" fmla="*/ 12 h 16"/>
                                <a:gd name="T18" fmla="*/ 53 w 59"/>
                                <a:gd name="T19" fmla="*/ 16 h 16"/>
                                <a:gd name="T20" fmla="*/ 55 w 59"/>
                                <a:gd name="T21" fmla="*/ 16 h 16"/>
                                <a:gd name="T22" fmla="*/ 57 w 59"/>
                                <a:gd name="T23" fmla="*/ 14 h 16"/>
                                <a:gd name="T24" fmla="*/ 59 w 59"/>
                                <a:gd name="T25" fmla="*/ 12 h 16"/>
                                <a:gd name="T26" fmla="*/ 59 w 59"/>
                                <a:gd name="T27" fmla="*/ 10 h 16"/>
                                <a:gd name="T28" fmla="*/ 59 w 59"/>
                                <a:gd name="T29" fmla="*/ 8 h 16"/>
                                <a:gd name="T30" fmla="*/ 59 w 59"/>
                                <a:gd name="T31" fmla="*/ 6 h 16"/>
                                <a:gd name="T32" fmla="*/ 57 w 59"/>
                                <a:gd name="T33" fmla="*/ 4 h 16"/>
                                <a:gd name="T34" fmla="*/ 55 w 59"/>
                                <a:gd name="T35" fmla="*/ 4 h 16"/>
                                <a:gd name="T36" fmla="*/ 8 w 59"/>
                                <a:gd name="T3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6">
                                  <a:moveTo>
                                    <a:pt x="8" y="0"/>
                                  </a:moveTo>
                                  <a:lnTo>
                                    <a:pt x="6" y="0"/>
                                  </a:lnTo>
                                  <a:lnTo>
                                    <a:pt x="4" y="0"/>
                                  </a:lnTo>
                                  <a:lnTo>
                                    <a:pt x="2" y="2"/>
                                  </a:lnTo>
                                  <a:lnTo>
                                    <a:pt x="0" y="4"/>
                                  </a:lnTo>
                                  <a:lnTo>
                                    <a:pt x="0" y="6"/>
                                  </a:lnTo>
                                  <a:lnTo>
                                    <a:pt x="2" y="8"/>
                                  </a:lnTo>
                                  <a:lnTo>
                                    <a:pt x="4" y="10"/>
                                  </a:lnTo>
                                  <a:lnTo>
                                    <a:pt x="6" y="12"/>
                                  </a:lnTo>
                                  <a:lnTo>
                                    <a:pt x="53" y="16"/>
                                  </a:lnTo>
                                  <a:lnTo>
                                    <a:pt x="55" y="16"/>
                                  </a:lnTo>
                                  <a:lnTo>
                                    <a:pt x="57" y="14"/>
                                  </a:lnTo>
                                  <a:lnTo>
                                    <a:pt x="59" y="12"/>
                                  </a:lnTo>
                                  <a:lnTo>
                                    <a:pt x="59" y="10"/>
                                  </a:lnTo>
                                  <a:lnTo>
                                    <a:pt x="59" y="8"/>
                                  </a:lnTo>
                                  <a:lnTo>
                                    <a:pt x="59" y="6"/>
                                  </a:lnTo>
                                  <a:lnTo>
                                    <a:pt x="57" y="4"/>
                                  </a:lnTo>
                                  <a:lnTo>
                                    <a:pt x="55" y="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3" name="Freeform 4225"/>
                          <wps:cNvSpPr>
                            <a:spLocks/>
                          </wps:cNvSpPr>
                          <wps:spPr bwMode="auto">
                            <a:xfrm>
                              <a:off x="3732" y="3794"/>
                              <a:ext cx="29" cy="7"/>
                            </a:xfrm>
                            <a:custGeom>
                              <a:avLst/>
                              <a:gdLst>
                                <a:gd name="T0" fmla="*/ 8 w 59"/>
                                <a:gd name="T1" fmla="*/ 0 h 14"/>
                                <a:gd name="T2" fmla="*/ 6 w 59"/>
                                <a:gd name="T3" fmla="*/ 0 h 14"/>
                                <a:gd name="T4" fmla="*/ 4 w 59"/>
                                <a:gd name="T5" fmla="*/ 0 h 14"/>
                                <a:gd name="T6" fmla="*/ 2 w 59"/>
                                <a:gd name="T7" fmla="*/ 2 h 14"/>
                                <a:gd name="T8" fmla="*/ 0 w 59"/>
                                <a:gd name="T9" fmla="*/ 4 h 14"/>
                                <a:gd name="T10" fmla="*/ 0 w 59"/>
                                <a:gd name="T11" fmla="*/ 6 h 14"/>
                                <a:gd name="T12" fmla="*/ 2 w 59"/>
                                <a:gd name="T13" fmla="*/ 8 h 14"/>
                                <a:gd name="T14" fmla="*/ 4 w 59"/>
                                <a:gd name="T15" fmla="*/ 10 h 14"/>
                                <a:gd name="T16" fmla="*/ 6 w 59"/>
                                <a:gd name="T17" fmla="*/ 12 h 14"/>
                                <a:gd name="T18" fmla="*/ 53 w 59"/>
                                <a:gd name="T19" fmla="*/ 14 h 14"/>
                                <a:gd name="T20" fmla="*/ 55 w 59"/>
                                <a:gd name="T21" fmla="*/ 14 h 14"/>
                                <a:gd name="T22" fmla="*/ 57 w 59"/>
                                <a:gd name="T23" fmla="*/ 14 h 14"/>
                                <a:gd name="T24" fmla="*/ 59 w 59"/>
                                <a:gd name="T25" fmla="*/ 12 h 14"/>
                                <a:gd name="T26" fmla="*/ 59 w 59"/>
                                <a:gd name="T27" fmla="*/ 10 h 14"/>
                                <a:gd name="T28" fmla="*/ 59 w 59"/>
                                <a:gd name="T29" fmla="*/ 8 h 14"/>
                                <a:gd name="T30" fmla="*/ 59 w 59"/>
                                <a:gd name="T31" fmla="*/ 6 h 14"/>
                                <a:gd name="T32" fmla="*/ 57 w 59"/>
                                <a:gd name="T33" fmla="*/ 4 h 14"/>
                                <a:gd name="T34" fmla="*/ 55 w 59"/>
                                <a:gd name="T35" fmla="*/ 2 h 14"/>
                                <a:gd name="T36" fmla="*/ 8 w 59"/>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4">
                                  <a:moveTo>
                                    <a:pt x="8" y="0"/>
                                  </a:moveTo>
                                  <a:lnTo>
                                    <a:pt x="6" y="0"/>
                                  </a:lnTo>
                                  <a:lnTo>
                                    <a:pt x="4" y="0"/>
                                  </a:lnTo>
                                  <a:lnTo>
                                    <a:pt x="2" y="2"/>
                                  </a:lnTo>
                                  <a:lnTo>
                                    <a:pt x="0" y="4"/>
                                  </a:lnTo>
                                  <a:lnTo>
                                    <a:pt x="0" y="6"/>
                                  </a:lnTo>
                                  <a:lnTo>
                                    <a:pt x="2" y="8"/>
                                  </a:lnTo>
                                  <a:lnTo>
                                    <a:pt x="4" y="10"/>
                                  </a:lnTo>
                                  <a:lnTo>
                                    <a:pt x="6" y="12"/>
                                  </a:lnTo>
                                  <a:lnTo>
                                    <a:pt x="53" y="14"/>
                                  </a:lnTo>
                                  <a:lnTo>
                                    <a:pt x="55" y="14"/>
                                  </a:lnTo>
                                  <a:lnTo>
                                    <a:pt x="57" y="14"/>
                                  </a:lnTo>
                                  <a:lnTo>
                                    <a:pt x="59" y="12"/>
                                  </a:lnTo>
                                  <a:lnTo>
                                    <a:pt x="59" y="10"/>
                                  </a:lnTo>
                                  <a:lnTo>
                                    <a:pt x="59" y="8"/>
                                  </a:lnTo>
                                  <a:lnTo>
                                    <a:pt x="59" y="6"/>
                                  </a:lnTo>
                                  <a:lnTo>
                                    <a:pt x="57" y="4"/>
                                  </a:lnTo>
                                  <a:lnTo>
                                    <a:pt x="5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4" name="Freeform 4226"/>
                          <wps:cNvSpPr>
                            <a:spLocks/>
                          </wps:cNvSpPr>
                          <wps:spPr bwMode="auto">
                            <a:xfrm>
                              <a:off x="3773" y="3797"/>
                              <a:ext cx="29" cy="7"/>
                            </a:xfrm>
                            <a:custGeom>
                              <a:avLst/>
                              <a:gdLst>
                                <a:gd name="T0" fmla="*/ 8 w 59"/>
                                <a:gd name="T1" fmla="*/ 0 h 14"/>
                                <a:gd name="T2" fmla="*/ 6 w 59"/>
                                <a:gd name="T3" fmla="*/ 0 h 14"/>
                                <a:gd name="T4" fmla="*/ 4 w 59"/>
                                <a:gd name="T5" fmla="*/ 0 h 14"/>
                                <a:gd name="T6" fmla="*/ 2 w 59"/>
                                <a:gd name="T7" fmla="*/ 2 h 14"/>
                                <a:gd name="T8" fmla="*/ 0 w 59"/>
                                <a:gd name="T9" fmla="*/ 4 h 14"/>
                                <a:gd name="T10" fmla="*/ 0 w 59"/>
                                <a:gd name="T11" fmla="*/ 6 h 14"/>
                                <a:gd name="T12" fmla="*/ 2 w 59"/>
                                <a:gd name="T13" fmla="*/ 8 h 14"/>
                                <a:gd name="T14" fmla="*/ 4 w 59"/>
                                <a:gd name="T15" fmla="*/ 10 h 14"/>
                                <a:gd name="T16" fmla="*/ 6 w 59"/>
                                <a:gd name="T17" fmla="*/ 12 h 14"/>
                                <a:gd name="T18" fmla="*/ 53 w 59"/>
                                <a:gd name="T19" fmla="*/ 14 h 14"/>
                                <a:gd name="T20" fmla="*/ 55 w 59"/>
                                <a:gd name="T21" fmla="*/ 14 h 14"/>
                                <a:gd name="T22" fmla="*/ 57 w 59"/>
                                <a:gd name="T23" fmla="*/ 14 h 14"/>
                                <a:gd name="T24" fmla="*/ 59 w 59"/>
                                <a:gd name="T25" fmla="*/ 12 h 14"/>
                                <a:gd name="T26" fmla="*/ 59 w 59"/>
                                <a:gd name="T27" fmla="*/ 10 h 14"/>
                                <a:gd name="T28" fmla="*/ 59 w 59"/>
                                <a:gd name="T29" fmla="*/ 8 h 14"/>
                                <a:gd name="T30" fmla="*/ 59 w 59"/>
                                <a:gd name="T31" fmla="*/ 6 h 14"/>
                                <a:gd name="T32" fmla="*/ 57 w 59"/>
                                <a:gd name="T33" fmla="*/ 4 h 14"/>
                                <a:gd name="T34" fmla="*/ 55 w 59"/>
                                <a:gd name="T35" fmla="*/ 2 h 14"/>
                                <a:gd name="T36" fmla="*/ 8 w 59"/>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4">
                                  <a:moveTo>
                                    <a:pt x="8" y="0"/>
                                  </a:moveTo>
                                  <a:lnTo>
                                    <a:pt x="6" y="0"/>
                                  </a:lnTo>
                                  <a:lnTo>
                                    <a:pt x="4" y="0"/>
                                  </a:lnTo>
                                  <a:lnTo>
                                    <a:pt x="2" y="2"/>
                                  </a:lnTo>
                                  <a:lnTo>
                                    <a:pt x="0" y="4"/>
                                  </a:lnTo>
                                  <a:lnTo>
                                    <a:pt x="0" y="6"/>
                                  </a:lnTo>
                                  <a:lnTo>
                                    <a:pt x="2" y="8"/>
                                  </a:lnTo>
                                  <a:lnTo>
                                    <a:pt x="4" y="10"/>
                                  </a:lnTo>
                                  <a:lnTo>
                                    <a:pt x="6" y="12"/>
                                  </a:lnTo>
                                  <a:lnTo>
                                    <a:pt x="53" y="14"/>
                                  </a:lnTo>
                                  <a:lnTo>
                                    <a:pt x="55" y="14"/>
                                  </a:lnTo>
                                  <a:lnTo>
                                    <a:pt x="57" y="14"/>
                                  </a:lnTo>
                                  <a:lnTo>
                                    <a:pt x="59" y="12"/>
                                  </a:lnTo>
                                  <a:lnTo>
                                    <a:pt x="59" y="10"/>
                                  </a:lnTo>
                                  <a:lnTo>
                                    <a:pt x="59" y="8"/>
                                  </a:lnTo>
                                  <a:lnTo>
                                    <a:pt x="59" y="6"/>
                                  </a:lnTo>
                                  <a:lnTo>
                                    <a:pt x="57" y="4"/>
                                  </a:lnTo>
                                  <a:lnTo>
                                    <a:pt x="5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5" name="Freeform 4227"/>
                          <wps:cNvSpPr>
                            <a:spLocks/>
                          </wps:cNvSpPr>
                          <wps:spPr bwMode="auto">
                            <a:xfrm>
                              <a:off x="3814" y="3800"/>
                              <a:ext cx="29" cy="7"/>
                            </a:xfrm>
                            <a:custGeom>
                              <a:avLst/>
                              <a:gdLst>
                                <a:gd name="T0" fmla="*/ 8 w 59"/>
                                <a:gd name="T1" fmla="*/ 0 h 13"/>
                                <a:gd name="T2" fmla="*/ 6 w 59"/>
                                <a:gd name="T3" fmla="*/ 0 h 13"/>
                                <a:gd name="T4" fmla="*/ 4 w 59"/>
                                <a:gd name="T5" fmla="*/ 0 h 13"/>
                                <a:gd name="T6" fmla="*/ 2 w 59"/>
                                <a:gd name="T7" fmla="*/ 2 h 13"/>
                                <a:gd name="T8" fmla="*/ 0 w 59"/>
                                <a:gd name="T9" fmla="*/ 4 h 13"/>
                                <a:gd name="T10" fmla="*/ 0 w 59"/>
                                <a:gd name="T11" fmla="*/ 6 h 13"/>
                                <a:gd name="T12" fmla="*/ 2 w 59"/>
                                <a:gd name="T13" fmla="*/ 8 h 13"/>
                                <a:gd name="T14" fmla="*/ 4 w 59"/>
                                <a:gd name="T15" fmla="*/ 10 h 13"/>
                                <a:gd name="T16" fmla="*/ 6 w 59"/>
                                <a:gd name="T17" fmla="*/ 12 h 13"/>
                                <a:gd name="T18" fmla="*/ 53 w 59"/>
                                <a:gd name="T19" fmla="*/ 13 h 13"/>
                                <a:gd name="T20" fmla="*/ 53 w 59"/>
                                <a:gd name="T21" fmla="*/ 13 h 13"/>
                                <a:gd name="T22" fmla="*/ 55 w 59"/>
                                <a:gd name="T23" fmla="*/ 12 h 13"/>
                                <a:gd name="T24" fmla="*/ 57 w 59"/>
                                <a:gd name="T25" fmla="*/ 10 h 13"/>
                                <a:gd name="T26" fmla="*/ 59 w 59"/>
                                <a:gd name="T27" fmla="*/ 8 h 13"/>
                                <a:gd name="T28" fmla="*/ 59 w 59"/>
                                <a:gd name="T29" fmla="*/ 8 h 13"/>
                                <a:gd name="T30" fmla="*/ 57 w 59"/>
                                <a:gd name="T31" fmla="*/ 6 h 13"/>
                                <a:gd name="T32" fmla="*/ 55 w 59"/>
                                <a:gd name="T33" fmla="*/ 4 h 13"/>
                                <a:gd name="T34" fmla="*/ 55 w 59"/>
                                <a:gd name="T35" fmla="*/ 2 h 13"/>
                                <a:gd name="T36" fmla="*/ 8 w 59"/>
                                <a:gd name="T3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3">
                                  <a:moveTo>
                                    <a:pt x="8" y="0"/>
                                  </a:moveTo>
                                  <a:lnTo>
                                    <a:pt x="6" y="0"/>
                                  </a:lnTo>
                                  <a:lnTo>
                                    <a:pt x="4" y="0"/>
                                  </a:lnTo>
                                  <a:lnTo>
                                    <a:pt x="2" y="2"/>
                                  </a:lnTo>
                                  <a:lnTo>
                                    <a:pt x="0" y="4"/>
                                  </a:lnTo>
                                  <a:lnTo>
                                    <a:pt x="0" y="6"/>
                                  </a:lnTo>
                                  <a:lnTo>
                                    <a:pt x="2" y="8"/>
                                  </a:lnTo>
                                  <a:lnTo>
                                    <a:pt x="4" y="10"/>
                                  </a:lnTo>
                                  <a:lnTo>
                                    <a:pt x="6" y="12"/>
                                  </a:lnTo>
                                  <a:lnTo>
                                    <a:pt x="53" y="13"/>
                                  </a:lnTo>
                                  <a:lnTo>
                                    <a:pt x="53" y="13"/>
                                  </a:lnTo>
                                  <a:lnTo>
                                    <a:pt x="55" y="12"/>
                                  </a:lnTo>
                                  <a:lnTo>
                                    <a:pt x="57" y="10"/>
                                  </a:lnTo>
                                  <a:lnTo>
                                    <a:pt x="59" y="8"/>
                                  </a:lnTo>
                                  <a:lnTo>
                                    <a:pt x="59" y="8"/>
                                  </a:lnTo>
                                  <a:lnTo>
                                    <a:pt x="57" y="6"/>
                                  </a:lnTo>
                                  <a:lnTo>
                                    <a:pt x="55" y="4"/>
                                  </a:lnTo>
                                  <a:lnTo>
                                    <a:pt x="5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6" name="Freeform 4228"/>
                          <wps:cNvSpPr>
                            <a:spLocks/>
                          </wps:cNvSpPr>
                          <wps:spPr bwMode="auto">
                            <a:xfrm>
                              <a:off x="3855" y="3802"/>
                              <a:ext cx="29" cy="8"/>
                            </a:xfrm>
                            <a:custGeom>
                              <a:avLst/>
                              <a:gdLst>
                                <a:gd name="T0" fmla="*/ 7 w 58"/>
                                <a:gd name="T1" fmla="*/ 0 h 15"/>
                                <a:gd name="T2" fmla="*/ 5 w 58"/>
                                <a:gd name="T3" fmla="*/ 0 h 15"/>
                                <a:gd name="T4" fmla="*/ 3 w 58"/>
                                <a:gd name="T5" fmla="*/ 2 h 15"/>
                                <a:gd name="T6" fmla="*/ 1 w 58"/>
                                <a:gd name="T7" fmla="*/ 4 h 15"/>
                                <a:gd name="T8" fmla="*/ 0 w 58"/>
                                <a:gd name="T9" fmla="*/ 6 h 15"/>
                                <a:gd name="T10" fmla="*/ 0 w 58"/>
                                <a:gd name="T11" fmla="*/ 8 h 15"/>
                                <a:gd name="T12" fmla="*/ 1 w 58"/>
                                <a:gd name="T13" fmla="*/ 9 h 15"/>
                                <a:gd name="T14" fmla="*/ 3 w 58"/>
                                <a:gd name="T15" fmla="*/ 11 h 15"/>
                                <a:gd name="T16" fmla="*/ 5 w 58"/>
                                <a:gd name="T17" fmla="*/ 11 h 15"/>
                                <a:gd name="T18" fmla="*/ 50 w 58"/>
                                <a:gd name="T19" fmla="*/ 15 h 15"/>
                                <a:gd name="T20" fmla="*/ 52 w 58"/>
                                <a:gd name="T21" fmla="*/ 15 h 15"/>
                                <a:gd name="T22" fmla="*/ 54 w 58"/>
                                <a:gd name="T23" fmla="*/ 13 h 15"/>
                                <a:gd name="T24" fmla="*/ 56 w 58"/>
                                <a:gd name="T25" fmla="*/ 11 h 15"/>
                                <a:gd name="T26" fmla="*/ 58 w 58"/>
                                <a:gd name="T27" fmla="*/ 9 h 15"/>
                                <a:gd name="T28" fmla="*/ 58 w 58"/>
                                <a:gd name="T29" fmla="*/ 8 h 15"/>
                                <a:gd name="T30" fmla="*/ 56 w 58"/>
                                <a:gd name="T31" fmla="*/ 6 h 15"/>
                                <a:gd name="T32" fmla="*/ 54 w 58"/>
                                <a:gd name="T33" fmla="*/ 4 h 15"/>
                                <a:gd name="T34" fmla="*/ 52 w 58"/>
                                <a:gd name="T35" fmla="*/ 4 h 15"/>
                                <a:gd name="T36" fmla="*/ 7 w 58"/>
                                <a:gd name="T37"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5">
                                  <a:moveTo>
                                    <a:pt x="7" y="0"/>
                                  </a:moveTo>
                                  <a:lnTo>
                                    <a:pt x="5" y="0"/>
                                  </a:lnTo>
                                  <a:lnTo>
                                    <a:pt x="3" y="2"/>
                                  </a:lnTo>
                                  <a:lnTo>
                                    <a:pt x="1" y="4"/>
                                  </a:lnTo>
                                  <a:lnTo>
                                    <a:pt x="0" y="6"/>
                                  </a:lnTo>
                                  <a:lnTo>
                                    <a:pt x="0" y="8"/>
                                  </a:lnTo>
                                  <a:lnTo>
                                    <a:pt x="1" y="9"/>
                                  </a:lnTo>
                                  <a:lnTo>
                                    <a:pt x="3" y="11"/>
                                  </a:lnTo>
                                  <a:lnTo>
                                    <a:pt x="5" y="11"/>
                                  </a:lnTo>
                                  <a:lnTo>
                                    <a:pt x="50" y="15"/>
                                  </a:lnTo>
                                  <a:lnTo>
                                    <a:pt x="52" y="15"/>
                                  </a:lnTo>
                                  <a:lnTo>
                                    <a:pt x="54" y="13"/>
                                  </a:lnTo>
                                  <a:lnTo>
                                    <a:pt x="56" y="11"/>
                                  </a:lnTo>
                                  <a:lnTo>
                                    <a:pt x="58" y="9"/>
                                  </a:lnTo>
                                  <a:lnTo>
                                    <a:pt x="58" y="8"/>
                                  </a:lnTo>
                                  <a:lnTo>
                                    <a:pt x="56" y="6"/>
                                  </a:lnTo>
                                  <a:lnTo>
                                    <a:pt x="54" y="4"/>
                                  </a:lnTo>
                                  <a:lnTo>
                                    <a:pt x="52" y="4"/>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7" name="Freeform 4229"/>
                          <wps:cNvSpPr>
                            <a:spLocks/>
                          </wps:cNvSpPr>
                          <wps:spPr bwMode="auto">
                            <a:xfrm>
                              <a:off x="3896" y="3805"/>
                              <a:ext cx="29" cy="7"/>
                            </a:xfrm>
                            <a:custGeom>
                              <a:avLst/>
                              <a:gdLst>
                                <a:gd name="T0" fmla="*/ 5 w 58"/>
                                <a:gd name="T1" fmla="*/ 0 h 13"/>
                                <a:gd name="T2" fmla="*/ 3 w 58"/>
                                <a:gd name="T3" fmla="*/ 0 h 13"/>
                                <a:gd name="T4" fmla="*/ 2 w 58"/>
                                <a:gd name="T5" fmla="*/ 0 h 13"/>
                                <a:gd name="T6" fmla="*/ 0 w 58"/>
                                <a:gd name="T7" fmla="*/ 2 h 13"/>
                                <a:gd name="T8" fmla="*/ 0 w 58"/>
                                <a:gd name="T9" fmla="*/ 3 h 13"/>
                                <a:gd name="T10" fmla="*/ 0 w 58"/>
                                <a:gd name="T11" fmla="*/ 5 h 13"/>
                                <a:gd name="T12" fmla="*/ 0 w 58"/>
                                <a:gd name="T13" fmla="*/ 7 h 13"/>
                                <a:gd name="T14" fmla="*/ 2 w 58"/>
                                <a:gd name="T15" fmla="*/ 9 h 13"/>
                                <a:gd name="T16" fmla="*/ 3 w 58"/>
                                <a:gd name="T17" fmla="*/ 11 h 13"/>
                                <a:gd name="T18" fmla="*/ 50 w 58"/>
                                <a:gd name="T19" fmla="*/ 13 h 13"/>
                                <a:gd name="T20" fmla="*/ 52 w 58"/>
                                <a:gd name="T21" fmla="*/ 13 h 13"/>
                                <a:gd name="T22" fmla="*/ 54 w 58"/>
                                <a:gd name="T23" fmla="*/ 13 h 13"/>
                                <a:gd name="T24" fmla="*/ 56 w 58"/>
                                <a:gd name="T25" fmla="*/ 11 h 13"/>
                                <a:gd name="T26" fmla="*/ 58 w 58"/>
                                <a:gd name="T27" fmla="*/ 9 h 13"/>
                                <a:gd name="T28" fmla="*/ 58 w 58"/>
                                <a:gd name="T29" fmla="*/ 7 h 13"/>
                                <a:gd name="T30" fmla="*/ 56 w 58"/>
                                <a:gd name="T31" fmla="*/ 5 h 13"/>
                                <a:gd name="T32" fmla="*/ 54 w 58"/>
                                <a:gd name="T33" fmla="*/ 3 h 13"/>
                                <a:gd name="T34" fmla="*/ 52 w 58"/>
                                <a:gd name="T35" fmla="*/ 2 h 13"/>
                                <a:gd name="T36" fmla="*/ 5 w 58"/>
                                <a:gd name="T3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3">
                                  <a:moveTo>
                                    <a:pt x="5" y="0"/>
                                  </a:moveTo>
                                  <a:lnTo>
                                    <a:pt x="3" y="0"/>
                                  </a:lnTo>
                                  <a:lnTo>
                                    <a:pt x="2" y="0"/>
                                  </a:lnTo>
                                  <a:lnTo>
                                    <a:pt x="0" y="2"/>
                                  </a:lnTo>
                                  <a:lnTo>
                                    <a:pt x="0" y="3"/>
                                  </a:lnTo>
                                  <a:lnTo>
                                    <a:pt x="0" y="5"/>
                                  </a:lnTo>
                                  <a:lnTo>
                                    <a:pt x="0" y="7"/>
                                  </a:lnTo>
                                  <a:lnTo>
                                    <a:pt x="2" y="9"/>
                                  </a:lnTo>
                                  <a:lnTo>
                                    <a:pt x="3" y="11"/>
                                  </a:lnTo>
                                  <a:lnTo>
                                    <a:pt x="50" y="13"/>
                                  </a:lnTo>
                                  <a:lnTo>
                                    <a:pt x="52" y="13"/>
                                  </a:lnTo>
                                  <a:lnTo>
                                    <a:pt x="54" y="13"/>
                                  </a:lnTo>
                                  <a:lnTo>
                                    <a:pt x="56" y="11"/>
                                  </a:lnTo>
                                  <a:lnTo>
                                    <a:pt x="58" y="9"/>
                                  </a:lnTo>
                                  <a:lnTo>
                                    <a:pt x="58" y="7"/>
                                  </a:lnTo>
                                  <a:lnTo>
                                    <a:pt x="56" y="5"/>
                                  </a:lnTo>
                                  <a:lnTo>
                                    <a:pt x="54" y="3"/>
                                  </a:lnTo>
                                  <a:lnTo>
                                    <a:pt x="52" y="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8" name="Freeform 4230"/>
                          <wps:cNvSpPr>
                            <a:spLocks/>
                          </wps:cNvSpPr>
                          <wps:spPr bwMode="auto">
                            <a:xfrm>
                              <a:off x="3937" y="3807"/>
                              <a:ext cx="29" cy="7"/>
                            </a:xfrm>
                            <a:custGeom>
                              <a:avLst/>
                              <a:gdLst>
                                <a:gd name="T0" fmla="*/ 5 w 58"/>
                                <a:gd name="T1" fmla="*/ 0 h 16"/>
                                <a:gd name="T2" fmla="*/ 4 w 58"/>
                                <a:gd name="T3" fmla="*/ 0 h 16"/>
                                <a:gd name="T4" fmla="*/ 2 w 58"/>
                                <a:gd name="T5" fmla="*/ 2 h 16"/>
                                <a:gd name="T6" fmla="*/ 0 w 58"/>
                                <a:gd name="T7" fmla="*/ 4 h 16"/>
                                <a:gd name="T8" fmla="*/ 0 w 58"/>
                                <a:gd name="T9" fmla="*/ 6 h 16"/>
                                <a:gd name="T10" fmla="*/ 0 w 58"/>
                                <a:gd name="T11" fmla="*/ 8 h 16"/>
                                <a:gd name="T12" fmla="*/ 0 w 58"/>
                                <a:gd name="T13" fmla="*/ 10 h 16"/>
                                <a:gd name="T14" fmla="*/ 2 w 58"/>
                                <a:gd name="T15" fmla="*/ 12 h 16"/>
                                <a:gd name="T16" fmla="*/ 4 w 58"/>
                                <a:gd name="T17" fmla="*/ 12 h 16"/>
                                <a:gd name="T18" fmla="*/ 27 w 58"/>
                                <a:gd name="T19" fmla="*/ 14 h 16"/>
                                <a:gd name="T20" fmla="*/ 50 w 58"/>
                                <a:gd name="T21" fmla="*/ 16 h 16"/>
                                <a:gd name="T22" fmla="*/ 52 w 58"/>
                                <a:gd name="T23" fmla="*/ 16 h 16"/>
                                <a:gd name="T24" fmla="*/ 54 w 58"/>
                                <a:gd name="T25" fmla="*/ 14 h 16"/>
                                <a:gd name="T26" fmla="*/ 56 w 58"/>
                                <a:gd name="T27" fmla="*/ 12 h 16"/>
                                <a:gd name="T28" fmla="*/ 58 w 58"/>
                                <a:gd name="T29" fmla="*/ 10 h 16"/>
                                <a:gd name="T30" fmla="*/ 58 w 58"/>
                                <a:gd name="T31" fmla="*/ 8 h 16"/>
                                <a:gd name="T32" fmla="*/ 56 w 58"/>
                                <a:gd name="T33" fmla="*/ 6 h 16"/>
                                <a:gd name="T34" fmla="*/ 54 w 58"/>
                                <a:gd name="T35" fmla="*/ 4 h 16"/>
                                <a:gd name="T36" fmla="*/ 52 w 58"/>
                                <a:gd name="T37" fmla="*/ 4 h 16"/>
                                <a:gd name="T38" fmla="*/ 29 w 58"/>
                                <a:gd name="T39" fmla="*/ 2 h 16"/>
                                <a:gd name="T40" fmla="*/ 5 w 58"/>
                                <a:gd name="T4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16">
                                  <a:moveTo>
                                    <a:pt x="5" y="0"/>
                                  </a:moveTo>
                                  <a:lnTo>
                                    <a:pt x="4" y="0"/>
                                  </a:lnTo>
                                  <a:lnTo>
                                    <a:pt x="2" y="2"/>
                                  </a:lnTo>
                                  <a:lnTo>
                                    <a:pt x="0" y="4"/>
                                  </a:lnTo>
                                  <a:lnTo>
                                    <a:pt x="0" y="6"/>
                                  </a:lnTo>
                                  <a:lnTo>
                                    <a:pt x="0" y="8"/>
                                  </a:lnTo>
                                  <a:lnTo>
                                    <a:pt x="0" y="10"/>
                                  </a:lnTo>
                                  <a:lnTo>
                                    <a:pt x="2" y="12"/>
                                  </a:lnTo>
                                  <a:lnTo>
                                    <a:pt x="4" y="12"/>
                                  </a:lnTo>
                                  <a:lnTo>
                                    <a:pt x="27" y="14"/>
                                  </a:lnTo>
                                  <a:lnTo>
                                    <a:pt x="50" y="16"/>
                                  </a:lnTo>
                                  <a:lnTo>
                                    <a:pt x="52" y="16"/>
                                  </a:lnTo>
                                  <a:lnTo>
                                    <a:pt x="54" y="14"/>
                                  </a:lnTo>
                                  <a:lnTo>
                                    <a:pt x="56" y="12"/>
                                  </a:lnTo>
                                  <a:lnTo>
                                    <a:pt x="58" y="10"/>
                                  </a:lnTo>
                                  <a:lnTo>
                                    <a:pt x="58" y="8"/>
                                  </a:lnTo>
                                  <a:lnTo>
                                    <a:pt x="56" y="6"/>
                                  </a:lnTo>
                                  <a:lnTo>
                                    <a:pt x="54" y="4"/>
                                  </a:lnTo>
                                  <a:lnTo>
                                    <a:pt x="52" y="4"/>
                                  </a:lnTo>
                                  <a:lnTo>
                                    <a:pt x="29" y="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Freeform 4231"/>
                          <wps:cNvSpPr>
                            <a:spLocks/>
                          </wps:cNvSpPr>
                          <wps:spPr bwMode="auto">
                            <a:xfrm>
                              <a:off x="3978" y="3810"/>
                              <a:ext cx="29" cy="6"/>
                            </a:xfrm>
                            <a:custGeom>
                              <a:avLst/>
                              <a:gdLst>
                                <a:gd name="T0" fmla="*/ 5 w 58"/>
                                <a:gd name="T1" fmla="*/ 0 h 14"/>
                                <a:gd name="T2" fmla="*/ 4 w 58"/>
                                <a:gd name="T3" fmla="*/ 0 h 14"/>
                                <a:gd name="T4" fmla="*/ 2 w 58"/>
                                <a:gd name="T5" fmla="*/ 0 h 14"/>
                                <a:gd name="T6" fmla="*/ 0 w 58"/>
                                <a:gd name="T7" fmla="*/ 2 h 14"/>
                                <a:gd name="T8" fmla="*/ 0 w 58"/>
                                <a:gd name="T9" fmla="*/ 4 h 14"/>
                                <a:gd name="T10" fmla="*/ 0 w 58"/>
                                <a:gd name="T11" fmla="*/ 6 h 14"/>
                                <a:gd name="T12" fmla="*/ 0 w 58"/>
                                <a:gd name="T13" fmla="*/ 8 h 14"/>
                                <a:gd name="T14" fmla="*/ 2 w 58"/>
                                <a:gd name="T15" fmla="*/ 10 h 14"/>
                                <a:gd name="T16" fmla="*/ 4 w 58"/>
                                <a:gd name="T17" fmla="*/ 12 h 14"/>
                                <a:gd name="T18" fmla="*/ 50 w 58"/>
                                <a:gd name="T19" fmla="*/ 14 h 14"/>
                                <a:gd name="T20" fmla="*/ 52 w 58"/>
                                <a:gd name="T21" fmla="*/ 14 h 14"/>
                                <a:gd name="T22" fmla="*/ 54 w 58"/>
                                <a:gd name="T23" fmla="*/ 14 h 14"/>
                                <a:gd name="T24" fmla="*/ 56 w 58"/>
                                <a:gd name="T25" fmla="*/ 12 h 14"/>
                                <a:gd name="T26" fmla="*/ 58 w 58"/>
                                <a:gd name="T27" fmla="*/ 10 h 14"/>
                                <a:gd name="T28" fmla="*/ 58 w 58"/>
                                <a:gd name="T29" fmla="*/ 8 h 14"/>
                                <a:gd name="T30" fmla="*/ 56 w 58"/>
                                <a:gd name="T31" fmla="*/ 6 h 14"/>
                                <a:gd name="T32" fmla="*/ 54 w 58"/>
                                <a:gd name="T33" fmla="*/ 4 h 14"/>
                                <a:gd name="T34" fmla="*/ 52 w 58"/>
                                <a:gd name="T35" fmla="*/ 2 h 14"/>
                                <a:gd name="T36" fmla="*/ 5 w 58"/>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4">
                                  <a:moveTo>
                                    <a:pt x="5" y="0"/>
                                  </a:moveTo>
                                  <a:lnTo>
                                    <a:pt x="4" y="0"/>
                                  </a:lnTo>
                                  <a:lnTo>
                                    <a:pt x="2" y="0"/>
                                  </a:lnTo>
                                  <a:lnTo>
                                    <a:pt x="0" y="2"/>
                                  </a:lnTo>
                                  <a:lnTo>
                                    <a:pt x="0" y="4"/>
                                  </a:lnTo>
                                  <a:lnTo>
                                    <a:pt x="0" y="6"/>
                                  </a:lnTo>
                                  <a:lnTo>
                                    <a:pt x="0" y="8"/>
                                  </a:lnTo>
                                  <a:lnTo>
                                    <a:pt x="2" y="10"/>
                                  </a:lnTo>
                                  <a:lnTo>
                                    <a:pt x="4" y="12"/>
                                  </a:lnTo>
                                  <a:lnTo>
                                    <a:pt x="50" y="14"/>
                                  </a:lnTo>
                                  <a:lnTo>
                                    <a:pt x="52" y="14"/>
                                  </a:lnTo>
                                  <a:lnTo>
                                    <a:pt x="54" y="14"/>
                                  </a:lnTo>
                                  <a:lnTo>
                                    <a:pt x="56" y="12"/>
                                  </a:lnTo>
                                  <a:lnTo>
                                    <a:pt x="58" y="10"/>
                                  </a:lnTo>
                                  <a:lnTo>
                                    <a:pt x="58" y="8"/>
                                  </a:lnTo>
                                  <a:lnTo>
                                    <a:pt x="56" y="6"/>
                                  </a:lnTo>
                                  <a:lnTo>
                                    <a:pt x="54" y="4"/>
                                  </a:lnTo>
                                  <a:lnTo>
                                    <a:pt x="52" y="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0" name="Freeform 4232"/>
                          <wps:cNvSpPr>
                            <a:spLocks/>
                          </wps:cNvSpPr>
                          <wps:spPr bwMode="auto">
                            <a:xfrm>
                              <a:off x="4019" y="3812"/>
                              <a:ext cx="29" cy="7"/>
                            </a:xfrm>
                            <a:custGeom>
                              <a:avLst/>
                              <a:gdLst>
                                <a:gd name="T0" fmla="*/ 6 w 58"/>
                                <a:gd name="T1" fmla="*/ 0 h 16"/>
                                <a:gd name="T2" fmla="*/ 4 w 58"/>
                                <a:gd name="T3" fmla="*/ 0 h 16"/>
                                <a:gd name="T4" fmla="*/ 2 w 58"/>
                                <a:gd name="T5" fmla="*/ 2 h 16"/>
                                <a:gd name="T6" fmla="*/ 0 w 58"/>
                                <a:gd name="T7" fmla="*/ 4 h 16"/>
                                <a:gd name="T8" fmla="*/ 0 w 58"/>
                                <a:gd name="T9" fmla="*/ 6 h 16"/>
                                <a:gd name="T10" fmla="*/ 0 w 58"/>
                                <a:gd name="T11" fmla="*/ 8 h 16"/>
                                <a:gd name="T12" fmla="*/ 0 w 58"/>
                                <a:gd name="T13" fmla="*/ 10 h 16"/>
                                <a:gd name="T14" fmla="*/ 2 w 58"/>
                                <a:gd name="T15" fmla="*/ 12 h 16"/>
                                <a:gd name="T16" fmla="*/ 4 w 58"/>
                                <a:gd name="T17" fmla="*/ 12 h 16"/>
                                <a:gd name="T18" fmla="*/ 50 w 58"/>
                                <a:gd name="T19" fmla="*/ 16 h 16"/>
                                <a:gd name="T20" fmla="*/ 52 w 58"/>
                                <a:gd name="T21" fmla="*/ 16 h 16"/>
                                <a:gd name="T22" fmla="*/ 54 w 58"/>
                                <a:gd name="T23" fmla="*/ 14 h 16"/>
                                <a:gd name="T24" fmla="*/ 56 w 58"/>
                                <a:gd name="T25" fmla="*/ 12 h 16"/>
                                <a:gd name="T26" fmla="*/ 58 w 58"/>
                                <a:gd name="T27" fmla="*/ 10 h 16"/>
                                <a:gd name="T28" fmla="*/ 58 w 58"/>
                                <a:gd name="T29" fmla="*/ 8 h 16"/>
                                <a:gd name="T30" fmla="*/ 56 w 58"/>
                                <a:gd name="T31" fmla="*/ 6 h 16"/>
                                <a:gd name="T32" fmla="*/ 54 w 58"/>
                                <a:gd name="T33" fmla="*/ 4 h 16"/>
                                <a:gd name="T34" fmla="*/ 52 w 58"/>
                                <a:gd name="T35" fmla="*/ 4 h 16"/>
                                <a:gd name="T36" fmla="*/ 6 w 58"/>
                                <a:gd name="T3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6">
                                  <a:moveTo>
                                    <a:pt x="6" y="0"/>
                                  </a:moveTo>
                                  <a:lnTo>
                                    <a:pt x="4" y="0"/>
                                  </a:lnTo>
                                  <a:lnTo>
                                    <a:pt x="2" y="2"/>
                                  </a:lnTo>
                                  <a:lnTo>
                                    <a:pt x="0" y="4"/>
                                  </a:lnTo>
                                  <a:lnTo>
                                    <a:pt x="0" y="6"/>
                                  </a:lnTo>
                                  <a:lnTo>
                                    <a:pt x="0" y="8"/>
                                  </a:lnTo>
                                  <a:lnTo>
                                    <a:pt x="0" y="10"/>
                                  </a:lnTo>
                                  <a:lnTo>
                                    <a:pt x="2" y="12"/>
                                  </a:lnTo>
                                  <a:lnTo>
                                    <a:pt x="4" y="12"/>
                                  </a:lnTo>
                                  <a:lnTo>
                                    <a:pt x="50" y="16"/>
                                  </a:lnTo>
                                  <a:lnTo>
                                    <a:pt x="52" y="16"/>
                                  </a:lnTo>
                                  <a:lnTo>
                                    <a:pt x="54" y="14"/>
                                  </a:lnTo>
                                  <a:lnTo>
                                    <a:pt x="56" y="12"/>
                                  </a:lnTo>
                                  <a:lnTo>
                                    <a:pt x="58" y="10"/>
                                  </a:lnTo>
                                  <a:lnTo>
                                    <a:pt x="58" y="8"/>
                                  </a:lnTo>
                                  <a:lnTo>
                                    <a:pt x="56" y="6"/>
                                  </a:lnTo>
                                  <a:lnTo>
                                    <a:pt x="54" y="4"/>
                                  </a:lnTo>
                                  <a:lnTo>
                                    <a:pt x="52" y="4"/>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1" name="Freeform 4233"/>
                          <wps:cNvSpPr>
                            <a:spLocks/>
                          </wps:cNvSpPr>
                          <wps:spPr bwMode="auto">
                            <a:xfrm>
                              <a:off x="4060" y="3814"/>
                              <a:ext cx="29" cy="7"/>
                            </a:xfrm>
                            <a:custGeom>
                              <a:avLst/>
                              <a:gdLst>
                                <a:gd name="T0" fmla="*/ 6 w 58"/>
                                <a:gd name="T1" fmla="*/ 0 h 14"/>
                                <a:gd name="T2" fmla="*/ 4 w 58"/>
                                <a:gd name="T3" fmla="*/ 0 h 14"/>
                                <a:gd name="T4" fmla="*/ 2 w 58"/>
                                <a:gd name="T5" fmla="*/ 0 h 14"/>
                                <a:gd name="T6" fmla="*/ 0 w 58"/>
                                <a:gd name="T7" fmla="*/ 2 h 14"/>
                                <a:gd name="T8" fmla="*/ 0 w 58"/>
                                <a:gd name="T9" fmla="*/ 4 h 14"/>
                                <a:gd name="T10" fmla="*/ 0 w 58"/>
                                <a:gd name="T11" fmla="*/ 6 h 14"/>
                                <a:gd name="T12" fmla="*/ 0 w 58"/>
                                <a:gd name="T13" fmla="*/ 8 h 14"/>
                                <a:gd name="T14" fmla="*/ 2 w 58"/>
                                <a:gd name="T15" fmla="*/ 10 h 14"/>
                                <a:gd name="T16" fmla="*/ 4 w 58"/>
                                <a:gd name="T17" fmla="*/ 12 h 14"/>
                                <a:gd name="T18" fmla="*/ 50 w 58"/>
                                <a:gd name="T19" fmla="*/ 14 h 14"/>
                                <a:gd name="T20" fmla="*/ 52 w 58"/>
                                <a:gd name="T21" fmla="*/ 14 h 14"/>
                                <a:gd name="T22" fmla="*/ 54 w 58"/>
                                <a:gd name="T23" fmla="*/ 12 h 14"/>
                                <a:gd name="T24" fmla="*/ 56 w 58"/>
                                <a:gd name="T25" fmla="*/ 10 h 14"/>
                                <a:gd name="T26" fmla="*/ 58 w 58"/>
                                <a:gd name="T27" fmla="*/ 8 h 14"/>
                                <a:gd name="T28" fmla="*/ 58 w 58"/>
                                <a:gd name="T29" fmla="*/ 6 h 14"/>
                                <a:gd name="T30" fmla="*/ 56 w 58"/>
                                <a:gd name="T31" fmla="*/ 4 h 14"/>
                                <a:gd name="T32" fmla="*/ 54 w 58"/>
                                <a:gd name="T33" fmla="*/ 2 h 14"/>
                                <a:gd name="T34" fmla="*/ 52 w 58"/>
                                <a:gd name="T35" fmla="*/ 2 h 14"/>
                                <a:gd name="T36" fmla="*/ 6 w 58"/>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4">
                                  <a:moveTo>
                                    <a:pt x="6" y="0"/>
                                  </a:moveTo>
                                  <a:lnTo>
                                    <a:pt x="4" y="0"/>
                                  </a:lnTo>
                                  <a:lnTo>
                                    <a:pt x="2" y="0"/>
                                  </a:lnTo>
                                  <a:lnTo>
                                    <a:pt x="0" y="2"/>
                                  </a:lnTo>
                                  <a:lnTo>
                                    <a:pt x="0" y="4"/>
                                  </a:lnTo>
                                  <a:lnTo>
                                    <a:pt x="0" y="6"/>
                                  </a:lnTo>
                                  <a:lnTo>
                                    <a:pt x="0" y="8"/>
                                  </a:lnTo>
                                  <a:lnTo>
                                    <a:pt x="2" y="10"/>
                                  </a:lnTo>
                                  <a:lnTo>
                                    <a:pt x="4" y="12"/>
                                  </a:lnTo>
                                  <a:lnTo>
                                    <a:pt x="50" y="14"/>
                                  </a:lnTo>
                                  <a:lnTo>
                                    <a:pt x="52" y="14"/>
                                  </a:lnTo>
                                  <a:lnTo>
                                    <a:pt x="54" y="12"/>
                                  </a:lnTo>
                                  <a:lnTo>
                                    <a:pt x="56" y="10"/>
                                  </a:lnTo>
                                  <a:lnTo>
                                    <a:pt x="58" y="8"/>
                                  </a:lnTo>
                                  <a:lnTo>
                                    <a:pt x="58" y="6"/>
                                  </a:lnTo>
                                  <a:lnTo>
                                    <a:pt x="56" y="4"/>
                                  </a:lnTo>
                                  <a:lnTo>
                                    <a:pt x="54" y="2"/>
                                  </a:lnTo>
                                  <a:lnTo>
                                    <a:pt x="52"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2" name="Freeform 4234"/>
                          <wps:cNvSpPr>
                            <a:spLocks/>
                          </wps:cNvSpPr>
                          <wps:spPr bwMode="auto">
                            <a:xfrm>
                              <a:off x="4101" y="3816"/>
                              <a:ext cx="29" cy="7"/>
                            </a:xfrm>
                            <a:custGeom>
                              <a:avLst/>
                              <a:gdLst>
                                <a:gd name="T0" fmla="*/ 6 w 58"/>
                                <a:gd name="T1" fmla="*/ 0 h 13"/>
                                <a:gd name="T2" fmla="*/ 4 w 58"/>
                                <a:gd name="T3" fmla="*/ 0 h 13"/>
                                <a:gd name="T4" fmla="*/ 2 w 58"/>
                                <a:gd name="T5" fmla="*/ 0 h 13"/>
                                <a:gd name="T6" fmla="*/ 0 w 58"/>
                                <a:gd name="T7" fmla="*/ 2 h 13"/>
                                <a:gd name="T8" fmla="*/ 0 w 58"/>
                                <a:gd name="T9" fmla="*/ 4 h 13"/>
                                <a:gd name="T10" fmla="*/ 0 w 58"/>
                                <a:gd name="T11" fmla="*/ 6 h 13"/>
                                <a:gd name="T12" fmla="*/ 0 w 58"/>
                                <a:gd name="T13" fmla="*/ 8 h 13"/>
                                <a:gd name="T14" fmla="*/ 2 w 58"/>
                                <a:gd name="T15" fmla="*/ 10 h 13"/>
                                <a:gd name="T16" fmla="*/ 4 w 58"/>
                                <a:gd name="T17" fmla="*/ 12 h 13"/>
                                <a:gd name="T18" fmla="*/ 51 w 58"/>
                                <a:gd name="T19" fmla="*/ 13 h 13"/>
                                <a:gd name="T20" fmla="*/ 52 w 58"/>
                                <a:gd name="T21" fmla="*/ 13 h 13"/>
                                <a:gd name="T22" fmla="*/ 54 w 58"/>
                                <a:gd name="T23" fmla="*/ 13 h 13"/>
                                <a:gd name="T24" fmla="*/ 56 w 58"/>
                                <a:gd name="T25" fmla="*/ 12 h 13"/>
                                <a:gd name="T26" fmla="*/ 58 w 58"/>
                                <a:gd name="T27" fmla="*/ 10 h 13"/>
                                <a:gd name="T28" fmla="*/ 58 w 58"/>
                                <a:gd name="T29" fmla="*/ 8 h 13"/>
                                <a:gd name="T30" fmla="*/ 56 w 58"/>
                                <a:gd name="T31" fmla="*/ 6 h 13"/>
                                <a:gd name="T32" fmla="*/ 54 w 58"/>
                                <a:gd name="T33" fmla="*/ 4 h 13"/>
                                <a:gd name="T34" fmla="*/ 52 w 58"/>
                                <a:gd name="T35" fmla="*/ 2 h 13"/>
                                <a:gd name="T36" fmla="*/ 6 w 58"/>
                                <a:gd name="T3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3">
                                  <a:moveTo>
                                    <a:pt x="6" y="0"/>
                                  </a:moveTo>
                                  <a:lnTo>
                                    <a:pt x="4" y="0"/>
                                  </a:lnTo>
                                  <a:lnTo>
                                    <a:pt x="2" y="0"/>
                                  </a:lnTo>
                                  <a:lnTo>
                                    <a:pt x="0" y="2"/>
                                  </a:lnTo>
                                  <a:lnTo>
                                    <a:pt x="0" y="4"/>
                                  </a:lnTo>
                                  <a:lnTo>
                                    <a:pt x="0" y="6"/>
                                  </a:lnTo>
                                  <a:lnTo>
                                    <a:pt x="0" y="8"/>
                                  </a:lnTo>
                                  <a:lnTo>
                                    <a:pt x="2" y="10"/>
                                  </a:lnTo>
                                  <a:lnTo>
                                    <a:pt x="4" y="12"/>
                                  </a:lnTo>
                                  <a:lnTo>
                                    <a:pt x="51" y="13"/>
                                  </a:lnTo>
                                  <a:lnTo>
                                    <a:pt x="52" y="13"/>
                                  </a:lnTo>
                                  <a:lnTo>
                                    <a:pt x="54" y="13"/>
                                  </a:lnTo>
                                  <a:lnTo>
                                    <a:pt x="56" y="12"/>
                                  </a:lnTo>
                                  <a:lnTo>
                                    <a:pt x="58" y="10"/>
                                  </a:lnTo>
                                  <a:lnTo>
                                    <a:pt x="58" y="8"/>
                                  </a:lnTo>
                                  <a:lnTo>
                                    <a:pt x="56" y="6"/>
                                  </a:lnTo>
                                  <a:lnTo>
                                    <a:pt x="54" y="4"/>
                                  </a:lnTo>
                                  <a:lnTo>
                                    <a:pt x="52"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3" name="Freeform 4235"/>
                          <wps:cNvSpPr>
                            <a:spLocks/>
                          </wps:cNvSpPr>
                          <wps:spPr bwMode="auto">
                            <a:xfrm>
                              <a:off x="4142" y="3818"/>
                              <a:ext cx="28" cy="7"/>
                            </a:xfrm>
                            <a:custGeom>
                              <a:avLst/>
                              <a:gdLst>
                                <a:gd name="T0" fmla="*/ 6 w 56"/>
                                <a:gd name="T1" fmla="*/ 0 h 13"/>
                                <a:gd name="T2" fmla="*/ 4 w 56"/>
                                <a:gd name="T3" fmla="*/ 0 h 13"/>
                                <a:gd name="T4" fmla="*/ 2 w 56"/>
                                <a:gd name="T5" fmla="*/ 0 h 13"/>
                                <a:gd name="T6" fmla="*/ 0 w 56"/>
                                <a:gd name="T7" fmla="*/ 2 h 13"/>
                                <a:gd name="T8" fmla="*/ 0 w 56"/>
                                <a:gd name="T9" fmla="*/ 4 h 13"/>
                                <a:gd name="T10" fmla="*/ 0 w 56"/>
                                <a:gd name="T11" fmla="*/ 6 h 13"/>
                                <a:gd name="T12" fmla="*/ 0 w 56"/>
                                <a:gd name="T13" fmla="*/ 8 h 13"/>
                                <a:gd name="T14" fmla="*/ 2 w 56"/>
                                <a:gd name="T15" fmla="*/ 9 h 13"/>
                                <a:gd name="T16" fmla="*/ 4 w 56"/>
                                <a:gd name="T17" fmla="*/ 11 h 13"/>
                                <a:gd name="T18" fmla="*/ 51 w 56"/>
                                <a:gd name="T19" fmla="*/ 13 h 13"/>
                                <a:gd name="T20" fmla="*/ 53 w 56"/>
                                <a:gd name="T21" fmla="*/ 13 h 13"/>
                                <a:gd name="T22" fmla="*/ 54 w 56"/>
                                <a:gd name="T23" fmla="*/ 13 h 13"/>
                                <a:gd name="T24" fmla="*/ 56 w 56"/>
                                <a:gd name="T25" fmla="*/ 11 h 13"/>
                                <a:gd name="T26" fmla="*/ 56 w 56"/>
                                <a:gd name="T27" fmla="*/ 9 h 13"/>
                                <a:gd name="T28" fmla="*/ 56 w 56"/>
                                <a:gd name="T29" fmla="*/ 8 h 13"/>
                                <a:gd name="T30" fmla="*/ 56 w 56"/>
                                <a:gd name="T31" fmla="*/ 6 h 13"/>
                                <a:gd name="T32" fmla="*/ 54 w 56"/>
                                <a:gd name="T33" fmla="*/ 4 h 13"/>
                                <a:gd name="T34" fmla="*/ 53 w 56"/>
                                <a:gd name="T35" fmla="*/ 2 h 13"/>
                                <a:gd name="T36" fmla="*/ 6 w 56"/>
                                <a:gd name="T3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 h="13">
                                  <a:moveTo>
                                    <a:pt x="6" y="0"/>
                                  </a:moveTo>
                                  <a:lnTo>
                                    <a:pt x="4" y="0"/>
                                  </a:lnTo>
                                  <a:lnTo>
                                    <a:pt x="2" y="0"/>
                                  </a:lnTo>
                                  <a:lnTo>
                                    <a:pt x="0" y="2"/>
                                  </a:lnTo>
                                  <a:lnTo>
                                    <a:pt x="0" y="4"/>
                                  </a:lnTo>
                                  <a:lnTo>
                                    <a:pt x="0" y="6"/>
                                  </a:lnTo>
                                  <a:lnTo>
                                    <a:pt x="0" y="8"/>
                                  </a:lnTo>
                                  <a:lnTo>
                                    <a:pt x="2" y="9"/>
                                  </a:lnTo>
                                  <a:lnTo>
                                    <a:pt x="4" y="11"/>
                                  </a:lnTo>
                                  <a:lnTo>
                                    <a:pt x="51" y="13"/>
                                  </a:lnTo>
                                  <a:lnTo>
                                    <a:pt x="53" y="13"/>
                                  </a:lnTo>
                                  <a:lnTo>
                                    <a:pt x="54" y="13"/>
                                  </a:lnTo>
                                  <a:lnTo>
                                    <a:pt x="56" y="11"/>
                                  </a:lnTo>
                                  <a:lnTo>
                                    <a:pt x="56" y="9"/>
                                  </a:lnTo>
                                  <a:lnTo>
                                    <a:pt x="56" y="8"/>
                                  </a:lnTo>
                                  <a:lnTo>
                                    <a:pt x="56" y="6"/>
                                  </a:lnTo>
                                  <a:lnTo>
                                    <a:pt x="54" y="4"/>
                                  </a:lnTo>
                                  <a:lnTo>
                                    <a:pt x="53"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4" name="Freeform 4236"/>
                          <wps:cNvSpPr>
                            <a:spLocks/>
                          </wps:cNvSpPr>
                          <wps:spPr bwMode="auto">
                            <a:xfrm>
                              <a:off x="4182" y="3820"/>
                              <a:ext cx="29" cy="7"/>
                            </a:xfrm>
                            <a:custGeom>
                              <a:avLst/>
                              <a:gdLst>
                                <a:gd name="T0" fmla="*/ 8 w 58"/>
                                <a:gd name="T1" fmla="*/ 0 h 13"/>
                                <a:gd name="T2" fmla="*/ 6 w 58"/>
                                <a:gd name="T3" fmla="*/ 0 h 13"/>
                                <a:gd name="T4" fmla="*/ 4 w 58"/>
                                <a:gd name="T5" fmla="*/ 2 h 13"/>
                                <a:gd name="T6" fmla="*/ 2 w 58"/>
                                <a:gd name="T7" fmla="*/ 4 h 13"/>
                                <a:gd name="T8" fmla="*/ 0 w 58"/>
                                <a:gd name="T9" fmla="*/ 5 h 13"/>
                                <a:gd name="T10" fmla="*/ 0 w 58"/>
                                <a:gd name="T11" fmla="*/ 7 h 13"/>
                                <a:gd name="T12" fmla="*/ 2 w 58"/>
                                <a:gd name="T13" fmla="*/ 9 h 13"/>
                                <a:gd name="T14" fmla="*/ 4 w 58"/>
                                <a:gd name="T15" fmla="*/ 11 h 13"/>
                                <a:gd name="T16" fmla="*/ 6 w 58"/>
                                <a:gd name="T17" fmla="*/ 11 h 13"/>
                                <a:gd name="T18" fmla="*/ 53 w 58"/>
                                <a:gd name="T19" fmla="*/ 13 h 13"/>
                                <a:gd name="T20" fmla="*/ 55 w 58"/>
                                <a:gd name="T21" fmla="*/ 13 h 13"/>
                                <a:gd name="T22" fmla="*/ 57 w 58"/>
                                <a:gd name="T23" fmla="*/ 13 h 13"/>
                                <a:gd name="T24" fmla="*/ 58 w 58"/>
                                <a:gd name="T25" fmla="*/ 11 h 13"/>
                                <a:gd name="T26" fmla="*/ 58 w 58"/>
                                <a:gd name="T27" fmla="*/ 9 h 13"/>
                                <a:gd name="T28" fmla="*/ 58 w 58"/>
                                <a:gd name="T29" fmla="*/ 7 h 13"/>
                                <a:gd name="T30" fmla="*/ 58 w 58"/>
                                <a:gd name="T31" fmla="*/ 5 h 13"/>
                                <a:gd name="T32" fmla="*/ 57 w 58"/>
                                <a:gd name="T33" fmla="*/ 4 h 13"/>
                                <a:gd name="T34" fmla="*/ 55 w 58"/>
                                <a:gd name="T35" fmla="*/ 2 h 13"/>
                                <a:gd name="T36" fmla="*/ 8 w 58"/>
                                <a:gd name="T3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3">
                                  <a:moveTo>
                                    <a:pt x="8" y="0"/>
                                  </a:moveTo>
                                  <a:lnTo>
                                    <a:pt x="6" y="0"/>
                                  </a:lnTo>
                                  <a:lnTo>
                                    <a:pt x="4" y="2"/>
                                  </a:lnTo>
                                  <a:lnTo>
                                    <a:pt x="2" y="4"/>
                                  </a:lnTo>
                                  <a:lnTo>
                                    <a:pt x="0" y="5"/>
                                  </a:lnTo>
                                  <a:lnTo>
                                    <a:pt x="0" y="7"/>
                                  </a:lnTo>
                                  <a:lnTo>
                                    <a:pt x="2" y="9"/>
                                  </a:lnTo>
                                  <a:lnTo>
                                    <a:pt x="4" y="11"/>
                                  </a:lnTo>
                                  <a:lnTo>
                                    <a:pt x="6" y="11"/>
                                  </a:lnTo>
                                  <a:lnTo>
                                    <a:pt x="53" y="13"/>
                                  </a:lnTo>
                                  <a:lnTo>
                                    <a:pt x="55" y="13"/>
                                  </a:lnTo>
                                  <a:lnTo>
                                    <a:pt x="57" y="13"/>
                                  </a:lnTo>
                                  <a:lnTo>
                                    <a:pt x="58" y="11"/>
                                  </a:lnTo>
                                  <a:lnTo>
                                    <a:pt x="58" y="9"/>
                                  </a:lnTo>
                                  <a:lnTo>
                                    <a:pt x="58" y="7"/>
                                  </a:lnTo>
                                  <a:lnTo>
                                    <a:pt x="58" y="5"/>
                                  </a:lnTo>
                                  <a:lnTo>
                                    <a:pt x="57" y="4"/>
                                  </a:lnTo>
                                  <a:lnTo>
                                    <a:pt x="5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5" name="Freeform 4237"/>
                          <wps:cNvSpPr>
                            <a:spLocks/>
                          </wps:cNvSpPr>
                          <wps:spPr bwMode="auto">
                            <a:xfrm>
                              <a:off x="4223" y="3822"/>
                              <a:ext cx="29" cy="7"/>
                            </a:xfrm>
                            <a:custGeom>
                              <a:avLst/>
                              <a:gdLst>
                                <a:gd name="T0" fmla="*/ 8 w 59"/>
                                <a:gd name="T1" fmla="*/ 0 h 13"/>
                                <a:gd name="T2" fmla="*/ 6 w 59"/>
                                <a:gd name="T3" fmla="*/ 0 h 13"/>
                                <a:gd name="T4" fmla="*/ 4 w 59"/>
                                <a:gd name="T5" fmla="*/ 1 h 13"/>
                                <a:gd name="T6" fmla="*/ 2 w 59"/>
                                <a:gd name="T7" fmla="*/ 3 h 13"/>
                                <a:gd name="T8" fmla="*/ 0 w 59"/>
                                <a:gd name="T9" fmla="*/ 5 h 13"/>
                                <a:gd name="T10" fmla="*/ 0 w 59"/>
                                <a:gd name="T11" fmla="*/ 7 h 13"/>
                                <a:gd name="T12" fmla="*/ 2 w 59"/>
                                <a:gd name="T13" fmla="*/ 9 h 13"/>
                                <a:gd name="T14" fmla="*/ 4 w 59"/>
                                <a:gd name="T15" fmla="*/ 11 h 13"/>
                                <a:gd name="T16" fmla="*/ 6 w 59"/>
                                <a:gd name="T17" fmla="*/ 11 h 13"/>
                                <a:gd name="T18" fmla="*/ 53 w 59"/>
                                <a:gd name="T19" fmla="*/ 13 h 13"/>
                                <a:gd name="T20" fmla="*/ 55 w 59"/>
                                <a:gd name="T21" fmla="*/ 13 h 13"/>
                                <a:gd name="T22" fmla="*/ 57 w 59"/>
                                <a:gd name="T23" fmla="*/ 13 h 13"/>
                                <a:gd name="T24" fmla="*/ 59 w 59"/>
                                <a:gd name="T25" fmla="*/ 11 h 13"/>
                                <a:gd name="T26" fmla="*/ 59 w 59"/>
                                <a:gd name="T27" fmla="*/ 9 h 13"/>
                                <a:gd name="T28" fmla="*/ 59 w 59"/>
                                <a:gd name="T29" fmla="*/ 7 h 13"/>
                                <a:gd name="T30" fmla="*/ 59 w 59"/>
                                <a:gd name="T31" fmla="*/ 5 h 13"/>
                                <a:gd name="T32" fmla="*/ 57 w 59"/>
                                <a:gd name="T33" fmla="*/ 3 h 13"/>
                                <a:gd name="T34" fmla="*/ 55 w 59"/>
                                <a:gd name="T35" fmla="*/ 1 h 13"/>
                                <a:gd name="T36" fmla="*/ 8 w 59"/>
                                <a:gd name="T3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3">
                                  <a:moveTo>
                                    <a:pt x="8" y="0"/>
                                  </a:moveTo>
                                  <a:lnTo>
                                    <a:pt x="6" y="0"/>
                                  </a:lnTo>
                                  <a:lnTo>
                                    <a:pt x="4" y="1"/>
                                  </a:lnTo>
                                  <a:lnTo>
                                    <a:pt x="2" y="3"/>
                                  </a:lnTo>
                                  <a:lnTo>
                                    <a:pt x="0" y="5"/>
                                  </a:lnTo>
                                  <a:lnTo>
                                    <a:pt x="0" y="7"/>
                                  </a:lnTo>
                                  <a:lnTo>
                                    <a:pt x="2" y="9"/>
                                  </a:lnTo>
                                  <a:lnTo>
                                    <a:pt x="4" y="11"/>
                                  </a:lnTo>
                                  <a:lnTo>
                                    <a:pt x="6" y="11"/>
                                  </a:lnTo>
                                  <a:lnTo>
                                    <a:pt x="53" y="13"/>
                                  </a:lnTo>
                                  <a:lnTo>
                                    <a:pt x="55" y="13"/>
                                  </a:lnTo>
                                  <a:lnTo>
                                    <a:pt x="57" y="13"/>
                                  </a:lnTo>
                                  <a:lnTo>
                                    <a:pt x="59" y="11"/>
                                  </a:lnTo>
                                  <a:lnTo>
                                    <a:pt x="59" y="9"/>
                                  </a:lnTo>
                                  <a:lnTo>
                                    <a:pt x="59" y="7"/>
                                  </a:lnTo>
                                  <a:lnTo>
                                    <a:pt x="59" y="5"/>
                                  </a:lnTo>
                                  <a:lnTo>
                                    <a:pt x="57" y="3"/>
                                  </a:lnTo>
                                  <a:lnTo>
                                    <a:pt x="55" y="1"/>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6" name="Freeform 4238"/>
                          <wps:cNvSpPr>
                            <a:spLocks/>
                          </wps:cNvSpPr>
                          <wps:spPr bwMode="auto">
                            <a:xfrm>
                              <a:off x="4264" y="3824"/>
                              <a:ext cx="29" cy="7"/>
                            </a:xfrm>
                            <a:custGeom>
                              <a:avLst/>
                              <a:gdLst>
                                <a:gd name="T0" fmla="*/ 8 w 59"/>
                                <a:gd name="T1" fmla="*/ 0 h 14"/>
                                <a:gd name="T2" fmla="*/ 6 w 59"/>
                                <a:gd name="T3" fmla="*/ 0 h 14"/>
                                <a:gd name="T4" fmla="*/ 4 w 59"/>
                                <a:gd name="T5" fmla="*/ 0 h 14"/>
                                <a:gd name="T6" fmla="*/ 2 w 59"/>
                                <a:gd name="T7" fmla="*/ 2 h 14"/>
                                <a:gd name="T8" fmla="*/ 0 w 59"/>
                                <a:gd name="T9" fmla="*/ 4 h 14"/>
                                <a:gd name="T10" fmla="*/ 0 w 59"/>
                                <a:gd name="T11" fmla="*/ 6 h 14"/>
                                <a:gd name="T12" fmla="*/ 2 w 59"/>
                                <a:gd name="T13" fmla="*/ 8 h 14"/>
                                <a:gd name="T14" fmla="*/ 4 w 59"/>
                                <a:gd name="T15" fmla="*/ 10 h 14"/>
                                <a:gd name="T16" fmla="*/ 6 w 59"/>
                                <a:gd name="T17" fmla="*/ 12 h 14"/>
                                <a:gd name="T18" fmla="*/ 53 w 59"/>
                                <a:gd name="T19" fmla="*/ 14 h 14"/>
                                <a:gd name="T20" fmla="*/ 55 w 59"/>
                                <a:gd name="T21" fmla="*/ 14 h 14"/>
                                <a:gd name="T22" fmla="*/ 57 w 59"/>
                                <a:gd name="T23" fmla="*/ 14 h 14"/>
                                <a:gd name="T24" fmla="*/ 59 w 59"/>
                                <a:gd name="T25" fmla="*/ 12 h 14"/>
                                <a:gd name="T26" fmla="*/ 59 w 59"/>
                                <a:gd name="T27" fmla="*/ 10 h 14"/>
                                <a:gd name="T28" fmla="*/ 59 w 59"/>
                                <a:gd name="T29" fmla="*/ 8 h 14"/>
                                <a:gd name="T30" fmla="*/ 59 w 59"/>
                                <a:gd name="T31" fmla="*/ 6 h 14"/>
                                <a:gd name="T32" fmla="*/ 57 w 59"/>
                                <a:gd name="T33" fmla="*/ 4 h 14"/>
                                <a:gd name="T34" fmla="*/ 55 w 59"/>
                                <a:gd name="T35" fmla="*/ 2 h 14"/>
                                <a:gd name="T36" fmla="*/ 8 w 59"/>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4">
                                  <a:moveTo>
                                    <a:pt x="8" y="0"/>
                                  </a:moveTo>
                                  <a:lnTo>
                                    <a:pt x="6" y="0"/>
                                  </a:lnTo>
                                  <a:lnTo>
                                    <a:pt x="4" y="0"/>
                                  </a:lnTo>
                                  <a:lnTo>
                                    <a:pt x="2" y="2"/>
                                  </a:lnTo>
                                  <a:lnTo>
                                    <a:pt x="0" y="4"/>
                                  </a:lnTo>
                                  <a:lnTo>
                                    <a:pt x="0" y="6"/>
                                  </a:lnTo>
                                  <a:lnTo>
                                    <a:pt x="2" y="8"/>
                                  </a:lnTo>
                                  <a:lnTo>
                                    <a:pt x="4" y="10"/>
                                  </a:lnTo>
                                  <a:lnTo>
                                    <a:pt x="6" y="12"/>
                                  </a:lnTo>
                                  <a:lnTo>
                                    <a:pt x="53" y="14"/>
                                  </a:lnTo>
                                  <a:lnTo>
                                    <a:pt x="55" y="14"/>
                                  </a:lnTo>
                                  <a:lnTo>
                                    <a:pt x="57" y="14"/>
                                  </a:lnTo>
                                  <a:lnTo>
                                    <a:pt x="59" y="12"/>
                                  </a:lnTo>
                                  <a:lnTo>
                                    <a:pt x="59" y="10"/>
                                  </a:lnTo>
                                  <a:lnTo>
                                    <a:pt x="59" y="8"/>
                                  </a:lnTo>
                                  <a:lnTo>
                                    <a:pt x="59" y="6"/>
                                  </a:lnTo>
                                  <a:lnTo>
                                    <a:pt x="57" y="4"/>
                                  </a:lnTo>
                                  <a:lnTo>
                                    <a:pt x="5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7" name="Freeform 4239"/>
                          <wps:cNvSpPr>
                            <a:spLocks/>
                          </wps:cNvSpPr>
                          <wps:spPr bwMode="auto">
                            <a:xfrm>
                              <a:off x="4305" y="3826"/>
                              <a:ext cx="29" cy="7"/>
                            </a:xfrm>
                            <a:custGeom>
                              <a:avLst/>
                              <a:gdLst>
                                <a:gd name="T0" fmla="*/ 8 w 59"/>
                                <a:gd name="T1" fmla="*/ 0 h 14"/>
                                <a:gd name="T2" fmla="*/ 6 w 59"/>
                                <a:gd name="T3" fmla="*/ 0 h 14"/>
                                <a:gd name="T4" fmla="*/ 4 w 59"/>
                                <a:gd name="T5" fmla="*/ 0 h 14"/>
                                <a:gd name="T6" fmla="*/ 2 w 59"/>
                                <a:gd name="T7" fmla="*/ 2 h 14"/>
                                <a:gd name="T8" fmla="*/ 0 w 59"/>
                                <a:gd name="T9" fmla="*/ 4 h 14"/>
                                <a:gd name="T10" fmla="*/ 0 w 59"/>
                                <a:gd name="T11" fmla="*/ 6 h 14"/>
                                <a:gd name="T12" fmla="*/ 2 w 59"/>
                                <a:gd name="T13" fmla="*/ 8 h 14"/>
                                <a:gd name="T14" fmla="*/ 4 w 59"/>
                                <a:gd name="T15" fmla="*/ 10 h 14"/>
                                <a:gd name="T16" fmla="*/ 6 w 59"/>
                                <a:gd name="T17" fmla="*/ 12 h 14"/>
                                <a:gd name="T18" fmla="*/ 53 w 59"/>
                                <a:gd name="T19" fmla="*/ 14 h 14"/>
                                <a:gd name="T20" fmla="*/ 55 w 59"/>
                                <a:gd name="T21" fmla="*/ 14 h 14"/>
                                <a:gd name="T22" fmla="*/ 57 w 59"/>
                                <a:gd name="T23" fmla="*/ 12 h 14"/>
                                <a:gd name="T24" fmla="*/ 59 w 59"/>
                                <a:gd name="T25" fmla="*/ 10 h 14"/>
                                <a:gd name="T26" fmla="*/ 59 w 59"/>
                                <a:gd name="T27" fmla="*/ 8 h 14"/>
                                <a:gd name="T28" fmla="*/ 59 w 59"/>
                                <a:gd name="T29" fmla="*/ 6 h 14"/>
                                <a:gd name="T30" fmla="*/ 59 w 59"/>
                                <a:gd name="T31" fmla="*/ 4 h 14"/>
                                <a:gd name="T32" fmla="*/ 57 w 59"/>
                                <a:gd name="T33" fmla="*/ 2 h 14"/>
                                <a:gd name="T34" fmla="*/ 55 w 59"/>
                                <a:gd name="T35" fmla="*/ 2 h 14"/>
                                <a:gd name="T36" fmla="*/ 8 w 59"/>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4">
                                  <a:moveTo>
                                    <a:pt x="8" y="0"/>
                                  </a:moveTo>
                                  <a:lnTo>
                                    <a:pt x="6" y="0"/>
                                  </a:lnTo>
                                  <a:lnTo>
                                    <a:pt x="4" y="0"/>
                                  </a:lnTo>
                                  <a:lnTo>
                                    <a:pt x="2" y="2"/>
                                  </a:lnTo>
                                  <a:lnTo>
                                    <a:pt x="0" y="4"/>
                                  </a:lnTo>
                                  <a:lnTo>
                                    <a:pt x="0" y="6"/>
                                  </a:lnTo>
                                  <a:lnTo>
                                    <a:pt x="2" y="8"/>
                                  </a:lnTo>
                                  <a:lnTo>
                                    <a:pt x="4" y="10"/>
                                  </a:lnTo>
                                  <a:lnTo>
                                    <a:pt x="6" y="12"/>
                                  </a:lnTo>
                                  <a:lnTo>
                                    <a:pt x="53" y="14"/>
                                  </a:lnTo>
                                  <a:lnTo>
                                    <a:pt x="55" y="14"/>
                                  </a:lnTo>
                                  <a:lnTo>
                                    <a:pt x="57" y="12"/>
                                  </a:lnTo>
                                  <a:lnTo>
                                    <a:pt x="59" y="10"/>
                                  </a:lnTo>
                                  <a:lnTo>
                                    <a:pt x="59" y="8"/>
                                  </a:lnTo>
                                  <a:lnTo>
                                    <a:pt x="59" y="6"/>
                                  </a:lnTo>
                                  <a:lnTo>
                                    <a:pt x="59" y="4"/>
                                  </a:lnTo>
                                  <a:lnTo>
                                    <a:pt x="57" y="2"/>
                                  </a:lnTo>
                                  <a:lnTo>
                                    <a:pt x="5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8" name="Freeform 4240"/>
                          <wps:cNvSpPr>
                            <a:spLocks/>
                          </wps:cNvSpPr>
                          <wps:spPr bwMode="auto">
                            <a:xfrm>
                              <a:off x="4346" y="3828"/>
                              <a:ext cx="29" cy="7"/>
                            </a:xfrm>
                            <a:custGeom>
                              <a:avLst/>
                              <a:gdLst>
                                <a:gd name="T0" fmla="*/ 8 w 59"/>
                                <a:gd name="T1" fmla="*/ 0 h 14"/>
                                <a:gd name="T2" fmla="*/ 6 w 59"/>
                                <a:gd name="T3" fmla="*/ 0 h 14"/>
                                <a:gd name="T4" fmla="*/ 4 w 59"/>
                                <a:gd name="T5" fmla="*/ 0 h 14"/>
                                <a:gd name="T6" fmla="*/ 2 w 59"/>
                                <a:gd name="T7" fmla="*/ 2 h 14"/>
                                <a:gd name="T8" fmla="*/ 0 w 59"/>
                                <a:gd name="T9" fmla="*/ 4 h 14"/>
                                <a:gd name="T10" fmla="*/ 0 w 59"/>
                                <a:gd name="T11" fmla="*/ 6 h 14"/>
                                <a:gd name="T12" fmla="*/ 2 w 59"/>
                                <a:gd name="T13" fmla="*/ 8 h 14"/>
                                <a:gd name="T14" fmla="*/ 4 w 59"/>
                                <a:gd name="T15" fmla="*/ 10 h 14"/>
                                <a:gd name="T16" fmla="*/ 6 w 59"/>
                                <a:gd name="T17" fmla="*/ 12 h 14"/>
                                <a:gd name="T18" fmla="*/ 18 w 59"/>
                                <a:gd name="T19" fmla="*/ 12 h 14"/>
                                <a:gd name="T20" fmla="*/ 53 w 59"/>
                                <a:gd name="T21" fmla="*/ 14 h 14"/>
                                <a:gd name="T22" fmla="*/ 55 w 59"/>
                                <a:gd name="T23" fmla="*/ 14 h 14"/>
                                <a:gd name="T24" fmla="*/ 57 w 59"/>
                                <a:gd name="T25" fmla="*/ 12 h 14"/>
                                <a:gd name="T26" fmla="*/ 59 w 59"/>
                                <a:gd name="T27" fmla="*/ 10 h 14"/>
                                <a:gd name="T28" fmla="*/ 59 w 59"/>
                                <a:gd name="T29" fmla="*/ 8 h 14"/>
                                <a:gd name="T30" fmla="*/ 59 w 59"/>
                                <a:gd name="T31" fmla="*/ 6 h 14"/>
                                <a:gd name="T32" fmla="*/ 59 w 59"/>
                                <a:gd name="T33" fmla="*/ 4 h 14"/>
                                <a:gd name="T34" fmla="*/ 57 w 59"/>
                                <a:gd name="T35" fmla="*/ 2 h 14"/>
                                <a:gd name="T36" fmla="*/ 55 w 59"/>
                                <a:gd name="T37" fmla="*/ 2 h 14"/>
                                <a:gd name="T38" fmla="*/ 20 w 59"/>
                                <a:gd name="T39" fmla="*/ 0 h 14"/>
                                <a:gd name="T40" fmla="*/ 8 w 59"/>
                                <a:gd name="T4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4">
                                  <a:moveTo>
                                    <a:pt x="8" y="0"/>
                                  </a:moveTo>
                                  <a:lnTo>
                                    <a:pt x="6" y="0"/>
                                  </a:lnTo>
                                  <a:lnTo>
                                    <a:pt x="4" y="0"/>
                                  </a:lnTo>
                                  <a:lnTo>
                                    <a:pt x="2" y="2"/>
                                  </a:lnTo>
                                  <a:lnTo>
                                    <a:pt x="0" y="4"/>
                                  </a:lnTo>
                                  <a:lnTo>
                                    <a:pt x="0" y="6"/>
                                  </a:lnTo>
                                  <a:lnTo>
                                    <a:pt x="2" y="8"/>
                                  </a:lnTo>
                                  <a:lnTo>
                                    <a:pt x="4" y="10"/>
                                  </a:lnTo>
                                  <a:lnTo>
                                    <a:pt x="6" y="12"/>
                                  </a:lnTo>
                                  <a:lnTo>
                                    <a:pt x="18" y="12"/>
                                  </a:lnTo>
                                  <a:lnTo>
                                    <a:pt x="53" y="14"/>
                                  </a:lnTo>
                                  <a:lnTo>
                                    <a:pt x="55" y="14"/>
                                  </a:lnTo>
                                  <a:lnTo>
                                    <a:pt x="57" y="12"/>
                                  </a:lnTo>
                                  <a:lnTo>
                                    <a:pt x="59" y="10"/>
                                  </a:lnTo>
                                  <a:lnTo>
                                    <a:pt x="59" y="8"/>
                                  </a:lnTo>
                                  <a:lnTo>
                                    <a:pt x="59" y="6"/>
                                  </a:lnTo>
                                  <a:lnTo>
                                    <a:pt x="59" y="4"/>
                                  </a:lnTo>
                                  <a:lnTo>
                                    <a:pt x="57" y="2"/>
                                  </a:lnTo>
                                  <a:lnTo>
                                    <a:pt x="55" y="2"/>
                                  </a:lnTo>
                                  <a:lnTo>
                                    <a:pt x="2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9" name="Freeform 4241"/>
                          <wps:cNvSpPr>
                            <a:spLocks/>
                          </wps:cNvSpPr>
                          <wps:spPr bwMode="auto">
                            <a:xfrm>
                              <a:off x="4387" y="3829"/>
                              <a:ext cx="29" cy="7"/>
                            </a:xfrm>
                            <a:custGeom>
                              <a:avLst/>
                              <a:gdLst>
                                <a:gd name="T0" fmla="*/ 8 w 59"/>
                                <a:gd name="T1" fmla="*/ 0 h 14"/>
                                <a:gd name="T2" fmla="*/ 6 w 59"/>
                                <a:gd name="T3" fmla="*/ 0 h 14"/>
                                <a:gd name="T4" fmla="*/ 4 w 59"/>
                                <a:gd name="T5" fmla="*/ 2 h 14"/>
                                <a:gd name="T6" fmla="*/ 2 w 59"/>
                                <a:gd name="T7" fmla="*/ 4 h 14"/>
                                <a:gd name="T8" fmla="*/ 0 w 59"/>
                                <a:gd name="T9" fmla="*/ 6 h 14"/>
                                <a:gd name="T10" fmla="*/ 0 w 59"/>
                                <a:gd name="T11" fmla="*/ 8 h 14"/>
                                <a:gd name="T12" fmla="*/ 2 w 59"/>
                                <a:gd name="T13" fmla="*/ 10 h 14"/>
                                <a:gd name="T14" fmla="*/ 4 w 59"/>
                                <a:gd name="T15" fmla="*/ 12 h 14"/>
                                <a:gd name="T16" fmla="*/ 6 w 59"/>
                                <a:gd name="T17" fmla="*/ 12 h 14"/>
                                <a:gd name="T18" fmla="*/ 53 w 59"/>
                                <a:gd name="T19" fmla="*/ 14 h 14"/>
                                <a:gd name="T20" fmla="*/ 55 w 59"/>
                                <a:gd name="T21" fmla="*/ 14 h 14"/>
                                <a:gd name="T22" fmla="*/ 57 w 59"/>
                                <a:gd name="T23" fmla="*/ 14 h 14"/>
                                <a:gd name="T24" fmla="*/ 59 w 59"/>
                                <a:gd name="T25" fmla="*/ 12 h 14"/>
                                <a:gd name="T26" fmla="*/ 59 w 59"/>
                                <a:gd name="T27" fmla="*/ 10 h 14"/>
                                <a:gd name="T28" fmla="*/ 59 w 59"/>
                                <a:gd name="T29" fmla="*/ 8 h 14"/>
                                <a:gd name="T30" fmla="*/ 59 w 59"/>
                                <a:gd name="T31" fmla="*/ 6 h 14"/>
                                <a:gd name="T32" fmla="*/ 57 w 59"/>
                                <a:gd name="T33" fmla="*/ 4 h 14"/>
                                <a:gd name="T34" fmla="*/ 55 w 59"/>
                                <a:gd name="T35" fmla="*/ 2 h 14"/>
                                <a:gd name="T36" fmla="*/ 8 w 59"/>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4">
                                  <a:moveTo>
                                    <a:pt x="8" y="0"/>
                                  </a:moveTo>
                                  <a:lnTo>
                                    <a:pt x="6" y="0"/>
                                  </a:lnTo>
                                  <a:lnTo>
                                    <a:pt x="4" y="2"/>
                                  </a:lnTo>
                                  <a:lnTo>
                                    <a:pt x="2" y="4"/>
                                  </a:lnTo>
                                  <a:lnTo>
                                    <a:pt x="0" y="6"/>
                                  </a:lnTo>
                                  <a:lnTo>
                                    <a:pt x="0" y="8"/>
                                  </a:lnTo>
                                  <a:lnTo>
                                    <a:pt x="2" y="10"/>
                                  </a:lnTo>
                                  <a:lnTo>
                                    <a:pt x="4" y="12"/>
                                  </a:lnTo>
                                  <a:lnTo>
                                    <a:pt x="6" y="12"/>
                                  </a:lnTo>
                                  <a:lnTo>
                                    <a:pt x="53" y="14"/>
                                  </a:lnTo>
                                  <a:lnTo>
                                    <a:pt x="55" y="14"/>
                                  </a:lnTo>
                                  <a:lnTo>
                                    <a:pt x="57" y="14"/>
                                  </a:lnTo>
                                  <a:lnTo>
                                    <a:pt x="59" y="12"/>
                                  </a:lnTo>
                                  <a:lnTo>
                                    <a:pt x="59" y="10"/>
                                  </a:lnTo>
                                  <a:lnTo>
                                    <a:pt x="59" y="8"/>
                                  </a:lnTo>
                                  <a:lnTo>
                                    <a:pt x="59" y="6"/>
                                  </a:lnTo>
                                  <a:lnTo>
                                    <a:pt x="57" y="4"/>
                                  </a:lnTo>
                                  <a:lnTo>
                                    <a:pt x="5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0" name="Freeform 4242"/>
                          <wps:cNvSpPr>
                            <a:spLocks/>
                          </wps:cNvSpPr>
                          <wps:spPr bwMode="auto">
                            <a:xfrm>
                              <a:off x="4428" y="3831"/>
                              <a:ext cx="29" cy="7"/>
                            </a:xfrm>
                            <a:custGeom>
                              <a:avLst/>
                              <a:gdLst>
                                <a:gd name="T0" fmla="*/ 8 w 59"/>
                                <a:gd name="T1" fmla="*/ 0 h 14"/>
                                <a:gd name="T2" fmla="*/ 6 w 59"/>
                                <a:gd name="T3" fmla="*/ 0 h 14"/>
                                <a:gd name="T4" fmla="*/ 4 w 59"/>
                                <a:gd name="T5" fmla="*/ 0 h 14"/>
                                <a:gd name="T6" fmla="*/ 2 w 59"/>
                                <a:gd name="T7" fmla="*/ 2 h 14"/>
                                <a:gd name="T8" fmla="*/ 0 w 59"/>
                                <a:gd name="T9" fmla="*/ 4 h 14"/>
                                <a:gd name="T10" fmla="*/ 0 w 59"/>
                                <a:gd name="T11" fmla="*/ 6 h 14"/>
                                <a:gd name="T12" fmla="*/ 2 w 59"/>
                                <a:gd name="T13" fmla="*/ 8 h 14"/>
                                <a:gd name="T14" fmla="*/ 4 w 59"/>
                                <a:gd name="T15" fmla="*/ 10 h 14"/>
                                <a:gd name="T16" fmla="*/ 6 w 59"/>
                                <a:gd name="T17" fmla="*/ 12 h 14"/>
                                <a:gd name="T18" fmla="*/ 53 w 59"/>
                                <a:gd name="T19" fmla="*/ 14 h 14"/>
                                <a:gd name="T20" fmla="*/ 55 w 59"/>
                                <a:gd name="T21" fmla="*/ 14 h 14"/>
                                <a:gd name="T22" fmla="*/ 57 w 59"/>
                                <a:gd name="T23" fmla="*/ 12 h 14"/>
                                <a:gd name="T24" fmla="*/ 59 w 59"/>
                                <a:gd name="T25" fmla="*/ 10 h 14"/>
                                <a:gd name="T26" fmla="*/ 59 w 59"/>
                                <a:gd name="T27" fmla="*/ 8 h 14"/>
                                <a:gd name="T28" fmla="*/ 59 w 59"/>
                                <a:gd name="T29" fmla="*/ 6 h 14"/>
                                <a:gd name="T30" fmla="*/ 59 w 59"/>
                                <a:gd name="T31" fmla="*/ 4 h 14"/>
                                <a:gd name="T32" fmla="*/ 57 w 59"/>
                                <a:gd name="T33" fmla="*/ 2 h 14"/>
                                <a:gd name="T34" fmla="*/ 55 w 59"/>
                                <a:gd name="T35" fmla="*/ 2 h 14"/>
                                <a:gd name="T36" fmla="*/ 8 w 59"/>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4">
                                  <a:moveTo>
                                    <a:pt x="8" y="0"/>
                                  </a:moveTo>
                                  <a:lnTo>
                                    <a:pt x="6" y="0"/>
                                  </a:lnTo>
                                  <a:lnTo>
                                    <a:pt x="4" y="0"/>
                                  </a:lnTo>
                                  <a:lnTo>
                                    <a:pt x="2" y="2"/>
                                  </a:lnTo>
                                  <a:lnTo>
                                    <a:pt x="0" y="4"/>
                                  </a:lnTo>
                                  <a:lnTo>
                                    <a:pt x="0" y="6"/>
                                  </a:lnTo>
                                  <a:lnTo>
                                    <a:pt x="2" y="8"/>
                                  </a:lnTo>
                                  <a:lnTo>
                                    <a:pt x="4" y="10"/>
                                  </a:lnTo>
                                  <a:lnTo>
                                    <a:pt x="6" y="12"/>
                                  </a:lnTo>
                                  <a:lnTo>
                                    <a:pt x="53" y="14"/>
                                  </a:lnTo>
                                  <a:lnTo>
                                    <a:pt x="55" y="14"/>
                                  </a:lnTo>
                                  <a:lnTo>
                                    <a:pt x="57" y="12"/>
                                  </a:lnTo>
                                  <a:lnTo>
                                    <a:pt x="59" y="10"/>
                                  </a:lnTo>
                                  <a:lnTo>
                                    <a:pt x="59" y="8"/>
                                  </a:lnTo>
                                  <a:lnTo>
                                    <a:pt x="59" y="6"/>
                                  </a:lnTo>
                                  <a:lnTo>
                                    <a:pt x="59" y="4"/>
                                  </a:lnTo>
                                  <a:lnTo>
                                    <a:pt x="57" y="2"/>
                                  </a:lnTo>
                                  <a:lnTo>
                                    <a:pt x="5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1" name="Freeform 4243"/>
                          <wps:cNvSpPr>
                            <a:spLocks/>
                          </wps:cNvSpPr>
                          <wps:spPr bwMode="auto">
                            <a:xfrm>
                              <a:off x="4469" y="3832"/>
                              <a:ext cx="29" cy="7"/>
                            </a:xfrm>
                            <a:custGeom>
                              <a:avLst/>
                              <a:gdLst>
                                <a:gd name="T0" fmla="*/ 8 w 59"/>
                                <a:gd name="T1" fmla="*/ 0 h 13"/>
                                <a:gd name="T2" fmla="*/ 6 w 59"/>
                                <a:gd name="T3" fmla="*/ 0 h 13"/>
                                <a:gd name="T4" fmla="*/ 4 w 59"/>
                                <a:gd name="T5" fmla="*/ 2 h 13"/>
                                <a:gd name="T6" fmla="*/ 2 w 59"/>
                                <a:gd name="T7" fmla="*/ 4 h 13"/>
                                <a:gd name="T8" fmla="*/ 0 w 59"/>
                                <a:gd name="T9" fmla="*/ 6 h 13"/>
                                <a:gd name="T10" fmla="*/ 0 w 59"/>
                                <a:gd name="T11" fmla="*/ 8 h 13"/>
                                <a:gd name="T12" fmla="*/ 2 w 59"/>
                                <a:gd name="T13" fmla="*/ 10 h 13"/>
                                <a:gd name="T14" fmla="*/ 4 w 59"/>
                                <a:gd name="T15" fmla="*/ 12 h 13"/>
                                <a:gd name="T16" fmla="*/ 6 w 59"/>
                                <a:gd name="T17" fmla="*/ 12 h 13"/>
                                <a:gd name="T18" fmla="*/ 33 w 59"/>
                                <a:gd name="T19" fmla="*/ 13 h 13"/>
                                <a:gd name="T20" fmla="*/ 53 w 59"/>
                                <a:gd name="T21" fmla="*/ 13 h 13"/>
                                <a:gd name="T22" fmla="*/ 55 w 59"/>
                                <a:gd name="T23" fmla="*/ 13 h 13"/>
                                <a:gd name="T24" fmla="*/ 57 w 59"/>
                                <a:gd name="T25" fmla="*/ 13 h 13"/>
                                <a:gd name="T26" fmla="*/ 59 w 59"/>
                                <a:gd name="T27" fmla="*/ 12 h 13"/>
                                <a:gd name="T28" fmla="*/ 59 w 59"/>
                                <a:gd name="T29" fmla="*/ 10 h 13"/>
                                <a:gd name="T30" fmla="*/ 59 w 59"/>
                                <a:gd name="T31" fmla="*/ 8 h 13"/>
                                <a:gd name="T32" fmla="*/ 59 w 59"/>
                                <a:gd name="T33" fmla="*/ 6 h 13"/>
                                <a:gd name="T34" fmla="*/ 57 w 59"/>
                                <a:gd name="T35" fmla="*/ 4 h 13"/>
                                <a:gd name="T36" fmla="*/ 55 w 59"/>
                                <a:gd name="T37" fmla="*/ 2 h 13"/>
                                <a:gd name="T38" fmla="*/ 35 w 59"/>
                                <a:gd name="T39" fmla="*/ 2 h 13"/>
                                <a:gd name="T40" fmla="*/ 8 w 59"/>
                                <a:gd name="T4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3">
                                  <a:moveTo>
                                    <a:pt x="8" y="0"/>
                                  </a:moveTo>
                                  <a:lnTo>
                                    <a:pt x="6" y="0"/>
                                  </a:lnTo>
                                  <a:lnTo>
                                    <a:pt x="4" y="2"/>
                                  </a:lnTo>
                                  <a:lnTo>
                                    <a:pt x="2" y="4"/>
                                  </a:lnTo>
                                  <a:lnTo>
                                    <a:pt x="0" y="6"/>
                                  </a:lnTo>
                                  <a:lnTo>
                                    <a:pt x="0" y="8"/>
                                  </a:lnTo>
                                  <a:lnTo>
                                    <a:pt x="2" y="10"/>
                                  </a:lnTo>
                                  <a:lnTo>
                                    <a:pt x="4" y="12"/>
                                  </a:lnTo>
                                  <a:lnTo>
                                    <a:pt x="6" y="12"/>
                                  </a:lnTo>
                                  <a:lnTo>
                                    <a:pt x="33" y="13"/>
                                  </a:lnTo>
                                  <a:lnTo>
                                    <a:pt x="53" y="13"/>
                                  </a:lnTo>
                                  <a:lnTo>
                                    <a:pt x="55" y="13"/>
                                  </a:lnTo>
                                  <a:lnTo>
                                    <a:pt x="57" y="13"/>
                                  </a:lnTo>
                                  <a:lnTo>
                                    <a:pt x="59" y="12"/>
                                  </a:lnTo>
                                  <a:lnTo>
                                    <a:pt x="59" y="10"/>
                                  </a:lnTo>
                                  <a:lnTo>
                                    <a:pt x="59" y="8"/>
                                  </a:lnTo>
                                  <a:lnTo>
                                    <a:pt x="59" y="6"/>
                                  </a:lnTo>
                                  <a:lnTo>
                                    <a:pt x="57" y="4"/>
                                  </a:lnTo>
                                  <a:lnTo>
                                    <a:pt x="55" y="2"/>
                                  </a:lnTo>
                                  <a:lnTo>
                                    <a:pt x="3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2" name="Freeform 4244"/>
                          <wps:cNvSpPr>
                            <a:spLocks/>
                          </wps:cNvSpPr>
                          <wps:spPr bwMode="auto">
                            <a:xfrm>
                              <a:off x="4510" y="3834"/>
                              <a:ext cx="29" cy="6"/>
                            </a:xfrm>
                            <a:custGeom>
                              <a:avLst/>
                              <a:gdLst>
                                <a:gd name="T0" fmla="*/ 8 w 59"/>
                                <a:gd name="T1" fmla="*/ 0 h 11"/>
                                <a:gd name="T2" fmla="*/ 6 w 59"/>
                                <a:gd name="T3" fmla="*/ 0 h 11"/>
                                <a:gd name="T4" fmla="*/ 4 w 59"/>
                                <a:gd name="T5" fmla="*/ 0 h 11"/>
                                <a:gd name="T6" fmla="*/ 2 w 59"/>
                                <a:gd name="T7" fmla="*/ 2 h 11"/>
                                <a:gd name="T8" fmla="*/ 0 w 59"/>
                                <a:gd name="T9" fmla="*/ 4 h 11"/>
                                <a:gd name="T10" fmla="*/ 0 w 59"/>
                                <a:gd name="T11" fmla="*/ 6 h 11"/>
                                <a:gd name="T12" fmla="*/ 2 w 59"/>
                                <a:gd name="T13" fmla="*/ 8 h 11"/>
                                <a:gd name="T14" fmla="*/ 4 w 59"/>
                                <a:gd name="T15" fmla="*/ 9 h 11"/>
                                <a:gd name="T16" fmla="*/ 6 w 59"/>
                                <a:gd name="T17" fmla="*/ 11 h 11"/>
                                <a:gd name="T18" fmla="*/ 53 w 59"/>
                                <a:gd name="T19" fmla="*/ 11 h 11"/>
                                <a:gd name="T20" fmla="*/ 55 w 59"/>
                                <a:gd name="T21" fmla="*/ 11 h 11"/>
                                <a:gd name="T22" fmla="*/ 57 w 59"/>
                                <a:gd name="T23" fmla="*/ 11 h 11"/>
                                <a:gd name="T24" fmla="*/ 59 w 59"/>
                                <a:gd name="T25" fmla="*/ 9 h 11"/>
                                <a:gd name="T26" fmla="*/ 59 w 59"/>
                                <a:gd name="T27" fmla="*/ 8 h 11"/>
                                <a:gd name="T28" fmla="*/ 59 w 59"/>
                                <a:gd name="T29" fmla="*/ 6 h 11"/>
                                <a:gd name="T30" fmla="*/ 59 w 59"/>
                                <a:gd name="T31" fmla="*/ 4 h 11"/>
                                <a:gd name="T32" fmla="*/ 57 w 59"/>
                                <a:gd name="T33" fmla="*/ 2 h 11"/>
                                <a:gd name="T34" fmla="*/ 55 w 59"/>
                                <a:gd name="T35" fmla="*/ 0 h 11"/>
                                <a:gd name="T36" fmla="*/ 8 w 59"/>
                                <a:gd name="T3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1">
                                  <a:moveTo>
                                    <a:pt x="8" y="0"/>
                                  </a:moveTo>
                                  <a:lnTo>
                                    <a:pt x="6" y="0"/>
                                  </a:lnTo>
                                  <a:lnTo>
                                    <a:pt x="4" y="0"/>
                                  </a:lnTo>
                                  <a:lnTo>
                                    <a:pt x="2" y="2"/>
                                  </a:lnTo>
                                  <a:lnTo>
                                    <a:pt x="0" y="4"/>
                                  </a:lnTo>
                                  <a:lnTo>
                                    <a:pt x="0" y="6"/>
                                  </a:lnTo>
                                  <a:lnTo>
                                    <a:pt x="2" y="8"/>
                                  </a:lnTo>
                                  <a:lnTo>
                                    <a:pt x="4" y="9"/>
                                  </a:lnTo>
                                  <a:lnTo>
                                    <a:pt x="6" y="11"/>
                                  </a:lnTo>
                                  <a:lnTo>
                                    <a:pt x="53" y="11"/>
                                  </a:lnTo>
                                  <a:lnTo>
                                    <a:pt x="55" y="11"/>
                                  </a:lnTo>
                                  <a:lnTo>
                                    <a:pt x="57" y="11"/>
                                  </a:lnTo>
                                  <a:lnTo>
                                    <a:pt x="59" y="9"/>
                                  </a:lnTo>
                                  <a:lnTo>
                                    <a:pt x="59" y="8"/>
                                  </a:lnTo>
                                  <a:lnTo>
                                    <a:pt x="59" y="6"/>
                                  </a:lnTo>
                                  <a:lnTo>
                                    <a:pt x="59" y="4"/>
                                  </a:lnTo>
                                  <a:lnTo>
                                    <a:pt x="57" y="2"/>
                                  </a:lnTo>
                                  <a:lnTo>
                                    <a:pt x="5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3" name="Freeform 4245"/>
                          <wps:cNvSpPr>
                            <a:spLocks/>
                          </wps:cNvSpPr>
                          <wps:spPr bwMode="auto">
                            <a:xfrm>
                              <a:off x="4551" y="3835"/>
                              <a:ext cx="29" cy="7"/>
                            </a:xfrm>
                            <a:custGeom>
                              <a:avLst/>
                              <a:gdLst>
                                <a:gd name="T0" fmla="*/ 8 w 59"/>
                                <a:gd name="T1" fmla="*/ 0 h 13"/>
                                <a:gd name="T2" fmla="*/ 6 w 59"/>
                                <a:gd name="T3" fmla="*/ 0 h 13"/>
                                <a:gd name="T4" fmla="*/ 4 w 59"/>
                                <a:gd name="T5" fmla="*/ 0 h 13"/>
                                <a:gd name="T6" fmla="*/ 2 w 59"/>
                                <a:gd name="T7" fmla="*/ 2 h 13"/>
                                <a:gd name="T8" fmla="*/ 0 w 59"/>
                                <a:gd name="T9" fmla="*/ 4 h 13"/>
                                <a:gd name="T10" fmla="*/ 0 w 59"/>
                                <a:gd name="T11" fmla="*/ 6 h 13"/>
                                <a:gd name="T12" fmla="*/ 2 w 59"/>
                                <a:gd name="T13" fmla="*/ 7 h 13"/>
                                <a:gd name="T14" fmla="*/ 4 w 59"/>
                                <a:gd name="T15" fmla="*/ 9 h 13"/>
                                <a:gd name="T16" fmla="*/ 6 w 59"/>
                                <a:gd name="T17" fmla="*/ 11 h 13"/>
                                <a:gd name="T18" fmla="*/ 53 w 59"/>
                                <a:gd name="T19" fmla="*/ 13 h 13"/>
                                <a:gd name="T20" fmla="*/ 55 w 59"/>
                                <a:gd name="T21" fmla="*/ 13 h 13"/>
                                <a:gd name="T22" fmla="*/ 57 w 59"/>
                                <a:gd name="T23" fmla="*/ 11 h 13"/>
                                <a:gd name="T24" fmla="*/ 59 w 59"/>
                                <a:gd name="T25" fmla="*/ 9 h 13"/>
                                <a:gd name="T26" fmla="*/ 59 w 59"/>
                                <a:gd name="T27" fmla="*/ 7 h 13"/>
                                <a:gd name="T28" fmla="*/ 59 w 59"/>
                                <a:gd name="T29" fmla="*/ 6 h 13"/>
                                <a:gd name="T30" fmla="*/ 59 w 59"/>
                                <a:gd name="T31" fmla="*/ 4 h 13"/>
                                <a:gd name="T32" fmla="*/ 57 w 59"/>
                                <a:gd name="T33" fmla="*/ 2 h 13"/>
                                <a:gd name="T34" fmla="*/ 55 w 59"/>
                                <a:gd name="T35" fmla="*/ 2 h 13"/>
                                <a:gd name="T36" fmla="*/ 8 w 59"/>
                                <a:gd name="T3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3">
                                  <a:moveTo>
                                    <a:pt x="8" y="0"/>
                                  </a:moveTo>
                                  <a:lnTo>
                                    <a:pt x="6" y="0"/>
                                  </a:lnTo>
                                  <a:lnTo>
                                    <a:pt x="4" y="0"/>
                                  </a:lnTo>
                                  <a:lnTo>
                                    <a:pt x="2" y="2"/>
                                  </a:lnTo>
                                  <a:lnTo>
                                    <a:pt x="0" y="4"/>
                                  </a:lnTo>
                                  <a:lnTo>
                                    <a:pt x="0" y="6"/>
                                  </a:lnTo>
                                  <a:lnTo>
                                    <a:pt x="2" y="7"/>
                                  </a:lnTo>
                                  <a:lnTo>
                                    <a:pt x="4" y="9"/>
                                  </a:lnTo>
                                  <a:lnTo>
                                    <a:pt x="6" y="11"/>
                                  </a:lnTo>
                                  <a:lnTo>
                                    <a:pt x="53" y="13"/>
                                  </a:lnTo>
                                  <a:lnTo>
                                    <a:pt x="55" y="13"/>
                                  </a:lnTo>
                                  <a:lnTo>
                                    <a:pt x="57" y="11"/>
                                  </a:lnTo>
                                  <a:lnTo>
                                    <a:pt x="59" y="9"/>
                                  </a:lnTo>
                                  <a:lnTo>
                                    <a:pt x="59" y="7"/>
                                  </a:lnTo>
                                  <a:lnTo>
                                    <a:pt x="59" y="6"/>
                                  </a:lnTo>
                                  <a:lnTo>
                                    <a:pt x="59" y="4"/>
                                  </a:lnTo>
                                  <a:lnTo>
                                    <a:pt x="57" y="2"/>
                                  </a:lnTo>
                                  <a:lnTo>
                                    <a:pt x="5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Freeform 4246"/>
                          <wps:cNvSpPr>
                            <a:spLocks/>
                          </wps:cNvSpPr>
                          <wps:spPr bwMode="auto">
                            <a:xfrm>
                              <a:off x="4592" y="3836"/>
                              <a:ext cx="29" cy="7"/>
                            </a:xfrm>
                            <a:custGeom>
                              <a:avLst/>
                              <a:gdLst>
                                <a:gd name="T0" fmla="*/ 8 w 59"/>
                                <a:gd name="T1" fmla="*/ 0 h 13"/>
                                <a:gd name="T2" fmla="*/ 6 w 59"/>
                                <a:gd name="T3" fmla="*/ 0 h 13"/>
                                <a:gd name="T4" fmla="*/ 4 w 59"/>
                                <a:gd name="T5" fmla="*/ 2 h 13"/>
                                <a:gd name="T6" fmla="*/ 2 w 59"/>
                                <a:gd name="T7" fmla="*/ 4 h 13"/>
                                <a:gd name="T8" fmla="*/ 0 w 59"/>
                                <a:gd name="T9" fmla="*/ 5 h 13"/>
                                <a:gd name="T10" fmla="*/ 0 w 59"/>
                                <a:gd name="T11" fmla="*/ 7 h 13"/>
                                <a:gd name="T12" fmla="*/ 2 w 59"/>
                                <a:gd name="T13" fmla="*/ 9 h 13"/>
                                <a:gd name="T14" fmla="*/ 4 w 59"/>
                                <a:gd name="T15" fmla="*/ 11 h 13"/>
                                <a:gd name="T16" fmla="*/ 6 w 59"/>
                                <a:gd name="T17" fmla="*/ 11 h 13"/>
                                <a:gd name="T18" fmla="*/ 43 w 59"/>
                                <a:gd name="T19" fmla="*/ 13 h 13"/>
                                <a:gd name="T20" fmla="*/ 53 w 59"/>
                                <a:gd name="T21" fmla="*/ 13 h 13"/>
                                <a:gd name="T22" fmla="*/ 55 w 59"/>
                                <a:gd name="T23" fmla="*/ 13 h 13"/>
                                <a:gd name="T24" fmla="*/ 57 w 59"/>
                                <a:gd name="T25" fmla="*/ 11 h 13"/>
                                <a:gd name="T26" fmla="*/ 59 w 59"/>
                                <a:gd name="T27" fmla="*/ 9 h 13"/>
                                <a:gd name="T28" fmla="*/ 59 w 59"/>
                                <a:gd name="T29" fmla="*/ 7 h 13"/>
                                <a:gd name="T30" fmla="*/ 59 w 59"/>
                                <a:gd name="T31" fmla="*/ 5 h 13"/>
                                <a:gd name="T32" fmla="*/ 59 w 59"/>
                                <a:gd name="T33" fmla="*/ 4 h 13"/>
                                <a:gd name="T34" fmla="*/ 57 w 59"/>
                                <a:gd name="T35" fmla="*/ 2 h 13"/>
                                <a:gd name="T36" fmla="*/ 55 w 59"/>
                                <a:gd name="T37" fmla="*/ 2 h 13"/>
                                <a:gd name="T38" fmla="*/ 45 w 59"/>
                                <a:gd name="T39" fmla="*/ 2 h 13"/>
                                <a:gd name="T40" fmla="*/ 8 w 59"/>
                                <a:gd name="T4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3">
                                  <a:moveTo>
                                    <a:pt x="8" y="0"/>
                                  </a:moveTo>
                                  <a:lnTo>
                                    <a:pt x="6" y="0"/>
                                  </a:lnTo>
                                  <a:lnTo>
                                    <a:pt x="4" y="2"/>
                                  </a:lnTo>
                                  <a:lnTo>
                                    <a:pt x="2" y="4"/>
                                  </a:lnTo>
                                  <a:lnTo>
                                    <a:pt x="0" y="5"/>
                                  </a:lnTo>
                                  <a:lnTo>
                                    <a:pt x="0" y="7"/>
                                  </a:lnTo>
                                  <a:lnTo>
                                    <a:pt x="2" y="9"/>
                                  </a:lnTo>
                                  <a:lnTo>
                                    <a:pt x="4" y="11"/>
                                  </a:lnTo>
                                  <a:lnTo>
                                    <a:pt x="6" y="11"/>
                                  </a:lnTo>
                                  <a:lnTo>
                                    <a:pt x="43" y="13"/>
                                  </a:lnTo>
                                  <a:lnTo>
                                    <a:pt x="53" y="13"/>
                                  </a:lnTo>
                                  <a:lnTo>
                                    <a:pt x="55" y="13"/>
                                  </a:lnTo>
                                  <a:lnTo>
                                    <a:pt x="57" y="11"/>
                                  </a:lnTo>
                                  <a:lnTo>
                                    <a:pt x="59" y="9"/>
                                  </a:lnTo>
                                  <a:lnTo>
                                    <a:pt x="59" y="7"/>
                                  </a:lnTo>
                                  <a:lnTo>
                                    <a:pt x="59" y="5"/>
                                  </a:lnTo>
                                  <a:lnTo>
                                    <a:pt x="59" y="4"/>
                                  </a:lnTo>
                                  <a:lnTo>
                                    <a:pt x="57" y="2"/>
                                  </a:lnTo>
                                  <a:lnTo>
                                    <a:pt x="55" y="2"/>
                                  </a:lnTo>
                                  <a:lnTo>
                                    <a:pt x="4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5" name="Freeform 4247"/>
                          <wps:cNvSpPr>
                            <a:spLocks/>
                          </wps:cNvSpPr>
                          <wps:spPr bwMode="auto">
                            <a:xfrm>
                              <a:off x="4633" y="3837"/>
                              <a:ext cx="29" cy="7"/>
                            </a:xfrm>
                            <a:custGeom>
                              <a:avLst/>
                              <a:gdLst>
                                <a:gd name="T0" fmla="*/ 8 w 59"/>
                                <a:gd name="T1" fmla="*/ 0 h 13"/>
                                <a:gd name="T2" fmla="*/ 6 w 59"/>
                                <a:gd name="T3" fmla="*/ 0 h 13"/>
                                <a:gd name="T4" fmla="*/ 4 w 59"/>
                                <a:gd name="T5" fmla="*/ 2 h 13"/>
                                <a:gd name="T6" fmla="*/ 2 w 59"/>
                                <a:gd name="T7" fmla="*/ 3 h 13"/>
                                <a:gd name="T8" fmla="*/ 0 w 59"/>
                                <a:gd name="T9" fmla="*/ 5 h 13"/>
                                <a:gd name="T10" fmla="*/ 0 w 59"/>
                                <a:gd name="T11" fmla="*/ 7 h 13"/>
                                <a:gd name="T12" fmla="*/ 2 w 59"/>
                                <a:gd name="T13" fmla="*/ 9 h 13"/>
                                <a:gd name="T14" fmla="*/ 4 w 59"/>
                                <a:gd name="T15" fmla="*/ 11 h 13"/>
                                <a:gd name="T16" fmla="*/ 6 w 59"/>
                                <a:gd name="T17" fmla="*/ 11 h 13"/>
                                <a:gd name="T18" fmla="*/ 53 w 59"/>
                                <a:gd name="T19" fmla="*/ 13 h 13"/>
                                <a:gd name="T20" fmla="*/ 55 w 59"/>
                                <a:gd name="T21" fmla="*/ 13 h 13"/>
                                <a:gd name="T22" fmla="*/ 57 w 59"/>
                                <a:gd name="T23" fmla="*/ 11 h 13"/>
                                <a:gd name="T24" fmla="*/ 59 w 59"/>
                                <a:gd name="T25" fmla="*/ 9 h 13"/>
                                <a:gd name="T26" fmla="*/ 59 w 59"/>
                                <a:gd name="T27" fmla="*/ 7 h 13"/>
                                <a:gd name="T28" fmla="*/ 59 w 59"/>
                                <a:gd name="T29" fmla="*/ 5 h 13"/>
                                <a:gd name="T30" fmla="*/ 59 w 59"/>
                                <a:gd name="T31" fmla="*/ 3 h 13"/>
                                <a:gd name="T32" fmla="*/ 57 w 59"/>
                                <a:gd name="T33" fmla="*/ 2 h 13"/>
                                <a:gd name="T34" fmla="*/ 55 w 59"/>
                                <a:gd name="T35" fmla="*/ 2 h 13"/>
                                <a:gd name="T36" fmla="*/ 8 w 59"/>
                                <a:gd name="T3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3">
                                  <a:moveTo>
                                    <a:pt x="8" y="0"/>
                                  </a:moveTo>
                                  <a:lnTo>
                                    <a:pt x="6" y="0"/>
                                  </a:lnTo>
                                  <a:lnTo>
                                    <a:pt x="4" y="2"/>
                                  </a:lnTo>
                                  <a:lnTo>
                                    <a:pt x="2" y="3"/>
                                  </a:lnTo>
                                  <a:lnTo>
                                    <a:pt x="0" y="5"/>
                                  </a:lnTo>
                                  <a:lnTo>
                                    <a:pt x="0" y="7"/>
                                  </a:lnTo>
                                  <a:lnTo>
                                    <a:pt x="2" y="9"/>
                                  </a:lnTo>
                                  <a:lnTo>
                                    <a:pt x="4" y="11"/>
                                  </a:lnTo>
                                  <a:lnTo>
                                    <a:pt x="6" y="11"/>
                                  </a:lnTo>
                                  <a:lnTo>
                                    <a:pt x="53" y="13"/>
                                  </a:lnTo>
                                  <a:lnTo>
                                    <a:pt x="55" y="13"/>
                                  </a:lnTo>
                                  <a:lnTo>
                                    <a:pt x="57" y="11"/>
                                  </a:lnTo>
                                  <a:lnTo>
                                    <a:pt x="59" y="9"/>
                                  </a:lnTo>
                                  <a:lnTo>
                                    <a:pt x="59" y="7"/>
                                  </a:lnTo>
                                  <a:lnTo>
                                    <a:pt x="59" y="5"/>
                                  </a:lnTo>
                                  <a:lnTo>
                                    <a:pt x="59" y="3"/>
                                  </a:lnTo>
                                  <a:lnTo>
                                    <a:pt x="57" y="2"/>
                                  </a:lnTo>
                                  <a:lnTo>
                                    <a:pt x="55"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6" name="Freeform 4248"/>
                          <wps:cNvSpPr>
                            <a:spLocks/>
                          </wps:cNvSpPr>
                          <wps:spPr bwMode="auto">
                            <a:xfrm>
                              <a:off x="4674" y="3838"/>
                              <a:ext cx="29" cy="7"/>
                            </a:xfrm>
                            <a:custGeom>
                              <a:avLst/>
                              <a:gdLst>
                                <a:gd name="T0" fmla="*/ 8 w 59"/>
                                <a:gd name="T1" fmla="*/ 0 h 13"/>
                                <a:gd name="T2" fmla="*/ 6 w 59"/>
                                <a:gd name="T3" fmla="*/ 0 h 13"/>
                                <a:gd name="T4" fmla="*/ 4 w 59"/>
                                <a:gd name="T5" fmla="*/ 1 h 13"/>
                                <a:gd name="T6" fmla="*/ 2 w 59"/>
                                <a:gd name="T7" fmla="*/ 3 h 13"/>
                                <a:gd name="T8" fmla="*/ 0 w 59"/>
                                <a:gd name="T9" fmla="*/ 5 h 13"/>
                                <a:gd name="T10" fmla="*/ 0 w 59"/>
                                <a:gd name="T11" fmla="*/ 7 h 13"/>
                                <a:gd name="T12" fmla="*/ 2 w 59"/>
                                <a:gd name="T13" fmla="*/ 9 h 13"/>
                                <a:gd name="T14" fmla="*/ 4 w 59"/>
                                <a:gd name="T15" fmla="*/ 11 h 13"/>
                                <a:gd name="T16" fmla="*/ 6 w 59"/>
                                <a:gd name="T17" fmla="*/ 11 h 13"/>
                                <a:gd name="T18" fmla="*/ 53 w 59"/>
                                <a:gd name="T19" fmla="*/ 13 h 13"/>
                                <a:gd name="T20" fmla="*/ 55 w 59"/>
                                <a:gd name="T21" fmla="*/ 13 h 13"/>
                                <a:gd name="T22" fmla="*/ 57 w 59"/>
                                <a:gd name="T23" fmla="*/ 11 h 13"/>
                                <a:gd name="T24" fmla="*/ 59 w 59"/>
                                <a:gd name="T25" fmla="*/ 9 h 13"/>
                                <a:gd name="T26" fmla="*/ 59 w 59"/>
                                <a:gd name="T27" fmla="*/ 7 h 13"/>
                                <a:gd name="T28" fmla="*/ 59 w 59"/>
                                <a:gd name="T29" fmla="*/ 5 h 13"/>
                                <a:gd name="T30" fmla="*/ 59 w 59"/>
                                <a:gd name="T31" fmla="*/ 3 h 13"/>
                                <a:gd name="T32" fmla="*/ 57 w 59"/>
                                <a:gd name="T33" fmla="*/ 1 h 13"/>
                                <a:gd name="T34" fmla="*/ 55 w 59"/>
                                <a:gd name="T35" fmla="*/ 1 h 13"/>
                                <a:gd name="T36" fmla="*/ 8 w 59"/>
                                <a:gd name="T3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3">
                                  <a:moveTo>
                                    <a:pt x="8" y="0"/>
                                  </a:moveTo>
                                  <a:lnTo>
                                    <a:pt x="6" y="0"/>
                                  </a:lnTo>
                                  <a:lnTo>
                                    <a:pt x="4" y="1"/>
                                  </a:lnTo>
                                  <a:lnTo>
                                    <a:pt x="2" y="3"/>
                                  </a:lnTo>
                                  <a:lnTo>
                                    <a:pt x="0" y="5"/>
                                  </a:lnTo>
                                  <a:lnTo>
                                    <a:pt x="0" y="7"/>
                                  </a:lnTo>
                                  <a:lnTo>
                                    <a:pt x="2" y="9"/>
                                  </a:lnTo>
                                  <a:lnTo>
                                    <a:pt x="4" y="11"/>
                                  </a:lnTo>
                                  <a:lnTo>
                                    <a:pt x="6" y="11"/>
                                  </a:lnTo>
                                  <a:lnTo>
                                    <a:pt x="53" y="13"/>
                                  </a:lnTo>
                                  <a:lnTo>
                                    <a:pt x="55" y="13"/>
                                  </a:lnTo>
                                  <a:lnTo>
                                    <a:pt x="57" y="11"/>
                                  </a:lnTo>
                                  <a:lnTo>
                                    <a:pt x="59" y="9"/>
                                  </a:lnTo>
                                  <a:lnTo>
                                    <a:pt x="59" y="7"/>
                                  </a:lnTo>
                                  <a:lnTo>
                                    <a:pt x="59" y="5"/>
                                  </a:lnTo>
                                  <a:lnTo>
                                    <a:pt x="59" y="3"/>
                                  </a:lnTo>
                                  <a:lnTo>
                                    <a:pt x="57" y="1"/>
                                  </a:lnTo>
                                  <a:lnTo>
                                    <a:pt x="55" y="1"/>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7" name="Freeform 4249"/>
                          <wps:cNvSpPr>
                            <a:spLocks/>
                          </wps:cNvSpPr>
                          <wps:spPr bwMode="auto">
                            <a:xfrm>
                              <a:off x="4715" y="3839"/>
                              <a:ext cx="29" cy="7"/>
                            </a:xfrm>
                            <a:custGeom>
                              <a:avLst/>
                              <a:gdLst>
                                <a:gd name="T0" fmla="*/ 8 w 59"/>
                                <a:gd name="T1" fmla="*/ 0 h 14"/>
                                <a:gd name="T2" fmla="*/ 6 w 59"/>
                                <a:gd name="T3" fmla="*/ 0 h 14"/>
                                <a:gd name="T4" fmla="*/ 4 w 59"/>
                                <a:gd name="T5" fmla="*/ 2 h 14"/>
                                <a:gd name="T6" fmla="*/ 2 w 59"/>
                                <a:gd name="T7" fmla="*/ 4 h 14"/>
                                <a:gd name="T8" fmla="*/ 0 w 59"/>
                                <a:gd name="T9" fmla="*/ 6 h 14"/>
                                <a:gd name="T10" fmla="*/ 0 w 59"/>
                                <a:gd name="T11" fmla="*/ 8 h 14"/>
                                <a:gd name="T12" fmla="*/ 2 w 59"/>
                                <a:gd name="T13" fmla="*/ 10 h 14"/>
                                <a:gd name="T14" fmla="*/ 4 w 59"/>
                                <a:gd name="T15" fmla="*/ 12 h 14"/>
                                <a:gd name="T16" fmla="*/ 6 w 59"/>
                                <a:gd name="T17" fmla="*/ 12 h 14"/>
                                <a:gd name="T18" fmla="*/ 45 w 59"/>
                                <a:gd name="T19" fmla="*/ 14 h 14"/>
                                <a:gd name="T20" fmla="*/ 53 w 59"/>
                                <a:gd name="T21" fmla="*/ 14 h 14"/>
                                <a:gd name="T22" fmla="*/ 55 w 59"/>
                                <a:gd name="T23" fmla="*/ 14 h 14"/>
                                <a:gd name="T24" fmla="*/ 57 w 59"/>
                                <a:gd name="T25" fmla="*/ 12 h 14"/>
                                <a:gd name="T26" fmla="*/ 59 w 59"/>
                                <a:gd name="T27" fmla="*/ 10 h 14"/>
                                <a:gd name="T28" fmla="*/ 59 w 59"/>
                                <a:gd name="T29" fmla="*/ 8 h 14"/>
                                <a:gd name="T30" fmla="*/ 59 w 59"/>
                                <a:gd name="T31" fmla="*/ 6 h 14"/>
                                <a:gd name="T32" fmla="*/ 59 w 59"/>
                                <a:gd name="T33" fmla="*/ 4 h 14"/>
                                <a:gd name="T34" fmla="*/ 57 w 59"/>
                                <a:gd name="T35" fmla="*/ 2 h 14"/>
                                <a:gd name="T36" fmla="*/ 55 w 59"/>
                                <a:gd name="T37" fmla="*/ 2 h 14"/>
                                <a:gd name="T38" fmla="*/ 47 w 59"/>
                                <a:gd name="T39" fmla="*/ 2 h 14"/>
                                <a:gd name="T40" fmla="*/ 8 w 59"/>
                                <a:gd name="T4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4">
                                  <a:moveTo>
                                    <a:pt x="8" y="0"/>
                                  </a:moveTo>
                                  <a:lnTo>
                                    <a:pt x="6" y="0"/>
                                  </a:lnTo>
                                  <a:lnTo>
                                    <a:pt x="4" y="2"/>
                                  </a:lnTo>
                                  <a:lnTo>
                                    <a:pt x="2" y="4"/>
                                  </a:lnTo>
                                  <a:lnTo>
                                    <a:pt x="0" y="6"/>
                                  </a:lnTo>
                                  <a:lnTo>
                                    <a:pt x="0" y="8"/>
                                  </a:lnTo>
                                  <a:lnTo>
                                    <a:pt x="2" y="10"/>
                                  </a:lnTo>
                                  <a:lnTo>
                                    <a:pt x="4" y="12"/>
                                  </a:lnTo>
                                  <a:lnTo>
                                    <a:pt x="6" y="12"/>
                                  </a:lnTo>
                                  <a:lnTo>
                                    <a:pt x="45" y="14"/>
                                  </a:lnTo>
                                  <a:lnTo>
                                    <a:pt x="53" y="14"/>
                                  </a:lnTo>
                                  <a:lnTo>
                                    <a:pt x="55" y="14"/>
                                  </a:lnTo>
                                  <a:lnTo>
                                    <a:pt x="57" y="12"/>
                                  </a:lnTo>
                                  <a:lnTo>
                                    <a:pt x="59" y="10"/>
                                  </a:lnTo>
                                  <a:lnTo>
                                    <a:pt x="59" y="8"/>
                                  </a:lnTo>
                                  <a:lnTo>
                                    <a:pt x="59" y="6"/>
                                  </a:lnTo>
                                  <a:lnTo>
                                    <a:pt x="59" y="4"/>
                                  </a:lnTo>
                                  <a:lnTo>
                                    <a:pt x="57" y="2"/>
                                  </a:lnTo>
                                  <a:lnTo>
                                    <a:pt x="55" y="2"/>
                                  </a:lnTo>
                                  <a:lnTo>
                                    <a:pt x="47" y="2"/>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8" name="Freeform 4250"/>
                          <wps:cNvSpPr>
                            <a:spLocks/>
                          </wps:cNvSpPr>
                          <wps:spPr bwMode="auto">
                            <a:xfrm>
                              <a:off x="4756" y="3840"/>
                              <a:ext cx="29" cy="6"/>
                            </a:xfrm>
                            <a:custGeom>
                              <a:avLst/>
                              <a:gdLst>
                                <a:gd name="T0" fmla="*/ 8 w 59"/>
                                <a:gd name="T1" fmla="*/ 0 h 12"/>
                                <a:gd name="T2" fmla="*/ 6 w 59"/>
                                <a:gd name="T3" fmla="*/ 0 h 12"/>
                                <a:gd name="T4" fmla="*/ 4 w 59"/>
                                <a:gd name="T5" fmla="*/ 0 h 12"/>
                                <a:gd name="T6" fmla="*/ 2 w 59"/>
                                <a:gd name="T7" fmla="*/ 2 h 12"/>
                                <a:gd name="T8" fmla="*/ 0 w 59"/>
                                <a:gd name="T9" fmla="*/ 4 h 12"/>
                                <a:gd name="T10" fmla="*/ 0 w 59"/>
                                <a:gd name="T11" fmla="*/ 6 h 12"/>
                                <a:gd name="T12" fmla="*/ 2 w 59"/>
                                <a:gd name="T13" fmla="*/ 8 h 12"/>
                                <a:gd name="T14" fmla="*/ 4 w 59"/>
                                <a:gd name="T15" fmla="*/ 10 h 12"/>
                                <a:gd name="T16" fmla="*/ 6 w 59"/>
                                <a:gd name="T17" fmla="*/ 12 h 12"/>
                                <a:gd name="T18" fmla="*/ 53 w 59"/>
                                <a:gd name="T19" fmla="*/ 12 h 12"/>
                                <a:gd name="T20" fmla="*/ 55 w 59"/>
                                <a:gd name="T21" fmla="*/ 12 h 12"/>
                                <a:gd name="T22" fmla="*/ 57 w 59"/>
                                <a:gd name="T23" fmla="*/ 12 h 12"/>
                                <a:gd name="T24" fmla="*/ 59 w 59"/>
                                <a:gd name="T25" fmla="*/ 10 h 12"/>
                                <a:gd name="T26" fmla="*/ 59 w 59"/>
                                <a:gd name="T27" fmla="*/ 8 h 12"/>
                                <a:gd name="T28" fmla="*/ 59 w 59"/>
                                <a:gd name="T29" fmla="*/ 6 h 12"/>
                                <a:gd name="T30" fmla="*/ 59 w 59"/>
                                <a:gd name="T31" fmla="*/ 4 h 12"/>
                                <a:gd name="T32" fmla="*/ 57 w 59"/>
                                <a:gd name="T33" fmla="*/ 2 h 12"/>
                                <a:gd name="T34" fmla="*/ 55 w 59"/>
                                <a:gd name="T35" fmla="*/ 0 h 12"/>
                                <a:gd name="T36" fmla="*/ 8 w 59"/>
                                <a:gd name="T3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2">
                                  <a:moveTo>
                                    <a:pt x="8" y="0"/>
                                  </a:moveTo>
                                  <a:lnTo>
                                    <a:pt x="6" y="0"/>
                                  </a:lnTo>
                                  <a:lnTo>
                                    <a:pt x="4" y="0"/>
                                  </a:lnTo>
                                  <a:lnTo>
                                    <a:pt x="2" y="2"/>
                                  </a:lnTo>
                                  <a:lnTo>
                                    <a:pt x="0" y="4"/>
                                  </a:lnTo>
                                  <a:lnTo>
                                    <a:pt x="0" y="6"/>
                                  </a:lnTo>
                                  <a:lnTo>
                                    <a:pt x="2" y="8"/>
                                  </a:lnTo>
                                  <a:lnTo>
                                    <a:pt x="4" y="10"/>
                                  </a:lnTo>
                                  <a:lnTo>
                                    <a:pt x="6" y="12"/>
                                  </a:lnTo>
                                  <a:lnTo>
                                    <a:pt x="53" y="12"/>
                                  </a:lnTo>
                                  <a:lnTo>
                                    <a:pt x="55" y="12"/>
                                  </a:lnTo>
                                  <a:lnTo>
                                    <a:pt x="57" y="12"/>
                                  </a:lnTo>
                                  <a:lnTo>
                                    <a:pt x="59" y="10"/>
                                  </a:lnTo>
                                  <a:lnTo>
                                    <a:pt x="59" y="8"/>
                                  </a:lnTo>
                                  <a:lnTo>
                                    <a:pt x="59" y="6"/>
                                  </a:lnTo>
                                  <a:lnTo>
                                    <a:pt x="59" y="4"/>
                                  </a:lnTo>
                                  <a:lnTo>
                                    <a:pt x="57" y="2"/>
                                  </a:lnTo>
                                  <a:lnTo>
                                    <a:pt x="5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9" name="Freeform 4251"/>
                          <wps:cNvSpPr>
                            <a:spLocks/>
                          </wps:cNvSpPr>
                          <wps:spPr bwMode="auto">
                            <a:xfrm>
                              <a:off x="4797" y="3841"/>
                              <a:ext cx="30" cy="6"/>
                            </a:xfrm>
                            <a:custGeom>
                              <a:avLst/>
                              <a:gdLst>
                                <a:gd name="T0" fmla="*/ 8 w 59"/>
                                <a:gd name="T1" fmla="*/ 0 h 12"/>
                                <a:gd name="T2" fmla="*/ 6 w 59"/>
                                <a:gd name="T3" fmla="*/ 0 h 12"/>
                                <a:gd name="T4" fmla="*/ 4 w 59"/>
                                <a:gd name="T5" fmla="*/ 0 h 12"/>
                                <a:gd name="T6" fmla="*/ 2 w 59"/>
                                <a:gd name="T7" fmla="*/ 2 h 12"/>
                                <a:gd name="T8" fmla="*/ 0 w 59"/>
                                <a:gd name="T9" fmla="*/ 4 h 12"/>
                                <a:gd name="T10" fmla="*/ 0 w 59"/>
                                <a:gd name="T11" fmla="*/ 6 h 12"/>
                                <a:gd name="T12" fmla="*/ 2 w 59"/>
                                <a:gd name="T13" fmla="*/ 8 h 12"/>
                                <a:gd name="T14" fmla="*/ 4 w 59"/>
                                <a:gd name="T15" fmla="*/ 10 h 12"/>
                                <a:gd name="T16" fmla="*/ 6 w 59"/>
                                <a:gd name="T17" fmla="*/ 12 h 12"/>
                                <a:gd name="T18" fmla="*/ 53 w 59"/>
                                <a:gd name="T19" fmla="*/ 12 h 12"/>
                                <a:gd name="T20" fmla="*/ 55 w 59"/>
                                <a:gd name="T21" fmla="*/ 12 h 12"/>
                                <a:gd name="T22" fmla="*/ 57 w 59"/>
                                <a:gd name="T23" fmla="*/ 10 h 12"/>
                                <a:gd name="T24" fmla="*/ 59 w 59"/>
                                <a:gd name="T25" fmla="*/ 8 h 12"/>
                                <a:gd name="T26" fmla="*/ 59 w 59"/>
                                <a:gd name="T27" fmla="*/ 6 h 12"/>
                                <a:gd name="T28" fmla="*/ 59 w 59"/>
                                <a:gd name="T29" fmla="*/ 4 h 12"/>
                                <a:gd name="T30" fmla="*/ 59 w 59"/>
                                <a:gd name="T31" fmla="*/ 2 h 12"/>
                                <a:gd name="T32" fmla="*/ 57 w 59"/>
                                <a:gd name="T33" fmla="*/ 0 h 12"/>
                                <a:gd name="T34" fmla="*/ 55 w 59"/>
                                <a:gd name="T35" fmla="*/ 0 h 12"/>
                                <a:gd name="T36" fmla="*/ 8 w 59"/>
                                <a:gd name="T3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2">
                                  <a:moveTo>
                                    <a:pt x="8" y="0"/>
                                  </a:moveTo>
                                  <a:lnTo>
                                    <a:pt x="6" y="0"/>
                                  </a:lnTo>
                                  <a:lnTo>
                                    <a:pt x="4" y="0"/>
                                  </a:lnTo>
                                  <a:lnTo>
                                    <a:pt x="2" y="2"/>
                                  </a:lnTo>
                                  <a:lnTo>
                                    <a:pt x="0" y="4"/>
                                  </a:lnTo>
                                  <a:lnTo>
                                    <a:pt x="0" y="6"/>
                                  </a:lnTo>
                                  <a:lnTo>
                                    <a:pt x="2" y="8"/>
                                  </a:lnTo>
                                  <a:lnTo>
                                    <a:pt x="4" y="10"/>
                                  </a:lnTo>
                                  <a:lnTo>
                                    <a:pt x="6" y="12"/>
                                  </a:lnTo>
                                  <a:lnTo>
                                    <a:pt x="53" y="12"/>
                                  </a:lnTo>
                                  <a:lnTo>
                                    <a:pt x="55" y="12"/>
                                  </a:lnTo>
                                  <a:lnTo>
                                    <a:pt x="57" y="10"/>
                                  </a:lnTo>
                                  <a:lnTo>
                                    <a:pt x="59" y="8"/>
                                  </a:lnTo>
                                  <a:lnTo>
                                    <a:pt x="59" y="6"/>
                                  </a:lnTo>
                                  <a:lnTo>
                                    <a:pt x="59" y="4"/>
                                  </a:lnTo>
                                  <a:lnTo>
                                    <a:pt x="59" y="2"/>
                                  </a:lnTo>
                                  <a:lnTo>
                                    <a:pt x="57" y="0"/>
                                  </a:lnTo>
                                  <a:lnTo>
                                    <a:pt x="5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0" name="Freeform 4252"/>
                          <wps:cNvSpPr>
                            <a:spLocks/>
                          </wps:cNvSpPr>
                          <wps:spPr bwMode="auto">
                            <a:xfrm>
                              <a:off x="4838" y="3841"/>
                              <a:ext cx="30" cy="6"/>
                            </a:xfrm>
                            <a:custGeom>
                              <a:avLst/>
                              <a:gdLst>
                                <a:gd name="T0" fmla="*/ 8 w 59"/>
                                <a:gd name="T1" fmla="*/ 0 h 12"/>
                                <a:gd name="T2" fmla="*/ 6 w 59"/>
                                <a:gd name="T3" fmla="*/ 0 h 12"/>
                                <a:gd name="T4" fmla="*/ 4 w 59"/>
                                <a:gd name="T5" fmla="*/ 0 h 12"/>
                                <a:gd name="T6" fmla="*/ 2 w 59"/>
                                <a:gd name="T7" fmla="*/ 2 h 12"/>
                                <a:gd name="T8" fmla="*/ 0 w 59"/>
                                <a:gd name="T9" fmla="*/ 4 h 12"/>
                                <a:gd name="T10" fmla="*/ 0 w 59"/>
                                <a:gd name="T11" fmla="*/ 6 h 12"/>
                                <a:gd name="T12" fmla="*/ 2 w 59"/>
                                <a:gd name="T13" fmla="*/ 8 h 12"/>
                                <a:gd name="T14" fmla="*/ 4 w 59"/>
                                <a:gd name="T15" fmla="*/ 10 h 12"/>
                                <a:gd name="T16" fmla="*/ 6 w 59"/>
                                <a:gd name="T17" fmla="*/ 12 h 12"/>
                                <a:gd name="T18" fmla="*/ 38 w 59"/>
                                <a:gd name="T19" fmla="*/ 12 h 12"/>
                                <a:gd name="T20" fmla="*/ 53 w 59"/>
                                <a:gd name="T21" fmla="*/ 12 h 12"/>
                                <a:gd name="T22" fmla="*/ 55 w 59"/>
                                <a:gd name="T23" fmla="*/ 12 h 12"/>
                                <a:gd name="T24" fmla="*/ 57 w 59"/>
                                <a:gd name="T25" fmla="*/ 12 h 12"/>
                                <a:gd name="T26" fmla="*/ 59 w 59"/>
                                <a:gd name="T27" fmla="*/ 10 h 12"/>
                                <a:gd name="T28" fmla="*/ 59 w 59"/>
                                <a:gd name="T29" fmla="*/ 8 h 12"/>
                                <a:gd name="T30" fmla="*/ 59 w 59"/>
                                <a:gd name="T31" fmla="*/ 6 h 12"/>
                                <a:gd name="T32" fmla="*/ 59 w 59"/>
                                <a:gd name="T33" fmla="*/ 4 h 12"/>
                                <a:gd name="T34" fmla="*/ 57 w 59"/>
                                <a:gd name="T35" fmla="*/ 2 h 12"/>
                                <a:gd name="T36" fmla="*/ 55 w 59"/>
                                <a:gd name="T37" fmla="*/ 0 h 12"/>
                                <a:gd name="T38" fmla="*/ 40 w 59"/>
                                <a:gd name="T39" fmla="*/ 0 h 12"/>
                                <a:gd name="T40" fmla="*/ 8 w 59"/>
                                <a:gd name="T4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2">
                                  <a:moveTo>
                                    <a:pt x="8" y="0"/>
                                  </a:moveTo>
                                  <a:lnTo>
                                    <a:pt x="6" y="0"/>
                                  </a:lnTo>
                                  <a:lnTo>
                                    <a:pt x="4" y="0"/>
                                  </a:lnTo>
                                  <a:lnTo>
                                    <a:pt x="2" y="2"/>
                                  </a:lnTo>
                                  <a:lnTo>
                                    <a:pt x="0" y="4"/>
                                  </a:lnTo>
                                  <a:lnTo>
                                    <a:pt x="0" y="6"/>
                                  </a:lnTo>
                                  <a:lnTo>
                                    <a:pt x="2" y="8"/>
                                  </a:lnTo>
                                  <a:lnTo>
                                    <a:pt x="4" y="10"/>
                                  </a:lnTo>
                                  <a:lnTo>
                                    <a:pt x="6" y="12"/>
                                  </a:lnTo>
                                  <a:lnTo>
                                    <a:pt x="38" y="12"/>
                                  </a:lnTo>
                                  <a:lnTo>
                                    <a:pt x="53" y="12"/>
                                  </a:lnTo>
                                  <a:lnTo>
                                    <a:pt x="55" y="12"/>
                                  </a:lnTo>
                                  <a:lnTo>
                                    <a:pt x="57" y="12"/>
                                  </a:lnTo>
                                  <a:lnTo>
                                    <a:pt x="59" y="10"/>
                                  </a:lnTo>
                                  <a:lnTo>
                                    <a:pt x="59" y="8"/>
                                  </a:lnTo>
                                  <a:lnTo>
                                    <a:pt x="59" y="6"/>
                                  </a:lnTo>
                                  <a:lnTo>
                                    <a:pt x="59" y="4"/>
                                  </a:lnTo>
                                  <a:lnTo>
                                    <a:pt x="57" y="2"/>
                                  </a:lnTo>
                                  <a:lnTo>
                                    <a:pt x="55" y="0"/>
                                  </a:lnTo>
                                  <a:lnTo>
                                    <a:pt x="40"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1" name="Freeform 4253"/>
                          <wps:cNvSpPr>
                            <a:spLocks/>
                          </wps:cNvSpPr>
                          <wps:spPr bwMode="auto">
                            <a:xfrm>
                              <a:off x="4879" y="3841"/>
                              <a:ext cx="30" cy="6"/>
                            </a:xfrm>
                            <a:custGeom>
                              <a:avLst/>
                              <a:gdLst>
                                <a:gd name="T0" fmla="*/ 8 w 59"/>
                                <a:gd name="T1" fmla="*/ 0 h 12"/>
                                <a:gd name="T2" fmla="*/ 6 w 59"/>
                                <a:gd name="T3" fmla="*/ 0 h 12"/>
                                <a:gd name="T4" fmla="*/ 4 w 59"/>
                                <a:gd name="T5" fmla="*/ 2 h 12"/>
                                <a:gd name="T6" fmla="*/ 2 w 59"/>
                                <a:gd name="T7" fmla="*/ 4 h 12"/>
                                <a:gd name="T8" fmla="*/ 0 w 59"/>
                                <a:gd name="T9" fmla="*/ 6 h 12"/>
                                <a:gd name="T10" fmla="*/ 0 w 59"/>
                                <a:gd name="T11" fmla="*/ 8 h 12"/>
                                <a:gd name="T12" fmla="*/ 2 w 59"/>
                                <a:gd name="T13" fmla="*/ 10 h 12"/>
                                <a:gd name="T14" fmla="*/ 4 w 59"/>
                                <a:gd name="T15" fmla="*/ 12 h 12"/>
                                <a:gd name="T16" fmla="*/ 6 w 59"/>
                                <a:gd name="T17" fmla="*/ 12 h 12"/>
                                <a:gd name="T18" fmla="*/ 53 w 59"/>
                                <a:gd name="T19" fmla="*/ 12 h 12"/>
                                <a:gd name="T20" fmla="*/ 55 w 59"/>
                                <a:gd name="T21" fmla="*/ 12 h 12"/>
                                <a:gd name="T22" fmla="*/ 57 w 59"/>
                                <a:gd name="T23" fmla="*/ 12 h 12"/>
                                <a:gd name="T24" fmla="*/ 59 w 59"/>
                                <a:gd name="T25" fmla="*/ 10 h 12"/>
                                <a:gd name="T26" fmla="*/ 59 w 59"/>
                                <a:gd name="T27" fmla="*/ 8 h 12"/>
                                <a:gd name="T28" fmla="*/ 59 w 59"/>
                                <a:gd name="T29" fmla="*/ 6 h 12"/>
                                <a:gd name="T30" fmla="*/ 59 w 59"/>
                                <a:gd name="T31" fmla="*/ 4 h 12"/>
                                <a:gd name="T32" fmla="*/ 57 w 59"/>
                                <a:gd name="T33" fmla="*/ 2 h 12"/>
                                <a:gd name="T34" fmla="*/ 55 w 59"/>
                                <a:gd name="T35" fmla="*/ 0 h 12"/>
                                <a:gd name="T36" fmla="*/ 8 w 59"/>
                                <a:gd name="T3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2">
                                  <a:moveTo>
                                    <a:pt x="8" y="0"/>
                                  </a:moveTo>
                                  <a:lnTo>
                                    <a:pt x="6" y="0"/>
                                  </a:lnTo>
                                  <a:lnTo>
                                    <a:pt x="4" y="2"/>
                                  </a:lnTo>
                                  <a:lnTo>
                                    <a:pt x="2" y="4"/>
                                  </a:lnTo>
                                  <a:lnTo>
                                    <a:pt x="0" y="6"/>
                                  </a:lnTo>
                                  <a:lnTo>
                                    <a:pt x="0" y="8"/>
                                  </a:lnTo>
                                  <a:lnTo>
                                    <a:pt x="2" y="10"/>
                                  </a:lnTo>
                                  <a:lnTo>
                                    <a:pt x="4" y="12"/>
                                  </a:lnTo>
                                  <a:lnTo>
                                    <a:pt x="6" y="12"/>
                                  </a:lnTo>
                                  <a:lnTo>
                                    <a:pt x="53" y="12"/>
                                  </a:lnTo>
                                  <a:lnTo>
                                    <a:pt x="55" y="12"/>
                                  </a:lnTo>
                                  <a:lnTo>
                                    <a:pt x="57" y="12"/>
                                  </a:lnTo>
                                  <a:lnTo>
                                    <a:pt x="59" y="10"/>
                                  </a:lnTo>
                                  <a:lnTo>
                                    <a:pt x="59" y="8"/>
                                  </a:lnTo>
                                  <a:lnTo>
                                    <a:pt x="59" y="6"/>
                                  </a:lnTo>
                                  <a:lnTo>
                                    <a:pt x="59" y="4"/>
                                  </a:lnTo>
                                  <a:lnTo>
                                    <a:pt x="57" y="2"/>
                                  </a:lnTo>
                                  <a:lnTo>
                                    <a:pt x="55"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2" name="Freeform 4254"/>
                          <wps:cNvSpPr>
                            <a:spLocks/>
                          </wps:cNvSpPr>
                          <wps:spPr bwMode="auto">
                            <a:xfrm>
                              <a:off x="4920" y="3842"/>
                              <a:ext cx="30" cy="5"/>
                            </a:xfrm>
                            <a:custGeom>
                              <a:avLst/>
                              <a:gdLst>
                                <a:gd name="T0" fmla="*/ 7 w 58"/>
                                <a:gd name="T1" fmla="*/ 0 h 12"/>
                                <a:gd name="T2" fmla="*/ 5 w 58"/>
                                <a:gd name="T3" fmla="*/ 0 h 12"/>
                                <a:gd name="T4" fmla="*/ 3 w 58"/>
                                <a:gd name="T5" fmla="*/ 0 h 12"/>
                                <a:gd name="T6" fmla="*/ 1 w 58"/>
                                <a:gd name="T7" fmla="*/ 2 h 12"/>
                                <a:gd name="T8" fmla="*/ 0 w 58"/>
                                <a:gd name="T9" fmla="*/ 4 h 12"/>
                                <a:gd name="T10" fmla="*/ 0 w 58"/>
                                <a:gd name="T11" fmla="*/ 6 h 12"/>
                                <a:gd name="T12" fmla="*/ 1 w 58"/>
                                <a:gd name="T13" fmla="*/ 8 h 12"/>
                                <a:gd name="T14" fmla="*/ 3 w 58"/>
                                <a:gd name="T15" fmla="*/ 10 h 12"/>
                                <a:gd name="T16" fmla="*/ 5 w 58"/>
                                <a:gd name="T17" fmla="*/ 12 h 12"/>
                                <a:gd name="T18" fmla="*/ 52 w 58"/>
                                <a:gd name="T19" fmla="*/ 12 h 12"/>
                                <a:gd name="T20" fmla="*/ 54 w 58"/>
                                <a:gd name="T21" fmla="*/ 12 h 12"/>
                                <a:gd name="T22" fmla="*/ 56 w 58"/>
                                <a:gd name="T23" fmla="*/ 10 h 12"/>
                                <a:gd name="T24" fmla="*/ 58 w 58"/>
                                <a:gd name="T25" fmla="*/ 8 h 12"/>
                                <a:gd name="T26" fmla="*/ 58 w 58"/>
                                <a:gd name="T27" fmla="*/ 6 h 12"/>
                                <a:gd name="T28" fmla="*/ 58 w 58"/>
                                <a:gd name="T29" fmla="*/ 4 h 12"/>
                                <a:gd name="T30" fmla="*/ 58 w 58"/>
                                <a:gd name="T31" fmla="*/ 2 h 12"/>
                                <a:gd name="T32" fmla="*/ 56 w 58"/>
                                <a:gd name="T33" fmla="*/ 0 h 12"/>
                                <a:gd name="T34" fmla="*/ 54 w 58"/>
                                <a:gd name="T35" fmla="*/ 0 h 12"/>
                                <a:gd name="T36" fmla="*/ 7 w 58"/>
                                <a:gd name="T3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2">
                                  <a:moveTo>
                                    <a:pt x="7" y="0"/>
                                  </a:moveTo>
                                  <a:lnTo>
                                    <a:pt x="5" y="0"/>
                                  </a:lnTo>
                                  <a:lnTo>
                                    <a:pt x="3" y="0"/>
                                  </a:lnTo>
                                  <a:lnTo>
                                    <a:pt x="1" y="2"/>
                                  </a:lnTo>
                                  <a:lnTo>
                                    <a:pt x="0" y="4"/>
                                  </a:lnTo>
                                  <a:lnTo>
                                    <a:pt x="0" y="6"/>
                                  </a:lnTo>
                                  <a:lnTo>
                                    <a:pt x="1" y="8"/>
                                  </a:lnTo>
                                  <a:lnTo>
                                    <a:pt x="3" y="10"/>
                                  </a:lnTo>
                                  <a:lnTo>
                                    <a:pt x="5" y="12"/>
                                  </a:lnTo>
                                  <a:lnTo>
                                    <a:pt x="52" y="12"/>
                                  </a:lnTo>
                                  <a:lnTo>
                                    <a:pt x="54" y="12"/>
                                  </a:lnTo>
                                  <a:lnTo>
                                    <a:pt x="56" y="10"/>
                                  </a:lnTo>
                                  <a:lnTo>
                                    <a:pt x="58" y="8"/>
                                  </a:lnTo>
                                  <a:lnTo>
                                    <a:pt x="58" y="6"/>
                                  </a:lnTo>
                                  <a:lnTo>
                                    <a:pt x="58" y="4"/>
                                  </a:lnTo>
                                  <a:lnTo>
                                    <a:pt x="58" y="2"/>
                                  </a:lnTo>
                                  <a:lnTo>
                                    <a:pt x="56" y="0"/>
                                  </a:lnTo>
                                  <a:lnTo>
                                    <a:pt x="54" y="0"/>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Freeform 4255"/>
                          <wps:cNvSpPr>
                            <a:spLocks/>
                          </wps:cNvSpPr>
                          <wps:spPr bwMode="auto">
                            <a:xfrm>
                              <a:off x="4961" y="3842"/>
                              <a:ext cx="30" cy="5"/>
                            </a:xfrm>
                            <a:custGeom>
                              <a:avLst/>
                              <a:gdLst>
                                <a:gd name="T0" fmla="*/ 7 w 58"/>
                                <a:gd name="T1" fmla="*/ 0 h 12"/>
                                <a:gd name="T2" fmla="*/ 5 w 58"/>
                                <a:gd name="T3" fmla="*/ 0 h 12"/>
                                <a:gd name="T4" fmla="*/ 3 w 58"/>
                                <a:gd name="T5" fmla="*/ 0 h 12"/>
                                <a:gd name="T6" fmla="*/ 2 w 58"/>
                                <a:gd name="T7" fmla="*/ 2 h 12"/>
                                <a:gd name="T8" fmla="*/ 0 w 58"/>
                                <a:gd name="T9" fmla="*/ 4 h 12"/>
                                <a:gd name="T10" fmla="*/ 0 w 58"/>
                                <a:gd name="T11" fmla="*/ 6 h 12"/>
                                <a:gd name="T12" fmla="*/ 2 w 58"/>
                                <a:gd name="T13" fmla="*/ 8 h 12"/>
                                <a:gd name="T14" fmla="*/ 3 w 58"/>
                                <a:gd name="T15" fmla="*/ 10 h 12"/>
                                <a:gd name="T16" fmla="*/ 5 w 58"/>
                                <a:gd name="T17" fmla="*/ 12 h 12"/>
                                <a:gd name="T18" fmla="*/ 21 w 58"/>
                                <a:gd name="T19" fmla="*/ 12 h 12"/>
                                <a:gd name="T20" fmla="*/ 23 w 58"/>
                                <a:gd name="T21" fmla="*/ 12 h 12"/>
                                <a:gd name="T22" fmla="*/ 54 w 58"/>
                                <a:gd name="T23" fmla="*/ 12 h 12"/>
                                <a:gd name="T24" fmla="*/ 56 w 58"/>
                                <a:gd name="T25" fmla="*/ 10 h 12"/>
                                <a:gd name="T26" fmla="*/ 58 w 58"/>
                                <a:gd name="T27" fmla="*/ 8 h 12"/>
                                <a:gd name="T28" fmla="*/ 58 w 58"/>
                                <a:gd name="T29" fmla="*/ 6 h 12"/>
                                <a:gd name="T30" fmla="*/ 58 w 58"/>
                                <a:gd name="T31" fmla="*/ 4 h 12"/>
                                <a:gd name="T32" fmla="*/ 58 w 58"/>
                                <a:gd name="T33" fmla="*/ 2 h 12"/>
                                <a:gd name="T34" fmla="*/ 56 w 58"/>
                                <a:gd name="T35" fmla="*/ 0 h 12"/>
                                <a:gd name="T36" fmla="*/ 54 w 58"/>
                                <a:gd name="T37" fmla="*/ 0 h 12"/>
                                <a:gd name="T38" fmla="*/ 52 w 58"/>
                                <a:gd name="T39" fmla="*/ 0 h 12"/>
                                <a:gd name="T40" fmla="*/ 21 w 58"/>
                                <a:gd name="T41" fmla="*/ 0 h 12"/>
                                <a:gd name="T42" fmla="*/ 21 w 58"/>
                                <a:gd name="T43" fmla="*/ 6 h 12"/>
                                <a:gd name="T44" fmla="*/ 23 w 58"/>
                                <a:gd name="T45" fmla="*/ 0 h 12"/>
                                <a:gd name="T46" fmla="*/ 7 w 58"/>
                                <a:gd name="T4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8" h="12">
                                  <a:moveTo>
                                    <a:pt x="7" y="0"/>
                                  </a:moveTo>
                                  <a:lnTo>
                                    <a:pt x="5" y="0"/>
                                  </a:lnTo>
                                  <a:lnTo>
                                    <a:pt x="3" y="0"/>
                                  </a:lnTo>
                                  <a:lnTo>
                                    <a:pt x="2" y="2"/>
                                  </a:lnTo>
                                  <a:lnTo>
                                    <a:pt x="0" y="4"/>
                                  </a:lnTo>
                                  <a:lnTo>
                                    <a:pt x="0" y="6"/>
                                  </a:lnTo>
                                  <a:lnTo>
                                    <a:pt x="2" y="8"/>
                                  </a:lnTo>
                                  <a:lnTo>
                                    <a:pt x="3" y="10"/>
                                  </a:lnTo>
                                  <a:lnTo>
                                    <a:pt x="5" y="12"/>
                                  </a:lnTo>
                                  <a:lnTo>
                                    <a:pt x="21" y="12"/>
                                  </a:lnTo>
                                  <a:lnTo>
                                    <a:pt x="23" y="12"/>
                                  </a:lnTo>
                                  <a:lnTo>
                                    <a:pt x="54" y="12"/>
                                  </a:lnTo>
                                  <a:lnTo>
                                    <a:pt x="56" y="10"/>
                                  </a:lnTo>
                                  <a:lnTo>
                                    <a:pt x="58" y="8"/>
                                  </a:lnTo>
                                  <a:lnTo>
                                    <a:pt x="58" y="6"/>
                                  </a:lnTo>
                                  <a:lnTo>
                                    <a:pt x="58" y="4"/>
                                  </a:lnTo>
                                  <a:lnTo>
                                    <a:pt x="58" y="2"/>
                                  </a:lnTo>
                                  <a:lnTo>
                                    <a:pt x="56" y="0"/>
                                  </a:lnTo>
                                  <a:lnTo>
                                    <a:pt x="54" y="0"/>
                                  </a:lnTo>
                                  <a:lnTo>
                                    <a:pt x="52" y="0"/>
                                  </a:lnTo>
                                  <a:lnTo>
                                    <a:pt x="21" y="0"/>
                                  </a:lnTo>
                                  <a:lnTo>
                                    <a:pt x="21" y="6"/>
                                  </a:lnTo>
                                  <a:lnTo>
                                    <a:pt x="23" y="0"/>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4" name="Freeform 4256"/>
                          <wps:cNvSpPr>
                            <a:spLocks/>
                          </wps:cNvSpPr>
                          <wps:spPr bwMode="auto">
                            <a:xfrm>
                              <a:off x="5002" y="3841"/>
                              <a:ext cx="30" cy="6"/>
                            </a:xfrm>
                            <a:custGeom>
                              <a:avLst/>
                              <a:gdLst>
                                <a:gd name="T0" fmla="*/ 5 w 58"/>
                                <a:gd name="T1" fmla="*/ 0 h 12"/>
                                <a:gd name="T2" fmla="*/ 4 w 58"/>
                                <a:gd name="T3" fmla="*/ 2 h 12"/>
                                <a:gd name="T4" fmla="*/ 2 w 58"/>
                                <a:gd name="T5" fmla="*/ 4 h 12"/>
                                <a:gd name="T6" fmla="*/ 0 w 58"/>
                                <a:gd name="T7" fmla="*/ 6 h 12"/>
                                <a:gd name="T8" fmla="*/ 0 w 58"/>
                                <a:gd name="T9" fmla="*/ 8 h 12"/>
                                <a:gd name="T10" fmla="*/ 2 w 58"/>
                                <a:gd name="T11" fmla="*/ 10 h 12"/>
                                <a:gd name="T12" fmla="*/ 4 w 58"/>
                                <a:gd name="T13" fmla="*/ 12 h 12"/>
                                <a:gd name="T14" fmla="*/ 5 w 58"/>
                                <a:gd name="T15" fmla="*/ 12 h 12"/>
                                <a:gd name="T16" fmla="*/ 7 w 58"/>
                                <a:gd name="T17" fmla="*/ 12 h 12"/>
                                <a:gd name="T18" fmla="*/ 50 w 58"/>
                                <a:gd name="T19" fmla="*/ 12 h 12"/>
                                <a:gd name="T20" fmla="*/ 54 w 58"/>
                                <a:gd name="T21" fmla="*/ 12 h 12"/>
                                <a:gd name="T22" fmla="*/ 56 w 58"/>
                                <a:gd name="T23" fmla="*/ 12 h 12"/>
                                <a:gd name="T24" fmla="*/ 58 w 58"/>
                                <a:gd name="T25" fmla="*/ 10 h 12"/>
                                <a:gd name="T26" fmla="*/ 58 w 58"/>
                                <a:gd name="T27" fmla="*/ 8 h 12"/>
                                <a:gd name="T28" fmla="*/ 58 w 58"/>
                                <a:gd name="T29" fmla="*/ 6 h 12"/>
                                <a:gd name="T30" fmla="*/ 58 w 58"/>
                                <a:gd name="T31" fmla="*/ 4 h 12"/>
                                <a:gd name="T32" fmla="*/ 56 w 58"/>
                                <a:gd name="T33" fmla="*/ 2 h 12"/>
                                <a:gd name="T34" fmla="*/ 54 w 58"/>
                                <a:gd name="T35" fmla="*/ 0 h 12"/>
                                <a:gd name="T36" fmla="*/ 52 w 58"/>
                                <a:gd name="T37" fmla="*/ 0 h 12"/>
                                <a:gd name="T38" fmla="*/ 48 w 58"/>
                                <a:gd name="T39" fmla="*/ 0 h 12"/>
                                <a:gd name="T40" fmla="*/ 5 w 58"/>
                                <a:gd name="T4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12">
                                  <a:moveTo>
                                    <a:pt x="5" y="0"/>
                                  </a:moveTo>
                                  <a:lnTo>
                                    <a:pt x="4" y="2"/>
                                  </a:lnTo>
                                  <a:lnTo>
                                    <a:pt x="2" y="4"/>
                                  </a:lnTo>
                                  <a:lnTo>
                                    <a:pt x="0" y="6"/>
                                  </a:lnTo>
                                  <a:lnTo>
                                    <a:pt x="0" y="8"/>
                                  </a:lnTo>
                                  <a:lnTo>
                                    <a:pt x="2" y="10"/>
                                  </a:lnTo>
                                  <a:lnTo>
                                    <a:pt x="4" y="12"/>
                                  </a:lnTo>
                                  <a:lnTo>
                                    <a:pt x="5" y="12"/>
                                  </a:lnTo>
                                  <a:lnTo>
                                    <a:pt x="7" y="12"/>
                                  </a:lnTo>
                                  <a:lnTo>
                                    <a:pt x="50" y="12"/>
                                  </a:lnTo>
                                  <a:lnTo>
                                    <a:pt x="54" y="12"/>
                                  </a:lnTo>
                                  <a:lnTo>
                                    <a:pt x="56" y="12"/>
                                  </a:lnTo>
                                  <a:lnTo>
                                    <a:pt x="58" y="10"/>
                                  </a:lnTo>
                                  <a:lnTo>
                                    <a:pt x="58" y="8"/>
                                  </a:lnTo>
                                  <a:lnTo>
                                    <a:pt x="58" y="6"/>
                                  </a:lnTo>
                                  <a:lnTo>
                                    <a:pt x="58" y="4"/>
                                  </a:lnTo>
                                  <a:lnTo>
                                    <a:pt x="56" y="2"/>
                                  </a:lnTo>
                                  <a:lnTo>
                                    <a:pt x="54" y="0"/>
                                  </a:lnTo>
                                  <a:lnTo>
                                    <a:pt x="52" y="0"/>
                                  </a:lnTo>
                                  <a:lnTo>
                                    <a:pt x="48" y="0"/>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5" name="Freeform 4257"/>
                          <wps:cNvSpPr>
                            <a:spLocks/>
                          </wps:cNvSpPr>
                          <wps:spPr bwMode="auto">
                            <a:xfrm>
                              <a:off x="5043" y="3841"/>
                              <a:ext cx="30" cy="6"/>
                            </a:xfrm>
                            <a:custGeom>
                              <a:avLst/>
                              <a:gdLst>
                                <a:gd name="T0" fmla="*/ 6 w 58"/>
                                <a:gd name="T1" fmla="*/ 0 h 12"/>
                                <a:gd name="T2" fmla="*/ 4 w 58"/>
                                <a:gd name="T3" fmla="*/ 2 h 12"/>
                                <a:gd name="T4" fmla="*/ 2 w 58"/>
                                <a:gd name="T5" fmla="*/ 4 h 12"/>
                                <a:gd name="T6" fmla="*/ 0 w 58"/>
                                <a:gd name="T7" fmla="*/ 6 h 12"/>
                                <a:gd name="T8" fmla="*/ 0 w 58"/>
                                <a:gd name="T9" fmla="*/ 8 h 12"/>
                                <a:gd name="T10" fmla="*/ 2 w 58"/>
                                <a:gd name="T11" fmla="*/ 10 h 12"/>
                                <a:gd name="T12" fmla="*/ 4 w 58"/>
                                <a:gd name="T13" fmla="*/ 12 h 12"/>
                                <a:gd name="T14" fmla="*/ 6 w 58"/>
                                <a:gd name="T15" fmla="*/ 12 h 12"/>
                                <a:gd name="T16" fmla="*/ 7 w 58"/>
                                <a:gd name="T17" fmla="*/ 12 h 12"/>
                                <a:gd name="T18" fmla="*/ 54 w 58"/>
                                <a:gd name="T19" fmla="*/ 12 h 12"/>
                                <a:gd name="T20" fmla="*/ 56 w 58"/>
                                <a:gd name="T21" fmla="*/ 10 h 12"/>
                                <a:gd name="T22" fmla="*/ 58 w 58"/>
                                <a:gd name="T23" fmla="*/ 8 h 12"/>
                                <a:gd name="T24" fmla="*/ 58 w 58"/>
                                <a:gd name="T25" fmla="*/ 6 h 12"/>
                                <a:gd name="T26" fmla="*/ 58 w 58"/>
                                <a:gd name="T27" fmla="*/ 4 h 12"/>
                                <a:gd name="T28" fmla="*/ 58 w 58"/>
                                <a:gd name="T29" fmla="*/ 2 h 12"/>
                                <a:gd name="T30" fmla="*/ 56 w 58"/>
                                <a:gd name="T31" fmla="*/ 0 h 12"/>
                                <a:gd name="T32" fmla="*/ 54 w 58"/>
                                <a:gd name="T33" fmla="*/ 0 h 12"/>
                                <a:gd name="T34" fmla="*/ 52 w 58"/>
                                <a:gd name="T35" fmla="*/ 0 h 12"/>
                                <a:gd name="T36" fmla="*/ 6 w 58"/>
                                <a:gd name="T3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2">
                                  <a:moveTo>
                                    <a:pt x="6" y="0"/>
                                  </a:moveTo>
                                  <a:lnTo>
                                    <a:pt x="4" y="2"/>
                                  </a:lnTo>
                                  <a:lnTo>
                                    <a:pt x="2" y="4"/>
                                  </a:lnTo>
                                  <a:lnTo>
                                    <a:pt x="0" y="6"/>
                                  </a:lnTo>
                                  <a:lnTo>
                                    <a:pt x="0" y="8"/>
                                  </a:lnTo>
                                  <a:lnTo>
                                    <a:pt x="2" y="10"/>
                                  </a:lnTo>
                                  <a:lnTo>
                                    <a:pt x="4" y="12"/>
                                  </a:lnTo>
                                  <a:lnTo>
                                    <a:pt x="6" y="12"/>
                                  </a:lnTo>
                                  <a:lnTo>
                                    <a:pt x="7" y="12"/>
                                  </a:lnTo>
                                  <a:lnTo>
                                    <a:pt x="54" y="12"/>
                                  </a:lnTo>
                                  <a:lnTo>
                                    <a:pt x="56" y="10"/>
                                  </a:lnTo>
                                  <a:lnTo>
                                    <a:pt x="58" y="8"/>
                                  </a:lnTo>
                                  <a:lnTo>
                                    <a:pt x="58" y="6"/>
                                  </a:lnTo>
                                  <a:lnTo>
                                    <a:pt x="58" y="4"/>
                                  </a:lnTo>
                                  <a:lnTo>
                                    <a:pt x="58" y="2"/>
                                  </a:lnTo>
                                  <a:lnTo>
                                    <a:pt x="56" y="0"/>
                                  </a:lnTo>
                                  <a:lnTo>
                                    <a:pt x="54" y="0"/>
                                  </a:lnTo>
                                  <a:lnTo>
                                    <a:pt x="52" y="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6" name="Freeform 4258"/>
                          <wps:cNvSpPr>
                            <a:spLocks/>
                          </wps:cNvSpPr>
                          <wps:spPr bwMode="auto">
                            <a:xfrm>
                              <a:off x="5084" y="3840"/>
                              <a:ext cx="30" cy="7"/>
                            </a:xfrm>
                            <a:custGeom>
                              <a:avLst/>
                              <a:gdLst>
                                <a:gd name="T0" fmla="*/ 6 w 58"/>
                                <a:gd name="T1" fmla="*/ 2 h 14"/>
                                <a:gd name="T2" fmla="*/ 4 w 58"/>
                                <a:gd name="T3" fmla="*/ 2 h 14"/>
                                <a:gd name="T4" fmla="*/ 2 w 58"/>
                                <a:gd name="T5" fmla="*/ 4 h 14"/>
                                <a:gd name="T6" fmla="*/ 0 w 58"/>
                                <a:gd name="T7" fmla="*/ 6 h 14"/>
                                <a:gd name="T8" fmla="*/ 0 w 58"/>
                                <a:gd name="T9" fmla="*/ 8 h 14"/>
                                <a:gd name="T10" fmla="*/ 2 w 58"/>
                                <a:gd name="T11" fmla="*/ 10 h 14"/>
                                <a:gd name="T12" fmla="*/ 4 w 58"/>
                                <a:gd name="T13" fmla="*/ 12 h 14"/>
                                <a:gd name="T14" fmla="*/ 6 w 58"/>
                                <a:gd name="T15" fmla="*/ 14 h 14"/>
                                <a:gd name="T16" fmla="*/ 7 w 58"/>
                                <a:gd name="T17" fmla="*/ 14 h 14"/>
                                <a:gd name="T18" fmla="*/ 54 w 58"/>
                                <a:gd name="T19" fmla="*/ 12 h 14"/>
                                <a:gd name="T20" fmla="*/ 56 w 58"/>
                                <a:gd name="T21" fmla="*/ 12 h 14"/>
                                <a:gd name="T22" fmla="*/ 58 w 58"/>
                                <a:gd name="T23" fmla="*/ 10 h 14"/>
                                <a:gd name="T24" fmla="*/ 58 w 58"/>
                                <a:gd name="T25" fmla="*/ 8 h 14"/>
                                <a:gd name="T26" fmla="*/ 58 w 58"/>
                                <a:gd name="T27" fmla="*/ 6 h 14"/>
                                <a:gd name="T28" fmla="*/ 58 w 58"/>
                                <a:gd name="T29" fmla="*/ 4 h 14"/>
                                <a:gd name="T30" fmla="*/ 56 w 58"/>
                                <a:gd name="T31" fmla="*/ 2 h 14"/>
                                <a:gd name="T32" fmla="*/ 54 w 58"/>
                                <a:gd name="T33" fmla="*/ 0 h 14"/>
                                <a:gd name="T34" fmla="*/ 52 w 58"/>
                                <a:gd name="T35" fmla="*/ 0 h 14"/>
                                <a:gd name="T36" fmla="*/ 6 w 58"/>
                                <a:gd name="T37"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4">
                                  <a:moveTo>
                                    <a:pt x="6" y="2"/>
                                  </a:moveTo>
                                  <a:lnTo>
                                    <a:pt x="4" y="2"/>
                                  </a:lnTo>
                                  <a:lnTo>
                                    <a:pt x="2" y="4"/>
                                  </a:lnTo>
                                  <a:lnTo>
                                    <a:pt x="0" y="6"/>
                                  </a:lnTo>
                                  <a:lnTo>
                                    <a:pt x="0" y="8"/>
                                  </a:lnTo>
                                  <a:lnTo>
                                    <a:pt x="2" y="10"/>
                                  </a:lnTo>
                                  <a:lnTo>
                                    <a:pt x="4" y="12"/>
                                  </a:lnTo>
                                  <a:lnTo>
                                    <a:pt x="6" y="14"/>
                                  </a:lnTo>
                                  <a:lnTo>
                                    <a:pt x="7" y="14"/>
                                  </a:lnTo>
                                  <a:lnTo>
                                    <a:pt x="54" y="12"/>
                                  </a:lnTo>
                                  <a:lnTo>
                                    <a:pt x="56" y="12"/>
                                  </a:lnTo>
                                  <a:lnTo>
                                    <a:pt x="58" y="10"/>
                                  </a:lnTo>
                                  <a:lnTo>
                                    <a:pt x="58" y="8"/>
                                  </a:lnTo>
                                  <a:lnTo>
                                    <a:pt x="58" y="6"/>
                                  </a:lnTo>
                                  <a:lnTo>
                                    <a:pt x="58" y="4"/>
                                  </a:lnTo>
                                  <a:lnTo>
                                    <a:pt x="56" y="2"/>
                                  </a:lnTo>
                                  <a:lnTo>
                                    <a:pt x="54" y="0"/>
                                  </a:lnTo>
                                  <a:lnTo>
                                    <a:pt x="52" y="0"/>
                                  </a:lnTo>
                                  <a:lnTo>
                                    <a:pt x="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7" name="Freeform 4259"/>
                          <wps:cNvSpPr>
                            <a:spLocks/>
                          </wps:cNvSpPr>
                          <wps:spPr bwMode="auto">
                            <a:xfrm>
                              <a:off x="5125" y="3840"/>
                              <a:ext cx="30" cy="6"/>
                            </a:xfrm>
                            <a:custGeom>
                              <a:avLst/>
                              <a:gdLst>
                                <a:gd name="T0" fmla="*/ 6 w 58"/>
                                <a:gd name="T1" fmla="*/ 0 h 12"/>
                                <a:gd name="T2" fmla="*/ 4 w 58"/>
                                <a:gd name="T3" fmla="*/ 2 h 12"/>
                                <a:gd name="T4" fmla="*/ 2 w 58"/>
                                <a:gd name="T5" fmla="*/ 4 h 12"/>
                                <a:gd name="T6" fmla="*/ 0 w 58"/>
                                <a:gd name="T7" fmla="*/ 6 h 12"/>
                                <a:gd name="T8" fmla="*/ 0 w 58"/>
                                <a:gd name="T9" fmla="*/ 8 h 12"/>
                                <a:gd name="T10" fmla="*/ 2 w 58"/>
                                <a:gd name="T11" fmla="*/ 10 h 12"/>
                                <a:gd name="T12" fmla="*/ 4 w 58"/>
                                <a:gd name="T13" fmla="*/ 12 h 12"/>
                                <a:gd name="T14" fmla="*/ 6 w 58"/>
                                <a:gd name="T15" fmla="*/ 12 h 12"/>
                                <a:gd name="T16" fmla="*/ 8 w 58"/>
                                <a:gd name="T17" fmla="*/ 12 h 12"/>
                                <a:gd name="T18" fmla="*/ 17 w 58"/>
                                <a:gd name="T19" fmla="*/ 12 h 12"/>
                                <a:gd name="T20" fmla="*/ 54 w 58"/>
                                <a:gd name="T21" fmla="*/ 12 h 12"/>
                                <a:gd name="T22" fmla="*/ 56 w 58"/>
                                <a:gd name="T23" fmla="*/ 10 h 12"/>
                                <a:gd name="T24" fmla="*/ 58 w 58"/>
                                <a:gd name="T25" fmla="*/ 8 h 12"/>
                                <a:gd name="T26" fmla="*/ 58 w 58"/>
                                <a:gd name="T27" fmla="*/ 6 h 12"/>
                                <a:gd name="T28" fmla="*/ 58 w 58"/>
                                <a:gd name="T29" fmla="*/ 4 h 12"/>
                                <a:gd name="T30" fmla="*/ 58 w 58"/>
                                <a:gd name="T31" fmla="*/ 2 h 12"/>
                                <a:gd name="T32" fmla="*/ 56 w 58"/>
                                <a:gd name="T33" fmla="*/ 0 h 12"/>
                                <a:gd name="T34" fmla="*/ 54 w 58"/>
                                <a:gd name="T35" fmla="*/ 0 h 12"/>
                                <a:gd name="T36" fmla="*/ 52 w 58"/>
                                <a:gd name="T37" fmla="*/ 0 h 12"/>
                                <a:gd name="T38" fmla="*/ 15 w 58"/>
                                <a:gd name="T39" fmla="*/ 0 h 12"/>
                                <a:gd name="T40" fmla="*/ 6 w 58"/>
                                <a:gd name="T4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12">
                                  <a:moveTo>
                                    <a:pt x="6" y="0"/>
                                  </a:moveTo>
                                  <a:lnTo>
                                    <a:pt x="4" y="2"/>
                                  </a:lnTo>
                                  <a:lnTo>
                                    <a:pt x="2" y="4"/>
                                  </a:lnTo>
                                  <a:lnTo>
                                    <a:pt x="0" y="6"/>
                                  </a:lnTo>
                                  <a:lnTo>
                                    <a:pt x="0" y="8"/>
                                  </a:lnTo>
                                  <a:lnTo>
                                    <a:pt x="2" y="10"/>
                                  </a:lnTo>
                                  <a:lnTo>
                                    <a:pt x="4" y="12"/>
                                  </a:lnTo>
                                  <a:lnTo>
                                    <a:pt x="6" y="12"/>
                                  </a:lnTo>
                                  <a:lnTo>
                                    <a:pt x="8" y="12"/>
                                  </a:lnTo>
                                  <a:lnTo>
                                    <a:pt x="17" y="12"/>
                                  </a:lnTo>
                                  <a:lnTo>
                                    <a:pt x="54" y="12"/>
                                  </a:lnTo>
                                  <a:lnTo>
                                    <a:pt x="56" y="10"/>
                                  </a:lnTo>
                                  <a:lnTo>
                                    <a:pt x="58" y="8"/>
                                  </a:lnTo>
                                  <a:lnTo>
                                    <a:pt x="58" y="6"/>
                                  </a:lnTo>
                                  <a:lnTo>
                                    <a:pt x="58" y="4"/>
                                  </a:lnTo>
                                  <a:lnTo>
                                    <a:pt x="58" y="2"/>
                                  </a:lnTo>
                                  <a:lnTo>
                                    <a:pt x="56" y="0"/>
                                  </a:lnTo>
                                  <a:lnTo>
                                    <a:pt x="54" y="0"/>
                                  </a:lnTo>
                                  <a:lnTo>
                                    <a:pt x="52" y="0"/>
                                  </a:lnTo>
                                  <a:lnTo>
                                    <a:pt x="15" y="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8" name="Freeform 4260"/>
                          <wps:cNvSpPr>
                            <a:spLocks/>
                          </wps:cNvSpPr>
                          <wps:spPr bwMode="auto">
                            <a:xfrm>
                              <a:off x="5166" y="3839"/>
                              <a:ext cx="30" cy="6"/>
                            </a:xfrm>
                            <a:custGeom>
                              <a:avLst/>
                              <a:gdLst>
                                <a:gd name="T0" fmla="*/ 6 w 58"/>
                                <a:gd name="T1" fmla="*/ 0 h 12"/>
                                <a:gd name="T2" fmla="*/ 4 w 58"/>
                                <a:gd name="T3" fmla="*/ 2 h 12"/>
                                <a:gd name="T4" fmla="*/ 2 w 58"/>
                                <a:gd name="T5" fmla="*/ 4 h 12"/>
                                <a:gd name="T6" fmla="*/ 0 w 58"/>
                                <a:gd name="T7" fmla="*/ 6 h 12"/>
                                <a:gd name="T8" fmla="*/ 0 w 58"/>
                                <a:gd name="T9" fmla="*/ 8 h 12"/>
                                <a:gd name="T10" fmla="*/ 2 w 58"/>
                                <a:gd name="T11" fmla="*/ 10 h 12"/>
                                <a:gd name="T12" fmla="*/ 4 w 58"/>
                                <a:gd name="T13" fmla="*/ 12 h 12"/>
                                <a:gd name="T14" fmla="*/ 6 w 58"/>
                                <a:gd name="T15" fmla="*/ 12 h 12"/>
                                <a:gd name="T16" fmla="*/ 8 w 58"/>
                                <a:gd name="T17" fmla="*/ 12 h 12"/>
                                <a:gd name="T18" fmla="*/ 37 w 58"/>
                                <a:gd name="T19" fmla="*/ 12 h 12"/>
                                <a:gd name="T20" fmla="*/ 54 w 58"/>
                                <a:gd name="T21" fmla="*/ 12 h 12"/>
                                <a:gd name="T22" fmla="*/ 56 w 58"/>
                                <a:gd name="T23" fmla="*/ 10 h 12"/>
                                <a:gd name="T24" fmla="*/ 58 w 58"/>
                                <a:gd name="T25" fmla="*/ 8 h 12"/>
                                <a:gd name="T26" fmla="*/ 58 w 58"/>
                                <a:gd name="T27" fmla="*/ 6 h 12"/>
                                <a:gd name="T28" fmla="*/ 58 w 58"/>
                                <a:gd name="T29" fmla="*/ 4 h 12"/>
                                <a:gd name="T30" fmla="*/ 58 w 58"/>
                                <a:gd name="T31" fmla="*/ 2 h 12"/>
                                <a:gd name="T32" fmla="*/ 56 w 58"/>
                                <a:gd name="T33" fmla="*/ 0 h 12"/>
                                <a:gd name="T34" fmla="*/ 54 w 58"/>
                                <a:gd name="T35" fmla="*/ 0 h 12"/>
                                <a:gd name="T36" fmla="*/ 52 w 58"/>
                                <a:gd name="T37" fmla="*/ 0 h 12"/>
                                <a:gd name="T38" fmla="*/ 35 w 58"/>
                                <a:gd name="T39" fmla="*/ 0 h 12"/>
                                <a:gd name="T40" fmla="*/ 6 w 58"/>
                                <a:gd name="T41"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12">
                                  <a:moveTo>
                                    <a:pt x="6" y="0"/>
                                  </a:moveTo>
                                  <a:lnTo>
                                    <a:pt x="4" y="2"/>
                                  </a:lnTo>
                                  <a:lnTo>
                                    <a:pt x="2" y="4"/>
                                  </a:lnTo>
                                  <a:lnTo>
                                    <a:pt x="0" y="6"/>
                                  </a:lnTo>
                                  <a:lnTo>
                                    <a:pt x="0" y="8"/>
                                  </a:lnTo>
                                  <a:lnTo>
                                    <a:pt x="2" y="10"/>
                                  </a:lnTo>
                                  <a:lnTo>
                                    <a:pt x="4" y="12"/>
                                  </a:lnTo>
                                  <a:lnTo>
                                    <a:pt x="6" y="12"/>
                                  </a:lnTo>
                                  <a:lnTo>
                                    <a:pt x="8" y="12"/>
                                  </a:lnTo>
                                  <a:lnTo>
                                    <a:pt x="37" y="12"/>
                                  </a:lnTo>
                                  <a:lnTo>
                                    <a:pt x="54" y="12"/>
                                  </a:lnTo>
                                  <a:lnTo>
                                    <a:pt x="56" y="10"/>
                                  </a:lnTo>
                                  <a:lnTo>
                                    <a:pt x="58" y="8"/>
                                  </a:lnTo>
                                  <a:lnTo>
                                    <a:pt x="58" y="6"/>
                                  </a:lnTo>
                                  <a:lnTo>
                                    <a:pt x="58" y="4"/>
                                  </a:lnTo>
                                  <a:lnTo>
                                    <a:pt x="58" y="2"/>
                                  </a:lnTo>
                                  <a:lnTo>
                                    <a:pt x="56" y="0"/>
                                  </a:lnTo>
                                  <a:lnTo>
                                    <a:pt x="54" y="0"/>
                                  </a:lnTo>
                                  <a:lnTo>
                                    <a:pt x="52" y="0"/>
                                  </a:lnTo>
                                  <a:lnTo>
                                    <a:pt x="35" y="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9" name="Freeform 4261"/>
                          <wps:cNvSpPr>
                            <a:spLocks/>
                          </wps:cNvSpPr>
                          <wps:spPr bwMode="auto">
                            <a:xfrm>
                              <a:off x="5207" y="3837"/>
                              <a:ext cx="30" cy="7"/>
                            </a:xfrm>
                            <a:custGeom>
                              <a:avLst/>
                              <a:gdLst>
                                <a:gd name="T0" fmla="*/ 6 w 58"/>
                                <a:gd name="T1" fmla="*/ 2 h 13"/>
                                <a:gd name="T2" fmla="*/ 4 w 58"/>
                                <a:gd name="T3" fmla="*/ 2 h 13"/>
                                <a:gd name="T4" fmla="*/ 2 w 58"/>
                                <a:gd name="T5" fmla="*/ 3 h 13"/>
                                <a:gd name="T6" fmla="*/ 0 w 58"/>
                                <a:gd name="T7" fmla="*/ 5 h 13"/>
                                <a:gd name="T8" fmla="*/ 0 w 58"/>
                                <a:gd name="T9" fmla="*/ 7 h 13"/>
                                <a:gd name="T10" fmla="*/ 2 w 58"/>
                                <a:gd name="T11" fmla="*/ 9 h 13"/>
                                <a:gd name="T12" fmla="*/ 4 w 58"/>
                                <a:gd name="T13" fmla="*/ 11 h 13"/>
                                <a:gd name="T14" fmla="*/ 6 w 58"/>
                                <a:gd name="T15" fmla="*/ 13 h 13"/>
                                <a:gd name="T16" fmla="*/ 8 w 58"/>
                                <a:gd name="T17" fmla="*/ 13 h 13"/>
                                <a:gd name="T18" fmla="*/ 54 w 58"/>
                                <a:gd name="T19" fmla="*/ 11 h 13"/>
                                <a:gd name="T20" fmla="*/ 56 w 58"/>
                                <a:gd name="T21" fmla="*/ 11 h 13"/>
                                <a:gd name="T22" fmla="*/ 58 w 58"/>
                                <a:gd name="T23" fmla="*/ 9 h 13"/>
                                <a:gd name="T24" fmla="*/ 58 w 58"/>
                                <a:gd name="T25" fmla="*/ 7 h 13"/>
                                <a:gd name="T26" fmla="*/ 58 w 58"/>
                                <a:gd name="T27" fmla="*/ 5 h 13"/>
                                <a:gd name="T28" fmla="*/ 58 w 58"/>
                                <a:gd name="T29" fmla="*/ 3 h 13"/>
                                <a:gd name="T30" fmla="*/ 56 w 58"/>
                                <a:gd name="T31" fmla="*/ 2 h 13"/>
                                <a:gd name="T32" fmla="*/ 54 w 58"/>
                                <a:gd name="T33" fmla="*/ 0 h 13"/>
                                <a:gd name="T34" fmla="*/ 53 w 58"/>
                                <a:gd name="T35" fmla="*/ 0 h 13"/>
                                <a:gd name="T36" fmla="*/ 6 w 58"/>
                                <a:gd name="T37"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3">
                                  <a:moveTo>
                                    <a:pt x="6" y="2"/>
                                  </a:moveTo>
                                  <a:lnTo>
                                    <a:pt x="4" y="2"/>
                                  </a:lnTo>
                                  <a:lnTo>
                                    <a:pt x="2" y="3"/>
                                  </a:lnTo>
                                  <a:lnTo>
                                    <a:pt x="0" y="5"/>
                                  </a:lnTo>
                                  <a:lnTo>
                                    <a:pt x="0" y="7"/>
                                  </a:lnTo>
                                  <a:lnTo>
                                    <a:pt x="2" y="9"/>
                                  </a:lnTo>
                                  <a:lnTo>
                                    <a:pt x="4" y="11"/>
                                  </a:lnTo>
                                  <a:lnTo>
                                    <a:pt x="6" y="13"/>
                                  </a:lnTo>
                                  <a:lnTo>
                                    <a:pt x="8" y="13"/>
                                  </a:lnTo>
                                  <a:lnTo>
                                    <a:pt x="54" y="11"/>
                                  </a:lnTo>
                                  <a:lnTo>
                                    <a:pt x="56" y="11"/>
                                  </a:lnTo>
                                  <a:lnTo>
                                    <a:pt x="58" y="9"/>
                                  </a:lnTo>
                                  <a:lnTo>
                                    <a:pt x="58" y="7"/>
                                  </a:lnTo>
                                  <a:lnTo>
                                    <a:pt x="58" y="5"/>
                                  </a:lnTo>
                                  <a:lnTo>
                                    <a:pt x="58" y="3"/>
                                  </a:lnTo>
                                  <a:lnTo>
                                    <a:pt x="56" y="2"/>
                                  </a:lnTo>
                                  <a:lnTo>
                                    <a:pt x="54" y="0"/>
                                  </a:lnTo>
                                  <a:lnTo>
                                    <a:pt x="53" y="0"/>
                                  </a:lnTo>
                                  <a:lnTo>
                                    <a:pt x="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0" name="Freeform 4262"/>
                          <wps:cNvSpPr>
                            <a:spLocks/>
                          </wps:cNvSpPr>
                          <wps:spPr bwMode="auto">
                            <a:xfrm>
                              <a:off x="5248" y="3836"/>
                              <a:ext cx="30" cy="7"/>
                            </a:xfrm>
                            <a:custGeom>
                              <a:avLst/>
                              <a:gdLst>
                                <a:gd name="T0" fmla="*/ 6 w 58"/>
                                <a:gd name="T1" fmla="*/ 2 h 13"/>
                                <a:gd name="T2" fmla="*/ 4 w 58"/>
                                <a:gd name="T3" fmla="*/ 2 h 13"/>
                                <a:gd name="T4" fmla="*/ 2 w 58"/>
                                <a:gd name="T5" fmla="*/ 4 h 13"/>
                                <a:gd name="T6" fmla="*/ 0 w 58"/>
                                <a:gd name="T7" fmla="*/ 5 h 13"/>
                                <a:gd name="T8" fmla="*/ 0 w 58"/>
                                <a:gd name="T9" fmla="*/ 7 h 13"/>
                                <a:gd name="T10" fmla="*/ 2 w 58"/>
                                <a:gd name="T11" fmla="*/ 9 h 13"/>
                                <a:gd name="T12" fmla="*/ 4 w 58"/>
                                <a:gd name="T13" fmla="*/ 11 h 13"/>
                                <a:gd name="T14" fmla="*/ 6 w 58"/>
                                <a:gd name="T15" fmla="*/ 13 h 13"/>
                                <a:gd name="T16" fmla="*/ 8 w 58"/>
                                <a:gd name="T17" fmla="*/ 13 h 13"/>
                                <a:gd name="T18" fmla="*/ 55 w 58"/>
                                <a:gd name="T19" fmla="*/ 11 h 13"/>
                                <a:gd name="T20" fmla="*/ 56 w 58"/>
                                <a:gd name="T21" fmla="*/ 9 h 13"/>
                                <a:gd name="T22" fmla="*/ 58 w 58"/>
                                <a:gd name="T23" fmla="*/ 7 h 13"/>
                                <a:gd name="T24" fmla="*/ 58 w 58"/>
                                <a:gd name="T25" fmla="*/ 5 h 13"/>
                                <a:gd name="T26" fmla="*/ 58 w 58"/>
                                <a:gd name="T27" fmla="*/ 4 h 13"/>
                                <a:gd name="T28" fmla="*/ 58 w 58"/>
                                <a:gd name="T29" fmla="*/ 2 h 13"/>
                                <a:gd name="T30" fmla="*/ 56 w 58"/>
                                <a:gd name="T31" fmla="*/ 0 h 13"/>
                                <a:gd name="T32" fmla="*/ 55 w 58"/>
                                <a:gd name="T33" fmla="*/ 0 h 13"/>
                                <a:gd name="T34" fmla="*/ 53 w 58"/>
                                <a:gd name="T35" fmla="*/ 0 h 13"/>
                                <a:gd name="T36" fmla="*/ 6 w 58"/>
                                <a:gd name="T37"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3">
                                  <a:moveTo>
                                    <a:pt x="6" y="2"/>
                                  </a:moveTo>
                                  <a:lnTo>
                                    <a:pt x="4" y="2"/>
                                  </a:lnTo>
                                  <a:lnTo>
                                    <a:pt x="2" y="4"/>
                                  </a:lnTo>
                                  <a:lnTo>
                                    <a:pt x="0" y="5"/>
                                  </a:lnTo>
                                  <a:lnTo>
                                    <a:pt x="0" y="7"/>
                                  </a:lnTo>
                                  <a:lnTo>
                                    <a:pt x="2" y="9"/>
                                  </a:lnTo>
                                  <a:lnTo>
                                    <a:pt x="4" y="11"/>
                                  </a:lnTo>
                                  <a:lnTo>
                                    <a:pt x="6" y="13"/>
                                  </a:lnTo>
                                  <a:lnTo>
                                    <a:pt x="8" y="13"/>
                                  </a:lnTo>
                                  <a:lnTo>
                                    <a:pt x="55" y="11"/>
                                  </a:lnTo>
                                  <a:lnTo>
                                    <a:pt x="56" y="9"/>
                                  </a:lnTo>
                                  <a:lnTo>
                                    <a:pt x="58" y="7"/>
                                  </a:lnTo>
                                  <a:lnTo>
                                    <a:pt x="58" y="5"/>
                                  </a:lnTo>
                                  <a:lnTo>
                                    <a:pt x="58" y="4"/>
                                  </a:lnTo>
                                  <a:lnTo>
                                    <a:pt x="58" y="2"/>
                                  </a:lnTo>
                                  <a:lnTo>
                                    <a:pt x="56" y="0"/>
                                  </a:lnTo>
                                  <a:lnTo>
                                    <a:pt x="55" y="0"/>
                                  </a:lnTo>
                                  <a:lnTo>
                                    <a:pt x="53" y="0"/>
                                  </a:lnTo>
                                  <a:lnTo>
                                    <a:pt x="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1" name="Freeform 4263"/>
                          <wps:cNvSpPr>
                            <a:spLocks/>
                          </wps:cNvSpPr>
                          <wps:spPr bwMode="auto">
                            <a:xfrm>
                              <a:off x="5289" y="3834"/>
                              <a:ext cx="30" cy="7"/>
                            </a:xfrm>
                            <a:custGeom>
                              <a:avLst/>
                              <a:gdLst>
                                <a:gd name="T0" fmla="*/ 6 w 58"/>
                                <a:gd name="T1" fmla="*/ 2 h 13"/>
                                <a:gd name="T2" fmla="*/ 4 w 58"/>
                                <a:gd name="T3" fmla="*/ 2 h 13"/>
                                <a:gd name="T4" fmla="*/ 2 w 58"/>
                                <a:gd name="T5" fmla="*/ 4 h 13"/>
                                <a:gd name="T6" fmla="*/ 0 w 58"/>
                                <a:gd name="T7" fmla="*/ 6 h 13"/>
                                <a:gd name="T8" fmla="*/ 0 w 58"/>
                                <a:gd name="T9" fmla="*/ 8 h 13"/>
                                <a:gd name="T10" fmla="*/ 2 w 58"/>
                                <a:gd name="T11" fmla="*/ 9 h 13"/>
                                <a:gd name="T12" fmla="*/ 4 w 58"/>
                                <a:gd name="T13" fmla="*/ 11 h 13"/>
                                <a:gd name="T14" fmla="*/ 6 w 58"/>
                                <a:gd name="T15" fmla="*/ 13 h 13"/>
                                <a:gd name="T16" fmla="*/ 8 w 58"/>
                                <a:gd name="T17" fmla="*/ 13 h 13"/>
                                <a:gd name="T18" fmla="*/ 53 w 58"/>
                                <a:gd name="T19" fmla="*/ 11 h 13"/>
                                <a:gd name="T20" fmla="*/ 55 w 58"/>
                                <a:gd name="T21" fmla="*/ 9 h 13"/>
                                <a:gd name="T22" fmla="*/ 57 w 58"/>
                                <a:gd name="T23" fmla="*/ 8 h 13"/>
                                <a:gd name="T24" fmla="*/ 58 w 58"/>
                                <a:gd name="T25" fmla="*/ 6 h 13"/>
                                <a:gd name="T26" fmla="*/ 58 w 58"/>
                                <a:gd name="T27" fmla="*/ 4 h 13"/>
                                <a:gd name="T28" fmla="*/ 57 w 58"/>
                                <a:gd name="T29" fmla="*/ 2 h 13"/>
                                <a:gd name="T30" fmla="*/ 55 w 58"/>
                                <a:gd name="T31" fmla="*/ 0 h 13"/>
                                <a:gd name="T32" fmla="*/ 53 w 58"/>
                                <a:gd name="T33" fmla="*/ 0 h 13"/>
                                <a:gd name="T34" fmla="*/ 51 w 58"/>
                                <a:gd name="T35" fmla="*/ 0 h 13"/>
                                <a:gd name="T36" fmla="*/ 6 w 58"/>
                                <a:gd name="T37"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3">
                                  <a:moveTo>
                                    <a:pt x="6" y="2"/>
                                  </a:moveTo>
                                  <a:lnTo>
                                    <a:pt x="4" y="2"/>
                                  </a:lnTo>
                                  <a:lnTo>
                                    <a:pt x="2" y="4"/>
                                  </a:lnTo>
                                  <a:lnTo>
                                    <a:pt x="0" y="6"/>
                                  </a:lnTo>
                                  <a:lnTo>
                                    <a:pt x="0" y="8"/>
                                  </a:lnTo>
                                  <a:lnTo>
                                    <a:pt x="2" y="9"/>
                                  </a:lnTo>
                                  <a:lnTo>
                                    <a:pt x="4" y="11"/>
                                  </a:lnTo>
                                  <a:lnTo>
                                    <a:pt x="6" y="13"/>
                                  </a:lnTo>
                                  <a:lnTo>
                                    <a:pt x="8" y="13"/>
                                  </a:lnTo>
                                  <a:lnTo>
                                    <a:pt x="53" y="11"/>
                                  </a:lnTo>
                                  <a:lnTo>
                                    <a:pt x="55" y="9"/>
                                  </a:lnTo>
                                  <a:lnTo>
                                    <a:pt x="57" y="8"/>
                                  </a:lnTo>
                                  <a:lnTo>
                                    <a:pt x="58" y="6"/>
                                  </a:lnTo>
                                  <a:lnTo>
                                    <a:pt x="58" y="4"/>
                                  </a:lnTo>
                                  <a:lnTo>
                                    <a:pt x="57" y="2"/>
                                  </a:lnTo>
                                  <a:lnTo>
                                    <a:pt x="55" y="0"/>
                                  </a:lnTo>
                                  <a:lnTo>
                                    <a:pt x="53" y="0"/>
                                  </a:lnTo>
                                  <a:lnTo>
                                    <a:pt x="51" y="0"/>
                                  </a:lnTo>
                                  <a:lnTo>
                                    <a:pt x="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Freeform 4264"/>
                          <wps:cNvSpPr>
                            <a:spLocks/>
                          </wps:cNvSpPr>
                          <wps:spPr bwMode="auto">
                            <a:xfrm>
                              <a:off x="5330" y="3831"/>
                              <a:ext cx="30" cy="8"/>
                            </a:xfrm>
                            <a:custGeom>
                              <a:avLst/>
                              <a:gdLst>
                                <a:gd name="T0" fmla="*/ 4 w 59"/>
                                <a:gd name="T1" fmla="*/ 4 h 15"/>
                                <a:gd name="T2" fmla="*/ 2 w 59"/>
                                <a:gd name="T3" fmla="*/ 4 h 15"/>
                                <a:gd name="T4" fmla="*/ 0 w 59"/>
                                <a:gd name="T5" fmla="*/ 6 h 15"/>
                                <a:gd name="T6" fmla="*/ 0 w 59"/>
                                <a:gd name="T7" fmla="*/ 8 h 15"/>
                                <a:gd name="T8" fmla="*/ 0 w 59"/>
                                <a:gd name="T9" fmla="*/ 10 h 15"/>
                                <a:gd name="T10" fmla="*/ 0 w 59"/>
                                <a:gd name="T11" fmla="*/ 12 h 15"/>
                                <a:gd name="T12" fmla="*/ 2 w 59"/>
                                <a:gd name="T13" fmla="*/ 14 h 15"/>
                                <a:gd name="T14" fmla="*/ 4 w 59"/>
                                <a:gd name="T15" fmla="*/ 15 h 15"/>
                                <a:gd name="T16" fmla="*/ 6 w 59"/>
                                <a:gd name="T17" fmla="*/ 15 h 15"/>
                                <a:gd name="T18" fmla="*/ 53 w 59"/>
                                <a:gd name="T19" fmla="*/ 12 h 15"/>
                                <a:gd name="T20" fmla="*/ 55 w 59"/>
                                <a:gd name="T21" fmla="*/ 12 h 15"/>
                                <a:gd name="T22" fmla="*/ 57 w 59"/>
                                <a:gd name="T23" fmla="*/ 10 h 15"/>
                                <a:gd name="T24" fmla="*/ 59 w 59"/>
                                <a:gd name="T25" fmla="*/ 8 h 15"/>
                                <a:gd name="T26" fmla="*/ 59 w 59"/>
                                <a:gd name="T27" fmla="*/ 6 h 15"/>
                                <a:gd name="T28" fmla="*/ 57 w 59"/>
                                <a:gd name="T29" fmla="*/ 4 h 15"/>
                                <a:gd name="T30" fmla="*/ 55 w 59"/>
                                <a:gd name="T31" fmla="*/ 2 h 15"/>
                                <a:gd name="T32" fmla="*/ 53 w 59"/>
                                <a:gd name="T33" fmla="*/ 0 h 15"/>
                                <a:gd name="T34" fmla="*/ 51 w 59"/>
                                <a:gd name="T35" fmla="*/ 0 h 15"/>
                                <a:gd name="T36" fmla="*/ 4 w 59"/>
                                <a:gd name="T37" fmla="*/ 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5">
                                  <a:moveTo>
                                    <a:pt x="4" y="4"/>
                                  </a:moveTo>
                                  <a:lnTo>
                                    <a:pt x="2" y="4"/>
                                  </a:lnTo>
                                  <a:lnTo>
                                    <a:pt x="0" y="6"/>
                                  </a:lnTo>
                                  <a:lnTo>
                                    <a:pt x="0" y="8"/>
                                  </a:lnTo>
                                  <a:lnTo>
                                    <a:pt x="0" y="10"/>
                                  </a:lnTo>
                                  <a:lnTo>
                                    <a:pt x="0" y="12"/>
                                  </a:lnTo>
                                  <a:lnTo>
                                    <a:pt x="2" y="14"/>
                                  </a:lnTo>
                                  <a:lnTo>
                                    <a:pt x="4" y="15"/>
                                  </a:lnTo>
                                  <a:lnTo>
                                    <a:pt x="6" y="15"/>
                                  </a:lnTo>
                                  <a:lnTo>
                                    <a:pt x="53" y="12"/>
                                  </a:lnTo>
                                  <a:lnTo>
                                    <a:pt x="55" y="12"/>
                                  </a:lnTo>
                                  <a:lnTo>
                                    <a:pt x="57" y="10"/>
                                  </a:lnTo>
                                  <a:lnTo>
                                    <a:pt x="59" y="8"/>
                                  </a:lnTo>
                                  <a:lnTo>
                                    <a:pt x="59" y="6"/>
                                  </a:lnTo>
                                  <a:lnTo>
                                    <a:pt x="57" y="4"/>
                                  </a:lnTo>
                                  <a:lnTo>
                                    <a:pt x="55" y="2"/>
                                  </a:lnTo>
                                  <a:lnTo>
                                    <a:pt x="53" y="0"/>
                                  </a:lnTo>
                                  <a:lnTo>
                                    <a:pt x="51" y="0"/>
                                  </a:lnTo>
                                  <a:lnTo>
                                    <a:pt x="4"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3" name="Freeform 4265"/>
                          <wps:cNvSpPr>
                            <a:spLocks/>
                          </wps:cNvSpPr>
                          <wps:spPr bwMode="auto">
                            <a:xfrm>
                              <a:off x="5371" y="3829"/>
                              <a:ext cx="30" cy="7"/>
                            </a:xfrm>
                            <a:custGeom>
                              <a:avLst/>
                              <a:gdLst>
                                <a:gd name="T0" fmla="*/ 4 w 59"/>
                                <a:gd name="T1" fmla="*/ 2 h 14"/>
                                <a:gd name="T2" fmla="*/ 2 w 59"/>
                                <a:gd name="T3" fmla="*/ 4 h 14"/>
                                <a:gd name="T4" fmla="*/ 0 w 59"/>
                                <a:gd name="T5" fmla="*/ 6 h 14"/>
                                <a:gd name="T6" fmla="*/ 0 w 59"/>
                                <a:gd name="T7" fmla="*/ 8 h 14"/>
                                <a:gd name="T8" fmla="*/ 0 w 59"/>
                                <a:gd name="T9" fmla="*/ 10 h 14"/>
                                <a:gd name="T10" fmla="*/ 0 w 59"/>
                                <a:gd name="T11" fmla="*/ 12 h 14"/>
                                <a:gd name="T12" fmla="*/ 2 w 59"/>
                                <a:gd name="T13" fmla="*/ 14 h 14"/>
                                <a:gd name="T14" fmla="*/ 4 w 59"/>
                                <a:gd name="T15" fmla="*/ 14 h 14"/>
                                <a:gd name="T16" fmla="*/ 6 w 59"/>
                                <a:gd name="T17" fmla="*/ 14 h 14"/>
                                <a:gd name="T18" fmla="*/ 53 w 59"/>
                                <a:gd name="T19" fmla="*/ 12 h 14"/>
                                <a:gd name="T20" fmla="*/ 55 w 59"/>
                                <a:gd name="T21" fmla="*/ 10 h 14"/>
                                <a:gd name="T22" fmla="*/ 57 w 59"/>
                                <a:gd name="T23" fmla="*/ 8 h 14"/>
                                <a:gd name="T24" fmla="*/ 59 w 59"/>
                                <a:gd name="T25" fmla="*/ 6 h 14"/>
                                <a:gd name="T26" fmla="*/ 59 w 59"/>
                                <a:gd name="T27" fmla="*/ 4 h 14"/>
                                <a:gd name="T28" fmla="*/ 57 w 59"/>
                                <a:gd name="T29" fmla="*/ 2 h 14"/>
                                <a:gd name="T30" fmla="*/ 55 w 59"/>
                                <a:gd name="T31" fmla="*/ 0 h 14"/>
                                <a:gd name="T32" fmla="*/ 53 w 59"/>
                                <a:gd name="T33" fmla="*/ 0 h 14"/>
                                <a:gd name="T34" fmla="*/ 51 w 59"/>
                                <a:gd name="T35" fmla="*/ 0 h 14"/>
                                <a:gd name="T36" fmla="*/ 4 w 59"/>
                                <a:gd name="T37"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4">
                                  <a:moveTo>
                                    <a:pt x="4" y="2"/>
                                  </a:moveTo>
                                  <a:lnTo>
                                    <a:pt x="2" y="4"/>
                                  </a:lnTo>
                                  <a:lnTo>
                                    <a:pt x="0" y="6"/>
                                  </a:lnTo>
                                  <a:lnTo>
                                    <a:pt x="0" y="8"/>
                                  </a:lnTo>
                                  <a:lnTo>
                                    <a:pt x="0" y="10"/>
                                  </a:lnTo>
                                  <a:lnTo>
                                    <a:pt x="0" y="12"/>
                                  </a:lnTo>
                                  <a:lnTo>
                                    <a:pt x="2" y="14"/>
                                  </a:lnTo>
                                  <a:lnTo>
                                    <a:pt x="4" y="14"/>
                                  </a:lnTo>
                                  <a:lnTo>
                                    <a:pt x="6" y="14"/>
                                  </a:lnTo>
                                  <a:lnTo>
                                    <a:pt x="53" y="12"/>
                                  </a:lnTo>
                                  <a:lnTo>
                                    <a:pt x="55" y="10"/>
                                  </a:lnTo>
                                  <a:lnTo>
                                    <a:pt x="57" y="8"/>
                                  </a:lnTo>
                                  <a:lnTo>
                                    <a:pt x="59" y="6"/>
                                  </a:lnTo>
                                  <a:lnTo>
                                    <a:pt x="59" y="4"/>
                                  </a:lnTo>
                                  <a:lnTo>
                                    <a:pt x="57" y="2"/>
                                  </a:lnTo>
                                  <a:lnTo>
                                    <a:pt x="55" y="0"/>
                                  </a:lnTo>
                                  <a:lnTo>
                                    <a:pt x="53" y="0"/>
                                  </a:lnTo>
                                  <a:lnTo>
                                    <a:pt x="51" y="0"/>
                                  </a:lnTo>
                                  <a:lnTo>
                                    <a:pt x="4"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4" name="Freeform 4266"/>
                          <wps:cNvSpPr>
                            <a:spLocks/>
                          </wps:cNvSpPr>
                          <wps:spPr bwMode="auto">
                            <a:xfrm>
                              <a:off x="5412" y="3826"/>
                              <a:ext cx="30" cy="8"/>
                            </a:xfrm>
                            <a:custGeom>
                              <a:avLst/>
                              <a:gdLst>
                                <a:gd name="T0" fmla="*/ 4 w 59"/>
                                <a:gd name="T1" fmla="*/ 4 h 16"/>
                                <a:gd name="T2" fmla="*/ 2 w 59"/>
                                <a:gd name="T3" fmla="*/ 4 h 16"/>
                                <a:gd name="T4" fmla="*/ 0 w 59"/>
                                <a:gd name="T5" fmla="*/ 6 h 16"/>
                                <a:gd name="T6" fmla="*/ 0 w 59"/>
                                <a:gd name="T7" fmla="*/ 8 h 16"/>
                                <a:gd name="T8" fmla="*/ 0 w 59"/>
                                <a:gd name="T9" fmla="*/ 10 h 16"/>
                                <a:gd name="T10" fmla="*/ 0 w 59"/>
                                <a:gd name="T11" fmla="*/ 12 h 16"/>
                                <a:gd name="T12" fmla="*/ 2 w 59"/>
                                <a:gd name="T13" fmla="*/ 14 h 16"/>
                                <a:gd name="T14" fmla="*/ 4 w 59"/>
                                <a:gd name="T15" fmla="*/ 16 h 16"/>
                                <a:gd name="T16" fmla="*/ 6 w 59"/>
                                <a:gd name="T17" fmla="*/ 16 h 16"/>
                                <a:gd name="T18" fmla="*/ 53 w 59"/>
                                <a:gd name="T19" fmla="*/ 12 h 16"/>
                                <a:gd name="T20" fmla="*/ 55 w 59"/>
                                <a:gd name="T21" fmla="*/ 10 h 16"/>
                                <a:gd name="T22" fmla="*/ 57 w 59"/>
                                <a:gd name="T23" fmla="*/ 8 h 16"/>
                                <a:gd name="T24" fmla="*/ 59 w 59"/>
                                <a:gd name="T25" fmla="*/ 6 h 16"/>
                                <a:gd name="T26" fmla="*/ 59 w 59"/>
                                <a:gd name="T27" fmla="*/ 4 h 16"/>
                                <a:gd name="T28" fmla="*/ 57 w 59"/>
                                <a:gd name="T29" fmla="*/ 2 h 16"/>
                                <a:gd name="T30" fmla="*/ 55 w 59"/>
                                <a:gd name="T31" fmla="*/ 0 h 16"/>
                                <a:gd name="T32" fmla="*/ 53 w 59"/>
                                <a:gd name="T33" fmla="*/ 0 h 16"/>
                                <a:gd name="T34" fmla="*/ 51 w 59"/>
                                <a:gd name="T35" fmla="*/ 0 h 16"/>
                                <a:gd name="T36" fmla="*/ 4 w 59"/>
                                <a:gd name="T37"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6">
                                  <a:moveTo>
                                    <a:pt x="4" y="4"/>
                                  </a:moveTo>
                                  <a:lnTo>
                                    <a:pt x="2" y="4"/>
                                  </a:lnTo>
                                  <a:lnTo>
                                    <a:pt x="0" y="6"/>
                                  </a:lnTo>
                                  <a:lnTo>
                                    <a:pt x="0" y="8"/>
                                  </a:lnTo>
                                  <a:lnTo>
                                    <a:pt x="0" y="10"/>
                                  </a:lnTo>
                                  <a:lnTo>
                                    <a:pt x="0" y="12"/>
                                  </a:lnTo>
                                  <a:lnTo>
                                    <a:pt x="2" y="14"/>
                                  </a:lnTo>
                                  <a:lnTo>
                                    <a:pt x="4" y="16"/>
                                  </a:lnTo>
                                  <a:lnTo>
                                    <a:pt x="6" y="16"/>
                                  </a:lnTo>
                                  <a:lnTo>
                                    <a:pt x="53" y="12"/>
                                  </a:lnTo>
                                  <a:lnTo>
                                    <a:pt x="55" y="10"/>
                                  </a:lnTo>
                                  <a:lnTo>
                                    <a:pt x="57" y="8"/>
                                  </a:lnTo>
                                  <a:lnTo>
                                    <a:pt x="59" y="6"/>
                                  </a:lnTo>
                                  <a:lnTo>
                                    <a:pt x="59" y="4"/>
                                  </a:lnTo>
                                  <a:lnTo>
                                    <a:pt x="57" y="2"/>
                                  </a:lnTo>
                                  <a:lnTo>
                                    <a:pt x="55" y="0"/>
                                  </a:lnTo>
                                  <a:lnTo>
                                    <a:pt x="53" y="0"/>
                                  </a:lnTo>
                                  <a:lnTo>
                                    <a:pt x="51" y="0"/>
                                  </a:lnTo>
                                  <a:lnTo>
                                    <a:pt x="4"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5" name="Freeform 4267"/>
                          <wps:cNvSpPr>
                            <a:spLocks/>
                          </wps:cNvSpPr>
                          <wps:spPr bwMode="auto">
                            <a:xfrm>
                              <a:off x="5454" y="3822"/>
                              <a:ext cx="29" cy="8"/>
                            </a:xfrm>
                            <a:custGeom>
                              <a:avLst/>
                              <a:gdLst>
                                <a:gd name="T0" fmla="*/ 4 w 59"/>
                                <a:gd name="T1" fmla="*/ 3 h 15"/>
                                <a:gd name="T2" fmla="*/ 2 w 59"/>
                                <a:gd name="T3" fmla="*/ 5 h 15"/>
                                <a:gd name="T4" fmla="*/ 0 w 59"/>
                                <a:gd name="T5" fmla="*/ 7 h 15"/>
                                <a:gd name="T6" fmla="*/ 0 w 59"/>
                                <a:gd name="T7" fmla="*/ 9 h 15"/>
                                <a:gd name="T8" fmla="*/ 0 w 59"/>
                                <a:gd name="T9" fmla="*/ 11 h 15"/>
                                <a:gd name="T10" fmla="*/ 0 w 59"/>
                                <a:gd name="T11" fmla="*/ 13 h 15"/>
                                <a:gd name="T12" fmla="*/ 2 w 59"/>
                                <a:gd name="T13" fmla="*/ 15 h 15"/>
                                <a:gd name="T14" fmla="*/ 4 w 59"/>
                                <a:gd name="T15" fmla="*/ 15 h 15"/>
                                <a:gd name="T16" fmla="*/ 6 w 59"/>
                                <a:gd name="T17" fmla="*/ 15 h 15"/>
                                <a:gd name="T18" fmla="*/ 53 w 59"/>
                                <a:gd name="T19" fmla="*/ 11 h 15"/>
                                <a:gd name="T20" fmla="*/ 55 w 59"/>
                                <a:gd name="T21" fmla="*/ 11 h 15"/>
                                <a:gd name="T22" fmla="*/ 57 w 59"/>
                                <a:gd name="T23" fmla="*/ 9 h 15"/>
                                <a:gd name="T24" fmla="*/ 59 w 59"/>
                                <a:gd name="T25" fmla="*/ 7 h 15"/>
                                <a:gd name="T26" fmla="*/ 59 w 59"/>
                                <a:gd name="T27" fmla="*/ 5 h 15"/>
                                <a:gd name="T28" fmla="*/ 57 w 59"/>
                                <a:gd name="T29" fmla="*/ 3 h 15"/>
                                <a:gd name="T30" fmla="*/ 55 w 59"/>
                                <a:gd name="T31" fmla="*/ 1 h 15"/>
                                <a:gd name="T32" fmla="*/ 53 w 59"/>
                                <a:gd name="T33" fmla="*/ 0 h 15"/>
                                <a:gd name="T34" fmla="*/ 51 w 59"/>
                                <a:gd name="T35" fmla="*/ 0 h 15"/>
                                <a:gd name="T36" fmla="*/ 4 w 59"/>
                                <a:gd name="T37" fmla="*/ 3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5">
                                  <a:moveTo>
                                    <a:pt x="4" y="3"/>
                                  </a:moveTo>
                                  <a:lnTo>
                                    <a:pt x="2" y="5"/>
                                  </a:lnTo>
                                  <a:lnTo>
                                    <a:pt x="0" y="7"/>
                                  </a:lnTo>
                                  <a:lnTo>
                                    <a:pt x="0" y="9"/>
                                  </a:lnTo>
                                  <a:lnTo>
                                    <a:pt x="0" y="11"/>
                                  </a:lnTo>
                                  <a:lnTo>
                                    <a:pt x="0" y="13"/>
                                  </a:lnTo>
                                  <a:lnTo>
                                    <a:pt x="2" y="15"/>
                                  </a:lnTo>
                                  <a:lnTo>
                                    <a:pt x="4" y="15"/>
                                  </a:lnTo>
                                  <a:lnTo>
                                    <a:pt x="6" y="15"/>
                                  </a:lnTo>
                                  <a:lnTo>
                                    <a:pt x="53" y="11"/>
                                  </a:lnTo>
                                  <a:lnTo>
                                    <a:pt x="55" y="11"/>
                                  </a:lnTo>
                                  <a:lnTo>
                                    <a:pt x="57" y="9"/>
                                  </a:lnTo>
                                  <a:lnTo>
                                    <a:pt x="59" y="7"/>
                                  </a:lnTo>
                                  <a:lnTo>
                                    <a:pt x="59" y="5"/>
                                  </a:lnTo>
                                  <a:lnTo>
                                    <a:pt x="57" y="3"/>
                                  </a:lnTo>
                                  <a:lnTo>
                                    <a:pt x="55" y="1"/>
                                  </a:lnTo>
                                  <a:lnTo>
                                    <a:pt x="53" y="0"/>
                                  </a:lnTo>
                                  <a:lnTo>
                                    <a:pt x="51" y="0"/>
                                  </a:lnTo>
                                  <a:lnTo>
                                    <a:pt x="4"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Freeform 4268"/>
                          <wps:cNvSpPr>
                            <a:spLocks/>
                          </wps:cNvSpPr>
                          <wps:spPr bwMode="auto">
                            <a:xfrm>
                              <a:off x="5494" y="3818"/>
                              <a:ext cx="29" cy="8"/>
                            </a:xfrm>
                            <a:custGeom>
                              <a:avLst/>
                              <a:gdLst>
                                <a:gd name="T0" fmla="*/ 6 w 59"/>
                                <a:gd name="T1" fmla="*/ 4 h 15"/>
                                <a:gd name="T2" fmla="*/ 4 w 59"/>
                                <a:gd name="T3" fmla="*/ 6 h 15"/>
                                <a:gd name="T4" fmla="*/ 2 w 59"/>
                                <a:gd name="T5" fmla="*/ 8 h 15"/>
                                <a:gd name="T6" fmla="*/ 0 w 59"/>
                                <a:gd name="T7" fmla="*/ 9 h 15"/>
                                <a:gd name="T8" fmla="*/ 0 w 59"/>
                                <a:gd name="T9" fmla="*/ 11 h 15"/>
                                <a:gd name="T10" fmla="*/ 2 w 59"/>
                                <a:gd name="T11" fmla="*/ 13 h 15"/>
                                <a:gd name="T12" fmla="*/ 4 w 59"/>
                                <a:gd name="T13" fmla="*/ 15 h 15"/>
                                <a:gd name="T14" fmla="*/ 6 w 59"/>
                                <a:gd name="T15" fmla="*/ 15 h 15"/>
                                <a:gd name="T16" fmla="*/ 8 w 59"/>
                                <a:gd name="T17" fmla="*/ 15 h 15"/>
                                <a:gd name="T18" fmla="*/ 55 w 59"/>
                                <a:gd name="T19" fmla="*/ 11 h 15"/>
                                <a:gd name="T20" fmla="*/ 57 w 59"/>
                                <a:gd name="T21" fmla="*/ 9 h 15"/>
                                <a:gd name="T22" fmla="*/ 59 w 59"/>
                                <a:gd name="T23" fmla="*/ 8 h 15"/>
                                <a:gd name="T24" fmla="*/ 59 w 59"/>
                                <a:gd name="T25" fmla="*/ 6 h 15"/>
                                <a:gd name="T26" fmla="*/ 59 w 59"/>
                                <a:gd name="T27" fmla="*/ 4 h 15"/>
                                <a:gd name="T28" fmla="*/ 59 w 59"/>
                                <a:gd name="T29" fmla="*/ 2 h 15"/>
                                <a:gd name="T30" fmla="*/ 57 w 59"/>
                                <a:gd name="T31" fmla="*/ 0 h 15"/>
                                <a:gd name="T32" fmla="*/ 55 w 59"/>
                                <a:gd name="T33" fmla="*/ 0 h 15"/>
                                <a:gd name="T34" fmla="*/ 53 w 59"/>
                                <a:gd name="T35" fmla="*/ 0 h 15"/>
                                <a:gd name="T36" fmla="*/ 6 w 59"/>
                                <a:gd name="T37" fmla="*/ 4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5">
                                  <a:moveTo>
                                    <a:pt x="6" y="4"/>
                                  </a:moveTo>
                                  <a:lnTo>
                                    <a:pt x="4" y="6"/>
                                  </a:lnTo>
                                  <a:lnTo>
                                    <a:pt x="2" y="8"/>
                                  </a:lnTo>
                                  <a:lnTo>
                                    <a:pt x="0" y="9"/>
                                  </a:lnTo>
                                  <a:lnTo>
                                    <a:pt x="0" y="11"/>
                                  </a:lnTo>
                                  <a:lnTo>
                                    <a:pt x="2" y="13"/>
                                  </a:lnTo>
                                  <a:lnTo>
                                    <a:pt x="4" y="15"/>
                                  </a:lnTo>
                                  <a:lnTo>
                                    <a:pt x="6" y="15"/>
                                  </a:lnTo>
                                  <a:lnTo>
                                    <a:pt x="8" y="15"/>
                                  </a:lnTo>
                                  <a:lnTo>
                                    <a:pt x="55" y="11"/>
                                  </a:lnTo>
                                  <a:lnTo>
                                    <a:pt x="57" y="9"/>
                                  </a:lnTo>
                                  <a:lnTo>
                                    <a:pt x="59" y="8"/>
                                  </a:lnTo>
                                  <a:lnTo>
                                    <a:pt x="59" y="6"/>
                                  </a:lnTo>
                                  <a:lnTo>
                                    <a:pt x="59" y="4"/>
                                  </a:lnTo>
                                  <a:lnTo>
                                    <a:pt x="59" y="2"/>
                                  </a:lnTo>
                                  <a:lnTo>
                                    <a:pt x="57" y="0"/>
                                  </a:lnTo>
                                  <a:lnTo>
                                    <a:pt x="55" y="0"/>
                                  </a:lnTo>
                                  <a:lnTo>
                                    <a:pt x="53" y="0"/>
                                  </a:lnTo>
                                  <a:lnTo>
                                    <a:pt x="6"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7" name="Freeform 4269"/>
                          <wps:cNvSpPr>
                            <a:spLocks/>
                          </wps:cNvSpPr>
                          <wps:spPr bwMode="auto">
                            <a:xfrm>
                              <a:off x="5535" y="3813"/>
                              <a:ext cx="29" cy="9"/>
                            </a:xfrm>
                            <a:custGeom>
                              <a:avLst/>
                              <a:gdLst>
                                <a:gd name="T0" fmla="*/ 6 w 59"/>
                                <a:gd name="T1" fmla="*/ 8 h 20"/>
                                <a:gd name="T2" fmla="*/ 4 w 59"/>
                                <a:gd name="T3" fmla="*/ 8 h 20"/>
                                <a:gd name="T4" fmla="*/ 2 w 59"/>
                                <a:gd name="T5" fmla="*/ 10 h 20"/>
                                <a:gd name="T6" fmla="*/ 0 w 59"/>
                                <a:gd name="T7" fmla="*/ 12 h 20"/>
                                <a:gd name="T8" fmla="*/ 0 w 59"/>
                                <a:gd name="T9" fmla="*/ 14 h 20"/>
                                <a:gd name="T10" fmla="*/ 2 w 59"/>
                                <a:gd name="T11" fmla="*/ 16 h 20"/>
                                <a:gd name="T12" fmla="*/ 4 w 59"/>
                                <a:gd name="T13" fmla="*/ 18 h 20"/>
                                <a:gd name="T14" fmla="*/ 6 w 59"/>
                                <a:gd name="T15" fmla="*/ 20 h 20"/>
                                <a:gd name="T16" fmla="*/ 8 w 59"/>
                                <a:gd name="T17" fmla="*/ 20 h 20"/>
                                <a:gd name="T18" fmla="*/ 51 w 59"/>
                                <a:gd name="T19" fmla="*/ 14 h 20"/>
                                <a:gd name="T20" fmla="*/ 55 w 59"/>
                                <a:gd name="T21" fmla="*/ 12 h 20"/>
                                <a:gd name="T22" fmla="*/ 57 w 59"/>
                                <a:gd name="T23" fmla="*/ 12 h 20"/>
                                <a:gd name="T24" fmla="*/ 59 w 59"/>
                                <a:gd name="T25" fmla="*/ 10 h 20"/>
                                <a:gd name="T26" fmla="*/ 59 w 59"/>
                                <a:gd name="T27" fmla="*/ 8 h 20"/>
                                <a:gd name="T28" fmla="*/ 59 w 59"/>
                                <a:gd name="T29" fmla="*/ 6 h 20"/>
                                <a:gd name="T30" fmla="*/ 59 w 59"/>
                                <a:gd name="T31" fmla="*/ 4 h 20"/>
                                <a:gd name="T32" fmla="*/ 57 w 59"/>
                                <a:gd name="T33" fmla="*/ 2 h 20"/>
                                <a:gd name="T34" fmla="*/ 55 w 59"/>
                                <a:gd name="T35" fmla="*/ 0 h 20"/>
                                <a:gd name="T36" fmla="*/ 53 w 59"/>
                                <a:gd name="T37" fmla="*/ 0 h 20"/>
                                <a:gd name="T38" fmla="*/ 49 w 59"/>
                                <a:gd name="T39" fmla="*/ 2 h 20"/>
                                <a:gd name="T40" fmla="*/ 6 w 59"/>
                                <a:gd name="T41" fmla="*/ 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20">
                                  <a:moveTo>
                                    <a:pt x="6" y="8"/>
                                  </a:moveTo>
                                  <a:lnTo>
                                    <a:pt x="4" y="8"/>
                                  </a:lnTo>
                                  <a:lnTo>
                                    <a:pt x="2" y="10"/>
                                  </a:lnTo>
                                  <a:lnTo>
                                    <a:pt x="0" y="12"/>
                                  </a:lnTo>
                                  <a:lnTo>
                                    <a:pt x="0" y="14"/>
                                  </a:lnTo>
                                  <a:lnTo>
                                    <a:pt x="2" y="16"/>
                                  </a:lnTo>
                                  <a:lnTo>
                                    <a:pt x="4" y="18"/>
                                  </a:lnTo>
                                  <a:lnTo>
                                    <a:pt x="6" y="20"/>
                                  </a:lnTo>
                                  <a:lnTo>
                                    <a:pt x="8" y="20"/>
                                  </a:lnTo>
                                  <a:lnTo>
                                    <a:pt x="51" y="14"/>
                                  </a:lnTo>
                                  <a:lnTo>
                                    <a:pt x="55" y="12"/>
                                  </a:lnTo>
                                  <a:lnTo>
                                    <a:pt x="57" y="12"/>
                                  </a:lnTo>
                                  <a:lnTo>
                                    <a:pt x="59" y="10"/>
                                  </a:lnTo>
                                  <a:lnTo>
                                    <a:pt x="59" y="8"/>
                                  </a:lnTo>
                                  <a:lnTo>
                                    <a:pt x="59" y="6"/>
                                  </a:lnTo>
                                  <a:lnTo>
                                    <a:pt x="59" y="4"/>
                                  </a:lnTo>
                                  <a:lnTo>
                                    <a:pt x="57" y="2"/>
                                  </a:lnTo>
                                  <a:lnTo>
                                    <a:pt x="55" y="0"/>
                                  </a:lnTo>
                                  <a:lnTo>
                                    <a:pt x="53" y="0"/>
                                  </a:lnTo>
                                  <a:lnTo>
                                    <a:pt x="49" y="2"/>
                                  </a:lnTo>
                                  <a:lnTo>
                                    <a:pt x="6"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8" name="Freeform 4270"/>
                          <wps:cNvSpPr>
                            <a:spLocks/>
                          </wps:cNvSpPr>
                          <wps:spPr bwMode="auto">
                            <a:xfrm>
                              <a:off x="5576" y="3807"/>
                              <a:ext cx="29" cy="9"/>
                            </a:xfrm>
                            <a:custGeom>
                              <a:avLst/>
                              <a:gdLst>
                                <a:gd name="T0" fmla="*/ 4 w 59"/>
                                <a:gd name="T1" fmla="*/ 8 h 20"/>
                                <a:gd name="T2" fmla="*/ 2 w 59"/>
                                <a:gd name="T3" fmla="*/ 8 h 20"/>
                                <a:gd name="T4" fmla="*/ 0 w 59"/>
                                <a:gd name="T5" fmla="*/ 10 h 20"/>
                                <a:gd name="T6" fmla="*/ 0 w 59"/>
                                <a:gd name="T7" fmla="*/ 12 h 20"/>
                                <a:gd name="T8" fmla="*/ 0 w 59"/>
                                <a:gd name="T9" fmla="*/ 14 h 20"/>
                                <a:gd name="T10" fmla="*/ 0 w 59"/>
                                <a:gd name="T11" fmla="*/ 16 h 20"/>
                                <a:gd name="T12" fmla="*/ 2 w 59"/>
                                <a:gd name="T13" fmla="*/ 18 h 20"/>
                                <a:gd name="T14" fmla="*/ 4 w 59"/>
                                <a:gd name="T15" fmla="*/ 20 h 20"/>
                                <a:gd name="T16" fmla="*/ 6 w 59"/>
                                <a:gd name="T17" fmla="*/ 20 h 20"/>
                                <a:gd name="T18" fmla="*/ 31 w 59"/>
                                <a:gd name="T19" fmla="*/ 16 h 20"/>
                                <a:gd name="T20" fmla="*/ 53 w 59"/>
                                <a:gd name="T21" fmla="*/ 12 h 20"/>
                                <a:gd name="T22" fmla="*/ 55 w 59"/>
                                <a:gd name="T23" fmla="*/ 12 h 20"/>
                                <a:gd name="T24" fmla="*/ 57 w 59"/>
                                <a:gd name="T25" fmla="*/ 10 h 20"/>
                                <a:gd name="T26" fmla="*/ 59 w 59"/>
                                <a:gd name="T27" fmla="*/ 8 h 20"/>
                                <a:gd name="T28" fmla="*/ 59 w 59"/>
                                <a:gd name="T29" fmla="*/ 6 h 20"/>
                                <a:gd name="T30" fmla="*/ 57 w 59"/>
                                <a:gd name="T31" fmla="*/ 4 h 20"/>
                                <a:gd name="T32" fmla="*/ 55 w 59"/>
                                <a:gd name="T33" fmla="*/ 2 h 20"/>
                                <a:gd name="T34" fmla="*/ 53 w 59"/>
                                <a:gd name="T35" fmla="*/ 0 h 20"/>
                                <a:gd name="T36" fmla="*/ 51 w 59"/>
                                <a:gd name="T37" fmla="*/ 0 h 20"/>
                                <a:gd name="T38" fmla="*/ 29 w 59"/>
                                <a:gd name="T39" fmla="*/ 4 h 20"/>
                                <a:gd name="T40" fmla="*/ 4 w 59"/>
                                <a:gd name="T41" fmla="*/ 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20">
                                  <a:moveTo>
                                    <a:pt x="4" y="8"/>
                                  </a:moveTo>
                                  <a:lnTo>
                                    <a:pt x="2" y="8"/>
                                  </a:lnTo>
                                  <a:lnTo>
                                    <a:pt x="0" y="10"/>
                                  </a:lnTo>
                                  <a:lnTo>
                                    <a:pt x="0" y="12"/>
                                  </a:lnTo>
                                  <a:lnTo>
                                    <a:pt x="0" y="14"/>
                                  </a:lnTo>
                                  <a:lnTo>
                                    <a:pt x="0" y="16"/>
                                  </a:lnTo>
                                  <a:lnTo>
                                    <a:pt x="2" y="18"/>
                                  </a:lnTo>
                                  <a:lnTo>
                                    <a:pt x="4" y="20"/>
                                  </a:lnTo>
                                  <a:lnTo>
                                    <a:pt x="6" y="20"/>
                                  </a:lnTo>
                                  <a:lnTo>
                                    <a:pt x="31" y="16"/>
                                  </a:lnTo>
                                  <a:lnTo>
                                    <a:pt x="53" y="12"/>
                                  </a:lnTo>
                                  <a:lnTo>
                                    <a:pt x="55" y="12"/>
                                  </a:lnTo>
                                  <a:lnTo>
                                    <a:pt x="57" y="10"/>
                                  </a:lnTo>
                                  <a:lnTo>
                                    <a:pt x="59" y="8"/>
                                  </a:lnTo>
                                  <a:lnTo>
                                    <a:pt x="59" y="6"/>
                                  </a:lnTo>
                                  <a:lnTo>
                                    <a:pt x="57" y="4"/>
                                  </a:lnTo>
                                  <a:lnTo>
                                    <a:pt x="55" y="2"/>
                                  </a:lnTo>
                                  <a:lnTo>
                                    <a:pt x="53" y="0"/>
                                  </a:lnTo>
                                  <a:lnTo>
                                    <a:pt x="51" y="0"/>
                                  </a:lnTo>
                                  <a:lnTo>
                                    <a:pt x="29" y="4"/>
                                  </a:lnTo>
                                  <a:lnTo>
                                    <a:pt x="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9" name="Freeform 4271"/>
                          <wps:cNvSpPr>
                            <a:spLocks/>
                          </wps:cNvSpPr>
                          <wps:spPr bwMode="auto">
                            <a:xfrm>
                              <a:off x="5616" y="3799"/>
                              <a:ext cx="29" cy="11"/>
                            </a:xfrm>
                            <a:custGeom>
                              <a:avLst/>
                              <a:gdLst>
                                <a:gd name="T0" fmla="*/ 6 w 59"/>
                                <a:gd name="T1" fmla="*/ 10 h 21"/>
                                <a:gd name="T2" fmla="*/ 4 w 59"/>
                                <a:gd name="T3" fmla="*/ 10 h 21"/>
                                <a:gd name="T4" fmla="*/ 2 w 59"/>
                                <a:gd name="T5" fmla="*/ 12 h 21"/>
                                <a:gd name="T6" fmla="*/ 0 w 59"/>
                                <a:gd name="T7" fmla="*/ 14 h 21"/>
                                <a:gd name="T8" fmla="*/ 0 w 59"/>
                                <a:gd name="T9" fmla="*/ 15 h 21"/>
                                <a:gd name="T10" fmla="*/ 2 w 59"/>
                                <a:gd name="T11" fmla="*/ 17 h 21"/>
                                <a:gd name="T12" fmla="*/ 4 w 59"/>
                                <a:gd name="T13" fmla="*/ 19 h 21"/>
                                <a:gd name="T14" fmla="*/ 6 w 59"/>
                                <a:gd name="T15" fmla="*/ 21 h 21"/>
                                <a:gd name="T16" fmla="*/ 8 w 59"/>
                                <a:gd name="T17" fmla="*/ 21 h 21"/>
                                <a:gd name="T18" fmla="*/ 49 w 59"/>
                                <a:gd name="T19" fmla="*/ 14 h 21"/>
                                <a:gd name="T20" fmla="*/ 53 w 59"/>
                                <a:gd name="T21" fmla="*/ 12 h 21"/>
                                <a:gd name="T22" fmla="*/ 55 w 59"/>
                                <a:gd name="T23" fmla="*/ 12 h 21"/>
                                <a:gd name="T24" fmla="*/ 57 w 59"/>
                                <a:gd name="T25" fmla="*/ 10 h 21"/>
                                <a:gd name="T26" fmla="*/ 59 w 59"/>
                                <a:gd name="T27" fmla="*/ 8 h 21"/>
                                <a:gd name="T28" fmla="*/ 59 w 59"/>
                                <a:gd name="T29" fmla="*/ 6 h 21"/>
                                <a:gd name="T30" fmla="*/ 57 w 59"/>
                                <a:gd name="T31" fmla="*/ 4 h 21"/>
                                <a:gd name="T32" fmla="*/ 55 w 59"/>
                                <a:gd name="T33" fmla="*/ 2 h 21"/>
                                <a:gd name="T34" fmla="*/ 53 w 59"/>
                                <a:gd name="T35" fmla="*/ 0 h 21"/>
                                <a:gd name="T36" fmla="*/ 51 w 59"/>
                                <a:gd name="T37" fmla="*/ 0 h 21"/>
                                <a:gd name="T38" fmla="*/ 47 w 59"/>
                                <a:gd name="T39" fmla="*/ 2 h 21"/>
                                <a:gd name="T40" fmla="*/ 6 w 59"/>
                                <a:gd name="T41" fmla="*/ 1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21">
                                  <a:moveTo>
                                    <a:pt x="6" y="10"/>
                                  </a:moveTo>
                                  <a:lnTo>
                                    <a:pt x="4" y="10"/>
                                  </a:lnTo>
                                  <a:lnTo>
                                    <a:pt x="2" y="12"/>
                                  </a:lnTo>
                                  <a:lnTo>
                                    <a:pt x="0" y="14"/>
                                  </a:lnTo>
                                  <a:lnTo>
                                    <a:pt x="0" y="15"/>
                                  </a:lnTo>
                                  <a:lnTo>
                                    <a:pt x="2" y="17"/>
                                  </a:lnTo>
                                  <a:lnTo>
                                    <a:pt x="4" y="19"/>
                                  </a:lnTo>
                                  <a:lnTo>
                                    <a:pt x="6" y="21"/>
                                  </a:lnTo>
                                  <a:lnTo>
                                    <a:pt x="8" y="21"/>
                                  </a:lnTo>
                                  <a:lnTo>
                                    <a:pt x="49" y="14"/>
                                  </a:lnTo>
                                  <a:lnTo>
                                    <a:pt x="53" y="12"/>
                                  </a:lnTo>
                                  <a:lnTo>
                                    <a:pt x="55" y="12"/>
                                  </a:lnTo>
                                  <a:lnTo>
                                    <a:pt x="57" y="10"/>
                                  </a:lnTo>
                                  <a:lnTo>
                                    <a:pt x="59" y="8"/>
                                  </a:lnTo>
                                  <a:lnTo>
                                    <a:pt x="59" y="6"/>
                                  </a:lnTo>
                                  <a:lnTo>
                                    <a:pt x="57" y="4"/>
                                  </a:lnTo>
                                  <a:lnTo>
                                    <a:pt x="55" y="2"/>
                                  </a:lnTo>
                                  <a:lnTo>
                                    <a:pt x="53" y="0"/>
                                  </a:lnTo>
                                  <a:lnTo>
                                    <a:pt x="51" y="0"/>
                                  </a:lnTo>
                                  <a:lnTo>
                                    <a:pt x="47" y="2"/>
                                  </a:lnTo>
                                  <a:lnTo>
                                    <a:pt x="6"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Freeform 4272"/>
                          <wps:cNvSpPr>
                            <a:spLocks/>
                          </wps:cNvSpPr>
                          <wps:spPr bwMode="auto">
                            <a:xfrm>
                              <a:off x="5656" y="3789"/>
                              <a:ext cx="28" cy="12"/>
                            </a:xfrm>
                            <a:custGeom>
                              <a:avLst/>
                              <a:gdLst>
                                <a:gd name="T0" fmla="*/ 6 w 57"/>
                                <a:gd name="T1" fmla="*/ 11 h 23"/>
                                <a:gd name="T2" fmla="*/ 4 w 57"/>
                                <a:gd name="T3" fmla="*/ 11 h 23"/>
                                <a:gd name="T4" fmla="*/ 2 w 57"/>
                                <a:gd name="T5" fmla="*/ 13 h 23"/>
                                <a:gd name="T6" fmla="*/ 0 w 57"/>
                                <a:gd name="T7" fmla="*/ 15 h 23"/>
                                <a:gd name="T8" fmla="*/ 0 w 57"/>
                                <a:gd name="T9" fmla="*/ 17 h 23"/>
                                <a:gd name="T10" fmla="*/ 2 w 57"/>
                                <a:gd name="T11" fmla="*/ 19 h 23"/>
                                <a:gd name="T12" fmla="*/ 4 w 57"/>
                                <a:gd name="T13" fmla="*/ 21 h 23"/>
                                <a:gd name="T14" fmla="*/ 6 w 57"/>
                                <a:gd name="T15" fmla="*/ 23 h 23"/>
                                <a:gd name="T16" fmla="*/ 8 w 57"/>
                                <a:gd name="T17" fmla="*/ 23 h 23"/>
                                <a:gd name="T18" fmla="*/ 16 w 57"/>
                                <a:gd name="T19" fmla="*/ 21 h 23"/>
                                <a:gd name="T20" fmla="*/ 53 w 57"/>
                                <a:gd name="T21" fmla="*/ 11 h 23"/>
                                <a:gd name="T22" fmla="*/ 55 w 57"/>
                                <a:gd name="T23" fmla="*/ 9 h 23"/>
                                <a:gd name="T24" fmla="*/ 57 w 57"/>
                                <a:gd name="T25" fmla="*/ 7 h 23"/>
                                <a:gd name="T26" fmla="*/ 57 w 57"/>
                                <a:gd name="T27" fmla="*/ 5 h 23"/>
                                <a:gd name="T28" fmla="*/ 57 w 57"/>
                                <a:gd name="T29" fmla="*/ 3 h 23"/>
                                <a:gd name="T30" fmla="*/ 57 w 57"/>
                                <a:gd name="T31" fmla="*/ 1 h 23"/>
                                <a:gd name="T32" fmla="*/ 55 w 57"/>
                                <a:gd name="T33" fmla="*/ 0 h 23"/>
                                <a:gd name="T34" fmla="*/ 53 w 57"/>
                                <a:gd name="T35" fmla="*/ 0 h 23"/>
                                <a:gd name="T36" fmla="*/ 51 w 57"/>
                                <a:gd name="T37" fmla="*/ 0 h 23"/>
                                <a:gd name="T38" fmla="*/ 14 w 57"/>
                                <a:gd name="T39" fmla="*/ 9 h 23"/>
                                <a:gd name="T40" fmla="*/ 6 w 57"/>
                                <a:gd name="T41" fmla="*/ 1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23">
                                  <a:moveTo>
                                    <a:pt x="6" y="11"/>
                                  </a:moveTo>
                                  <a:lnTo>
                                    <a:pt x="4" y="11"/>
                                  </a:lnTo>
                                  <a:lnTo>
                                    <a:pt x="2" y="13"/>
                                  </a:lnTo>
                                  <a:lnTo>
                                    <a:pt x="0" y="15"/>
                                  </a:lnTo>
                                  <a:lnTo>
                                    <a:pt x="0" y="17"/>
                                  </a:lnTo>
                                  <a:lnTo>
                                    <a:pt x="2" y="19"/>
                                  </a:lnTo>
                                  <a:lnTo>
                                    <a:pt x="4" y="21"/>
                                  </a:lnTo>
                                  <a:lnTo>
                                    <a:pt x="6" y="23"/>
                                  </a:lnTo>
                                  <a:lnTo>
                                    <a:pt x="8" y="23"/>
                                  </a:lnTo>
                                  <a:lnTo>
                                    <a:pt x="16" y="21"/>
                                  </a:lnTo>
                                  <a:lnTo>
                                    <a:pt x="53" y="11"/>
                                  </a:lnTo>
                                  <a:lnTo>
                                    <a:pt x="55" y="9"/>
                                  </a:lnTo>
                                  <a:lnTo>
                                    <a:pt x="57" y="7"/>
                                  </a:lnTo>
                                  <a:lnTo>
                                    <a:pt x="57" y="5"/>
                                  </a:lnTo>
                                  <a:lnTo>
                                    <a:pt x="57" y="3"/>
                                  </a:lnTo>
                                  <a:lnTo>
                                    <a:pt x="57" y="1"/>
                                  </a:lnTo>
                                  <a:lnTo>
                                    <a:pt x="55" y="0"/>
                                  </a:lnTo>
                                  <a:lnTo>
                                    <a:pt x="53" y="0"/>
                                  </a:lnTo>
                                  <a:lnTo>
                                    <a:pt x="51" y="0"/>
                                  </a:lnTo>
                                  <a:lnTo>
                                    <a:pt x="14" y="9"/>
                                  </a:lnTo>
                                  <a:lnTo>
                                    <a:pt x="6"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1" name="Freeform 4273"/>
                          <wps:cNvSpPr>
                            <a:spLocks/>
                          </wps:cNvSpPr>
                          <wps:spPr bwMode="auto">
                            <a:xfrm>
                              <a:off x="5696" y="3777"/>
                              <a:ext cx="27" cy="13"/>
                            </a:xfrm>
                            <a:custGeom>
                              <a:avLst/>
                              <a:gdLst>
                                <a:gd name="T0" fmla="*/ 4 w 55"/>
                                <a:gd name="T1" fmla="*/ 16 h 27"/>
                                <a:gd name="T2" fmla="*/ 2 w 55"/>
                                <a:gd name="T3" fmla="*/ 16 h 27"/>
                                <a:gd name="T4" fmla="*/ 0 w 55"/>
                                <a:gd name="T5" fmla="*/ 18 h 27"/>
                                <a:gd name="T6" fmla="*/ 0 w 55"/>
                                <a:gd name="T7" fmla="*/ 20 h 27"/>
                                <a:gd name="T8" fmla="*/ 0 w 55"/>
                                <a:gd name="T9" fmla="*/ 22 h 27"/>
                                <a:gd name="T10" fmla="*/ 0 w 55"/>
                                <a:gd name="T11" fmla="*/ 24 h 27"/>
                                <a:gd name="T12" fmla="*/ 2 w 55"/>
                                <a:gd name="T13" fmla="*/ 26 h 27"/>
                                <a:gd name="T14" fmla="*/ 4 w 55"/>
                                <a:gd name="T15" fmla="*/ 27 h 27"/>
                                <a:gd name="T16" fmla="*/ 6 w 55"/>
                                <a:gd name="T17" fmla="*/ 27 h 27"/>
                                <a:gd name="T18" fmla="*/ 20 w 55"/>
                                <a:gd name="T19" fmla="*/ 22 h 27"/>
                                <a:gd name="T20" fmla="*/ 51 w 55"/>
                                <a:gd name="T21" fmla="*/ 12 h 27"/>
                                <a:gd name="T22" fmla="*/ 53 w 55"/>
                                <a:gd name="T23" fmla="*/ 10 h 27"/>
                                <a:gd name="T24" fmla="*/ 55 w 55"/>
                                <a:gd name="T25" fmla="*/ 8 h 27"/>
                                <a:gd name="T26" fmla="*/ 55 w 55"/>
                                <a:gd name="T27" fmla="*/ 6 h 27"/>
                                <a:gd name="T28" fmla="*/ 55 w 55"/>
                                <a:gd name="T29" fmla="*/ 4 h 27"/>
                                <a:gd name="T30" fmla="*/ 55 w 55"/>
                                <a:gd name="T31" fmla="*/ 2 h 27"/>
                                <a:gd name="T32" fmla="*/ 53 w 55"/>
                                <a:gd name="T33" fmla="*/ 0 h 27"/>
                                <a:gd name="T34" fmla="*/ 51 w 55"/>
                                <a:gd name="T35" fmla="*/ 0 h 27"/>
                                <a:gd name="T36" fmla="*/ 49 w 55"/>
                                <a:gd name="T37" fmla="*/ 0 h 27"/>
                                <a:gd name="T38" fmla="*/ 18 w 55"/>
                                <a:gd name="T39" fmla="*/ 10 h 27"/>
                                <a:gd name="T40" fmla="*/ 4 w 55"/>
                                <a:gd name="T41" fmla="*/ 1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27">
                                  <a:moveTo>
                                    <a:pt x="4" y="16"/>
                                  </a:moveTo>
                                  <a:lnTo>
                                    <a:pt x="2" y="16"/>
                                  </a:lnTo>
                                  <a:lnTo>
                                    <a:pt x="0" y="18"/>
                                  </a:lnTo>
                                  <a:lnTo>
                                    <a:pt x="0" y="20"/>
                                  </a:lnTo>
                                  <a:lnTo>
                                    <a:pt x="0" y="22"/>
                                  </a:lnTo>
                                  <a:lnTo>
                                    <a:pt x="0" y="24"/>
                                  </a:lnTo>
                                  <a:lnTo>
                                    <a:pt x="2" y="26"/>
                                  </a:lnTo>
                                  <a:lnTo>
                                    <a:pt x="4" y="27"/>
                                  </a:lnTo>
                                  <a:lnTo>
                                    <a:pt x="6" y="27"/>
                                  </a:lnTo>
                                  <a:lnTo>
                                    <a:pt x="20" y="22"/>
                                  </a:lnTo>
                                  <a:lnTo>
                                    <a:pt x="51" y="12"/>
                                  </a:lnTo>
                                  <a:lnTo>
                                    <a:pt x="53" y="10"/>
                                  </a:lnTo>
                                  <a:lnTo>
                                    <a:pt x="55" y="8"/>
                                  </a:lnTo>
                                  <a:lnTo>
                                    <a:pt x="55" y="6"/>
                                  </a:lnTo>
                                  <a:lnTo>
                                    <a:pt x="55" y="4"/>
                                  </a:lnTo>
                                  <a:lnTo>
                                    <a:pt x="55" y="2"/>
                                  </a:lnTo>
                                  <a:lnTo>
                                    <a:pt x="53" y="0"/>
                                  </a:lnTo>
                                  <a:lnTo>
                                    <a:pt x="51" y="0"/>
                                  </a:lnTo>
                                  <a:lnTo>
                                    <a:pt x="49" y="0"/>
                                  </a:lnTo>
                                  <a:lnTo>
                                    <a:pt x="18" y="10"/>
                                  </a:lnTo>
                                  <a:lnTo>
                                    <a:pt x="4"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2" name="Freeform 4274"/>
                          <wps:cNvSpPr>
                            <a:spLocks/>
                          </wps:cNvSpPr>
                          <wps:spPr bwMode="auto">
                            <a:xfrm>
                              <a:off x="5734" y="3761"/>
                              <a:ext cx="27" cy="16"/>
                            </a:xfrm>
                            <a:custGeom>
                              <a:avLst/>
                              <a:gdLst>
                                <a:gd name="T0" fmla="*/ 5 w 54"/>
                                <a:gd name="T1" fmla="*/ 20 h 31"/>
                                <a:gd name="T2" fmla="*/ 4 w 54"/>
                                <a:gd name="T3" fmla="*/ 20 h 31"/>
                                <a:gd name="T4" fmla="*/ 2 w 54"/>
                                <a:gd name="T5" fmla="*/ 22 h 31"/>
                                <a:gd name="T6" fmla="*/ 0 w 54"/>
                                <a:gd name="T7" fmla="*/ 24 h 31"/>
                                <a:gd name="T8" fmla="*/ 0 w 54"/>
                                <a:gd name="T9" fmla="*/ 25 h 31"/>
                                <a:gd name="T10" fmla="*/ 2 w 54"/>
                                <a:gd name="T11" fmla="*/ 27 h 31"/>
                                <a:gd name="T12" fmla="*/ 4 w 54"/>
                                <a:gd name="T13" fmla="*/ 29 h 31"/>
                                <a:gd name="T14" fmla="*/ 5 w 54"/>
                                <a:gd name="T15" fmla="*/ 31 h 31"/>
                                <a:gd name="T16" fmla="*/ 7 w 54"/>
                                <a:gd name="T17" fmla="*/ 31 h 31"/>
                                <a:gd name="T18" fmla="*/ 19 w 54"/>
                                <a:gd name="T19" fmla="*/ 25 h 31"/>
                                <a:gd name="T20" fmla="*/ 50 w 54"/>
                                <a:gd name="T21" fmla="*/ 12 h 31"/>
                                <a:gd name="T22" fmla="*/ 52 w 54"/>
                                <a:gd name="T23" fmla="*/ 12 h 31"/>
                                <a:gd name="T24" fmla="*/ 54 w 54"/>
                                <a:gd name="T25" fmla="*/ 10 h 31"/>
                                <a:gd name="T26" fmla="*/ 54 w 54"/>
                                <a:gd name="T27" fmla="*/ 8 h 31"/>
                                <a:gd name="T28" fmla="*/ 54 w 54"/>
                                <a:gd name="T29" fmla="*/ 6 h 31"/>
                                <a:gd name="T30" fmla="*/ 54 w 54"/>
                                <a:gd name="T31" fmla="*/ 4 h 31"/>
                                <a:gd name="T32" fmla="*/ 52 w 54"/>
                                <a:gd name="T33" fmla="*/ 2 h 31"/>
                                <a:gd name="T34" fmla="*/ 50 w 54"/>
                                <a:gd name="T35" fmla="*/ 0 h 31"/>
                                <a:gd name="T36" fmla="*/ 48 w 54"/>
                                <a:gd name="T37" fmla="*/ 0 h 31"/>
                                <a:gd name="T38" fmla="*/ 17 w 54"/>
                                <a:gd name="T39" fmla="*/ 14 h 31"/>
                                <a:gd name="T40" fmla="*/ 5 w 54"/>
                                <a:gd name="T41" fmla="*/ 2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4" h="31">
                                  <a:moveTo>
                                    <a:pt x="5" y="20"/>
                                  </a:moveTo>
                                  <a:lnTo>
                                    <a:pt x="4" y="20"/>
                                  </a:lnTo>
                                  <a:lnTo>
                                    <a:pt x="2" y="22"/>
                                  </a:lnTo>
                                  <a:lnTo>
                                    <a:pt x="0" y="24"/>
                                  </a:lnTo>
                                  <a:lnTo>
                                    <a:pt x="0" y="25"/>
                                  </a:lnTo>
                                  <a:lnTo>
                                    <a:pt x="2" y="27"/>
                                  </a:lnTo>
                                  <a:lnTo>
                                    <a:pt x="4" y="29"/>
                                  </a:lnTo>
                                  <a:lnTo>
                                    <a:pt x="5" y="31"/>
                                  </a:lnTo>
                                  <a:lnTo>
                                    <a:pt x="7" y="31"/>
                                  </a:lnTo>
                                  <a:lnTo>
                                    <a:pt x="19" y="25"/>
                                  </a:lnTo>
                                  <a:lnTo>
                                    <a:pt x="50" y="12"/>
                                  </a:lnTo>
                                  <a:lnTo>
                                    <a:pt x="52" y="12"/>
                                  </a:lnTo>
                                  <a:lnTo>
                                    <a:pt x="54" y="10"/>
                                  </a:lnTo>
                                  <a:lnTo>
                                    <a:pt x="54" y="8"/>
                                  </a:lnTo>
                                  <a:lnTo>
                                    <a:pt x="54" y="6"/>
                                  </a:lnTo>
                                  <a:lnTo>
                                    <a:pt x="54" y="4"/>
                                  </a:lnTo>
                                  <a:lnTo>
                                    <a:pt x="52" y="2"/>
                                  </a:lnTo>
                                  <a:lnTo>
                                    <a:pt x="50" y="0"/>
                                  </a:lnTo>
                                  <a:lnTo>
                                    <a:pt x="48" y="0"/>
                                  </a:lnTo>
                                  <a:lnTo>
                                    <a:pt x="17" y="14"/>
                                  </a:lnTo>
                                  <a:lnTo>
                                    <a:pt x="5"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3" name="Freeform 4275"/>
                          <wps:cNvSpPr>
                            <a:spLocks/>
                          </wps:cNvSpPr>
                          <wps:spPr bwMode="auto">
                            <a:xfrm>
                              <a:off x="5772" y="3743"/>
                              <a:ext cx="26" cy="16"/>
                            </a:xfrm>
                            <a:custGeom>
                              <a:avLst/>
                              <a:gdLst>
                                <a:gd name="T0" fmla="*/ 4 w 53"/>
                                <a:gd name="T1" fmla="*/ 22 h 33"/>
                                <a:gd name="T2" fmla="*/ 2 w 53"/>
                                <a:gd name="T3" fmla="*/ 24 h 33"/>
                                <a:gd name="T4" fmla="*/ 0 w 53"/>
                                <a:gd name="T5" fmla="*/ 26 h 33"/>
                                <a:gd name="T6" fmla="*/ 0 w 53"/>
                                <a:gd name="T7" fmla="*/ 28 h 33"/>
                                <a:gd name="T8" fmla="*/ 0 w 53"/>
                                <a:gd name="T9" fmla="*/ 30 h 33"/>
                                <a:gd name="T10" fmla="*/ 0 w 53"/>
                                <a:gd name="T11" fmla="*/ 31 h 33"/>
                                <a:gd name="T12" fmla="*/ 2 w 53"/>
                                <a:gd name="T13" fmla="*/ 33 h 33"/>
                                <a:gd name="T14" fmla="*/ 4 w 53"/>
                                <a:gd name="T15" fmla="*/ 33 h 33"/>
                                <a:gd name="T16" fmla="*/ 6 w 53"/>
                                <a:gd name="T17" fmla="*/ 33 h 33"/>
                                <a:gd name="T18" fmla="*/ 11 w 53"/>
                                <a:gd name="T19" fmla="*/ 31 h 33"/>
                                <a:gd name="T20" fmla="*/ 13 w 53"/>
                                <a:gd name="T21" fmla="*/ 30 h 33"/>
                                <a:gd name="T22" fmla="*/ 45 w 53"/>
                                <a:gd name="T23" fmla="*/ 14 h 33"/>
                                <a:gd name="T24" fmla="*/ 49 w 53"/>
                                <a:gd name="T25" fmla="*/ 10 h 33"/>
                                <a:gd name="T26" fmla="*/ 51 w 53"/>
                                <a:gd name="T27" fmla="*/ 8 h 33"/>
                                <a:gd name="T28" fmla="*/ 53 w 53"/>
                                <a:gd name="T29" fmla="*/ 6 h 33"/>
                                <a:gd name="T30" fmla="*/ 53 w 53"/>
                                <a:gd name="T31" fmla="*/ 4 h 33"/>
                                <a:gd name="T32" fmla="*/ 51 w 53"/>
                                <a:gd name="T33" fmla="*/ 2 h 33"/>
                                <a:gd name="T34" fmla="*/ 49 w 53"/>
                                <a:gd name="T35" fmla="*/ 0 h 33"/>
                                <a:gd name="T36" fmla="*/ 47 w 53"/>
                                <a:gd name="T37" fmla="*/ 0 h 33"/>
                                <a:gd name="T38" fmla="*/ 45 w 53"/>
                                <a:gd name="T39" fmla="*/ 0 h 33"/>
                                <a:gd name="T40" fmla="*/ 43 w 53"/>
                                <a:gd name="T41" fmla="*/ 0 h 33"/>
                                <a:gd name="T42" fmla="*/ 39 w 53"/>
                                <a:gd name="T43" fmla="*/ 4 h 33"/>
                                <a:gd name="T44" fmla="*/ 8 w 53"/>
                                <a:gd name="T45" fmla="*/ 20 h 33"/>
                                <a:gd name="T46" fmla="*/ 11 w 53"/>
                                <a:gd name="T47" fmla="*/ 26 h 33"/>
                                <a:gd name="T48" fmla="*/ 10 w 53"/>
                                <a:gd name="T49" fmla="*/ 20 h 33"/>
                                <a:gd name="T50" fmla="*/ 4 w 53"/>
                                <a:gd name="T51" fmla="*/ 2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3" h="33">
                                  <a:moveTo>
                                    <a:pt x="4" y="22"/>
                                  </a:moveTo>
                                  <a:lnTo>
                                    <a:pt x="2" y="24"/>
                                  </a:lnTo>
                                  <a:lnTo>
                                    <a:pt x="0" y="26"/>
                                  </a:lnTo>
                                  <a:lnTo>
                                    <a:pt x="0" y="28"/>
                                  </a:lnTo>
                                  <a:lnTo>
                                    <a:pt x="0" y="30"/>
                                  </a:lnTo>
                                  <a:lnTo>
                                    <a:pt x="0" y="31"/>
                                  </a:lnTo>
                                  <a:lnTo>
                                    <a:pt x="2" y="33"/>
                                  </a:lnTo>
                                  <a:lnTo>
                                    <a:pt x="4" y="33"/>
                                  </a:lnTo>
                                  <a:lnTo>
                                    <a:pt x="6" y="33"/>
                                  </a:lnTo>
                                  <a:lnTo>
                                    <a:pt x="11" y="31"/>
                                  </a:lnTo>
                                  <a:lnTo>
                                    <a:pt x="13" y="30"/>
                                  </a:lnTo>
                                  <a:lnTo>
                                    <a:pt x="45" y="14"/>
                                  </a:lnTo>
                                  <a:lnTo>
                                    <a:pt x="49" y="10"/>
                                  </a:lnTo>
                                  <a:lnTo>
                                    <a:pt x="51" y="8"/>
                                  </a:lnTo>
                                  <a:lnTo>
                                    <a:pt x="53" y="6"/>
                                  </a:lnTo>
                                  <a:lnTo>
                                    <a:pt x="53" y="4"/>
                                  </a:lnTo>
                                  <a:lnTo>
                                    <a:pt x="51" y="2"/>
                                  </a:lnTo>
                                  <a:lnTo>
                                    <a:pt x="49" y="0"/>
                                  </a:lnTo>
                                  <a:lnTo>
                                    <a:pt x="47" y="0"/>
                                  </a:lnTo>
                                  <a:lnTo>
                                    <a:pt x="45" y="0"/>
                                  </a:lnTo>
                                  <a:lnTo>
                                    <a:pt x="43" y="0"/>
                                  </a:lnTo>
                                  <a:lnTo>
                                    <a:pt x="39" y="4"/>
                                  </a:lnTo>
                                  <a:lnTo>
                                    <a:pt x="8" y="20"/>
                                  </a:lnTo>
                                  <a:lnTo>
                                    <a:pt x="11" y="26"/>
                                  </a:lnTo>
                                  <a:lnTo>
                                    <a:pt x="10" y="20"/>
                                  </a:lnTo>
                                  <a:lnTo>
                                    <a:pt x="4"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4" name="Freeform 4276"/>
                          <wps:cNvSpPr>
                            <a:spLocks/>
                          </wps:cNvSpPr>
                          <wps:spPr bwMode="auto">
                            <a:xfrm>
                              <a:off x="5807" y="3719"/>
                              <a:ext cx="24" cy="20"/>
                            </a:xfrm>
                            <a:custGeom>
                              <a:avLst/>
                              <a:gdLst>
                                <a:gd name="T0" fmla="*/ 2 w 49"/>
                                <a:gd name="T1" fmla="*/ 29 h 39"/>
                                <a:gd name="T2" fmla="*/ 0 w 49"/>
                                <a:gd name="T3" fmla="*/ 31 h 39"/>
                                <a:gd name="T4" fmla="*/ 0 w 49"/>
                                <a:gd name="T5" fmla="*/ 33 h 39"/>
                                <a:gd name="T6" fmla="*/ 0 w 49"/>
                                <a:gd name="T7" fmla="*/ 35 h 39"/>
                                <a:gd name="T8" fmla="*/ 0 w 49"/>
                                <a:gd name="T9" fmla="*/ 37 h 39"/>
                                <a:gd name="T10" fmla="*/ 2 w 49"/>
                                <a:gd name="T11" fmla="*/ 39 h 39"/>
                                <a:gd name="T12" fmla="*/ 4 w 49"/>
                                <a:gd name="T13" fmla="*/ 39 h 39"/>
                                <a:gd name="T14" fmla="*/ 6 w 49"/>
                                <a:gd name="T15" fmla="*/ 39 h 39"/>
                                <a:gd name="T16" fmla="*/ 8 w 49"/>
                                <a:gd name="T17" fmla="*/ 39 h 39"/>
                                <a:gd name="T18" fmla="*/ 31 w 49"/>
                                <a:gd name="T19" fmla="*/ 23 h 39"/>
                                <a:gd name="T20" fmla="*/ 47 w 49"/>
                                <a:gd name="T21" fmla="*/ 11 h 39"/>
                                <a:gd name="T22" fmla="*/ 49 w 49"/>
                                <a:gd name="T23" fmla="*/ 10 h 39"/>
                                <a:gd name="T24" fmla="*/ 49 w 49"/>
                                <a:gd name="T25" fmla="*/ 8 h 39"/>
                                <a:gd name="T26" fmla="*/ 49 w 49"/>
                                <a:gd name="T27" fmla="*/ 6 h 39"/>
                                <a:gd name="T28" fmla="*/ 49 w 49"/>
                                <a:gd name="T29" fmla="*/ 4 h 39"/>
                                <a:gd name="T30" fmla="*/ 47 w 49"/>
                                <a:gd name="T31" fmla="*/ 2 h 39"/>
                                <a:gd name="T32" fmla="*/ 45 w 49"/>
                                <a:gd name="T33" fmla="*/ 0 h 39"/>
                                <a:gd name="T34" fmla="*/ 43 w 49"/>
                                <a:gd name="T35" fmla="*/ 0 h 39"/>
                                <a:gd name="T36" fmla="*/ 41 w 49"/>
                                <a:gd name="T37" fmla="*/ 2 h 39"/>
                                <a:gd name="T38" fmla="*/ 25 w 49"/>
                                <a:gd name="T39" fmla="*/ 13 h 39"/>
                                <a:gd name="T40" fmla="*/ 2 w 49"/>
                                <a:gd name="T41" fmla="*/ 2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9" h="39">
                                  <a:moveTo>
                                    <a:pt x="2" y="29"/>
                                  </a:moveTo>
                                  <a:lnTo>
                                    <a:pt x="0" y="31"/>
                                  </a:lnTo>
                                  <a:lnTo>
                                    <a:pt x="0" y="33"/>
                                  </a:lnTo>
                                  <a:lnTo>
                                    <a:pt x="0" y="35"/>
                                  </a:lnTo>
                                  <a:lnTo>
                                    <a:pt x="0" y="37"/>
                                  </a:lnTo>
                                  <a:lnTo>
                                    <a:pt x="2" y="39"/>
                                  </a:lnTo>
                                  <a:lnTo>
                                    <a:pt x="4" y="39"/>
                                  </a:lnTo>
                                  <a:lnTo>
                                    <a:pt x="6" y="39"/>
                                  </a:lnTo>
                                  <a:lnTo>
                                    <a:pt x="8" y="39"/>
                                  </a:lnTo>
                                  <a:lnTo>
                                    <a:pt x="31" y="23"/>
                                  </a:lnTo>
                                  <a:lnTo>
                                    <a:pt x="47" y="11"/>
                                  </a:lnTo>
                                  <a:lnTo>
                                    <a:pt x="49" y="10"/>
                                  </a:lnTo>
                                  <a:lnTo>
                                    <a:pt x="49" y="8"/>
                                  </a:lnTo>
                                  <a:lnTo>
                                    <a:pt x="49" y="6"/>
                                  </a:lnTo>
                                  <a:lnTo>
                                    <a:pt x="49" y="4"/>
                                  </a:lnTo>
                                  <a:lnTo>
                                    <a:pt x="47" y="2"/>
                                  </a:lnTo>
                                  <a:lnTo>
                                    <a:pt x="45" y="0"/>
                                  </a:lnTo>
                                  <a:lnTo>
                                    <a:pt x="43" y="0"/>
                                  </a:lnTo>
                                  <a:lnTo>
                                    <a:pt x="41" y="2"/>
                                  </a:lnTo>
                                  <a:lnTo>
                                    <a:pt x="25" y="13"/>
                                  </a:lnTo>
                                  <a:lnTo>
                                    <a:pt x="2"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5" name="Freeform 4277"/>
                          <wps:cNvSpPr>
                            <a:spLocks/>
                          </wps:cNvSpPr>
                          <wps:spPr bwMode="auto">
                            <a:xfrm>
                              <a:off x="5839" y="3692"/>
                              <a:ext cx="24" cy="23"/>
                            </a:xfrm>
                            <a:custGeom>
                              <a:avLst/>
                              <a:gdLst>
                                <a:gd name="T0" fmla="*/ 3 w 46"/>
                                <a:gd name="T1" fmla="*/ 34 h 44"/>
                                <a:gd name="T2" fmla="*/ 2 w 46"/>
                                <a:gd name="T3" fmla="*/ 36 h 44"/>
                                <a:gd name="T4" fmla="*/ 0 w 46"/>
                                <a:gd name="T5" fmla="*/ 38 h 44"/>
                                <a:gd name="T6" fmla="*/ 0 w 46"/>
                                <a:gd name="T7" fmla="*/ 40 h 44"/>
                                <a:gd name="T8" fmla="*/ 2 w 46"/>
                                <a:gd name="T9" fmla="*/ 42 h 44"/>
                                <a:gd name="T10" fmla="*/ 3 w 46"/>
                                <a:gd name="T11" fmla="*/ 44 h 44"/>
                                <a:gd name="T12" fmla="*/ 5 w 46"/>
                                <a:gd name="T13" fmla="*/ 44 h 44"/>
                                <a:gd name="T14" fmla="*/ 7 w 46"/>
                                <a:gd name="T15" fmla="*/ 44 h 44"/>
                                <a:gd name="T16" fmla="*/ 9 w 46"/>
                                <a:gd name="T17" fmla="*/ 44 h 44"/>
                                <a:gd name="T18" fmla="*/ 15 w 46"/>
                                <a:gd name="T19" fmla="*/ 38 h 44"/>
                                <a:gd name="T20" fmla="*/ 43 w 46"/>
                                <a:gd name="T21" fmla="*/ 11 h 44"/>
                                <a:gd name="T22" fmla="*/ 44 w 46"/>
                                <a:gd name="T23" fmla="*/ 9 h 44"/>
                                <a:gd name="T24" fmla="*/ 46 w 46"/>
                                <a:gd name="T25" fmla="*/ 7 h 44"/>
                                <a:gd name="T26" fmla="*/ 46 w 46"/>
                                <a:gd name="T27" fmla="*/ 5 h 44"/>
                                <a:gd name="T28" fmla="*/ 44 w 46"/>
                                <a:gd name="T29" fmla="*/ 3 h 44"/>
                                <a:gd name="T30" fmla="*/ 43 w 46"/>
                                <a:gd name="T31" fmla="*/ 1 h 44"/>
                                <a:gd name="T32" fmla="*/ 41 w 46"/>
                                <a:gd name="T33" fmla="*/ 0 h 44"/>
                                <a:gd name="T34" fmla="*/ 39 w 46"/>
                                <a:gd name="T35" fmla="*/ 0 h 44"/>
                                <a:gd name="T36" fmla="*/ 37 w 46"/>
                                <a:gd name="T37" fmla="*/ 1 h 44"/>
                                <a:gd name="T38" fmla="*/ 9 w 46"/>
                                <a:gd name="T39" fmla="*/ 29 h 44"/>
                                <a:gd name="T40" fmla="*/ 3 w 46"/>
                                <a:gd name="T41" fmla="*/ 3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6" h="44">
                                  <a:moveTo>
                                    <a:pt x="3" y="34"/>
                                  </a:moveTo>
                                  <a:lnTo>
                                    <a:pt x="2" y="36"/>
                                  </a:lnTo>
                                  <a:lnTo>
                                    <a:pt x="0" y="38"/>
                                  </a:lnTo>
                                  <a:lnTo>
                                    <a:pt x="0" y="40"/>
                                  </a:lnTo>
                                  <a:lnTo>
                                    <a:pt x="2" y="42"/>
                                  </a:lnTo>
                                  <a:lnTo>
                                    <a:pt x="3" y="44"/>
                                  </a:lnTo>
                                  <a:lnTo>
                                    <a:pt x="5" y="44"/>
                                  </a:lnTo>
                                  <a:lnTo>
                                    <a:pt x="7" y="44"/>
                                  </a:lnTo>
                                  <a:lnTo>
                                    <a:pt x="9" y="44"/>
                                  </a:lnTo>
                                  <a:lnTo>
                                    <a:pt x="15" y="38"/>
                                  </a:lnTo>
                                  <a:lnTo>
                                    <a:pt x="43" y="11"/>
                                  </a:lnTo>
                                  <a:lnTo>
                                    <a:pt x="44" y="9"/>
                                  </a:lnTo>
                                  <a:lnTo>
                                    <a:pt x="46" y="7"/>
                                  </a:lnTo>
                                  <a:lnTo>
                                    <a:pt x="46" y="5"/>
                                  </a:lnTo>
                                  <a:lnTo>
                                    <a:pt x="44" y="3"/>
                                  </a:lnTo>
                                  <a:lnTo>
                                    <a:pt x="43" y="1"/>
                                  </a:lnTo>
                                  <a:lnTo>
                                    <a:pt x="41" y="0"/>
                                  </a:lnTo>
                                  <a:lnTo>
                                    <a:pt x="39" y="0"/>
                                  </a:lnTo>
                                  <a:lnTo>
                                    <a:pt x="37" y="1"/>
                                  </a:lnTo>
                                  <a:lnTo>
                                    <a:pt x="9" y="29"/>
                                  </a:lnTo>
                                  <a:lnTo>
                                    <a:pt x="3"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6" name="Freeform 4278"/>
                          <wps:cNvSpPr>
                            <a:spLocks/>
                          </wps:cNvSpPr>
                          <wps:spPr bwMode="auto">
                            <a:xfrm>
                              <a:off x="5869" y="3661"/>
                              <a:ext cx="19" cy="24"/>
                            </a:xfrm>
                            <a:custGeom>
                              <a:avLst/>
                              <a:gdLst>
                                <a:gd name="T0" fmla="*/ 0 w 39"/>
                                <a:gd name="T1" fmla="*/ 39 h 49"/>
                                <a:gd name="T2" fmla="*/ 0 w 39"/>
                                <a:gd name="T3" fmla="*/ 41 h 49"/>
                                <a:gd name="T4" fmla="*/ 0 w 39"/>
                                <a:gd name="T5" fmla="*/ 43 h 49"/>
                                <a:gd name="T6" fmla="*/ 0 w 39"/>
                                <a:gd name="T7" fmla="*/ 45 h 49"/>
                                <a:gd name="T8" fmla="*/ 2 w 39"/>
                                <a:gd name="T9" fmla="*/ 47 h 49"/>
                                <a:gd name="T10" fmla="*/ 4 w 39"/>
                                <a:gd name="T11" fmla="*/ 49 h 49"/>
                                <a:gd name="T12" fmla="*/ 6 w 39"/>
                                <a:gd name="T13" fmla="*/ 49 h 49"/>
                                <a:gd name="T14" fmla="*/ 8 w 39"/>
                                <a:gd name="T15" fmla="*/ 47 h 49"/>
                                <a:gd name="T16" fmla="*/ 10 w 39"/>
                                <a:gd name="T17" fmla="*/ 45 h 49"/>
                                <a:gd name="T18" fmla="*/ 35 w 39"/>
                                <a:gd name="T19" fmla="*/ 14 h 49"/>
                                <a:gd name="T20" fmla="*/ 39 w 39"/>
                                <a:gd name="T21" fmla="*/ 8 h 49"/>
                                <a:gd name="T22" fmla="*/ 39 w 39"/>
                                <a:gd name="T23" fmla="*/ 6 h 49"/>
                                <a:gd name="T24" fmla="*/ 39 w 39"/>
                                <a:gd name="T25" fmla="*/ 4 h 49"/>
                                <a:gd name="T26" fmla="*/ 39 w 39"/>
                                <a:gd name="T27" fmla="*/ 2 h 49"/>
                                <a:gd name="T28" fmla="*/ 37 w 39"/>
                                <a:gd name="T29" fmla="*/ 0 h 49"/>
                                <a:gd name="T30" fmla="*/ 35 w 39"/>
                                <a:gd name="T31" fmla="*/ 0 h 49"/>
                                <a:gd name="T32" fmla="*/ 33 w 39"/>
                                <a:gd name="T33" fmla="*/ 0 h 49"/>
                                <a:gd name="T34" fmla="*/ 31 w 39"/>
                                <a:gd name="T35" fmla="*/ 0 h 49"/>
                                <a:gd name="T36" fmla="*/ 29 w 39"/>
                                <a:gd name="T37" fmla="*/ 2 h 49"/>
                                <a:gd name="T38" fmla="*/ 26 w 39"/>
                                <a:gd name="T39" fmla="*/ 8 h 49"/>
                                <a:gd name="T40" fmla="*/ 0 w 39"/>
                                <a:gd name="T41" fmla="*/ 3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9" h="49">
                                  <a:moveTo>
                                    <a:pt x="0" y="39"/>
                                  </a:moveTo>
                                  <a:lnTo>
                                    <a:pt x="0" y="41"/>
                                  </a:lnTo>
                                  <a:lnTo>
                                    <a:pt x="0" y="43"/>
                                  </a:lnTo>
                                  <a:lnTo>
                                    <a:pt x="0" y="45"/>
                                  </a:lnTo>
                                  <a:lnTo>
                                    <a:pt x="2" y="47"/>
                                  </a:lnTo>
                                  <a:lnTo>
                                    <a:pt x="4" y="49"/>
                                  </a:lnTo>
                                  <a:lnTo>
                                    <a:pt x="6" y="49"/>
                                  </a:lnTo>
                                  <a:lnTo>
                                    <a:pt x="8" y="47"/>
                                  </a:lnTo>
                                  <a:lnTo>
                                    <a:pt x="10" y="45"/>
                                  </a:lnTo>
                                  <a:lnTo>
                                    <a:pt x="35" y="14"/>
                                  </a:lnTo>
                                  <a:lnTo>
                                    <a:pt x="39" y="8"/>
                                  </a:lnTo>
                                  <a:lnTo>
                                    <a:pt x="39" y="6"/>
                                  </a:lnTo>
                                  <a:lnTo>
                                    <a:pt x="39" y="4"/>
                                  </a:lnTo>
                                  <a:lnTo>
                                    <a:pt x="39" y="2"/>
                                  </a:lnTo>
                                  <a:lnTo>
                                    <a:pt x="37" y="0"/>
                                  </a:lnTo>
                                  <a:lnTo>
                                    <a:pt x="35" y="0"/>
                                  </a:lnTo>
                                  <a:lnTo>
                                    <a:pt x="33" y="0"/>
                                  </a:lnTo>
                                  <a:lnTo>
                                    <a:pt x="31" y="0"/>
                                  </a:lnTo>
                                  <a:lnTo>
                                    <a:pt x="29" y="2"/>
                                  </a:lnTo>
                                  <a:lnTo>
                                    <a:pt x="26" y="8"/>
                                  </a:lnTo>
                                  <a:lnTo>
                                    <a:pt x="0"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7" name="Freeform 4279"/>
                          <wps:cNvSpPr>
                            <a:spLocks/>
                          </wps:cNvSpPr>
                          <wps:spPr bwMode="auto">
                            <a:xfrm>
                              <a:off x="5892" y="3625"/>
                              <a:ext cx="17" cy="27"/>
                            </a:xfrm>
                            <a:custGeom>
                              <a:avLst/>
                              <a:gdLst>
                                <a:gd name="T0" fmla="*/ 0 w 33"/>
                                <a:gd name="T1" fmla="*/ 44 h 54"/>
                                <a:gd name="T2" fmla="*/ 0 w 33"/>
                                <a:gd name="T3" fmla="*/ 46 h 54"/>
                                <a:gd name="T4" fmla="*/ 0 w 33"/>
                                <a:gd name="T5" fmla="*/ 48 h 54"/>
                                <a:gd name="T6" fmla="*/ 0 w 33"/>
                                <a:gd name="T7" fmla="*/ 50 h 54"/>
                                <a:gd name="T8" fmla="*/ 2 w 33"/>
                                <a:gd name="T9" fmla="*/ 52 h 54"/>
                                <a:gd name="T10" fmla="*/ 4 w 33"/>
                                <a:gd name="T11" fmla="*/ 54 h 54"/>
                                <a:gd name="T12" fmla="*/ 6 w 33"/>
                                <a:gd name="T13" fmla="*/ 54 h 54"/>
                                <a:gd name="T14" fmla="*/ 8 w 33"/>
                                <a:gd name="T15" fmla="*/ 52 h 54"/>
                                <a:gd name="T16" fmla="*/ 10 w 33"/>
                                <a:gd name="T17" fmla="*/ 50 h 54"/>
                                <a:gd name="T18" fmla="*/ 18 w 33"/>
                                <a:gd name="T19" fmla="*/ 40 h 54"/>
                                <a:gd name="T20" fmla="*/ 18 w 33"/>
                                <a:gd name="T21" fmla="*/ 38 h 54"/>
                                <a:gd name="T22" fmla="*/ 33 w 33"/>
                                <a:gd name="T23" fmla="*/ 7 h 54"/>
                                <a:gd name="T24" fmla="*/ 33 w 33"/>
                                <a:gd name="T25" fmla="*/ 5 h 54"/>
                                <a:gd name="T26" fmla="*/ 31 w 33"/>
                                <a:gd name="T27" fmla="*/ 4 h 54"/>
                                <a:gd name="T28" fmla="*/ 29 w 33"/>
                                <a:gd name="T29" fmla="*/ 2 h 54"/>
                                <a:gd name="T30" fmla="*/ 27 w 33"/>
                                <a:gd name="T31" fmla="*/ 0 h 54"/>
                                <a:gd name="T32" fmla="*/ 25 w 33"/>
                                <a:gd name="T33" fmla="*/ 0 h 54"/>
                                <a:gd name="T34" fmla="*/ 23 w 33"/>
                                <a:gd name="T35" fmla="*/ 2 h 54"/>
                                <a:gd name="T36" fmla="*/ 22 w 33"/>
                                <a:gd name="T37" fmla="*/ 4 h 54"/>
                                <a:gd name="T38" fmla="*/ 22 w 33"/>
                                <a:gd name="T39" fmla="*/ 5 h 54"/>
                                <a:gd name="T40" fmla="*/ 6 w 33"/>
                                <a:gd name="T41" fmla="*/ 36 h 54"/>
                                <a:gd name="T42" fmla="*/ 12 w 33"/>
                                <a:gd name="T43" fmla="*/ 36 h 54"/>
                                <a:gd name="T44" fmla="*/ 8 w 33"/>
                                <a:gd name="T45" fmla="*/ 35 h 54"/>
                                <a:gd name="T46" fmla="*/ 0 w 33"/>
                                <a:gd name="T47" fmla="*/ 4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3" h="54">
                                  <a:moveTo>
                                    <a:pt x="0" y="44"/>
                                  </a:moveTo>
                                  <a:lnTo>
                                    <a:pt x="0" y="46"/>
                                  </a:lnTo>
                                  <a:lnTo>
                                    <a:pt x="0" y="48"/>
                                  </a:lnTo>
                                  <a:lnTo>
                                    <a:pt x="0" y="50"/>
                                  </a:lnTo>
                                  <a:lnTo>
                                    <a:pt x="2" y="52"/>
                                  </a:lnTo>
                                  <a:lnTo>
                                    <a:pt x="4" y="54"/>
                                  </a:lnTo>
                                  <a:lnTo>
                                    <a:pt x="6" y="54"/>
                                  </a:lnTo>
                                  <a:lnTo>
                                    <a:pt x="8" y="52"/>
                                  </a:lnTo>
                                  <a:lnTo>
                                    <a:pt x="10" y="50"/>
                                  </a:lnTo>
                                  <a:lnTo>
                                    <a:pt x="18" y="40"/>
                                  </a:lnTo>
                                  <a:lnTo>
                                    <a:pt x="18" y="38"/>
                                  </a:lnTo>
                                  <a:lnTo>
                                    <a:pt x="33" y="7"/>
                                  </a:lnTo>
                                  <a:lnTo>
                                    <a:pt x="33" y="5"/>
                                  </a:lnTo>
                                  <a:lnTo>
                                    <a:pt x="31" y="4"/>
                                  </a:lnTo>
                                  <a:lnTo>
                                    <a:pt x="29" y="2"/>
                                  </a:lnTo>
                                  <a:lnTo>
                                    <a:pt x="27" y="0"/>
                                  </a:lnTo>
                                  <a:lnTo>
                                    <a:pt x="25" y="0"/>
                                  </a:lnTo>
                                  <a:lnTo>
                                    <a:pt x="23" y="2"/>
                                  </a:lnTo>
                                  <a:lnTo>
                                    <a:pt x="22" y="4"/>
                                  </a:lnTo>
                                  <a:lnTo>
                                    <a:pt x="22" y="5"/>
                                  </a:lnTo>
                                  <a:lnTo>
                                    <a:pt x="6" y="36"/>
                                  </a:lnTo>
                                  <a:lnTo>
                                    <a:pt x="12" y="36"/>
                                  </a:lnTo>
                                  <a:lnTo>
                                    <a:pt x="8" y="35"/>
                                  </a:lnTo>
                                  <a:lnTo>
                                    <a:pt x="0" y="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8" name="Freeform 4280"/>
                          <wps:cNvSpPr>
                            <a:spLocks/>
                          </wps:cNvSpPr>
                          <wps:spPr bwMode="auto">
                            <a:xfrm>
                              <a:off x="5910" y="3587"/>
                              <a:ext cx="12" cy="29"/>
                            </a:xfrm>
                            <a:custGeom>
                              <a:avLst/>
                              <a:gdLst>
                                <a:gd name="T0" fmla="*/ 0 w 26"/>
                                <a:gd name="T1" fmla="*/ 48 h 56"/>
                                <a:gd name="T2" fmla="*/ 0 w 26"/>
                                <a:gd name="T3" fmla="*/ 50 h 56"/>
                                <a:gd name="T4" fmla="*/ 0 w 26"/>
                                <a:gd name="T5" fmla="*/ 52 h 56"/>
                                <a:gd name="T6" fmla="*/ 2 w 26"/>
                                <a:gd name="T7" fmla="*/ 54 h 56"/>
                                <a:gd name="T8" fmla="*/ 4 w 26"/>
                                <a:gd name="T9" fmla="*/ 56 h 56"/>
                                <a:gd name="T10" fmla="*/ 6 w 26"/>
                                <a:gd name="T11" fmla="*/ 56 h 56"/>
                                <a:gd name="T12" fmla="*/ 8 w 26"/>
                                <a:gd name="T13" fmla="*/ 54 h 56"/>
                                <a:gd name="T14" fmla="*/ 10 w 26"/>
                                <a:gd name="T15" fmla="*/ 52 h 56"/>
                                <a:gd name="T16" fmla="*/ 12 w 26"/>
                                <a:gd name="T17" fmla="*/ 50 h 56"/>
                                <a:gd name="T18" fmla="*/ 24 w 26"/>
                                <a:gd name="T19" fmla="*/ 15 h 56"/>
                                <a:gd name="T20" fmla="*/ 26 w 26"/>
                                <a:gd name="T21" fmla="*/ 8 h 56"/>
                                <a:gd name="T22" fmla="*/ 26 w 26"/>
                                <a:gd name="T23" fmla="*/ 6 h 56"/>
                                <a:gd name="T24" fmla="*/ 26 w 26"/>
                                <a:gd name="T25" fmla="*/ 4 h 56"/>
                                <a:gd name="T26" fmla="*/ 24 w 26"/>
                                <a:gd name="T27" fmla="*/ 2 h 56"/>
                                <a:gd name="T28" fmla="*/ 22 w 26"/>
                                <a:gd name="T29" fmla="*/ 0 h 56"/>
                                <a:gd name="T30" fmla="*/ 20 w 26"/>
                                <a:gd name="T31" fmla="*/ 0 h 56"/>
                                <a:gd name="T32" fmla="*/ 18 w 26"/>
                                <a:gd name="T33" fmla="*/ 2 h 56"/>
                                <a:gd name="T34" fmla="*/ 16 w 26"/>
                                <a:gd name="T35" fmla="*/ 4 h 56"/>
                                <a:gd name="T36" fmla="*/ 14 w 26"/>
                                <a:gd name="T37" fmla="*/ 6 h 56"/>
                                <a:gd name="T38" fmla="*/ 12 w 26"/>
                                <a:gd name="T39" fmla="*/ 14 h 56"/>
                                <a:gd name="T40" fmla="*/ 0 w 26"/>
                                <a:gd name="T41" fmla="*/ 48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6" h="56">
                                  <a:moveTo>
                                    <a:pt x="0" y="48"/>
                                  </a:moveTo>
                                  <a:lnTo>
                                    <a:pt x="0" y="50"/>
                                  </a:lnTo>
                                  <a:lnTo>
                                    <a:pt x="0" y="52"/>
                                  </a:lnTo>
                                  <a:lnTo>
                                    <a:pt x="2" y="54"/>
                                  </a:lnTo>
                                  <a:lnTo>
                                    <a:pt x="4" y="56"/>
                                  </a:lnTo>
                                  <a:lnTo>
                                    <a:pt x="6" y="56"/>
                                  </a:lnTo>
                                  <a:lnTo>
                                    <a:pt x="8" y="54"/>
                                  </a:lnTo>
                                  <a:lnTo>
                                    <a:pt x="10" y="52"/>
                                  </a:lnTo>
                                  <a:lnTo>
                                    <a:pt x="12" y="50"/>
                                  </a:lnTo>
                                  <a:lnTo>
                                    <a:pt x="24" y="15"/>
                                  </a:lnTo>
                                  <a:lnTo>
                                    <a:pt x="26" y="8"/>
                                  </a:lnTo>
                                  <a:lnTo>
                                    <a:pt x="26" y="6"/>
                                  </a:lnTo>
                                  <a:lnTo>
                                    <a:pt x="26" y="4"/>
                                  </a:lnTo>
                                  <a:lnTo>
                                    <a:pt x="24" y="2"/>
                                  </a:lnTo>
                                  <a:lnTo>
                                    <a:pt x="22" y="0"/>
                                  </a:lnTo>
                                  <a:lnTo>
                                    <a:pt x="20" y="0"/>
                                  </a:lnTo>
                                  <a:lnTo>
                                    <a:pt x="18" y="2"/>
                                  </a:lnTo>
                                  <a:lnTo>
                                    <a:pt x="16" y="4"/>
                                  </a:lnTo>
                                  <a:lnTo>
                                    <a:pt x="14" y="6"/>
                                  </a:lnTo>
                                  <a:lnTo>
                                    <a:pt x="12" y="14"/>
                                  </a:lnTo>
                                  <a:lnTo>
                                    <a:pt x="0"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9" name="Freeform 4281"/>
                          <wps:cNvSpPr>
                            <a:spLocks/>
                          </wps:cNvSpPr>
                          <wps:spPr bwMode="auto">
                            <a:xfrm>
                              <a:off x="5920" y="3548"/>
                              <a:ext cx="10" cy="29"/>
                            </a:xfrm>
                            <a:custGeom>
                              <a:avLst/>
                              <a:gdLst>
                                <a:gd name="T0" fmla="*/ 0 w 19"/>
                                <a:gd name="T1" fmla="*/ 51 h 59"/>
                                <a:gd name="T2" fmla="*/ 0 w 19"/>
                                <a:gd name="T3" fmla="*/ 53 h 59"/>
                                <a:gd name="T4" fmla="*/ 2 w 19"/>
                                <a:gd name="T5" fmla="*/ 55 h 59"/>
                                <a:gd name="T6" fmla="*/ 4 w 19"/>
                                <a:gd name="T7" fmla="*/ 57 h 59"/>
                                <a:gd name="T8" fmla="*/ 6 w 19"/>
                                <a:gd name="T9" fmla="*/ 59 h 59"/>
                                <a:gd name="T10" fmla="*/ 7 w 19"/>
                                <a:gd name="T11" fmla="*/ 59 h 59"/>
                                <a:gd name="T12" fmla="*/ 9 w 19"/>
                                <a:gd name="T13" fmla="*/ 57 h 59"/>
                                <a:gd name="T14" fmla="*/ 11 w 19"/>
                                <a:gd name="T15" fmla="*/ 55 h 59"/>
                                <a:gd name="T16" fmla="*/ 11 w 19"/>
                                <a:gd name="T17" fmla="*/ 53 h 59"/>
                                <a:gd name="T18" fmla="*/ 15 w 19"/>
                                <a:gd name="T19" fmla="*/ 43 h 59"/>
                                <a:gd name="T20" fmla="*/ 19 w 19"/>
                                <a:gd name="T21" fmla="*/ 6 h 59"/>
                                <a:gd name="T22" fmla="*/ 19 w 19"/>
                                <a:gd name="T23" fmla="*/ 4 h 59"/>
                                <a:gd name="T24" fmla="*/ 19 w 19"/>
                                <a:gd name="T25" fmla="*/ 2 h 59"/>
                                <a:gd name="T26" fmla="*/ 17 w 19"/>
                                <a:gd name="T27" fmla="*/ 0 h 59"/>
                                <a:gd name="T28" fmla="*/ 15 w 19"/>
                                <a:gd name="T29" fmla="*/ 0 h 59"/>
                                <a:gd name="T30" fmla="*/ 13 w 19"/>
                                <a:gd name="T31" fmla="*/ 0 h 59"/>
                                <a:gd name="T32" fmla="*/ 11 w 19"/>
                                <a:gd name="T33" fmla="*/ 0 h 59"/>
                                <a:gd name="T34" fmla="*/ 9 w 19"/>
                                <a:gd name="T35" fmla="*/ 2 h 59"/>
                                <a:gd name="T36" fmla="*/ 7 w 19"/>
                                <a:gd name="T37" fmla="*/ 4 h 59"/>
                                <a:gd name="T38" fmla="*/ 4 w 19"/>
                                <a:gd name="T39" fmla="*/ 41 h 59"/>
                                <a:gd name="T40" fmla="*/ 0 w 19"/>
                                <a:gd name="T41" fmla="*/ 51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 h="59">
                                  <a:moveTo>
                                    <a:pt x="0" y="51"/>
                                  </a:moveTo>
                                  <a:lnTo>
                                    <a:pt x="0" y="53"/>
                                  </a:lnTo>
                                  <a:lnTo>
                                    <a:pt x="2" y="55"/>
                                  </a:lnTo>
                                  <a:lnTo>
                                    <a:pt x="4" y="57"/>
                                  </a:lnTo>
                                  <a:lnTo>
                                    <a:pt x="6" y="59"/>
                                  </a:lnTo>
                                  <a:lnTo>
                                    <a:pt x="7" y="59"/>
                                  </a:lnTo>
                                  <a:lnTo>
                                    <a:pt x="9" y="57"/>
                                  </a:lnTo>
                                  <a:lnTo>
                                    <a:pt x="11" y="55"/>
                                  </a:lnTo>
                                  <a:lnTo>
                                    <a:pt x="11" y="53"/>
                                  </a:lnTo>
                                  <a:lnTo>
                                    <a:pt x="15" y="43"/>
                                  </a:lnTo>
                                  <a:lnTo>
                                    <a:pt x="19" y="6"/>
                                  </a:lnTo>
                                  <a:lnTo>
                                    <a:pt x="19" y="4"/>
                                  </a:lnTo>
                                  <a:lnTo>
                                    <a:pt x="19" y="2"/>
                                  </a:lnTo>
                                  <a:lnTo>
                                    <a:pt x="17" y="0"/>
                                  </a:lnTo>
                                  <a:lnTo>
                                    <a:pt x="15" y="0"/>
                                  </a:lnTo>
                                  <a:lnTo>
                                    <a:pt x="13" y="0"/>
                                  </a:lnTo>
                                  <a:lnTo>
                                    <a:pt x="11" y="0"/>
                                  </a:lnTo>
                                  <a:lnTo>
                                    <a:pt x="9" y="2"/>
                                  </a:lnTo>
                                  <a:lnTo>
                                    <a:pt x="7" y="4"/>
                                  </a:lnTo>
                                  <a:lnTo>
                                    <a:pt x="4" y="41"/>
                                  </a:lnTo>
                                  <a:lnTo>
                                    <a:pt x="0"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0" name="Freeform 4282"/>
                          <wps:cNvSpPr>
                            <a:spLocks/>
                          </wps:cNvSpPr>
                          <wps:spPr bwMode="auto">
                            <a:xfrm>
                              <a:off x="5926" y="3507"/>
                              <a:ext cx="7" cy="29"/>
                            </a:xfrm>
                            <a:custGeom>
                              <a:avLst/>
                              <a:gdLst>
                                <a:gd name="T0" fmla="*/ 0 w 14"/>
                                <a:gd name="T1" fmla="*/ 50 h 58"/>
                                <a:gd name="T2" fmla="*/ 0 w 14"/>
                                <a:gd name="T3" fmla="*/ 52 h 58"/>
                                <a:gd name="T4" fmla="*/ 2 w 14"/>
                                <a:gd name="T5" fmla="*/ 54 h 58"/>
                                <a:gd name="T6" fmla="*/ 4 w 14"/>
                                <a:gd name="T7" fmla="*/ 56 h 58"/>
                                <a:gd name="T8" fmla="*/ 6 w 14"/>
                                <a:gd name="T9" fmla="*/ 58 h 58"/>
                                <a:gd name="T10" fmla="*/ 8 w 14"/>
                                <a:gd name="T11" fmla="*/ 58 h 58"/>
                                <a:gd name="T12" fmla="*/ 10 w 14"/>
                                <a:gd name="T13" fmla="*/ 56 h 58"/>
                                <a:gd name="T14" fmla="*/ 12 w 14"/>
                                <a:gd name="T15" fmla="*/ 54 h 58"/>
                                <a:gd name="T16" fmla="*/ 12 w 14"/>
                                <a:gd name="T17" fmla="*/ 52 h 58"/>
                                <a:gd name="T18" fmla="*/ 14 w 14"/>
                                <a:gd name="T19" fmla="*/ 17 h 58"/>
                                <a:gd name="T20" fmla="*/ 14 w 14"/>
                                <a:gd name="T21" fmla="*/ 15 h 58"/>
                                <a:gd name="T22" fmla="*/ 14 w 14"/>
                                <a:gd name="T23" fmla="*/ 6 h 58"/>
                                <a:gd name="T24" fmla="*/ 14 w 14"/>
                                <a:gd name="T25" fmla="*/ 4 h 58"/>
                                <a:gd name="T26" fmla="*/ 12 w 14"/>
                                <a:gd name="T27" fmla="*/ 2 h 58"/>
                                <a:gd name="T28" fmla="*/ 10 w 14"/>
                                <a:gd name="T29" fmla="*/ 0 h 58"/>
                                <a:gd name="T30" fmla="*/ 8 w 14"/>
                                <a:gd name="T31" fmla="*/ 0 h 58"/>
                                <a:gd name="T32" fmla="*/ 6 w 14"/>
                                <a:gd name="T33" fmla="*/ 2 h 58"/>
                                <a:gd name="T34" fmla="*/ 4 w 14"/>
                                <a:gd name="T35" fmla="*/ 4 h 58"/>
                                <a:gd name="T36" fmla="*/ 2 w 14"/>
                                <a:gd name="T37" fmla="*/ 6 h 58"/>
                                <a:gd name="T38" fmla="*/ 2 w 14"/>
                                <a:gd name="T39" fmla="*/ 8 h 58"/>
                                <a:gd name="T40" fmla="*/ 2 w 14"/>
                                <a:gd name="T41" fmla="*/ 17 h 58"/>
                                <a:gd name="T42" fmla="*/ 8 w 14"/>
                                <a:gd name="T43" fmla="*/ 17 h 58"/>
                                <a:gd name="T44" fmla="*/ 2 w 14"/>
                                <a:gd name="T45" fmla="*/ 15 h 58"/>
                                <a:gd name="T46" fmla="*/ 0 w 14"/>
                                <a:gd name="T47"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 h="58">
                                  <a:moveTo>
                                    <a:pt x="0" y="50"/>
                                  </a:moveTo>
                                  <a:lnTo>
                                    <a:pt x="0" y="52"/>
                                  </a:lnTo>
                                  <a:lnTo>
                                    <a:pt x="2" y="54"/>
                                  </a:lnTo>
                                  <a:lnTo>
                                    <a:pt x="4" y="56"/>
                                  </a:lnTo>
                                  <a:lnTo>
                                    <a:pt x="6" y="58"/>
                                  </a:lnTo>
                                  <a:lnTo>
                                    <a:pt x="8" y="58"/>
                                  </a:lnTo>
                                  <a:lnTo>
                                    <a:pt x="10" y="56"/>
                                  </a:lnTo>
                                  <a:lnTo>
                                    <a:pt x="12" y="54"/>
                                  </a:lnTo>
                                  <a:lnTo>
                                    <a:pt x="12" y="52"/>
                                  </a:lnTo>
                                  <a:lnTo>
                                    <a:pt x="14" y="17"/>
                                  </a:lnTo>
                                  <a:lnTo>
                                    <a:pt x="14" y="15"/>
                                  </a:lnTo>
                                  <a:lnTo>
                                    <a:pt x="14" y="6"/>
                                  </a:lnTo>
                                  <a:lnTo>
                                    <a:pt x="14" y="4"/>
                                  </a:lnTo>
                                  <a:lnTo>
                                    <a:pt x="12" y="2"/>
                                  </a:lnTo>
                                  <a:lnTo>
                                    <a:pt x="10" y="0"/>
                                  </a:lnTo>
                                  <a:lnTo>
                                    <a:pt x="8" y="0"/>
                                  </a:lnTo>
                                  <a:lnTo>
                                    <a:pt x="6" y="2"/>
                                  </a:lnTo>
                                  <a:lnTo>
                                    <a:pt x="4" y="4"/>
                                  </a:lnTo>
                                  <a:lnTo>
                                    <a:pt x="2" y="6"/>
                                  </a:lnTo>
                                  <a:lnTo>
                                    <a:pt x="2" y="8"/>
                                  </a:lnTo>
                                  <a:lnTo>
                                    <a:pt x="2" y="17"/>
                                  </a:lnTo>
                                  <a:lnTo>
                                    <a:pt x="8" y="17"/>
                                  </a:lnTo>
                                  <a:lnTo>
                                    <a:pt x="2" y="15"/>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1" name="Freeform 4283"/>
                          <wps:cNvSpPr>
                            <a:spLocks/>
                          </wps:cNvSpPr>
                          <wps:spPr bwMode="auto">
                            <a:xfrm>
                              <a:off x="5926" y="3466"/>
                              <a:ext cx="7" cy="29"/>
                            </a:xfrm>
                            <a:custGeom>
                              <a:avLst/>
                              <a:gdLst>
                                <a:gd name="T0" fmla="*/ 2 w 14"/>
                                <a:gd name="T1" fmla="*/ 55 h 59"/>
                                <a:gd name="T2" fmla="*/ 4 w 14"/>
                                <a:gd name="T3" fmla="*/ 57 h 59"/>
                                <a:gd name="T4" fmla="*/ 6 w 14"/>
                                <a:gd name="T5" fmla="*/ 59 h 59"/>
                                <a:gd name="T6" fmla="*/ 8 w 14"/>
                                <a:gd name="T7" fmla="*/ 59 h 59"/>
                                <a:gd name="T8" fmla="*/ 10 w 14"/>
                                <a:gd name="T9" fmla="*/ 59 h 59"/>
                                <a:gd name="T10" fmla="*/ 12 w 14"/>
                                <a:gd name="T11" fmla="*/ 59 h 59"/>
                                <a:gd name="T12" fmla="*/ 14 w 14"/>
                                <a:gd name="T13" fmla="*/ 57 h 59"/>
                                <a:gd name="T14" fmla="*/ 14 w 14"/>
                                <a:gd name="T15" fmla="*/ 55 h 59"/>
                                <a:gd name="T16" fmla="*/ 14 w 14"/>
                                <a:gd name="T17" fmla="*/ 53 h 59"/>
                                <a:gd name="T18" fmla="*/ 14 w 14"/>
                                <a:gd name="T19" fmla="*/ 43 h 59"/>
                                <a:gd name="T20" fmla="*/ 12 w 14"/>
                                <a:gd name="T21" fmla="*/ 6 h 59"/>
                                <a:gd name="T22" fmla="*/ 10 w 14"/>
                                <a:gd name="T23" fmla="*/ 4 h 59"/>
                                <a:gd name="T24" fmla="*/ 8 w 14"/>
                                <a:gd name="T25" fmla="*/ 2 h 59"/>
                                <a:gd name="T26" fmla="*/ 6 w 14"/>
                                <a:gd name="T27" fmla="*/ 0 h 59"/>
                                <a:gd name="T28" fmla="*/ 4 w 14"/>
                                <a:gd name="T29" fmla="*/ 0 h 59"/>
                                <a:gd name="T30" fmla="*/ 2 w 14"/>
                                <a:gd name="T31" fmla="*/ 2 h 59"/>
                                <a:gd name="T32" fmla="*/ 0 w 14"/>
                                <a:gd name="T33" fmla="*/ 4 h 59"/>
                                <a:gd name="T34" fmla="*/ 0 w 14"/>
                                <a:gd name="T35" fmla="*/ 6 h 59"/>
                                <a:gd name="T36" fmla="*/ 0 w 14"/>
                                <a:gd name="T37" fmla="*/ 8 h 59"/>
                                <a:gd name="T38" fmla="*/ 2 w 14"/>
                                <a:gd name="T39" fmla="*/ 45 h 59"/>
                                <a:gd name="T40" fmla="*/ 2 w 14"/>
                                <a:gd name="T41" fmla="*/ 55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 h="59">
                                  <a:moveTo>
                                    <a:pt x="2" y="55"/>
                                  </a:moveTo>
                                  <a:lnTo>
                                    <a:pt x="4" y="57"/>
                                  </a:lnTo>
                                  <a:lnTo>
                                    <a:pt x="6" y="59"/>
                                  </a:lnTo>
                                  <a:lnTo>
                                    <a:pt x="8" y="59"/>
                                  </a:lnTo>
                                  <a:lnTo>
                                    <a:pt x="10" y="59"/>
                                  </a:lnTo>
                                  <a:lnTo>
                                    <a:pt x="12" y="59"/>
                                  </a:lnTo>
                                  <a:lnTo>
                                    <a:pt x="14" y="57"/>
                                  </a:lnTo>
                                  <a:lnTo>
                                    <a:pt x="14" y="55"/>
                                  </a:lnTo>
                                  <a:lnTo>
                                    <a:pt x="14" y="53"/>
                                  </a:lnTo>
                                  <a:lnTo>
                                    <a:pt x="14" y="43"/>
                                  </a:lnTo>
                                  <a:lnTo>
                                    <a:pt x="12" y="6"/>
                                  </a:lnTo>
                                  <a:lnTo>
                                    <a:pt x="10" y="4"/>
                                  </a:lnTo>
                                  <a:lnTo>
                                    <a:pt x="8" y="2"/>
                                  </a:lnTo>
                                  <a:lnTo>
                                    <a:pt x="6" y="0"/>
                                  </a:lnTo>
                                  <a:lnTo>
                                    <a:pt x="4" y="0"/>
                                  </a:lnTo>
                                  <a:lnTo>
                                    <a:pt x="2" y="2"/>
                                  </a:lnTo>
                                  <a:lnTo>
                                    <a:pt x="0" y="4"/>
                                  </a:lnTo>
                                  <a:lnTo>
                                    <a:pt x="0" y="6"/>
                                  </a:lnTo>
                                  <a:lnTo>
                                    <a:pt x="0" y="8"/>
                                  </a:lnTo>
                                  <a:lnTo>
                                    <a:pt x="2" y="45"/>
                                  </a:lnTo>
                                  <a:lnTo>
                                    <a:pt x="2"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2" name="Freeform 4284"/>
                          <wps:cNvSpPr>
                            <a:spLocks/>
                          </wps:cNvSpPr>
                          <wps:spPr bwMode="auto">
                            <a:xfrm>
                              <a:off x="5921" y="3425"/>
                              <a:ext cx="9" cy="30"/>
                            </a:xfrm>
                            <a:custGeom>
                              <a:avLst/>
                              <a:gdLst>
                                <a:gd name="T0" fmla="*/ 5 w 17"/>
                                <a:gd name="T1" fmla="*/ 54 h 58"/>
                                <a:gd name="T2" fmla="*/ 7 w 17"/>
                                <a:gd name="T3" fmla="*/ 56 h 58"/>
                                <a:gd name="T4" fmla="*/ 9 w 17"/>
                                <a:gd name="T5" fmla="*/ 58 h 58"/>
                                <a:gd name="T6" fmla="*/ 11 w 17"/>
                                <a:gd name="T7" fmla="*/ 58 h 58"/>
                                <a:gd name="T8" fmla="*/ 13 w 17"/>
                                <a:gd name="T9" fmla="*/ 58 h 58"/>
                                <a:gd name="T10" fmla="*/ 15 w 17"/>
                                <a:gd name="T11" fmla="*/ 58 h 58"/>
                                <a:gd name="T12" fmla="*/ 17 w 17"/>
                                <a:gd name="T13" fmla="*/ 56 h 58"/>
                                <a:gd name="T14" fmla="*/ 17 w 17"/>
                                <a:gd name="T15" fmla="*/ 54 h 58"/>
                                <a:gd name="T16" fmla="*/ 17 w 17"/>
                                <a:gd name="T17" fmla="*/ 52 h 58"/>
                                <a:gd name="T18" fmla="*/ 11 w 17"/>
                                <a:gd name="T19" fmla="*/ 10 h 58"/>
                                <a:gd name="T20" fmla="*/ 11 w 17"/>
                                <a:gd name="T21" fmla="*/ 6 h 58"/>
                                <a:gd name="T22" fmla="*/ 9 w 17"/>
                                <a:gd name="T23" fmla="*/ 4 h 58"/>
                                <a:gd name="T24" fmla="*/ 7 w 17"/>
                                <a:gd name="T25" fmla="*/ 2 h 58"/>
                                <a:gd name="T26" fmla="*/ 5 w 17"/>
                                <a:gd name="T27" fmla="*/ 0 h 58"/>
                                <a:gd name="T28" fmla="*/ 4 w 17"/>
                                <a:gd name="T29" fmla="*/ 0 h 58"/>
                                <a:gd name="T30" fmla="*/ 2 w 17"/>
                                <a:gd name="T31" fmla="*/ 2 h 58"/>
                                <a:gd name="T32" fmla="*/ 0 w 17"/>
                                <a:gd name="T33" fmla="*/ 4 h 58"/>
                                <a:gd name="T34" fmla="*/ 0 w 17"/>
                                <a:gd name="T35" fmla="*/ 6 h 58"/>
                                <a:gd name="T36" fmla="*/ 0 w 17"/>
                                <a:gd name="T37" fmla="*/ 8 h 58"/>
                                <a:gd name="T38" fmla="*/ 0 w 17"/>
                                <a:gd name="T39" fmla="*/ 12 h 58"/>
                                <a:gd name="T40" fmla="*/ 5 w 17"/>
                                <a:gd name="T41" fmla="*/ 54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 h="58">
                                  <a:moveTo>
                                    <a:pt x="5" y="54"/>
                                  </a:moveTo>
                                  <a:lnTo>
                                    <a:pt x="7" y="56"/>
                                  </a:lnTo>
                                  <a:lnTo>
                                    <a:pt x="9" y="58"/>
                                  </a:lnTo>
                                  <a:lnTo>
                                    <a:pt x="11" y="58"/>
                                  </a:lnTo>
                                  <a:lnTo>
                                    <a:pt x="13" y="58"/>
                                  </a:lnTo>
                                  <a:lnTo>
                                    <a:pt x="15" y="58"/>
                                  </a:lnTo>
                                  <a:lnTo>
                                    <a:pt x="17" y="56"/>
                                  </a:lnTo>
                                  <a:lnTo>
                                    <a:pt x="17" y="54"/>
                                  </a:lnTo>
                                  <a:lnTo>
                                    <a:pt x="17" y="52"/>
                                  </a:lnTo>
                                  <a:lnTo>
                                    <a:pt x="11" y="10"/>
                                  </a:lnTo>
                                  <a:lnTo>
                                    <a:pt x="11" y="6"/>
                                  </a:lnTo>
                                  <a:lnTo>
                                    <a:pt x="9" y="4"/>
                                  </a:lnTo>
                                  <a:lnTo>
                                    <a:pt x="7" y="2"/>
                                  </a:lnTo>
                                  <a:lnTo>
                                    <a:pt x="5" y="0"/>
                                  </a:lnTo>
                                  <a:lnTo>
                                    <a:pt x="4" y="0"/>
                                  </a:lnTo>
                                  <a:lnTo>
                                    <a:pt x="2" y="2"/>
                                  </a:lnTo>
                                  <a:lnTo>
                                    <a:pt x="0" y="4"/>
                                  </a:lnTo>
                                  <a:lnTo>
                                    <a:pt x="0" y="6"/>
                                  </a:lnTo>
                                  <a:lnTo>
                                    <a:pt x="0" y="8"/>
                                  </a:lnTo>
                                  <a:lnTo>
                                    <a:pt x="0" y="12"/>
                                  </a:lnTo>
                                  <a:lnTo>
                                    <a:pt x="5"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3" name="Freeform 4285"/>
                          <wps:cNvSpPr>
                            <a:spLocks/>
                          </wps:cNvSpPr>
                          <wps:spPr bwMode="auto">
                            <a:xfrm>
                              <a:off x="5914" y="3386"/>
                              <a:ext cx="10" cy="29"/>
                            </a:xfrm>
                            <a:custGeom>
                              <a:avLst/>
                              <a:gdLst>
                                <a:gd name="T0" fmla="*/ 10 w 21"/>
                                <a:gd name="T1" fmla="*/ 53 h 59"/>
                                <a:gd name="T2" fmla="*/ 10 w 21"/>
                                <a:gd name="T3" fmla="*/ 55 h 59"/>
                                <a:gd name="T4" fmla="*/ 12 w 21"/>
                                <a:gd name="T5" fmla="*/ 57 h 59"/>
                                <a:gd name="T6" fmla="*/ 14 w 21"/>
                                <a:gd name="T7" fmla="*/ 59 h 59"/>
                                <a:gd name="T8" fmla="*/ 16 w 21"/>
                                <a:gd name="T9" fmla="*/ 59 h 59"/>
                                <a:gd name="T10" fmla="*/ 18 w 21"/>
                                <a:gd name="T11" fmla="*/ 57 h 59"/>
                                <a:gd name="T12" fmla="*/ 20 w 21"/>
                                <a:gd name="T13" fmla="*/ 55 h 59"/>
                                <a:gd name="T14" fmla="*/ 21 w 21"/>
                                <a:gd name="T15" fmla="*/ 53 h 59"/>
                                <a:gd name="T16" fmla="*/ 21 w 21"/>
                                <a:gd name="T17" fmla="*/ 51 h 59"/>
                                <a:gd name="T18" fmla="*/ 18 w 21"/>
                                <a:gd name="T19" fmla="*/ 33 h 59"/>
                                <a:gd name="T20" fmla="*/ 12 w 21"/>
                                <a:gd name="T21" fmla="*/ 6 h 59"/>
                                <a:gd name="T22" fmla="*/ 12 w 21"/>
                                <a:gd name="T23" fmla="*/ 4 h 59"/>
                                <a:gd name="T24" fmla="*/ 10 w 21"/>
                                <a:gd name="T25" fmla="*/ 2 h 59"/>
                                <a:gd name="T26" fmla="*/ 8 w 21"/>
                                <a:gd name="T27" fmla="*/ 0 h 59"/>
                                <a:gd name="T28" fmla="*/ 6 w 21"/>
                                <a:gd name="T29" fmla="*/ 0 h 59"/>
                                <a:gd name="T30" fmla="*/ 4 w 21"/>
                                <a:gd name="T31" fmla="*/ 2 h 59"/>
                                <a:gd name="T32" fmla="*/ 2 w 21"/>
                                <a:gd name="T33" fmla="*/ 4 h 59"/>
                                <a:gd name="T34" fmla="*/ 0 w 21"/>
                                <a:gd name="T35" fmla="*/ 6 h 59"/>
                                <a:gd name="T36" fmla="*/ 0 w 21"/>
                                <a:gd name="T37" fmla="*/ 8 h 59"/>
                                <a:gd name="T38" fmla="*/ 6 w 21"/>
                                <a:gd name="T39" fmla="*/ 35 h 59"/>
                                <a:gd name="T40" fmla="*/ 10 w 21"/>
                                <a:gd name="T41" fmla="*/ 53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 h="59">
                                  <a:moveTo>
                                    <a:pt x="10" y="53"/>
                                  </a:moveTo>
                                  <a:lnTo>
                                    <a:pt x="10" y="55"/>
                                  </a:lnTo>
                                  <a:lnTo>
                                    <a:pt x="12" y="57"/>
                                  </a:lnTo>
                                  <a:lnTo>
                                    <a:pt x="14" y="59"/>
                                  </a:lnTo>
                                  <a:lnTo>
                                    <a:pt x="16" y="59"/>
                                  </a:lnTo>
                                  <a:lnTo>
                                    <a:pt x="18" y="57"/>
                                  </a:lnTo>
                                  <a:lnTo>
                                    <a:pt x="20" y="55"/>
                                  </a:lnTo>
                                  <a:lnTo>
                                    <a:pt x="21" y="53"/>
                                  </a:lnTo>
                                  <a:lnTo>
                                    <a:pt x="21" y="51"/>
                                  </a:lnTo>
                                  <a:lnTo>
                                    <a:pt x="18" y="33"/>
                                  </a:lnTo>
                                  <a:lnTo>
                                    <a:pt x="12" y="6"/>
                                  </a:lnTo>
                                  <a:lnTo>
                                    <a:pt x="12" y="4"/>
                                  </a:lnTo>
                                  <a:lnTo>
                                    <a:pt x="10" y="2"/>
                                  </a:lnTo>
                                  <a:lnTo>
                                    <a:pt x="8" y="0"/>
                                  </a:lnTo>
                                  <a:lnTo>
                                    <a:pt x="6" y="0"/>
                                  </a:lnTo>
                                  <a:lnTo>
                                    <a:pt x="4" y="2"/>
                                  </a:lnTo>
                                  <a:lnTo>
                                    <a:pt x="2" y="4"/>
                                  </a:lnTo>
                                  <a:lnTo>
                                    <a:pt x="0" y="6"/>
                                  </a:lnTo>
                                  <a:lnTo>
                                    <a:pt x="0" y="8"/>
                                  </a:lnTo>
                                  <a:lnTo>
                                    <a:pt x="6" y="35"/>
                                  </a:lnTo>
                                  <a:lnTo>
                                    <a:pt x="10"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4" name="Freeform 4286"/>
                          <wps:cNvSpPr>
                            <a:spLocks/>
                          </wps:cNvSpPr>
                          <wps:spPr bwMode="auto">
                            <a:xfrm>
                              <a:off x="5905" y="3346"/>
                              <a:ext cx="10" cy="29"/>
                            </a:xfrm>
                            <a:custGeom>
                              <a:avLst/>
                              <a:gdLst>
                                <a:gd name="T0" fmla="*/ 10 w 22"/>
                                <a:gd name="T1" fmla="*/ 52 h 58"/>
                                <a:gd name="T2" fmla="*/ 12 w 22"/>
                                <a:gd name="T3" fmla="*/ 54 h 58"/>
                                <a:gd name="T4" fmla="*/ 14 w 22"/>
                                <a:gd name="T5" fmla="*/ 56 h 58"/>
                                <a:gd name="T6" fmla="*/ 16 w 22"/>
                                <a:gd name="T7" fmla="*/ 58 h 58"/>
                                <a:gd name="T8" fmla="*/ 18 w 22"/>
                                <a:gd name="T9" fmla="*/ 58 h 58"/>
                                <a:gd name="T10" fmla="*/ 20 w 22"/>
                                <a:gd name="T11" fmla="*/ 56 h 58"/>
                                <a:gd name="T12" fmla="*/ 22 w 22"/>
                                <a:gd name="T13" fmla="*/ 54 h 58"/>
                                <a:gd name="T14" fmla="*/ 22 w 22"/>
                                <a:gd name="T15" fmla="*/ 52 h 58"/>
                                <a:gd name="T16" fmla="*/ 22 w 22"/>
                                <a:gd name="T17" fmla="*/ 50 h 58"/>
                                <a:gd name="T18" fmla="*/ 12 w 22"/>
                                <a:gd name="T19" fmla="*/ 6 h 58"/>
                                <a:gd name="T20" fmla="*/ 10 w 22"/>
                                <a:gd name="T21" fmla="*/ 4 h 58"/>
                                <a:gd name="T22" fmla="*/ 8 w 22"/>
                                <a:gd name="T23" fmla="*/ 2 h 58"/>
                                <a:gd name="T24" fmla="*/ 6 w 22"/>
                                <a:gd name="T25" fmla="*/ 0 h 58"/>
                                <a:gd name="T26" fmla="*/ 4 w 22"/>
                                <a:gd name="T27" fmla="*/ 0 h 58"/>
                                <a:gd name="T28" fmla="*/ 2 w 22"/>
                                <a:gd name="T29" fmla="*/ 2 h 58"/>
                                <a:gd name="T30" fmla="*/ 0 w 22"/>
                                <a:gd name="T31" fmla="*/ 4 h 58"/>
                                <a:gd name="T32" fmla="*/ 0 w 22"/>
                                <a:gd name="T33" fmla="*/ 6 h 58"/>
                                <a:gd name="T34" fmla="*/ 0 w 22"/>
                                <a:gd name="T35" fmla="*/ 8 h 58"/>
                                <a:gd name="T36" fmla="*/ 10 w 22"/>
                                <a:gd name="T37" fmla="*/ 5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 h="58">
                                  <a:moveTo>
                                    <a:pt x="10" y="52"/>
                                  </a:moveTo>
                                  <a:lnTo>
                                    <a:pt x="12" y="54"/>
                                  </a:lnTo>
                                  <a:lnTo>
                                    <a:pt x="14" y="56"/>
                                  </a:lnTo>
                                  <a:lnTo>
                                    <a:pt x="16" y="58"/>
                                  </a:lnTo>
                                  <a:lnTo>
                                    <a:pt x="18" y="58"/>
                                  </a:lnTo>
                                  <a:lnTo>
                                    <a:pt x="20" y="56"/>
                                  </a:lnTo>
                                  <a:lnTo>
                                    <a:pt x="22" y="54"/>
                                  </a:lnTo>
                                  <a:lnTo>
                                    <a:pt x="22" y="52"/>
                                  </a:lnTo>
                                  <a:lnTo>
                                    <a:pt x="22" y="50"/>
                                  </a:lnTo>
                                  <a:lnTo>
                                    <a:pt x="12" y="6"/>
                                  </a:lnTo>
                                  <a:lnTo>
                                    <a:pt x="10" y="4"/>
                                  </a:lnTo>
                                  <a:lnTo>
                                    <a:pt x="8" y="2"/>
                                  </a:lnTo>
                                  <a:lnTo>
                                    <a:pt x="6" y="0"/>
                                  </a:lnTo>
                                  <a:lnTo>
                                    <a:pt x="4" y="0"/>
                                  </a:lnTo>
                                  <a:lnTo>
                                    <a:pt x="2" y="2"/>
                                  </a:lnTo>
                                  <a:lnTo>
                                    <a:pt x="0" y="4"/>
                                  </a:lnTo>
                                  <a:lnTo>
                                    <a:pt x="0" y="6"/>
                                  </a:lnTo>
                                  <a:lnTo>
                                    <a:pt x="0" y="8"/>
                                  </a:lnTo>
                                  <a:lnTo>
                                    <a:pt x="10"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5" name="Freeform 4287"/>
                          <wps:cNvSpPr>
                            <a:spLocks/>
                          </wps:cNvSpPr>
                          <wps:spPr bwMode="auto">
                            <a:xfrm>
                              <a:off x="5893" y="3307"/>
                              <a:ext cx="13" cy="28"/>
                            </a:xfrm>
                            <a:custGeom>
                              <a:avLst/>
                              <a:gdLst>
                                <a:gd name="T0" fmla="*/ 14 w 25"/>
                                <a:gd name="T1" fmla="*/ 51 h 57"/>
                                <a:gd name="T2" fmla="*/ 14 w 25"/>
                                <a:gd name="T3" fmla="*/ 53 h 57"/>
                                <a:gd name="T4" fmla="*/ 16 w 25"/>
                                <a:gd name="T5" fmla="*/ 55 h 57"/>
                                <a:gd name="T6" fmla="*/ 18 w 25"/>
                                <a:gd name="T7" fmla="*/ 57 h 57"/>
                                <a:gd name="T8" fmla="*/ 20 w 25"/>
                                <a:gd name="T9" fmla="*/ 57 h 57"/>
                                <a:gd name="T10" fmla="*/ 21 w 25"/>
                                <a:gd name="T11" fmla="*/ 55 h 57"/>
                                <a:gd name="T12" fmla="*/ 23 w 25"/>
                                <a:gd name="T13" fmla="*/ 53 h 57"/>
                                <a:gd name="T14" fmla="*/ 25 w 25"/>
                                <a:gd name="T15" fmla="*/ 51 h 57"/>
                                <a:gd name="T16" fmla="*/ 25 w 25"/>
                                <a:gd name="T17" fmla="*/ 49 h 57"/>
                                <a:gd name="T18" fmla="*/ 18 w 25"/>
                                <a:gd name="T19" fmla="*/ 20 h 57"/>
                                <a:gd name="T20" fmla="*/ 12 w 25"/>
                                <a:gd name="T21" fmla="*/ 4 h 57"/>
                                <a:gd name="T22" fmla="*/ 12 w 25"/>
                                <a:gd name="T23" fmla="*/ 2 h 57"/>
                                <a:gd name="T24" fmla="*/ 10 w 25"/>
                                <a:gd name="T25" fmla="*/ 0 h 57"/>
                                <a:gd name="T26" fmla="*/ 8 w 25"/>
                                <a:gd name="T27" fmla="*/ 0 h 57"/>
                                <a:gd name="T28" fmla="*/ 6 w 25"/>
                                <a:gd name="T29" fmla="*/ 0 h 57"/>
                                <a:gd name="T30" fmla="*/ 4 w 25"/>
                                <a:gd name="T31" fmla="*/ 0 h 57"/>
                                <a:gd name="T32" fmla="*/ 2 w 25"/>
                                <a:gd name="T33" fmla="*/ 2 h 57"/>
                                <a:gd name="T34" fmla="*/ 0 w 25"/>
                                <a:gd name="T35" fmla="*/ 4 h 57"/>
                                <a:gd name="T36" fmla="*/ 0 w 25"/>
                                <a:gd name="T37" fmla="*/ 6 h 57"/>
                                <a:gd name="T38" fmla="*/ 6 w 25"/>
                                <a:gd name="T39" fmla="*/ 22 h 57"/>
                                <a:gd name="T40" fmla="*/ 14 w 25"/>
                                <a:gd name="T41" fmla="*/ 51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 h="57">
                                  <a:moveTo>
                                    <a:pt x="14" y="51"/>
                                  </a:moveTo>
                                  <a:lnTo>
                                    <a:pt x="14" y="53"/>
                                  </a:lnTo>
                                  <a:lnTo>
                                    <a:pt x="16" y="55"/>
                                  </a:lnTo>
                                  <a:lnTo>
                                    <a:pt x="18" y="57"/>
                                  </a:lnTo>
                                  <a:lnTo>
                                    <a:pt x="20" y="57"/>
                                  </a:lnTo>
                                  <a:lnTo>
                                    <a:pt x="21" y="55"/>
                                  </a:lnTo>
                                  <a:lnTo>
                                    <a:pt x="23" y="53"/>
                                  </a:lnTo>
                                  <a:lnTo>
                                    <a:pt x="25" y="51"/>
                                  </a:lnTo>
                                  <a:lnTo>
                                    <a:pt x="25" y="49"/>
                                  </a:lnTo>
                                  <a:lnTo>
                                    <a:pt x="18" y="20"/>
                                  </a:lnTo>
                                  <a:lnTo>
                                    <a:pt x="12" y="4"/>
                                  </a:lnTo>
                                  <a:lnTo>
                                    <a:pt x="12" y="2"/>
                                  </a:lnTo>
                                  <a:lnTo>
                                    <a:pt x="10" y="0"/>
                                  </a:lnTo>
                                  <a:lnTo>
                                    <a:pt x="8" y="0"/>
                                  </a:lnTo>
                                  <a:lnTo>
                                    <a:pt x="6" y="0"/>
                                  </a:lnTo>
                                  <a:lnTo>
                                    <a:pt x="4" y="0"/>
                                  </a:lnTo>
                                  <a:lnTo>
                                    <a:pt x="2" y="2"/>
                                  </a:lnTo>
                                  <a:lnTo>
                                    <a:pt x="0" y="4"/>
                                  </a:lnTo>
                                  <a:lnTo>
                                    <a:pt x="0" y="6"/>
                                  </a:lnTo>
                                  <a:lnTo>
                                    <a:pt x="6" y="22"/>
                                  </a:lnTo>
                                  <a:lnTo>
                                    <a:pt x="14"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6" name="Freeform 4288"/>
                          <wps:cNvSpPr>
                            <a:spLocks/>
                          </wps:cNvSpPr>
                          <wps:spPr bwMode="auto">
                            <a:xfrm>
                              <a:off x="5881" y="3268"/>
                              <a:ext cx="13" cy="28"/>
                            </a:xfrm>
                            <a:custGeom>
                              <a:avLst/>
                              <a:gdLst>
                                <a:gd name="T0" fmla="*/ 13 w 25"/>
                                <a:gd name="T1" fmla="*/ 50 h 56"/>
                                <a:gd name="T2" fmla="*/ 13 w 25"/>
                                <a:gd name="T3" fmla="*/ 52 h 56"/>
                                <a:gd name="T4" fmla="*/ 15 w 25"/>
                                <a:gd name="T5" fmla="*/ 54 h 56"/>
                                <a:gd name="T6" fmla="*/ 17 w 25"/>
                                <a:gd name="T7" fmla="*/ 56 h 56"/>
                                <a:gd name="T8" fmla="*/ 19 w 25"/>
                                <a:gd name="T9" fmla="*/ 56 h 56"/>
                                <a:gd name="T10" fmla="*/ 21 w 25"/>
                                <a:gd name="T11" fmla="*/ 54 h 56"/>
                                <a:gd name="T12" fmla="*/ 23 w 25"/>
                                <a:gd name="T13" fmla="*/ 52 h 56"/>
                                <a:gd name="T14" fmla="*/ 25 w 25"/>
                                <a:gd name="T15" fmla="*/ 50 h 56"/>
                                <a:gd name="T16" fmla="*/ 25 w 25"/>
                                <a:gd name="T17" fmla="*/ 48 h 56"/>
                                <a:gd name="T18" fmla="*/ 11 w 25"/>
                                <a:gd name="T19" fmla="*/ 4 h 56"/>
                                <a:gd name="T20" fmla="*/ 9 w 25"/>
                                <a:gd name="T21" fmla="*/ 2 h 56"/>
                                <a:gd name="T22" fmla="*/ 7 w 25"/>
                                <a:gd name="T23" fmla="*/ 0 h 56"/>
                                <a:gd name="T24" fmla="*/ 5 w 25"/>
                                <a:gd name="T25" fmla="*/ 0 h 56"/>
                                <a:gd name="T26" fmla="*/ 3 w 25"/>
                                <a:gd name="T27" fmla="*/ 0 h 56"/>
                                <a:gd name="T28" fmla="*/ 1 w 25"/>
                                <a:gd name="T29" fmla="*/ 0 h 56"/>
                                <a:gd name="T30" fmla="*/ 0 w 25"/>
                                <a:gd name="T31" fmla="*/ 2 h 56"/>
                                <a:gd name="T32" fmla="*/ 0 w 25"/>
                                <a:gd name="T33" fmla="*/ 4 h 56"/>
                                <a:gd name="T34" fmla="*/ 0 w 25"/>
                                <a:gd name="T35" fmla="*/ 5 h 56"/>
                                <a:gd name="T36" fmla="*/ 13 w 25"/>
                                <a:gd name="T37" fmla="*/ 5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 h="56">
                                  <a:moveTo>
                                    <a:pt x="13" y="50"/>
                                  </a:moveTo>
                                  <a:lnTo>
                                    <a:pt x="13" y="52"/>
                                  </a:lnTo>
                                  <a:lnTo>
                                    <a:pt x="15" y="54"/>
                                  </a:lnTo>
                                  <a:lnTo>
                                    <a:pt x="17" y="56"/>
                                  </a:lnTo>
                                  <a:lnTo>
                                    <a:pt x="19" y="56"/>
                                  </a:lnTo>
                                  <a:lnTo>
                                    <a:pt x="21" y="54"/>
                                  </a:lnTo>
                                  <a:lnTo>
                                    <a:pt x="23" y="52"/>
                                  </a:lnTo>
                                  <a:lnTo>
                                    <a:pt x="25" y="50"/>
                                  </a:lnTo>
                                  <a:lnTo>
                                    <a:pt x="25" y="48"/>
                                  </a:lnTo>
                                  <a:lnTo>
                                    <a:pt x="11" y="4"/>
                                  </a:lnTo>
                                  <a:lnTo>
                                    <a:pt x="9" y="2"/>
                                  </a:lnTo>
                                  <a:lnTo>
                                    <a:pt x="7" y="0"/>
                                  </a:lnTo>
                                  <a:lnTo>
                                    <a:pt x="5" y="0"/>
                                  </a:lnTo>
                                  <a:lnTo>
                                    <a:pt x="3" y="0"/>
                                  </a:lnTo>
                                  <a:lnTo>
                                    <a:pt x="1" y="0"/>
                                  </a:lnTo>
                                  <a:lnTo>
                                    <a:pt x="0" y="2"/>
                                  </a:lnTo>
                                  <a:lnTo>
                                    <a:pt x="0" y="4"/>
                                  </a:lnTo>
                                  <a:lnTo>
                                    <a:pt x="0" y="5"/>
                                  </a:lnTo>
                                  <a:lnTo>
                                    <a:pt x="13"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7" name="Freeform 4289"/>
                          <wps:cNvSpPr>
                            <a:spLocks/>
                          </wps:cNvSpPr>
                          <wps:spPr bwMode="auto">
                            <a:xfrm>
                              <a:off x="5869" y="3230"/>
                              <a:ext cx="12" cy="28"/>
                            </a:xfrm>
                            <a:custGeom>
                              <a:avLst/>
                              <a:gdLst>
                                <a:gd name="T0" fmla="*/ 14 w 26"/>
                                <a:gd name="T1" fmla="*/ 50 h 56"/>
                                <a:gd name="T2" fmla="*/ 16 w 26"/>
                                <a:gd name="T3" fmla="*/ 52 h 56"/>
                                <a:gd name="T4" fmla="*/ 18 w 26"/>
                                <a:gd name="T5" fmla="*/ 54 h 56"/>
                                <a:gd name="T6" fmla="*/ 20 w 26"/>
                                <a:gd name="T7" fmla="*/ 56 h 56"/>
                                <a:gd name="T8" fmla="*/ 22 w 26"/>
                                <a:gd name="T9" fmla="*/ 56 h 56"/>
                                <a:gd name="T10" fmla="*/ 24 w 26"/>
                                <a:gd name="T11" fmla="*/ 54 h 56"/>
                                <a:gd name="T12" fmla="*/ 26 w 26"/>
                                <a:gd name="T13" fmla="*/ 52 h 56"/>
                                <a:gd name="T14" fmla="*/ 26 w 26"/>
                                <a:gd name="T15" fmla="*/ 50 h 56"/>
                                <a:gd name="T16" fmla="*/ 26 w 26"/>
                                <a:gd name="T17" fmla="*/ 49 h 56"/>
                                <a:gd name="T18" fmla="*/ 12 w 26"/>
                                <a:gd name="T19" fmla="*/ 4 h 56"/>
                                <a:gd name="T20" fmla="*/ 10 w 26"/>
                                <a:gd name="T21" fmla="*/ 2 h 56"/>
                                <a:gd name="T22" fmla="*/ 8 w 26"/>
                                <a:gd name="T23" fmla="*/ 0 h 56"/>
                                <a:gd name="T24" fmla="*/ 6 w 26"/>
                                <a:gd name="T25" fmla="*/ 0 h 56"/>
                                <a:gd name="T26" fmla="*/ 4 w 26"/>
                                <a:gd name="T27" fmla="*/ 0 h 56"/>
                                <a:gd name="T28" fmla="*/ 2 w 26"/>
                                <a:gd name="T29" fmla="*/ 0 h 56"/>
                                <a:gd name="T30" fmla="*/ 0 w 26"/>
                                <a:gd name="T31" fmla="*/ 2 h 56"/>
                                <a:gd name="T32" fmla="*/ 0 w 26"/>
                                <a:gd name="T33" fmla="*/ 4 h 56"/>
                                <a:gd name="T34" fmla="*/ 0 w 26"/>
                                <a:gd name="T35" fmla="*/ 6 h 56"/>
                                <a:gd name="T36" fmla="*/ 14 w 26"/>
                                <a:gd name="T37" fmla="*/ 5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6" h="56">
                                  <a:moveTo>
                                    <a:pt x="14" y="50"/>
                                  </a:moveTo>
                                  <a:lnTo>
                                    <a:pt x="16" y="52"/>
                                  </a:lnTo>
                                  <a:lnTo>
                                    <a:pt x="18" y="54"/>
                                  </a:lnTo>
                                  <a:lnTo>
                                    <a:pt x="20" y="56"/>
                                  </a:lnTo>
                                  <a:lnTo>
                                    <a:pt x="22" y="56"/>
                                  </a:lnTo>
                                  <a:lnTo>
                                    <a:pt x="24" y="54"/>
                                  </a:lnTo>
                                  <a:lnTo>
                                    <a:pt x="26" y="52"/>
                                  </a:lnTo>
                                  <a:lnTo>
                                    <a:pt x="26" y="50"/>
                                  </a:lnTo>
                                  <a:lnTo>
                                    <a:pt x="26" y="49"/>
                                  </a:lnTo>
                                  <a:lnTo>
                                    <a:pt x="12" y="4"/>
                                  </a:lnTo>
                                  <a:lnTo>
                                    <a:pt x="10" y="2"/>
                                  </a:lnTo>
                                  <a:lnTo>
                                    <a:pt x="8" y="0"/>
                                  </a:lnTo>
                                  <a:lnTo>
                                    <a:pt x="6" y="0"/>
                                  </a:lnTo>
                                  <a:lnTo>
                                    <a:pt x="4" y="0"/>
                                  </a:lnTo>
                                  <a:lnTo>
                                    <a:pt x="2" y="0"/>
                                  </a:lnTo>
                                  <a:lnTo>
                                    <a:pt x="0" y="2"/>
                                  </a:lnTo>
                                  <a:lnTo>
                                    <a:pt x="0" y="4"/>
                                  </a:lnTo>
                                  <a:lnTo>
                                    <a:pt x="0" y="6"/>
                                  </a:lnTo>
                                  <a:lnTo>
                                    <a:pt x="14"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8" name="Freeform 4290"/>
                          <wps:cNvSpPr>
                            <a:spLocks/>
                          </wps:cNvSpPr>
                          <wps:spPr bwMode="auto">
                            <a:xfrm>
                              <a:off x="5855" y="3191"/>
                              <a:ext cx="14" cy="28"/>
                            </a:xfrm>
                            <a:custGeom>
                              <a:avLst/>
                              <a:gdLst>
                                <a:gd name="T0" fmla="*/ 15 w 27"/>
                                <a:gd name="T1" fmla="*/ 51 h 57"/>
                                <a:gd name="T2" fmla="*/ 17 w 27"/>
                                <a:gd name="T3" fmla="*/ 53 h 57"/>
                                <a:gd name="T4" fmla="*/ 19 w 27"/>
                                <a:gd name="T5" fmla="*/ 55 h 57"/>
                                <a:gd name="T6" fmla="*/ 21 w 27"/>
                                <a:gd name="T7" fmla="*/ 57 h 57"/>
                                <a:gd name="T8" fmla="*/ 23 w 27"/>
                                <a:gd name="T9" fmla="*/ 57 h 57"/>
                                <a:gd name="T10" fmla="*/ 25 w 27"/>
                                <a:gd name="T11" fmla="*/ 55 h 57"/>
                                <a:gd name="T12" fmla="*/ 27 w 27"/>
                                <a:gd name="T13" fmla="*/ 53 h 57"/>
                                <a:gd name="T14" fmla="*/ 27 w 27"/>
                                <a:gd name="T15" fmla="*/ 51 h 57"/>
                                <a:gd name="T16" fmla="*/ 27 w 27"/>
                                <a:gd name="T17" fmla="*/ 49 h 57"/>
                                <a:gd name="T18" fmla="*/ 21 w 27"/>
                                <a:gd name="T19" fmla="*/ 30 h 57"/>
                                <a:gd name="T20" fmla="*/ 12 w 27"/>
                                <a:gd name="T21" fmla="*/ 4 h 57"/>
                                <a:gd name="T22" fmla="*/ 12 w 27"/>
                                <a:gd name="T23" fmla="*/ 2 h 57"/>
                                <a:gd name="T24" fmla="*/ 10 w 27"/>
                                <a:gd name="T25" fmla="*/ 0 h 57"/>
                                <a:gd name="T26" fmla="*/ 8 w 27"/>
                                <a:gd name="T27" fmla="*/ 0 h 57"/>
                                <a:gd name="T28" fmla="*/ 6 w 27"/>
                                <a:gd name="T29" fmla="*/ 0 h 57"/>
                                <a:gd name="T30" fmla="*/ 4 w 27"/>
                                <a:gd name="T31" fmla="*/ 0 h 57"/>
                                <a:gd name="T32" fmla="*/ 2 w 27"/>
                                <a:gd name="T33" fmla="*/ 2 h 57"/>
                                <a:gd name="T34" fmla="*/ 0 w 27"/>
                                <a:gd name="T35" fmla="*/ 4 h 57"/>
                                <a:gd name="T36" fmla="*/ 0 w 27"/>
                                <a:gd name="T37" fmla="*/ 6 h 57"/>
                                <a:gd name="T38" fmla="*/ 10 w 27"/>
                                <a:gd name="T39" fmla="*/ 31 h 57"/>
                                <a:gd name="T40" fmla="*/ 15 w 27"/>
                                <a:gd name="T41" fmla="*/ 51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7" h="57">
                                  <a:moveTo>
                                    <a:pt x="15" y="51"/>
                                  </a:moveTo>
                                  <a:lnTo>
                                    <a:pt x="17" y="53"/>
                                  </a:lnTo>
                                  <a:lnTo>
                                    <a:pt x="19" y="55"/>
                                  </a:lnTo>
                                  <a:lnTo>
                                    <a:pt x="21" y="57"/>
                                  </a:lnTo>
                                  <a:lnTo>
                                    <a:pt x="23" y="57"/>
                                  </a:lnTo>
                                  <a:lnTo>
                                    <a:pt x="25" y="55"/>
                                  </a:lnTo>
                                  <a:lnTo>
                                    <a:pt x="27" y="53"/>
                                  </a:lnTo>
                                  <a:lnTo>
                                    <a:pt x="27" y="51"/>
                                  </a:lnTo>
                                  <a:lnTo>
                                    <a:pt x="27" y="49"/>
                                  </a:lnTo>
                                  <a:lnTo>
                                    <a:pt x="21" y="30"/>
                                  </a:lnTo>
                                  <a:lnTo>
                                    <a:pt x="12" y="4"/>
                                  </a:lnTo>
                                  <a:lnTo>
                                    <a:pt x="12" y="2"/>
                                  </a:lnTo>
                                  <a:lnTo>
                                    <a:pt x="10" y="0"/>
                                  </a:lnTo>
                                  <a:lnTo>
                                    <a:pt x="8" y="0"/>
                                  </a:lnTo>
                                  <a:lnTo>
                                    <a:pt x="6" y="0"/>
                                  </a:lnTo>
                                  <a:lnTo>
                                    <a:pt x="4" y="0"/>
                                  </a:lnTo>
                                  <a:lnTo>
                                    <a:pt x="2" y="2"/>
                                  </a:lnTo>
                                  <a:lnTo>
                                    <a:pt x="0" y="4"/>
                                  </a:lnTo>
                                  <a:lnTo>
                                    <a:pt x="0" y="6"/>
                                  </a:lnTo>
                                  <a:lnTo>
                                    <a:pt x="10" y="31"/>
                                  </a:lnTo>
                                  <a:lnTo>
                                    <a:pt x="15"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4291"/>
                          <wps:cNvSpPr>
                            <a:spLocks/>
                          </wps:cNvSpPr>
                          <wps:spPr bwMode="auto">
                            <a:xfrm>
                              <a:off x="5842" y="3152"/>
                              <a:ext cx="14" cy="28"/>
                            </a:xfrm>
                            <a:custGeom>
                              <a:avLst/>
                              <a:gdLst>
                                <a:gd name="T0" fmla="*/ 16 w 28"/>
                                <a:gd name="T1" fmla="*/ 50 h 56"/>
                                <a:gd name="T2" fmla="*/ 16 w 28"/>
                                <a:gd name="T3" fmla="*/ 52 h 56"/>
                                <a:gd name="T4" fmla="*/ 18 w 28"/>
                                <a:gd name="T5" fmla="*/ 54 h 56"/>
                                <a:gd name="T6" fmla="*/ 20 w 28"/>
                                <a:gd name="T7" fmla="*/ 56 h 56"/>
                                <a:gd name="T8" fmla="*/ 22 w 28"/>
                                <a:gd name="T9" fmla="*/ 56 h 56"/>
                                <a:gd name="T10" fmla="*/ 24 w 28"/>
                                <a:gd name="T11" fmla="*/ 54 h 56"/>
                                <a:gd name="T12" fmla="*/ 26 w 28"/>
                                <a:gd name="T13" fmla="*/ 52 h 56"/>
                                <a:gd name="T14" fmla="*/ 28 w 28"/>
                                <a:gd name="T15" fmla="*/ 50 h 56"/>
                                <a:gd name="T16" fmla="*/ 28 w 28"/>
                                <a:gd name="T17" fmla="*/ 48 h 56"/>
                                <a:gd name="T18" fmla="*/ 12 w 28"/>
                                <a:gd name="T19" fmla="*/ 6 h 56"/>
                                <a:gd name="T20" fmla="*/ 10 w 28"/>
                                <a:gd name="T21" fmla="*/ 4 h 56"/>
                                <a:gd name="T22" fmla="*/ 8 w 28"/>
                                <a:gd name="T23" fmla="*/ 2 h 56"/>
                                <a:gd name="T24" fmla="*/ 6 w 28"/>
                                <a:gd name="T25" fmla="*/ 0 h 56"/>
                                <a:gd name="T26" fmla="*/ 4 w 28"/>
                                <a:gd name="T27" fmla="*/ 0 h 56"/>
                                <a:gd name="T28" fmla="*/ 2 w 28"/>
                                <a:gd name="T29" fmla="*/ 2 h 56"/>
                                <a:gd name="T30" fmla="*/ 0 w 28"/>
                                <a:gd name="T31" fmla="*/ 4 h 56"/>
                                <a:gd name="T32" fmla="*/ 0 w 28"/>
                                <a:gd name="T33" fmla="*/ 6 h 56"/>
                                <a:gd name="T34" fmla="*/ 0 w 28"/>
                                <a:gd name="T35" fmla="*/ 8 h 56"/>
                                <a:gd name="T36" fmla="*/ 16 w 28"/>
                                <a:gd name="T37" fmla="*/ 5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8" h="56">
                                  <a:moveTo>
                                    <a:pt x="16" y="50"/>
                                  </a:moveTo>
                                  <a:lnTo>
                                    <a:pt x="16" y="52"/>
                                  </a:lnTo>
                                  <a:lnTo>
                                    <a:pt x="18" y="54"/>
                                  </a:lnTo>
                                  <a:lnTo>
                                    <a:pt x="20" y="56"/>
                                  </a:lnTo>
                                  <a:lnTo>
                                    <a:pt x="22" y="56"/>
                                  </a:lnTo>
                                  <a:lnTo>
                                    <a:pt x="24" y="54"/>
                                  </a:lnTo>
                                  <a:lnTo>
                                    <a:pt x="26" y="52"/>
                                  </a:lnTo>
                                  <a:lnTo>
                                    <a:pt x="28" y="50"/>
                                  </a:lnTo>
                                  <a:lnTo>
                                    <a:pt x="28" y="48"/>
                                  </a:lnTo>
                                  <a:lnTo>
                                    <a:pt x="12" y="6"/>
                                  </a:lnTo>
                                  <a:lnTo>
                                    <a:pt x="10" y="4"/>
                                  </a:lnTo>
                                  <a:lnTo>
                                    <a:pt x="8" y="2"/>
                                  </a:lnTo>
                                  <a:lnTo>
                                    <a:pt x="6" y="0"/>
                                  </a:lnTo>
                                  <a:lnTo>
                                    <a:pt x="4" y="0"/>
                                  </a:lnTo>
                                  <a:lnTo>
                                    <a:pt x="2" y="2"/>
                                  </a:lnTo>
                                  <a:lnTo>
                                    <a:pt x="0" y="4"/>
                                  </a:lnTo>
                                  <a:lnTo>
                                    <a:pt x="0" y="6"/>
                                  </a:lnTo>
                                  <a:lnTo>
                                    <a:pt x="0" y="8"/>
                                  </a:lnTo>
                                  <a:lnTo>
                                    <a:pt x="1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Freeform 4292"/>
                          <wps:cNvSpPr>
                            <a:spLocks/>
                          </wps:cNvSpPr>
                          <wps:spPr bwMode="auto">
                            <a:xfrm>
                              <a:off x="5830" y="3113"/>
                              <a:ext cx="12" cy="28"/>
                            </a:xfrm>
                            <a:custGeom>
                              <a:avLst/>
                              <a:gdLst>
                                <a:gd name="T0" fmla="*/ 14 w 25"/>
                                <a:gd name="T1" fmla="*/ 53 h 56"/>
                                <a:gd name="T2" fmla="*/ 16 w 25"/>
                                <a:gd name="T3" fmla="*/ 55 h 56"/>
                                <a:gd name="T4" fmla="*/ 18 w 25"/>
                                <a:gd name="T5" fmla="*/ 56 h 56"/>
                                <a:gd name="T6" fmla="*/ 20 w 25"/>
                                <a:gd name="T7" fmla="*/ 56 h 56"/>
                                <a:gd name="T8" fmla="*/ 22 w 25"/>
                                <a:gd name="T9" fmla="*/ 56 h 56"/>
                                <a:gd name="T10" fmla="*/ 23 w 25"/>
                                <a:gd name="T11" fmla="*/ 56 h 56"/>
                                <a:gd name="T12" fmla="*/ 25 w 25"/>
                                <a:gd name="T13" fmla="*/ 55 h 56"/>
                                <a:gd name="T14" fmla="*/ 25 w 25"/>
                                <a:gd name="T15" fmla="*/ 53 h 56"/>
                                <a:gd name="T16" fmla="*/ 25 w 25"/>
                                <a:gd name="T17" fmla="*/ 51 h 56"/>
                                <a:gd name="T18" fmla="*/ 20 w 25"/>
                                <a:gd name="T19" fmla="*/ 29 h 56"/>
                                <a:gd name="T20" fmla="*/ 12 w 25"/>
                                <a:gd name="T21" fmla="*/ 6 h 56"/>
                                <a:gd name="T22" fmla="*/ 10 w 25"/>
                                <a:gd name="T23" fmla="*/ 4 h 56"/>
                                <a:gd name="T24" fmla="*/ 8 w 25"/>
                                <a:gd name="T25" fmla="*/ 2 h 56"/>
                                <a:gd name="T26" fmla="*/ 6 w 25"/>
                                <a:gd name="T27" fmla="*/ 0 h 56"/>
                                <a:gd name="T28" fmla="*/ 4 w 25"/>
                                <a:gd name="T29" fmla="*/ 0 h 56"/>
                                <a:gd name="T30" fmla="*/ 2 w 25"/>
                                <a:gd name="T31" fmla="*/ 2 h 56"/>
                                <a:gd name="T32" fmla="*/ 0 w 25"/>
                                <a:gd name="T33" fmla="*/ 4 h 56"/>
                                <a:gd name="T34" fmla="*/ 0 w 25"/>
                                <a:gd name="T35" fmla="*/ 6 h 56"/>
                                <a:gd name="T36" fmla="*/ 0 w 25"/>
                                <a:gd name="T37" fmla="*/ 8 h 56"/>
                                <a:gd name="T38" fmla="*/ 8 w 25"/>
                                <a:gd name="T39" fmla="*/ 31 h 56"/>
                                <a:gd name="T40" fmla="*/ 14 w 25"/>
                                <a:gd name="T41" fmla="*/ 53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 h="56">
                                  <a:moveTo>
                                    <a:pt x="14" y="53"/>
                                  </a:moveTo>
                                  <a:lnTo>
                                    <a:pt x="16" y="55"/>
                                  </a:lnTo>
                                  <a:lnTo>
                                    <a:pt x="18" y="56"/>
                                  </a:lnTo>
                                  <a:lnTo>
                                    <a:pt x="20" y="56"/>
                                  </a:lnTo>
                                  <a:lnTo>
                                    <a:pt x="22" y="56"/>
                                  </a:lnTo>
                                  <a:lnTo>
                                    <a:pt x="23" y="56"/>
                                  </a:lnTo>
                                  <a:lnTo>
                                    <a:pt x="25" y="55"/>
                                  </a:lnTo>
                                  <a:lnTo>
                                    <a:pt x="25" y="53"/>
                                  </a:lnTo>
                                  <a:lnTo>
                                    <a:pt x="25" y="51"/>
                                  </a:lnTo>
                                  <a:lnTo>
                                    <a:pt x="20" y="29"/>
                                  </a:lnTo>
                                  <a:lnTo>
                                    <a:pt x="12" y="6"/>
                                  </a:lnTo>
                                  <a:lnTo>
                                    <a:pt x="10" y="4"/>
                                  </a:lnTo>
                                  <a:lnTo>
                                    <a:pt x="8" y="2"/>
                                  </a:lnTo>
                                  <a:lnTo>
                                    <a:pt x="6" y="0"/>
                                  </a:lnTo>
                                  <a:lnTo>
                                    <a:pt x="4" y="0"/>
                                  </a:lnTo>
                                  <a:lnTo>
                                    <a:pt x="2" y="2"/>
                                  </a:lnTo>
                                  <a:lnTo>
                                    <a:pt x="0" y="4"/>
                                  </a:lnTo>
                                  <a:lnTo>
                                    <a:pt x="0" y="6"/>
                                  </a:lnTo>
                                  <a:lnTo>
                                    <a:pt x="0" y="8"/>
                                  </a:lnTo>
                                  <a:lnTo>
                                    <a:pt x="8" y="31"/>
                                  </a:lnTo>
                                  <a:lnTo>
                                    <a:pt x="14"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1" name="Freeform 4293"/>
                          <wps:cNvSpPr>
                            <a:spLocks/>
                          </wps:cNvSpPr>
                          <wps:spPr bwMode="auto">
                            <a:xfrm>
                              <a:off x="5818" y="3074"/>
                              <a:ext cx="12" cy="28"/>
                            </a:xfrm>
                            <a:custGeom>
                              <a:avLst/>
                              <a:gdLst>
                                <a:gd name="T0" fmla="*/ 13 w 25"/>
                                <a:gd name="T1" fmla="*/ 52 h 56"/>
                                <a:gd name="T2" fmla="*/ 13 w 25"/>
                                <a:gd name="T3" fmla="*/ 54 h 56"/>
                                <a:gd name="T4" fmla="*/ 15 w 25"/>
                                <a:gd name="T5" fmla="*/ 56 h 56"/>
                                <a:gd name="T6" fmla="*/ 17 w 25"/>
                                <a:gd name="T7" fmla="*/ 56 h 56"/>
                                <a:gd name="T8" fmla="*/ 19 w 25"/>
                                <a:gd name="T9" fmla="*/ 56 h 56"/>
                                <a:gd name="T10" fmla="*/ 21 w 25"/>
                                <a:gd name="T11" fmla="*/ 56 h 56"/>
                                <a:gd name="T12" fmla="*/ 23 w 25"/>
                                <a:gd name="T13" fmla="*/ 54 h 56"/>
                                <a:gd name="T14" fmla="*/ 25 w 25"/>
                                <a:gd name="T15" fmla="*/ 52 h 56"/>
                                <a:gd name="T16" fmla="*/ 25 w 25"/>
                                <a:gd name="T17" fmla="*/ 50 h 56"/>
                                <a:gd name="T18" fmla="*/ 13 w 25"/>
                                <a:gd name="T19" fmla="*/ 13 h 56"/>
                                <a:gd name="T20" fmla="*/ 11 w 25"/>
                                <a:gd name="T21" fmla="*/ 3 h 56"/>
                                <a:gd name="T22" fmla="*/ 11 w 25"/>
                                <a:gd name="T23" fmla="*/ 2 h 56"/>
                                <a:gd name="T24" fmla="*/ 9 w 25"/>
                                <a:gd name="T25" fmla="*/ 0 h 56"/>
                                <a:gd name="T26" fmla="*/ 7 w 25"/>
                                <a:gd name="T27" fmla="*/ 0 h 56"/>
                                <a:gd name="T28" fmla="*/ 5 w 25"/>
                                <a:gd name="T29" fmla="*/ 0 h 56"/>
                                <a:gd name="T30" fmla="*/ 3 w 25"/>
                                <a:gd name="T31" fmla="*/ 0 h 56"/>
                                <a:gd name="T32" fmla="*/ 2 w 25"/>
                                <a:gd name="T33" fmla="*/ 2 h 56"/>
                                <a:gd name="T34" fmla="*/ 0 w 25"/>
                                <a:gd name="T35" fmla="*/ 3 h 56"/>
                                <a:gd name="T36" fmla="*/ 0 w 25"/>
                                <a:gd name="T37" fmla="*/ 5 h 56"/>
                                <a:gd name="T38" fmla="*/ 2 w 25"/>
                                <a:gd name="T39" fmla="*/ 15 h 56"/>
                                <a:gd name="T40" fmla="*/ 13 w 25"/>
                                <a:gd name="T41" fmla="*/ 5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5" h="56">
                                  <a:moveTo>
                                    <a:pt x="13" y="52"/>
                                  </a:moveTo>
                                  <a:lnTo>
                                    <a:pt x="13" y="54"/>
                                  </a:lnTo>
                                  <a:lnTo>
                                    <a:pt x="15" y="56"/>
                                  </a:lnTo>
                                  <a:lnTo>
                                    <a:pt x="17" y="56"/>
                                  </a:lnTo>
                                  <a:lnTo>
                                    <a:pt x="19" y="56"/>
                                  </a:lnTo>
                                  <a:lnTo>
                                    <a:pt x="21" y="56"/>
                                  </a:lnTo>
                                  <a:lnTo>
                                    <a:pt x="23" y="54"/>
                                  </a:lnTo>
                                  <a:lnTo>
                                    <a:pt x="25" y="52"/>
                                  </a:lnTo>
                                  <a:lnTo>
                                    <a:pt x="25" y="50"/>
                                  </a:lnTo>
                                  <a:lnTo>
                                    <a:pt x="13" y="13"/>
                                  </a:lnTo>
                                  <a:lnTo>
                                    <a:pt x="11" y="3"/>
                                  </a:lnTo>
                                  <a:lnTo>
                                    <a:pt x="11" y="2"/>
                                  </a:lnTo>
                                  <a:lnTo>
                                    <a:pt x="9" y="0"/>
                                  </a:lnTo>
                                  <a:lnTo>
                                    <a:pt x="7" y="0"/>
                                  </a:lnTo>
                                  <a:lnTo>
                                    <a:pt x="5" y="0"/>
                                  </a:lnTo>
                                  <a:lnTo>
                                    <a:pt x="3" y="0"/>
                                  </a:lnTo>
                                  <a:lnTo>
                                    <a:pt x="2" y="2"/>
                                  </a:lnTo>
                                  <a:lnTo>
                                    <a:pt x="0" y="3"/>
                                  </a:lnTo>
                                  <a:lnTo>
                                    <a:pt x="0" y="5"/>
                                  </a:lnTo>
                                  <a:lnTo>
                                    <a:pt x="2" y="15"/>
                                  </a:lnTo>
                                  <a:lnTo>
                                    <a:pt x="13"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2" name="Freeform 4294"/>
                          <wps:cNvSpPr>
                            <a:spLocks/>
                          </wps:cNvSpPr>
                          <wps:spPr bwMode="auto">
                            <a:xfrm>
                              <a:off x="5814" y="3057"/>
                              <a:ext cx="6" cy="6"/>
                            </a:xfrm>
                            <a:custGeom>
                              <a:avLst/>
                              <a:gdLst>
                                <a:gd name="T0" fmla="*/ 0 w 11"/>
                                <a:gd name="T1" fmla="*/ 7 h 11"/>
                                <a:gd name="T2" fmla="*/ 0 w 11"/>
                                <a:gd name="T3" fmla="*/ 9 h 11"/>
                                <a:gd name="T4" fmla="*/ 2 w 11"/>
                                <a:gd name="T5" fmla="*/ 11 h 11"/>
                                <a:gd name="T6" fmla="*/ 4 w 11"/>
                                <a:gd name="T7" fmla="*/ 11 h 11"/>
                                <a:gd name="T8" fmla="*/ 6 w 11"/>
                                <a:gd name="T9" fmla="*/ 11 h 11"/>
                                <a:gd name="T10" fmla="*/ 8 w 11"/>
                                <a:gd name="T11" fmla="*/ 11 h 11"/>
                                <a:gd name="T12" fmla="*/ 10 w 11"/>
                                <a:gd name="T13" fmla="*/ 9 h 11"/>
                                <a:gd name="T14" fmla="*/ 11 w 11"/>
                                <a:gd name="T15" fmla="*/ 7 h 11"/>
                                <a:gd name="T16" fmla="*/ 11 w 11"/>
                                <a:gd name="T17" fmla="*/ 5 h 11"/>
                                <a:gd name="T18" fmla="*/ 11 w 11"/>
                                <a:gd name="T19" fmla="*/ 4 h 11"/>
                                <a:gd name="T20" fmla="*/ 10 w 11"/>
                                <a:gd name="T21" fmla="*/ 2 h 11"/>
                                <a:gd name="T22" fmla="*/ 8 w 11"/>
                                <a:gd name="T23" fmla="*/ 0 h 11"/>
                                <a:gd name="T24" fmla="*/ 6 w 11"/>
                                <a:gd name="T25" fmla="*/ 0 h 11"/>
                                <a:gd name="T26" fmla="*/ 4 w 11"/>
                                <a:gd name="T27" fmla="*/ 0 h 11"/>
                                <a:gd name="T28" fmla="*/ 2 w 11"/>
                                <a:gd name="T29" fmla="*/ 0 h 11"/>
                                <a:gd name="T30" fmla="*/ 0 w 11"/>
                                <a:gd name="T31" fmla="*/ 2 h 11"/>
                                <a:gd name="T32" fmla="*/ 0 w 11"/>
                                <a:gd name="T33" fmla="*/ 4 h 11"/>
                                <a:gd name="T34" fmla="*/ 0 w 11"/>
                                <a:gd name="T35" fmla="*/ 5 h 11"/>
                                <a:gd name="T36" fmla="*/ 0 w 11"/>
                                <a:gd name="T37" fmla="*/ 7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 h="11">
                                  <a:moveTo>
                                    <a:pt x="0" y="7"/>
                                  </a:moveTo>
                                  <a:lnTo>
                                    <a:pt x="0" y="9"/>
                                  </a:lnTo>
                                  <a:lnTo>
                                    <a:pt x="2" y="11"/>
                                  </a:lnTo>
                                  <a:lnTo>
                                    <a:pt x="4" y="11"/>
                                  </a:lnTo>
                                  <a:lnTo>
                                    <a:pt x="6" y="11"/>
                                  </a:lnTo>
                                  <a:lnTo>
                                    <a:pt x="8" y="11"/>
                                  </a:lnTo>
                                  <a:lnTo>
                                    <a:pt x="10" y="9"/>
                                  </a:lnTo>
                                  <a:lnTo>
                                    <a:pt x="11" y="7"/>
                                  </a:lnTo>
                                  <a:lnTo>
                                    <a:pt x="11" y="5"/>
                                  </a:lnTo>
                                  <a:lnTo>
                                    <a:pt x="11" y="4"/>
                                  </a:lnTo>
                                  <a:lnTo>
                                    <a:pt x="10" y="2"/>
                                  </a:lnTo>
                                  <a:lnTo>
                                    <a:pt x="8" y="0"/>
                                  </a:lnTo>
                                  <a:lnTo>
                                    <a:pt x="6" y="0"/>
                                  </a:lnTo>
                                  <a:lnTo>
                                    <a:pt x="4" y="0"/>
                                  </a:lnTo>
                                  <a:lnTo>
                                    <a:pt x="2" y="0"/>
                                  </a:lnTo>
                                  <a:lnTo>
                                    <a:pt x="0" y="2"/>
                                  </a:lnTo>
                                  <a:lnTo>
                                    <a:pt x="0" y="4"/>
                                  </a:lnTo>
                                  <a:lnTo>
                                    <a:pt x="0" y="5"/>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3" name="Freeform 4295"/>
                          <wps:cNvSpPr>
                            <a:spLocks/>
                          </wps:cNvSpPr>
                          <wps:spPr bwMode="auto">
                            <a:xfrm>
                              <a:off x="5773" y="2973"/>
                              <a:ext cx="89" cy="91"/>
                            </a:xfrm>
                            <a:custGeom>
                              <a:avLst/>
                              <a:gdLst>
                                <a:gd name="T0" fmla="*/ 177 w 177"/>
                                <a:gd name="T1" fmla="*/ 172 h 180"/>
                                <a:gd name="T2" fmla="*/ 80 w 177"/>
                                <a:gd name="T3" fmla="*/ 0 h 180"/>
                                <a:gd name="T4" fmla="*/ 0 w 177"/>
                                <a:gd name="T5" fmla="*/ 180 h 180"/>
                                <a:gd name="T6" fmla="*/ 177 w 177"/>
                                <a:gd name="T7" fmla="*/ 172 h 180"/>
                              </a:gdLst>
                              <a:ahLst/>
                              <a:cxnLst>
                                <a:cxn ang="0">
                                  <a:pos x="T0" y="T1"/>
                                </a:cxn>
                                <a:cxn ang="0">
                                  <a:pos x="T2" y="T3"/>
                                </a:cxn>
                                <a:cxn ang="0">
                                  <a:pos x="T4" y="T5"/>
                                </a:cxn>
                                <a:cxn ang="0">
                                  <a:pos x="T6" y="T7"/>
                                </a:cxn>
                              </a:cxnLst>
                              <a:rect l="0" t="0" r="r" b="b"/>
                              <a:pathLst>
                                <a:path w="177" h="180">
                                  <a:moveTo>
                                    <a:pt x="177" y="172"/>
                                  </a:moveTo>
                                  <a:lnTo>
                                    <a:pt x="80" y="0"/>
                                  </a:lnTo>
                                  <a:lnTo>
                                    <a:pt x="0" y="180"/>
                                  </a:lnTo>
                                  <a:lnTo>
                                    <a:pt x="177" y="1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g:wgp>
                        <wpg:cNvPr id="5144" name="Group 4296"/>
                        <wpg:cNvGrpSpPr>
                          <a:grpSpLocks/>
                        </wpg:cNvGrpSpPr>
                        <wpg:grpSpPr bwMode="auto">
                          <a:xfrm>
                            <a:off x="3599180" y="1851025"/>
                            <a:ext cx="358775" cy="111760"/>
                            <a:chOff x="4922" y="2595"/>
                            <a:chExt cx="565" cy="176"/>
                          </a:xfrm>
                        </wpg:grpSpPr>
                        <wps:wsp>
                          <wps:cNvPr id="5145" name="Freeform 4297"/>
                          <wps:cNvSpPr>
                            <a:spLocks/>
                          </wps:cNvSpPr>
                          <wps:spPr bwMode="auto">
                            <a:xfrm>
                              <a:off x="5038" y="2595"/>
                              <a:ext cx="449" cy="122"/>
                            </a:xfrm>
                            <a:custGeom>
                              <a:avLst/>
                              <a:gdLst>
                                <a:gd name="T0" fmla="*/ 896 w 896"/>
                                <a:gd name="T1" fmla="*/ 25 h 245"/>
                                <a:gd name="T2" fmla="*/ 891 w 896"/>
                                <a:gd name="T3" fmla="*/ 0 h 245"/>
                                <a:gd name="T4" fmla="*/ 0 w 896"/>
                                <a:gd name="T5" fmla="*/ 219 h 245"/>
                                <a:gd name="T6" fmla="*/ 6 w 896"/>
                                <a:gd name="T7" fmla="*/ 245 h 245"/>
                                <a:gd name="T8" fmla="*/ 896 w 896"/>
                                <a:gd name="T9" fmla="*/ 25 h 245"/>
                              </a:gdLst>
                              <a:ahLst/>
                              <a:cxnLst>
                                <a:cxn ang="0">
                                  <a:pos x="T0" y="T1"/>
                                </a:cxn>
                                <a:cxn ang="0">
                                  <a:pos x="T2" y="T3"/>
                                </a:cxn>
                                <a:cxn ang="0">
                                  <a:pos x="T4" y="T5"/>
                                </a:cxn>
                                <a:cxn ang="0">
                                  <a:pos x="T6" y="T7"/>
                                </a:cxn>
                                <a:cxn ang="0">
                                  <a:pos x="T8" y="T9"/>
                                </a:cxn>
                              </a:cxnLst>
                              <a:rect l="0" t="0" r="r" b="b"/>
                              <a:pathLst>
                                <a:path w="896" h="245">
                                  <a:moveTo>
                                    <a:pt x="896" y="25"/>
                                  </a:moveTo>
                                  <a:lnTo>
                                    <a:pt x="891" y="0"/>
                                  </a:lnTo>
                                  <a:lnTo>
                                    <a:pt x="0" y="219"/>
                                  </a:lnTo>
                                  <a:lnTo>
                                    <a:pt x="6" y="245"/>
                                  </a:lnTo>
                                  <a:lnTo>
                                    <a:pt x="896"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6" name="Freeform 4298"/>
                          <wps:cNvSpPr>
                            <a:spLocks/>
                          </wps:cNvSpPr>
                          <wps:spPr bwMode="auto">
                            <a:xfrm>
                              <a:off x="4922" y="2651"/>
                              <a:ext cx="136" cy="120"/>
                            </a:xfrm>
                            <a:custGeom>
                              <a:avLst/>
                              <a:gdLst>
                                <a:gd name="T0" fmla="*/ 211 w 272"/>
                                <a:gd name="T1" fmla="*/ 0 h 238"/>
                                <a:gd name="T2" fmla="*/ 0 w 272"/>
                                <a:gd name="T3" fmla="*/ 178 h 238"/>
                                <a:gd name="T4" fmla="*/ 272 w 272"/>
                                <a:gd name="T5" fmla="*/ 238 h 238"/>
                                <a:gd name="T6" fmla="*/ 211 w 272"/>
                                <a:gd name="T7" fmla="*/ 0 h 238"/>
                              </a:gdLst>
                              <a:ahLst/>
                              <a:cxnLst>
                                <a:cxn ang="0">
                                  <a:pos x="T0" y="T1"/>
                                </a:cxn>
                                <a:cxn ang="0">
                                  <a:pos x="T2" y="T3"/>
                                </a:cxn>
                                <a:cxn ang="0">
                                  <a:pos x="T4" y="T5"/>
                                </a:cxn>
                                <a:cxn ang="0">
                                  <a:pos x="T6" y="T7"/>
                                </a:cxn>
                              </a:cxnLst>
                              <a:rect l="0" t="0" r="r" b="b"/>
                              <a:pathLst>
                                <a:path w="272" h="238">
                                  <a:moveTo>
                                    <a:pt x="211" y="0"/>
                                  </a:moveTo>
                                  <a:lnTo>
                                    <a:pt x="0" y="178"/>
                                  </a:lnTo>
                                  <a:lnTo>
                                    <a:pt x="272" y="238"/>
                                  </a:lnTo>
                                  <a:lnTo>
                                    <a:pt x="2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wps:wsp>
                        <wps:cNvPr id="5147" name="Rectangle 4299"/>
                        <wps:cNvSpPr>
                          <a:spLocks noChangeArrowheads="1"/>
                        </wps:cNvSpPr>
                        <wps:spPr bwMode="auto">
                          <a:xfrm>
                            <a:off x="2557145" y="2268855"/>
                            <a:ext cx="512445" cy="107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8" name="Rectangle 4300"/>
                        <wps:cNvSpPr>
                          <a:spLocks noChangeArrowheads="1"/>
                        </wps:cNvSpPr>
                        <wps:spPr bwMode="auto">
                          <a:xfrm>
                            <a:off x="2593340" y="2290445"/>
                            <a:ext cx="1517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color w:val="000000"/>
                                  <w:sz w:val="10"/>
                                  <w:szCs w:val="10"/>
                                  <w:lang w:val="en-US"/>
                                </w:rPr>
                                <w:t>TR(a)</w:t>
                              </w:r>
                            </w:p>
                          </w:txbxContent>
                        </wps:txbx>
                        <wps:bodyPr rot="0" vert="horz" wrap="none" lIns="0" tIns="0" rIns="0" bIns="0" anchor="t" anchorCtr="0" upright="1">
                          <a:spAutoFit/>
                        </wps:bodyPr>
                      </wps:wsp>
                      <wps:wsp>
                        <wps:cNvPr id="5149" name="Rectangle 4301"/>
                        <wps:cNvSpPr>
                          <a:spLocks noChangeArrowheads="1"/>
                        </wps:cNvSpPr>
                        <wps:spPr bwMode="auto">
                          <a:xfrm>
                            <a:off x="2750820" y="2290445"/>
                            <a:ext cx="3003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color w:val="000000"/>
                                  <w:sz w:val="10"/>
                                  <w:szCs w:val="10"/>
                                  <w:lang w:val="en-US"/>
                                </w:rPr>
                                <w:t>transmitters</w:t>
                              </w:r>
                            </w:p>
                          </w:txbxContent>
                        </wps:txbx>
                        <wps:bodyPr rot="0" vert="horz" wrap="none" lIns="0" tIns="0" rIns="0" bIns="0" anchor="t" anchorCtr="0" upright="1">
                          <a:spAutoFit/>
                        </wps:bodyPr>
                      </wps:wsp>
                      <wpg:wgp>
                        <wpg:cNvPr id="5150" name="Group 4302"/>
                        <wpg:cNvGrpSpPr>
                          <a:grpSpLocks/>
                        </wpg:cNvGrpSpPr>
                        <wpg:grpSpPr bwMode="auto">
                          <a:xfrm>
                            <a:off x="1274445" y="788670"/>
                            <a:ext cx="3686175" cy="2068830"/>
                            <a:chOff x="1415" y="971"/>
                            <a:chExt cx="5805" cy="3258"/>
                          </a:xfrm>
                        </wpg:grpSpPr>
                        <wpg:grpSp>
                          <wpg:cNvPr id="5151" name="Group 4303"/>
                          <wpg:cNvGrpSpPr>
                            <a:grpSpLocks/>
                          </wpg:cNvGrpSpPr>
                          <wpg:grpSpPr bwMode="auto">
                            <a:xfrm>
                              <a:off x="5485" y="1143"/>
                              <a:ext cx="562" cy="123"/>
                              <a:chOff x="5485" y="1143"/>
                              <a:chExt cx="562" cy="123"/>
                            </a:xfrm>
                          </wpg:grpSpPr>
                          <wps:wsp>
                            <wps:cNvPr id="5152" name="Rectangle 4304"/>
                            <wps:cNvSpPr>
                              <a:spLocks noChangeArrowheads="1"/>
                            </wps:cNvSpPr>
                            <wps:spPr bwMode="auto">
                              <a:xfrm>
                                <a:off x="5485" y="1197"/>
                                <a:ext cx="44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3" name="Freeform 4305"/>
                            <wps:cNvSpPr>
                              <a:spLocks/>
                            </wps:cNvSpPr>
                            <wps:spPr bwMode="auto">
                              <a:xfrm>
                                <a:off x="5924" y="1143"/>
                                <a:ext cx="123" cy="123"/>
                              </a:xfrm>
                              <a:custGeom>
                                <a:avLst/>
                                <a:gdLst>
                                  <a:gd name="T0" fmla="*/ 0 w 247"/>
                                  <a:gd name="T1" fmla="*/ 246 h 246"/>
                                  <a:gd name="T2" fmla="*/ 247 w 247"/>
                                  <a:gd name="T3" fmla="*/ 122 h 246"/>
                                  <a:gd name="T4" fmla="*/ 0 w 247"/>
                                  <a:gd name="T5" fmla="*/ 0 h 246"/>
                                  <a:gd name="T6" fmla="*/ 0 w 247"/>
                                  <a:gd name="T7" fmla="*/ 246 h 246"/>
                                </a:gdLst>
                                <a:ahLst/>
                                <a:cxnLst>
                                  <a:cxn ang="0">
                                    <a:pos x="T0" y="T1"/>
                                  </a:cxn>
                                  <a:cxn ang="0">
                                    <a:pos x="T2" y="T3"/>
                                  </a:cxn>
                                  <a:cxn ang="0">
                                    <a:pos x="T4" y="T5"/>
                                  </a:cxn>
                                  <a:cxn ang="0">
                                    <a:pos x="T6" y="T7"/>
                                  </a:cxn>
                                </a:cxnLst>
                                <a:rect l="0" t="0" r="r" b="b"/>
                                <a:pathLst>
                                  <a:path w="247" h="246">
                                    <a:moveTo>
                                      <a:pt x="0" y="246"/>
                                    </a:moveTo>
                                    <a:lnTo>
                                      <a:pt x="247" y="122"/>
                                    </a:lnTo>
                                    <a:lnTo>
                                      <a:pt x="0" y="0"/>
                                    </a:lnTo>
                                    <a:lnTo>
                                      <a:pt x="0" y="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5154" name="Rectangle 4306"/>
                          <wps:cNvSpPr>
                            <a:spLocks noChangeArrowheads="1"/>
                          </wps:cNvSpPr>
                          <wps:spPr bwMode="auto">
                            <a:xfrm>
                              <a:off x="6141" y="1074"/>
                              <a:ext cx="811"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5" name="Rectangle 4307"/>
                          <wps:cNvSpPr>
                            <a:spLocks noChangeArrowheads="1"/>
                          </wps:cNvSpPr>
                          <wps:spPr bwMode="auto">
                            <a:xfrm>
                              <a:off x="6198" y="1110"/>
                              <a:ext cx="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color w:val="000000"/>
                                    <w:sz w:val="10"/>
                                    <w:szCs w:val="10"/>
                                    <w:lang w:val="en-US"/>
                                  </w:rPr>
                                  <w:t>DVB</w:t>
                                </w:r>
                              </w:p>
                            </w:txbxContent>
                          </wps:txbx>
                          <wps:bodyPr rot="0" vert="horz" wrap="square" lIns="0" tIns="0" rIns="0" bIns="0" anchor="t" anchorCtr="0" upright="1">
                            <a:noAutofit/>
                          </wps:bodyPr>
                        </wps:wsp>
                        <wps:wsp>
                          <wps:cNvPr id="5156" name="Rectangle 4308"/>
                          <wps:cNvSpPr>
                            <a:spLocks noChangeArrowheads="1"/>
                          </wps:cNvSpPr>
                          <wps:spPr bwMode="auto">
                            <a:xfrm>
                              <a:off x="6429" y="111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color w:val="000000"/>
                                    <w:sz w:val="10"/>
                                    <w:szCs w:val="10"/>
                                    <w:lang w:val="en-US"/>
                                  </w:rPr>
                                  <w:t>-</w:t>
                                </w:r>
                              </w:p>
                            </w:txbxContent>
                          </wps:txbx>
                          <wps:bodyPr rot="0" vert="horz" wrap="square" lIns="0" tIns="0" rIns="0" bIns="0" anchor="t" anchorCtr="0" upright="1">
                            <a:noAutofit/>
                          </wps:bodyPr>
                        </wps:wsp>
                        <wps:wsp>
                          <wps:cNvPr id="5157" name="Rectangle 4309"/>
                          <wps:cNvSpPr>
                            <a:spLocks noChangeArrowheads="1"/>
                          </wps:cNvSpPr>
                          <wps:spPr bwMode="auto">
                            <a:xfrm>
                              <a:off x="6465" y="1110"/>
                              <a:ext cx="39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color w:val="000000"/>
                                    <w:sz w:val="10"/>
                                    <w:szCs w:val="10"/>
                                    <w:lang w:val="en-US"/>
                                  </w:rPr>
                                  <w:t>SH signal</w:t>
                                </w:r>
                              </w:p>
                            </w:txbxContent>
                          </wps:txbx>
                          <wps:bodyPr rot="0" vert="horz" wrap="square" lIns="0" tIns="0" rIns="0" bIns="0" anchor="t" anchorCtr="0" upright="1">
                            <a:noAutofit/>
                          </wps:bodyPr>
                        </wps:wsp>
                        <wpg:grpSp>
                          <wpg:cNvPr id="5158" name="Group 4310"/>
                          <wpg:cNvGrpSpPr>
                            <a:grpSpLocks/>
                          </wpg:cNvGrpSpPr>
                          <wpg:grpSpPr bwMode="auto">
                            <a:xfrm>
                              <a:off x="5485" y="1329"/>
                              <a:ext cx="562" cy="123"/>
                              <a:chOff x="5485" y="1329"/>
                              <a:chExt cx="562" cy="123"/>
                            </a:xfrm>
                          </wpg:grpSpPr>
                          <wps:wsp>
                            <wps:cNvPr id="5159" name="Rectangle 4311"/>
                            <wps:cNvSpPr>
                              <a:spLocks noChangeArrowheads="1"/>
                            </wps:cNvSpPr>
                            <wps:spPr bwMode="auto">
                              <a:xfrm>
                                <a:off x="5485" y="1383"/>
                                <a:ext cx="54"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0" name="Rectangle 4312"/>
                            <wps:cNvSpPr>
                              <a:spLocks noChangeArrowheads="1"/>
                            </wps:cNvSpPr>
                            <wps:spPr bwMode="auto">
                              <a:xfrm>
                                <a:off x="5580" y="1383"/>
                                <a:ext cx="55"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4313"/>
                            <wps:cNvSpPr>
                              <a:spLocks noChangeArrowheads="1"/>
                            </wps:cNvSpPr>
                            <wps:spPr bwMode="auto">
                              <a:xfrm>
                                <a:off x="5676" y="1383"/>
                                <a:ext cx="55"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2" name="Rectangle 4314"/>
                            <wps:cNvSpPr>
                              <a:spLocks noChangeArrowheads="1"/>
                            </wps:cNvSpPr>
                            <wps:spPr bwMode="auto">
                              <a:xfrm>
                                <a:off x="5772" y="1383"/>
                                <a:ext cx="55"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3" name="Rectangle 4315"/>
                            <wps:cNvSpPr>
                              <a:spLocks noChangeArrowheads="1"/>
                            </wps:cNvSpPr>
                            <wps:spPr bwMode="auto">
                              <a:xfrm>
                                <a:off x="5868" y="1383"/>
                                <a:ext cx="54"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4" name="Freeform 4316"/>
                            <wps:cNvSpPr>
                              <a:spLocks/>
                            </wps:cNvSpPr>
                            <wps:spPr bwMode="auto">
                              <a:xfrm>
                                <a:off x="5924" y="1329"/>
                                <a:ext cx="123" cy="123"/>
                              </a:xfrm>
                              <a:custGeom>
                                <a:avLst/>
                                <a:gdLst>
                                  <a:gd name="T0" fmla="*/ 0 w 247"/>
                                  <a:gd name="T1" fmla="*/ 247 h 247"/>
                                  <a:gd name="T2" fmla="*/ 247 w 247"/>
                                  <a:gd name="T3" fmla="*/ 122 h 247"/>
                                  <a:gd name="T4" fmla="*/ 0 w 247"/>
                                  <a:gd name="T5" fmla="*/ 0 h 247"/>
                                  <a:gd name="T6" fmla="*/ 0 w 247"/>
                                  <a:gd name="T7" fmla="*/ 247 h 247"/>
                                </a:gdLst>
                                <a:ahLst/>
                                <a:cxnLst>
                                  <a:cxn ang="0">
                                    <a:pos x="T0" y="T1"/>
                                  </a:cxn>
                                  <a:cxn ang="0">
                                    <a:pos x="T2" y="T3"/>
                                  </a:cxn>
                                  <a:cxn ang="0">
                                    <a:pos x="T4" y="T5"/>
                                  </a:cxn>
                                  <a:cxn ang="0">
                                    <a:pos x="T6" y="T7"/>
                                  </a:cxn>
                                </a:cxnLst>
                                <a:rect l="0" t="0" r="r" b="b"/>
                                <a:pathLst>
                                  <a:path w="247" h="247">
                                    <a:moveTo>
                                      <a:pt x="0" y="247"/>
                                    </a:moveTo>
                                    <a:lnTo>
                                      <a:pt x="247" y="122"/>
                                    </a:lnTo>
                                    <a:lnTo>
                                      <a:pt x="0" y="0"/>
                                    </a:lnTo>
                                    <a:lnTo>
                                      <a:pt x="0" y="2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5165" name="Rectangle 4317"/>
                          <wps:cNvSpPr>
                            <a:spLocks noChangeArrowheads="1"/>
                          </wps:cNvSpPr>
                          <wps:spPr bwMode="auto">
                            <a:xfrm>
                              <a:off x="6141" y="1297"/>
                              <a:ext cx="93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6" name="Rectangle 4318"/>
                          <wps:cNvSpPr>
                            <a:spLocks noChangeArrowheads="1"/>
                          </wps:cNvSpPr>
                          <wps:spPr bwMode="auto">
                            <a:xfrm>
                              <a:off x="6198" y="1333"/>
                              <a:ext cx="74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color w:val="000000"/>
                                    <w:sz w:val="10"/>
                                    <w:szCs w:val="10"/>
                                    <w:lang w:val="en-US"/>
                                  </w:rPr>
                                  <w:t>Distribution signal</w:t>
                                </w:r>
                              </w:p>
                            </w:txbxContent>
                          </wps:txbx>
                          <wps:bodyPr rot="0" vert="horz" wrap="square" lIns="0" tIns="0" rIns="0" bIns="0" anchor="t" anchorCtr="0" upright="1">
                            <a:noAutofit/>
                          </wps:bodyPr>
                        </wps:wsp>
                        <wps:wsp>
                          <wps:cNvPr id="5167" name="Rectangle 4319"/>
                          <wps:cNvSpPr>
                            <a:spLocks noChangeArrowheads="1"/>
                          </wps:cNvSpPr>
                          <wps:spPr bwMode="auto">
                            <a:xfrm>
                              <a:off x="5344" y="971"/>
                              <a:ext cx="1876" cy="653"/>
                            </a:xfrm>
                            <a:prstGeom prst="rect">
                              <a:avLst/>
                            </a:prstGeom>
                            <a:noFill/>
                            <a:ln w="381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5168" name="Group 4320"/>
                          <wpg:cNvGrpSpPr>
                            <a:grpSpLocks/>
                          </wpg:cNvGrpSpPr>
                          <wpg:grpSpPr bwMode="auto">
                            <a:xfrm>
                              <a:off x="5485" y="1143"/>
                              <a:ext cx="562" cy="123"/>
                              <a:chOff x="5485" y="1143"/>
                              <a:chExt cx="562" cy="123"/>
                            </a:xfrm>
                          </wpg:grpSpPr>
                          <wps:wsp>
                            <wps:cNvPr id="5169" name="Rectangle 4321"/>
                            <wps:cNvSpPr>
                              <a:spLocks noChangeArrowheads="1"/>
                            </wps:cNvSpPr>
                            <wps:spPr bwMode="auto">
                              <a:xfrm>
                                <a:off x="5485" y="1197"/>
                                <a:ext cx="44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0" name="Freeform 4322"/>
                            <wps:cNvSpPr>
                              <a:spLocks/>
                            </wps:cNvSpPr>
                            <wps:spPr bwMode="auto">
                              <a:xfrm>
                                <a:off x="5924" y="1143"/>
                                <a:ext cx="123" cy="123"/>
                              </a:xfrm>
                              <a:custGeom>
                                <a:avLst/>
                                <a:gdLst>
                                  <a:gd name="T0" fmla="*/ 0 w 247"/>
                                  <a:gd name="T1" fmla="*/ 246 h 246"/>
                                  <a:gd name="T2" fmla="*/ 247 w 247"/>
                                  <a:gd name="T3" fmla="*/ 122 h 246"/>
                                  <a:gd name="T4" fmla="*/ 0 w 247"/>
                                  <a:gd name="T5" fmla="*/ 0 h 246"/>
                                  <a:gd name="T6" fmla="*/ 0 w 247"/>
                                  <a:gd name="T7" fmla="*/ 246 h 246"/>
                                </a:gdLst>
                                <a:ahLst/>
                                <a:cxnLst>
                                  <a:cxn ang="0">
                                    <a:pos x="T0" y="T1"/>
                                  </a:cxn>
                                  <a:cxn ang="0">
                                    <a:pos x="T2" y="T3"/>
                                  </a:cxn>
                                  <a:cxn ang="0">
                                    <a:pos x="T4" y="T5"/>
                                  </a:cxn>
                                  <a:cxn ang="0">
                                    <a:pos x="T6" y="T7"/>
                                  </a:cxn>
                                </a:cxnLst>
                                <a:rect l="0" t="0" r="r" b="b"/>
                                <a:pathLst>
                                  <a:path w="247" h="246">
                                    <a:moveTo>
                                      <a:pt x="0" y="246"/>
                                    </a:moveTo>
                                    <a:lnTo>
                                      <a:pt x="247" y="122"/>
                                    </a:lnTo>
                                    <a:lnTo>
                                      <a:pt x="0" y="0"/>
                                    </a:lnTo>
                                    <a:lnTo>
                                      <a:pt x="0" y="2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5171" name="Rectangle 4323"/>
                          <wps:cNvSpPr>
                            <a:spLocks noChangeArrowheads="1"/>
                          </wps:cNvSpPr>
                          <wps:spPr bwMode="auto">
                            <a:xfrm>
                              <a:off x="6141" y="1074"/>
                              <a:ext cx="811"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2" name="Rectangle 4324"/>
                          <wps:cNvSpPr>
                            <a:spLocks noChangeArrowheads="1"/>
                          </wps:cNvSpPr>
                          <wps:spPr bwMode="auto">
                            <a:xfrm>
                              <a:off x="6198" y="1110"/>
                              <a:ext cx="33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Pr="00B20A3F" w:rsidRDefault="001E6273" w:rsidP="0095063A">
                                <w:pPr>
                                  <w:rPr>
                                    <w:sz w:val="36"/>
                                  </w:rPr>
                                </w:pPr>
                              </w:p>
                            </w:txbxContent>
                          </wps:txbx>
                          <wps:bodyPr rot="0" vert="horz" wrap="square" lIns="0" tIns="0" rIns="0" bIns="0" anchor="t" anchorCtr="0" upright="1">
                            <a:noAutofit/>
                          </wps:bodyPr>
                        </wps:wsp>
                        <wps:wsp>
                          <wps:cNvPr id="5173" name="Rectangle 4325"/>
                          <wps:cNvSpPr>
                            <a:spLocks noChangeArrowheads="1"/>
                          </wps:cNvSpPr>
                          <wps:spPr bwMode="auto">
                            <a:xfrm>
                              <a:off x="6429" y="111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color w:val="000000"/>
                                    <w:sz w:val="10"/>
                                    <w:szCs w:val="10"/>
                                    <w:lang w:val="en-US"/>
                                  </w:rPr>
                                  <w:t>-</w:t>
                                </w:r>
                              </w:p>
                            </w:txbxContent>
                          </wps:txbx>
                          <wps:bodyPr rot="0" vert="horz" wrap="square" lIns="0" tIns="0" rIns="0" bIns="0" anchor="t" anchorCtr="0" upright="1">
                            <a:noAutofit/>
                          </wps:bodyPr>
                        </wps:wsp>
                        <wps:wsp>
                          <wps:cNvPr id="5174" name="Rectangle 4326"/>
                          <wps:cNvSpPr>
                            <a:spLocks noChangeArrowheads="1"/>
                          </wps:cNvSpPr>
                          <wps:spPr bwMode="auto">
                            <a:xfrm>
                              <a:off x="6465" y="1110"/>
                              <a:ext cx="62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Pr="00B20A3F" w:rsidRDefault="001E6273" w:rsidP="0095063A">
                                <w:pPr>
                                  <w:rPr>
                                    <w:sz w:val="36"/>
                                  </w:rPr>
                                </w:pPr>
                              </w:p>
                            </w:txbxContent>
                          </wps:txbx>
                          <wps:bodyPr rot="0" vert="horz" wrap="square" lIns="0" tIns="0" rIns="0" bIns="0" anchor="t" anchorCtr="0" upright="1">
                            <a:noAutofit/>
                          </wps:bodyPr>
                        </wps:wsp>
                        <wpg:grpSp>
                          <wpg:cNvPr id="5175" name="Group 4327"/>
                          <wpg:cNvGrpSpPr>
                            <a:grpSpLocks/>
                          </wpg:cNvGrpSpPr>
                          <wpg:grpSpPr bwMode="auto">
                            <a:xfrm>
                              <a:off x="5485" y="1329"/>
                              <a:ext cx="562" cy="123"/>
                              <a:chOff x="5485" y="1329"/>
                              <a:chExt cx="562" cy="123"/>
                            </a:xfrm>
                          </wpg:grpSpPr>
                          <wps:wsp>
                            <wps:cNvPr id="5176" name="Rectangle 4328"/>
                            <wps:cNvSpPr>
                              <a:spLocks noChangeArrowheads="1"/>
                            </wps:cNvSpPr>
                            <wps:spPr bwMode="auto">
                              <a:xfrm>
                                <a:off x="5485" y="1383"/>
                                <a:ext cx="54"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7" name="Rectangle 4329"/>
                            <wps:cNvSpPr>
                              <a:spLocks noChangeArrowheads="1"/>
                            </wps:cNvSpPr>
                            <wps:spPr bwMode="auto">
                              <a:xfrm>
                                <a:off x="5580" y="1383"/>
                                <a:ext cx="55"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8" name="Rectangle 4330"/>
                            <wps:cNvSpPr>
                              <a:spLocks noChangeArrowheads="1"/>
                            </wps:cNvSpPr>
                            <wps:spPr bwMode="auto">
                              <a:xfrm>
                                <a:off x="5676" y="1383"/>
                                <a:ext cx="55"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9" name="Rectangle 4331"/>
                            <wps:cNvSpPr>
                              <a:spLocks noChangeArrowheads="1"/>
                            </wps:cNvSpPr>
                            <wps:spPr bwMode="auto">
                              <a:xfrm>
                                <a:off x="5772" y="1383"/>
                                <a:ext cx="55"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0" name="Rectangle 4332"/>
                            <wps:cNvSpPr>
                              <a:spLocks noChangeArrowheads="1"/>
                            </wps:cNvSpPr>
                            <wps:spPr bwMode="auto">
                              <a:xfrm>
                                <a:off x="5868" y="1383"/>
                                <a:ext cx="54"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1" name="Freeform 4333"/>
                            <wps:cNvSpPr>
                              <a:spLocks/>
                            </wps:cNvSpPr>
                            <wps:spPr bwMode="auto">
                              <a:xfrm>
                                <a:off x="5924" y="1329"/>
                                <a:ext cx="123" cy="123"/>
                              </a:xfrm>
                              <a:custGeom>
                                <a:avLst/>
                                <a:gdLst>
                                  <a:gd name="T0" fmla="*/ 0 w 247"/>
                                  <a:gd name="T1" fmla="*/ 247 h 247"/>
                                  <a:gd name="T2" fmla="*/ 247 w 247"/>
                                  <a:gd name="T3" fmla="*/ 122 h 247"/>
                                  <a:gd name="T4" fmla="*/ 0 w 247"/>
                                  <a:gd name="T5" fmla="*/ 0 h 247"/>
                                  <a:gd name="T6" fmla="*/ 0 w 247"/>
                                  <a:gd name="T7" fmla="*/ 247 h 247"/>
                                </a:gdLst>
                                <a:ahLst/>
                                <a:cxnLst>
                                  <a:cxn ang="0">
                                    <a:pos x="T0" y="T1"/>
                                  </a:cxn>
                                  <a:cxn ang="0">
                                    <a:pos x="T2" y="T3"/>
                                  </a:cxn>
                                  <a:cxn ang="0">
                                    <a:pos x="T4" y="T5"/>
                                  </a:cxn>
                                  <a:cxn ang="0">
                                    <a:pos x="T6" y="T7"/>
                                  </a:cxn>
                                </a:cxnLst>
                                <a:rect l="0" t="0" r="r" b="b"/>
                                <a:pathLst>
                                  <a:path w="247" h="247">
                                    <a:moveTo>
                                      <a:pt x="0" y="247"/>
                                    </a:moveTo>
                                    <a:lnTo>
                                      <a:pt x="247" y="122"/>
                                    </a:lnTo>
                                    <a:lnTo>
                                      <a:pt x="0" y="0"/>
                                    </a:lnTo>
                                    <a:lnTo>
                                      <a:pt x="0" y="2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5182" name="Rectangle 4334"/>
                          <wps:cNvSpPr>
                            <a:spLocks noChangeArrowheads="1"/>
                          </wps:cNvSpPr>
                          <wps:spPr bwMode="auto">
                            <a:xfrm>
                              <a:off x="6141" y="1297"/>
                              <a:ext cx="93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3" name="Rectangle 4335"/>
                          <wps:cNvSpPr>
                            <a:spLocks noChangeArrowheads="1"/>
                          </wps:cNvSpPr>
                          <wps:spPr bwMode="auto">
                            <a:xfrm>
                              <a:off x="6198" y="1333"/>
                              <a:ext cx="74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color w:val="000000"/>
                                    <w:sz w:val="10"/>
                                    <w:szCs w:val="10"/>
                                    <w:lang w:val="en-US"/>
                                  </w:rPr>
                                  <w:t>Distribution signal</w:t>
                                </w:r>
                              </w:p>
                            </w:txbxContent>
                          </wps:txbx>
                          <wps:bodyPr rot="0" vert="horz" wrap="square" lIns="0" tIns="0" rIns="0" bIns="0" anchor="t" anchorCtr="0" upright="1">
                            <a:noAutofit/>
                          </wps:bodyPr>
                        </wps:wsp>
                        <wps:wsp>
                          <wps:cNvPr id="5184" name="Rectangle 4336"/>
                          <wps:cNvSpPr>
                            <a:spLocks noChangeArrowheads="1"/>
                          </wps:cNvSpPr>
                          <wps:spPr bwMode="auto">
                            <a:xfrm>
                              <a:off x="5344" y="971"/>
                              <a:ext cx="1876" cy="653"/>
                            </a:xfrm>
                            <a:prstGeom prst="rect">
                              <a:avLst/>
                            </a:prstGeom>
                            <a:noFill/>
                            <a:ln w="381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5185" name="Group 4337"/>
                          <wpg:cNvGrpSpPr>
                            <a:grpSpLocks/>
                          </wpg:cNvGrpSpPr>
                          <wpg:grpSpPr bwMode="auto">
                            <a:xfrm>
                              <a:off x="1415" y="2019"/>
                              <a:ext cx="979" cy="631"/>
                              <a:chOff x="1415" y="2019"/>
                              <a:chExt cx="979" cy="631"/>
                            </a:xfrm>
                          </wpg:grpSpPr>
                          <wps:wsp>
                            <wps:cNvPr id="5186" name="Freeform 4338"/>
                            <wps:cNvSpPr>
                              <a:spLocks/>
                            </wps:cNvSpPr>
                            <wps:spPr bwMode="auto">
                              <a:xfrm>
                                <a:off x="1415" y="2632"/>
                                <a:ext cx="29" cy="7"/>
                              </a:xfrm>
                              <a:custGeom>
                                <a:avLst/>
                                <a:gdLst>
                                  <a:gd name="T0" fmla="*/ 6 w 59"/>
                                  <a:gd name="T1" fmla="*/ 2 h 13"/>
                                  <a:gd name="T2" fmla="*/ 4 w 59"/>
                                  <a:gd name="T3" fmla="*/ 4 h 13"/>
                                  <a:gd name="T4" fmla="*/ 2 w 59"/>
                                  <a:gd name="T5" fmla="*/ 6 h 13"/>
                                  <a:gd name="T6" fmla="*/ 0 w 59"/>
                                  <a:gd name="T7" fmla="*/ 8 h 13"/>
                                  <a:gd name="T8" fmla="*/ 0 w 59"/>
                                  <a:gd name="T9" fmla="*/ 8 h 13"/>
                                  <a:gd name="T10" fmla="*/ 2 w 59"/>
                                  <a:gd name="T11" fmla="*/ 10 h 13"/>
                                  <a:gd name="T12" fmla="*/ 4 w 59"/>
                                  <a:gd name="T13" fmla="*/ 11 h 13"/>
                                  <a:gd name="T14" fmla="*/ 6 w 59"/>
                                  <a:gd name="T15" fmla="*/ 13 h 13"/>
                                  <a:gd name="T16" fmla="*/ 8 w 59"/>
                                  <a:gd name="T17" fmla="*/ 13 h 13"/>
                                  <a:gd name="T18" fmla="*/ 35 w 59"/>
                                  <a:gd name="T19" fmla="*/ 11 h 13"/>
                                  <a:gd name="T20" fmla="*/ 53 w 59"/>
                                  <a:gd name="T21" fmla="*/ 11 h 13"/>
                                  <a:gd name="T22" fmla="*/ 55 w 59"/>
                                  <a:gd name="T23" fmla="*/ 11 h 13"/>
                                  <a:gd name="T24" fmla="*/ 57 w 59"/>
                                  <a:gd name="T25" fmla="*/ 10 h 13"/>
                                  <a:gd name="T26" fmla="*/ 59 w 59"/>
                                  <a:gd name="T27" fmla="*/ 8 h 13"/>
                                  <a:gd name="T28" fmla="*/ 59 w 59"/>
                                  <a:gd name="T29" fmla="*/ 6 h 13"/>
                                  <a:gd name="T30" fmla="*/ 57 w 59"/>
                                  <a:gd name="T31" fmla="*/ 4 h 13"/>
                                  <a:gd name="T32" fmla="*/ 55 w 59"/>
                                  <a:gd name="T33" fmla="*/ 2 h 13"/>
                                  <a:gd name="T34" fmla="*/ 53 w 59"/>
                                  <a:gd name="T35" fmla="*/ 0 h 13"/>
                                  <a:gd name="T36" fmla="*/ 51 w 59"/>
                                  <a:gd name="T37" fmla="*/ 0 h 13"/>
                                  <a:gd name="T38" fmla="*/ 33 w 59"/>
                                  <a:gd name="T39" fmla="*/ 0 h 13"/>
                                  <a:gd name="T40" fmla="*/ 6 w 59"/>
                                  <a:gd name="T41"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3">
                                    <a:moveTo>
                                      <a:pt x="6" y="2"/>
                                    </a:moveTo>
                                    <a:lnTo>
                                      <a:pt x="4" y="4"/>
                                    </a:lnTo>
                                    <a:lnTo>
                                      <a:pt x="2" y="6"/>
                                    </a:lnTo>
                                    <a:lnTo>
                                      <a:pt x="0" y="8"/>
                                    </a:lnTo>
                                    <a:lnTo>
                                      <a:pt x="0" y="8"/>
                                    </a:lnTo>
                                    <a:lnTo>
                                      <a:pt x="2" y="10"/>
                                    </a:lnTo>
                                    <a:lnTo>
                                      <a:pt x="4" y="11"/>
                                    </a:lnTo>
                                    <a:lnTo>
                                      <a:pt x="6" y="13"/>
                                    </a:lnTo>
                                    <a:lnTo>
                                      <a:pt x="8" y="13"/>
                                    </a:lnTo>
                                    <a:lnTo>
                                      <a:pt x="35" y="11"/>
                                    </a:lnTo>
                                    <a:lnTo>
                                      <a:pt x="53" y="11"/>
                                    </a:lnTo>
                                    <a:lnTo>
                                      <a:pt x="55" y="11"/>
                                    </a:lnTo>
                                    <a:lnTo>
                                      <a:pt x="57" y="10"/>
                                    </a:lnTo>
                                    <a:lnTo>
                                      <a:pt x="59" y="8"/>
                                    </a:lnTo>
                                    <a:lnTo>
                                      <a:pt x="59" y="6"/>
                                    </a:lnTo>
                                    <a:lnTo>
                                      <a:pt x="57" y="4"/>
                                    </a:lnTo>
                                    <a:lnTo>
                                      <a:pt x="55" y="2"/>
                                    </a:lnTo>
                                    <a:lnTo>
                                      <a:pt x="53" y="0"/>
                                    </a:lnTo>
                                    <a:lnTo>
                                      <a:pt x="51" y="0"/>
                                    </a:lnTo>
                                    <a:lnTo>
                                      <a:pt x="33" y="0"/>
                                    </a:lnTo>
                                    <a:lnTo>
                                      <a:pt x="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87" name="Freeform 4339"/>
                            <wps:cNvSpPr>
                              <a:spLocks/>
                            </wps:cNvSpPr>
                            <wps:spPr bwMode="auto">
                              <a:xfrm>
                                <a:off x="1456" y="2632"/>
                                <a:ext cx="29" cy="6"/>
                              </a:xfrm>
                              <a:custGeom>
                                <a:avLst/>
                                <a:gdLst>
                                  <a:gd name="T0" fmla="*/ 6 w 59"/>
                                  <a:gd name="T1" fmla="*/ 0 h 11"/>
                                  <a:gd name="T2" fmla="*/ 4 w 59"/>
                                  <a:gd name="T3" fmla="*/ 0 h 11"/>
                                  <a:gd name="T4" fmla="*/ 2 w 59"/>
                                  <a:gd name="T5" fmla="*/ 2 h 11"/>
                                  <a:gd name="T6" fmla="*/ 0 w 59"/>
                                  <a:gd name="T7" fmla="*/ 4 h 11"/>
                                  <a:gd name="T8" fmla="*/ 0 w 59"/>
                                  <a:gd name="T9" fmla="*/ 6 h 11"/>
                                  <a:gd name="T10" fmla="*/ 0 w 59"/>
                                  <a:gd name="T11" fmla="*/ 8 h 11"/>
                                  <a:gd name="T12" fmla="*/ 0 w 59"/>
                                  <a:gd name="T13" fmla="*/ 10 h 11"/>
                                  <a:gd name="T14" fmla="*/ 2 w 59"/>
                                  <a:gd name="T15" fmla="*/ 11 h 11"/>
                                  <a:gd name="T16" fmla="*/ 4 w 59"/>
                                  <a:gd name="T17" fmla="*/ 11 h 11"/>
                                  <a:gd name="T18" fmla="*/ 20 w 59"/>
                                  <a:gd name="T19" fmla="*/ 11 h 11"/>
                                  <a:gd name="T20" fmla="*/ 51 w 59"/>
                                  <a:gd name="T21" fmla="*/ 11 h 11"/>
                                  <a:gd name="T22" fmla="*/ 53 w 59"/>
                                  <a:gd name="T23" fmla="*/ 11 h 11"/>
                                  <a:gd name="T24" fmla="*/ 55 w 59"/>
                                  <a:gd name="T25" fmla="*/ 11 h 11"/>
                                  <a:gd name="T26" fmla="*/ 57 w 59"/>
                                  <a:gd name="T27" fmla="*/ 10 h 11"/>
                                  <a:gd name="T28" fmla="*/ 59 w 59"/>
                                  <a:gd name="T29" fmla="*/ 8 h 11"/>
                                  <a:gd name="T30" fmla="*/ 59 w 59"/>
                                  <a:gd name="T31" fmla="*/ 6 h 11"/>
                                  <a:gd name="T32" fmla="*/ 57 w 59"/>
                                  <a:gd name="T33" fmla="*/ 4 h 11"/>
                                  <a:gd name="T34" fmla="*/ 55 w 59"/>
                                  <a:gd name="T35" fmla="*/ 2 h 11"/>
                                  <a:gd name="T36" fmla="*/ 53 w 59"/>
                                  <a:gd name="T37" fmla="*/ 0 h 11"/>
                                  <a:gd name="T38" fmla="*/ 22 w 59"/>
                                  <a:gd name="T39" fmla="*/ 0 h 11"/>
                                  <a:gd name="T40" fmla="*/ 6 w 59"/>
                                  <a:gd name="T41"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1">
                                    <a:moveTo>
                                      <a:pt x="6" y="0"/>
                                    </a:moveTo>
                                    <a:lnTo>
                                      <a:pt x="4" y="0"/>
                                    </a:lnTo>
                                    <a:lnTo>
                                      <a:pt x="2" y="2"/>
                                    </a:lnTo>
                                    <a:lnTo>
                                      <a:pt x="0" y="4"/>
                                    </a:lnTo>
                                    <a:lnTo>
                                      <a:pt x="0" y="6"/>
                                    </a:lnTo>
                                    <a:lnTo>
                                      <a:pt x="0" y="8"/>
                                    </a:lnTo>
                                    <a:lnTo>
                                      <a:pt x="0" y="10"/>
                                    </a:lnTo>
                                    <a:lnTo>
                                      <a:pt x="2" y="11"/>
                                    </a:lnTo>
                                    <a:lnTo>
                                      <a:pt x="4" y="11"/>
                                    </a:lnTo>
                                    <a:lnTo>
                                      <a:pt x="20" y="11"/>
                                    </a:lnTo>
                                    <a:lnTo>
                                      <a:pt x="51" y="11"/>
                                    </a:lnTo>
                                    <a:lnTo>
                                      <a:pt x="53" y="11"/>
                                    </a:lnTo>
                                    <a:lnTo>
                                      <a:pt x="55" y="11"/>
                                    </a:lnTo>
                                    <a:lnTo>
                                      <a:pt x="57" y="10"/>
                                    </a:lnTo>
                                    <a:lnTo>
                                      <a:pt x="59" y="8"/>
                                    </a:lnTo>
                                    <a:lnTo>
                                      <a:pt x="59" y="6"/>
                                    </a:lnTo>
                                    <a:lnTo>
                                      <a:pt x="57" y="4"/>
                                    </a:lnTo>
                                    <a:lnTo>
                                      <a:pt x="55" y="2"/>
                                    </a:lnTo>
                                    <a:lnTo>
                                      <a:pt x="53" y="0"/>
                                    </a:lnTo>
                                    <a:lnTo>
                                      <a:pt x="22" y="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88" name="Freeform 4340"/>
                            <wps:cNvSpPr>
                              <a:spLocks/>
                            </wps:cNvSpPr>
                            <wps:spPr bwMode="auto">
                              <a:xfrm>
                                <a:off x="1497" y="2633"/>
                                <a:ext cx="29" cy="7"/>
                              </a:xfrm>
                              <a:custGeom>
                                <a:avLst/>
                                <a:gdLst>
                                  <a:gd name="T0" fmla="*/ 6 w 59"/>
                                  <a:gd name="T1" fmla="*/ 0 h 13"/>
                                  <a:gd name="T2" fmla="*/ 4 w 59"/>
                                  <a:gd name="T3" fmla="*/ 0 h 13"/>
                                  <a:gd name="T4" fmla="*/ 2 w 59"/>
                                  <a:gd name="T5" fmla="*/ 0 h 13"/>
                                  <a:gd name="T6" fmla="*/ 0 w 59"/>
                                  <a:gd name="T7" fmla="*/ 2 h 13"/>
                                  <a:gd name="T8" fmla="*/ 0 w 59"/>
                                  <a:gd name="T9" fmla="*/ 4 h 13"/>
                                  <a:gd name="T10" fmla="*/ 0 w 59"/>
                                  <a:gd name="T11" fmla="*/ 6 h 13"/>
                                  <a:gd name="T12" fmla="*/ 0 w 59"/>
                                  <a:gd name="T13" fmla="*/ 8 h 13"/>
                                  <a:gd name="T14" fmla="*/ 2 w 59"/>
                                  <a:gd name="T15" fmla="*/ 9 h 13"/>
                                  <a:gd name="T16" fmla="*/ 4 w 59"/>
                                  <a:gd name="T17" fmla="*/ 11 h 13"/>
                                  <a:gd name="T18" fmla="*/ 20 w 59"/>
                                  <a:gd name="T19" fmla="*/ 11 h 13"/>
                                  <a:gd name="T20" fmla="*/ 51 w 59"/>
                                  <a:gd name="T21" fmla="*/ 13 h 13"/>
                                  <a:gd name="T22" fmla="*/ 53 w 59"/>
                                  <a:gd name="T23" fmla="*/ 13 h 13"/>
                                  <a:gd name="T24" fmla="*/ 55 w 59"/>
                                  <a:gd name="T25" fmla="*/ 11 h 13"/>
                                  <a:gd name="T26" fmla="*/ 57 w 59"/>
                                  <a:gd name="T27" fmla="*/ 9 h 13"/>
                                  <a:gd name="T28" fmla="*/ 59 w 59"/>
                                  <a:gd name="T29" fmla="*/ 8 h 13"/>
                                  <a:gd name="T30" fmla="*/ 59 w 59"/>
                                  <a:gd name="T31" fmla="*/ 6 h 13"/>
                                  <a:gd name="T32" fmla="*/ 57 w 59"/>
                                  <a:gd name="T33" fmla="*/ 4 h 13"/>
                                  <a:gd name="T34" fmla="*/ 55 w 59"/>
                                  <a:gd name="T35" fmla="*/ 2 h 13"/>
                                  <a:gd name="T36" fmla="*/ 53 w 59"/>
                                  <a:gd name="T37" fmla="*/ 2 h 13"/>
                                  <a:gd name="T38" fmla="*/ 22 w 59"/>
                                  <a:gd name="T39" fmla="*/ 0 h 13"/>
                                  <a:gd name="T40" fmla="*/ 6 w 59"/>
                                  <a:gd name="T4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3">
                                    <a:moveTo>
                                      <a:pt x="6" y="0"/>
                                    </a:moveTo>
                                    <a:lnTo>
                                      <a:pt x="4" y="0"/>
                                    </a:lnTo>
                                    <a:lnTo>
                                      <a:pt x="2" y="0"/>
                                    </a:lnTo>
                                    <a:lnTo>
                                      <a:pt x="0" y="2"/>
                                    </a:lnTo>
                                    <a:lnTo>
                                      <a:pt x="0" y="4"/>
                                    </a:lnTo>
                                    <a:lnTo>
                                      <a:pt x="0" y="6"/>
                                    </a:lnTo>
                                    <a:lnTo>
                                      <a:pt x="0" y="8"/>
                                    </a:lnTo>
                                    <a:lnTo>
                                      <a:pt x="2" y="9"/>
                                    </a:lnTo>
                                    <a:lnTo>
                                      <a:pt x="4" y="11"/>
                                    </a:lnTo>
                                    <a:lnTo>
                                      <a:pt x="20" y="11"/>
                                    </a:lnTo>
                                    <a:lnTo>
                                      <a:pt x="51" y="13"/>
                                    </a:lnTo>
                                    <a:lnTo>
                                      <a:pt x="53" y="13"/>
                                    </a:lnTo>
                                    <a:lnTo>
                                      <a:pt x="55" y="11"/>
                                    </a:lnTo>
                                    <a:lnTo>
                                      <a:pt x="57" y="9"/>
                                    </a:lnTo>
                                    <a:lnTo>
                                      <a:pt x="59" y="8"/>
                                    </a:lnTo>
                                    <a:lnTo>
                                      <a:pt x="59" y="6"/>
                                    </a:lnTo>
                                    <a:lnTo>
                                      <a:pt x="57" y="4"/>
                                    </a:lnTo>
                                    <a:lnTo>
                                      <a:pt x="55" y="2"/>
                                    </a:lnTo>
                                    <a:lnTo>
                                      <a:pt x="53" y="2"/>
                                    </a:lnTo>
                                    <a:lnTo>
                                      <a:pt x="22" y="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89" name="Freeform 4341"/>
                            <wps:cNvSpPr>
                              <a:spLocks/>
                            </wps:cNvSpPr>
                            <wps:spPr bwMode="auto">
                              <a:xfrm>
                                <a:off x="1538" y="2634"/>
                                <a:ext cx="29" cy="7"/>
                              </a:xfrm>
                              <a:custGeom>
                                <a:avLst/>
                                <a:gdLst>
                                  <a:gd name="T0" fmla="*/ 6 w 59"/>
                                  <a:gd name="T1" fmla="*/ 0 h 13"/>
                                  <a:gd name="T2" fmla="*/ 4 w 59"/>
                                  <a:gd name="T3" fmla="*/ 0 h 13"/>
                                  <a:gd name="T4" fmla="*/ 2 w 59"/>
                                  <a:gd name="T5" fmla="*/ 2 h 13"/>
                                  <a:gd name="T6" fmla="*/ 0 w 59"/>
                                  <a:gd name="T7" fmla="*/ 4 h 13"/>
                                  <a:gd name="T8" fmla="*/ 0 w 59"/>
                                  <a:gd name="T9" fmla="*/ 6 h 13"/>
                                  <a:gd name="T10" fmla="*/ 0 w 59"/>
                                  <a:gd name="T11" fmla="*/ 7 h 13"/>
                                  <a:gd name="T12" fmla="*/ 0 w 59"/>
                                  <a:gd name="T13" fmla="*/ 9 h 13"/>
                                  <a:gd name="T14" fmla="*/ 2 w 59"/>
                                  <a:gd name="T15" fmla="*/ 11 h 13"/>
                                  <a:gd name="T16" fmla="*/ 4 w 59"/>
                                  <a:gd name="T17" fmla="*/ 11 h 13"/>
                                  <a:gd name="T18" fmla="*/ 36 w 59"/>
                                  <a:gd name="T19" fmla="*/ 13 h 13"/>
                                  <a:gd name="T20" fmla="*/ 51 w 59"/>
                                  <a:gd name="T21" fmla="*/ 13 h 13"/>
                                  <a:gd name="T22" fmla="*/ 53 w 59"/>
                                  <a:gd name="T23" fmla="*/ 13 h 13"/>
                                  <a:gd name="T24" fmla="*/ 55 w 59"/>
                                  <a:gd name="T25" fmla="*/ 13 h 13"/>
                                  <a:gd name="T26" fmla="*/ 57 w 59"/>
                                  <a:gd name="T27" fmla="*/ 11 h 13"/>
                                  <a:gd name="T28" fmla="*/ 59 w 59"/>
                                  <a:gd name="T29" fmla="*/ 9 h 13"/>
                                  <a:gd name="T30" fmla="*/ 59 w 59"/>
                                  <a:gd name="T31" fmla="*/ 7 h 13"/>
                                  <a:gd name="T32" fmla="*/ 57 w 59"/>
                                  <a:gd name="T33" fmla="*/ 6 h 13"/>
                                  <a:gd name="T34" fmla="*/ 55 w 59"/>
                                  <a:gd name="T35" fmla="*/ 4 h 13"/>
                                  <a:gd name="T36" fmla="*/ 53 w 59"/>
                                  <a:gd name="T37" fmla="*/ 2 h 13"/>
                                  <a:gd name="T38" fmla="*/ 37 w 59"/>
                                  <a:gd name="T39" fmla="*/ 2 h 13"/>
                                  <a:gd name="T40" fmla="*/ 6 w 59"/>
                                  <a:gd name="T41"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3">
                                    <a:moveTo>
                                      <a:pt x="6" y="0"/>
                                    </a:moveTo>
                                    <a:lnTo>
                                      <a:pt x="4" y="0"/>
                                    </a:lnTo>
                                    <a:lnTo>
                                      <a:pt x="2" y="2"/>
                                    </a:lnTo>
                                    <a:lnTo>
                                      <a:pt x="0" y="4"/>
                                    </a:lnTo>
                                    <a:lnTo>
                                      <a:pt x="0" y="6"/>
                                    </a:lnTo>
                                    <a:lnTo>
                                      <a:pt x="0" y="7"/>
                                    </a:lnTo>
                                    <a:lnTo>
                                      <a:pt x="0" y="9"/>
                                    </a:lnTo>
                                    <a:lnTo>
                                      <a:pt x="2" y="11"/>
                                    </a:lnTo>
                                    <a:lnTo>
                                      <a:pt x="4" y="11"/>
                                    </a:lnTo>
                                    <a:lnTo>
                                      <a:pt x="36" y="13"/>
                                    </a:lnTo>
                                    <a:lnTo>
                                      <a:pt x="51" y="13"/>
                                    </a:lnTo>
                                    <a:lnTo>
                                      <a:pt x="53" y="13"/>
                                    </a:lnTo>
                                    <a:lnTo>
                                      <a:pt x="55" y="13"/>
                                    </a:lnTo>
                                    <a:lnTo>
                                      <a:pt x="57" y="11"/>
                                    </a:lnTo>
                                    <a:lnTo>
                                      <a:pt x="59" y="9"/>
                                    </a:lnTo>
                                    <a:lnTo>
                                      <a:pt x="59" y="7"/>
                                    </a:lnTo>
                                    <a:lnTo>
                                      <a:pt x="57" y="6"/>
                                    </a:lnTo>
                                    <a:lnTo>
                                      <a:pt x="55" y="4"/>
                                    </a:lnTo>
                                    <a:lnTo>
                                      <a:pt x="53" y="2"/>
                                    </a:lnTo>
                                    <a:lnTo>
                                      <a:pt x="37"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0" name="Freeform 4342"/>
                            <wps:cNvSpPr>
                              <a:spLocks/>
                            </wps:cNvSpPr>
                            <wps:spPr bwMode="auto">
                              <a:xfrm>
                                <a:off x="1579" y="2636"/>
                                <a:ext cx="30" cy="7"/>
                              </a:xfrm>
                              <a:custGeom>
                                <a:avLst/>
                                <a:gdLst>
                                  <a:gd name="T0" fmla="*/ 6 w 59"/>
                                  <a:gd name="T1" fmla="*/ 0 h 13"/>
                                  <a:gd name="T2" fmla="*/ 4 w 59"/>
                                  <a:gd name="T3" fmla="*/ 0 h 13"/>
                                  <a:gd name="T4" fmla="*/ 2 w 59"/>
                                  <a:gd name="T5" fmla="*/ 2 h 13"/>
                                  <a:gd name="T6" fmla="*/ 0 w 59"/>
                                  <a:gd name="T7" fmla="*/ 3 h 13"/>
                                  <a:gd name="T8" fmla="*/ 0 w 59"/>
                                  <a:gd name="T9" fmla="*/ 5 h 13"/>
                                  <a:gd name="T10" fmla="*/ 0 w 59"/>
                                  <a:gd name="T11" fmla="*/ 7 h 13"/>
                                  <a:gd name="T12" fmla="*/ 0 w 59"/>
                                  <a:gd name="T13" fmla="*/ 9 h 13"/>
                                  <a:gd name="T14" fmla="*/ 2 w 59"/>
                                  <a:gd name="T15" fmla="*/ 11 h 13"/>
                                  <a:gd name="T16" fmla="*/ 4 w 59"/>
                                  <a:gd name="T17" fmla="*/ 11 h 13"/>
                                  <a:gd name="T18" fmla="*/ 51 w 59"/>
                                  <a:gd name="T19" fmla="*/ 13 h 13"/>
                                  <a:gd name="T20" fmla="*/ 53 w 59"/>
                                  <a:gd name="T21" fmla="*/ 13 h 13"/>
                                  <a:gd name="T22" fmla="*/ 55 w 59"/>
                                  <a:gd name="T23" fmla="*/ 13 h 13"/>
                                  <a:gd name="T24" fmla="*/ 57 w 59"/>
                                  <a:gd name="T25" fmla="*/ 11 h 13"/>
                                  <a:gd name="T26" fmla="*/ 59 w 59"/>
                                  <a:gd name="T27" fmla="*/ 9 h 13"/>
                                  <a:gd name="T28" fmla="*/ 59 w 59"/>
                                  <a:gd name="T29" fmla="*/ 7 h 13"/>
                                  <a:gd name="T30" fmla="*/ 57 w 59"/>
                                  <a:gd name="T31" fmla="*/ 5 h 13"/>
                                  <a:gd name="T32" fmla="*/ 55 w 59"/>
                                  <a:gd name="T33" fmla="*/ 3 h 13"/>
                                  <a:gd name="T34" fmla="*/ 53 w 59"/>
                                  <a:gd name="T35" fmla="*/ 2 h 13"/>
                                  <a:gd name="T36" fmla="*/ 6 w 59"/>
                                  <a:gd name="T37"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3">
                                    <a:moveTo>
                                      <a:pt x="6" y="0"/>
                                    </a:moveTo>
                                    <a:lnTo>
                                      <a:pt x="4" y="0"/>
                                    </a:lnTo>
                                    <a:lnTo>
                                      <a:pt x="2" y="2"/>
                                    </a:lnTo>
                                    <a:lnTo>
                                      <a:pt x="0" y="3"/>
                                    </a:lnTo>
                                    <a:lnTo>
                                      <a:pt x="0" y="5"/>
                                    </a:lnTo>
                                    <a:lnTo>
                                      <a:pt x="0" y="7"/>
                                    </a:lnTo>
                                    <a:lnTo>
                                      <a:pt x="0" y="9"/>
                                    </a:lnTo>
                                    <a:lnTo>
                                      <a:pt x="2" y="11"/>
                                    </a:lnTo>
                                    <a:lnTo>
                                      <a:pt x="4" y="11"/>
                                    </a:lnTo>
                                    <a:lnTo>
                                      <a:pt x="51" y="13"/>
                                    </a:lnTo>
                                    <a:lnTo>
                                      <a:pt x="53" y="13"/>
                                    </a:lnTo>
                                    <a:lnTo>
                                      <a:pt x="55" y="13"/>
                                    </a:lnTo>
                                    <a:lnTo>
                                      <a:pt x="57" y="11"/>
                                    </a:lnTo>
                                    <a:lnTo>
                                      <a:pt x="59" y="9"/>
                                    </a:lnTo>
                                    <a:lnTo>
                                      <a:pt x="59" y="7"/>
                                    </a:lnTo>
                                    <a:lnTo>
                                      <a:pt x="57" y="5"/>
                                    </a:lnTo>
                                    <a:lnTo>
                                      <a:pt x="55" y="3"/>
                                    </a:lnTo>
                                    <a:lnTo>
                                      <a:pt x="53"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1" name="Freeform 4343"/>
                            <wps:cNvSpPr>
                              <a:spLocks/>
                            </wps:cNvSpPr>
                            <wps:spPr bwMode="auto">
                              <a:xfrm>
                                <a:off x="1620" y="2638"/>
                                <a:ext cx="30" cy="7"/>
                              </a:xfrm>
                              <a:custGeom>
                                <a:avLst/>
                                <a:gdLst>
                                  <a:gd name="T0" fmla="*/ 6 w 59"/>
                                  <a:gd name="T1" fmla="*/ 0 h 14"/>
                                  <a:gd name="T2" fmla="*/ 4 w 59"/>
                                  <a:gd name="T3" fmla="*/ 0 h 14"/>
                                  <a:gd name="T4" fmla="*/ 2 w 59"/>
                                  <a:gd name="T5" fmla="*/ 2 h 14"/>
                                  <a:gd name="T6" fmla="*/ 0 w 59"/>
                                  <a:gd name="T7" fmla="*/ 4 h 14"/>
                                  <a:gd name="T8" fmla="*/ 0 w 59"/>
                                  <a:gd name="T9" fmla="*/ 6 h 14"/>
                                  <a:gd name="T10" fmla="*/ 0 w 59"/>
                                  <a:gd name="T11" fmla="*/ 8 h 14"/>
                                  <a:gd name="T12" fmla="*/ 0 w 59"/>
                                  <a:gd name="T13" fmla="*/ 10 h 14"/>
                                  <a:gd name="T14" fmla="*/ 2 w 59"/>
                                  <a:gd name="T15" fmla="*/ 12 h 14"/>
                                  <a:gd name="T16" fmla="*/ 4 w 59"/>
                                  <a:gd name="T17" fmla="*/ 12 h 14"/>
                                  <a:gd name="T18" fmla="*/ 34 w 59"/>
                                  <a:gd name="T19" fmla="*/ 14 h 14"/>
                                  <a:gd name="T20" fmla="*/ 51 w 59"/>
                                  <a:gd name="T21" fmla="*/ 14 h 14"/>
                                  <a:gd name="T22" fmla="*/ 53 w 59"/>
                                  <a:gd name="T23" fmla="*/ 14 h 14"/>
                                  <a:gd name="T24" fmla="*/ 55 w 59"/>
                                  <a:gd name="T25" fmla="*/ 14 h 14"/>
                                  <a:gd name="T26" fmla="*/ 57 w 59"/>
                                  <a:gd name="T27" fmla="*/ 12 h 14"/>
                                  <a:gd name="T28" fmla="*/ 59 w 59"/>
                                  <a:gd name="T29" fmla="*/ 10 h 14"/>
                                  <a:gd name="T30" fmla="*/ 59 w 59"/>
                                  <a:gd name="T31" fmla="*/ 8 h 14"/>
                                  <a:gd name="T32" fmla="*/ 57 w 59"/>
                                  <a:gd name="T33" fmla="*/ 6 h 14"/>
                                  <a:gd name="T34" fmla="*/ 55 w 59"/>
                                  <a:gd name="T35" fmla="*/ 4 h 14"/>
                                  <a:gd name="T36" fmla="*/ 53 w 59"/>
                                  <a:gd name="T37" fmla="*/ 2 h 14"/>
                                  <a:gd name="T38" fmla="*/ 36 w 59"/>
                                  <a:gd name="T39" fmla="*/ 2 h 14"/>
                                  <a:gd name="T40" fmla="*/ 6 w 59"/>
                                  <a:gd name="T4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4">
                                    <a:moveTo>
                                      <a:pt x="6" y="0"/>
                                    </a:moveTo>
                                    <a:lnTo>
                                      <a:pt x="4" y="0"/>
                                    </a:lnTo>
                                    <a:lnTo>
                                      <a:pt x="2" y="2"/>
                                    </a:lnTo>
                                    <a:lnTo>
                                      <a:pt x="0" y="4"/>
                                    </a:lnTo>
                                    <a:lnTo>
                                      <a:pt x="0" y="6"/>
                                    </a:lnTo>
                                    <a:lnTo>
                                      <a:pt x="0" y="8"/>
                                    </a:lnTo>
                                    <a:lnTo>
                                      <a:pt x="0" y="10"/>
                                    </a:lnTo>
                                    <a:lnTo>
                                      <a:pt x="2" y="12"/>
                                    </a:lnTo>
                                    <a:lnTo>
                                      <a:pt x="4" y="12"/>
                                    </a:lnTo>
                                    <a:lnTo>
                                      <a:pt x="34" y="14"/>
                                    </a:lnTo>
                                    <a:lnTo>
                                      <a:pt x="51" y="14"/>
                                    </a:lnTo>
                                    <a:lnTo>
                                      <a:pt x="53" y="14"/>
                                    </a:lnTo>
                                    <a:lnTo>
                                      <a:pt x="55" y="14"/>
                                    </a:lnTo>
                                    <a:lnTo>
                                      <a:pt x="57" y="12"/>
                                    </a:lnTo>
                                    <a:lnTo>
                                      <a:pt x="59" y="10"/>
                                    </a:lnTo>
                                    <a:lnTo>
                                      <a:pt x="59" y="8"/>
                                    </a:lnTo>
                                    <a:lnTo>
                                      <a:pt x="57" y="6"/>
                                    </a:lnTo>
                                    <a:lnTo>
                                      <a:pt x="55" y="4"/>
                                    </a:lnTo>
                                    <a:lnTo>
                                      <a:pt x="53" y="2"/>
                                    </a:lnTo>
                                    <a:lnTo>
                                      <a:pt x="36"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2" name="Freeform 4344"/>
                            <wps:cNvSpPr>
                              <a:spLocks/>
                            </wps:cNvSpPr>
                            <wps:spPr bwMode="auto">
                              <a:xfrm>
                                <a:off x="1661" y="2640"/>
                                <a:ext cx="30" cy="6"/>
                              </a:xfrm>
                              <a:custGeom>
                                <a:avLst/>
                                <a:gdLst>
                                  <a:gd name="T0" fmla="*/ 6 w 59"/>
                                  <a:gd name="T1" fmla="*/ 0 h 14"/>
                                  <a:gd name="T2" fmla="*/ 4 w 59"/>
                                  <a:gd name="T3" fmla="*/ 0 h 14"/>
                                  <a:gd name="T4" fmla="*/ 2 w 59"/>
                                  <a:gd name="T5" fmla="*/ 0 h 14"/>
                                  <a:gd name="T6" fmla="*/ 0 w 59"/>
                                  <a:gd name="T7" fmla="*/ 2 h 14"/>
                                  <a:gd name="T8" fmla="*/ 0 w 59"/>
                                  <a:gd name="T9" fmla="*/ 4 h 14"/>
                                  <a:gd name="T10" fmla="*/ 0 w 59"/>
                                  <a:gd name="T11" fmla="*/ 6 h 14"/>
                                  <a:gd name="T12" fmla="*/ 0 w 59"/>
                                  <a:gd name="T13" fmla="*/ 8 h 14"/>
                                  <a:gd name="T14" fmla="*/ 2 w 59"/>
                                  <a:gd name="T15" fmla="*/ 10 h 14"/>
                                  <a:gd name="T16" fmla="*/ 4 w 59"/>
                                  <a:gd name="T17" fmla="*/ 12 h 14"/>
                                  <a:gd name="T18" fmla="*/ 51 w 59"/>
                                  <a:gd name="T19" fmla="*/ 14 h 14"/>
                                  <a:gd name="T20" fmla="*/ 53 w 59"/>
                                  <a:gd name="T21" fmla="*/ 14 h 14"/>
                                  <a:gd name="T22" fmla="*/ 55 w 59"/>
                                  <a:gd name="T23" fmla="*/ 12 h 14"/>
                                  <a:gd name="T24" fmla="*/ 57 w 59"/>
                                  <a:gd name="T25" fmla="*/ 10 h 14"/>
                                  <a:gd name="T26" fmla="*/ 59 w 59"/>
                                  <a:gd name="T27" fmla="*/ 8 h 14"/>
                                  <a:gd name="T28" fmla="*/ 59 w 59"/>
                                  <a:gd name="T29" fmla="*/ 6 h 14"/>
                                  <a:gd name="T30" fmla="*/ 57 w 59"/>
                                  <a:gd name="T31" fmla="*/ 4 h 14"/>
                                  <a:gd name="T32" fmla="*/ 55 w 59"/>
                                  <a:gd name="T33" fmla="*/ 2 h 14"/>
                                  <a:gd name="T34" fmla="*/ 53 w 59"/>
                                  <a:gd name="T35" fmla="*/ 2 h 14"/>
                                  <a:gd name="T36" fmla="*/ 6 w 59"/>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9" h="14">
                                    <a:moveTo>
                                      <a:pt x="6" y="0"/>
                                    </a:moveTo>
                                    <a:lnTo>
                                      <a:pt x="4" y="0"/>
                                    </a:lnTo>
                                    <a:lnTo>
                                      <a:pt x="2" y="0"/>
                                    </a:lnTo>
                                    <a:lnTo>
                                      <a:pt x="0" y="2"/>
                                    </a:lnTo>
                                    <a:lnTo>
                                      <a:pt x="0" y="4"/>
                                    </a:lnTo>
                                    <a:lnTo>
                                      <a:pt x="0" y="6"/>
                                    </a:lnTo>
                                    <a:lnTo>
                                      <a:pt x="0" y="8"/>
                                    </a:lnTo>
                                    <a:lnTo>
                                      <a:pt x="2" y="10"/>
                                    </a:lnTo>
                                    <a:lnTo>
                                      <a:pt x="4" y="12"/>
                                    </a:lnTo>
                                    <a:lnTo>
                                      <a:pt x="51" y="14"/>
                                    </a:lnTo>
                                    <a:lnTo>
                                      <a:pt x="53" y="14"/>
                                    </a:lnTo>
                                    <a:lnTo>
                                      <a:pt x="55" y="12"/>
                                    </a:lnTo>
                                    <a:lnTo>
                                      <a:pt x="57" y="10"/>
                                    </a:lnTo>
                                    <a:lnTo>
                                      <a:pt x="59" y="8"/>
                                    </a:lnTo>
                                    <a:lnTo>
                                      <a:pt x="59" y="6"/>
                                    </a:lnTo>
                                    <a:lnTo>
                                      <a:pt x="57" y="4"/>
                                    </a:lnTo>
                                    <a:lnTo>
                                      <a:pt x="55" y="2"/>
                                    </a:lnTo>
                                    <a:lnTo>
                                      <a:pt x="53" y="2"/>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3" name="Freeform 4345"/>
                            <wps:cNvSpPr>
                              <a:spLocks/>
                            </wps:cNvSpPr>
                            <wps:spPr bwMode="auto">
                              <a:xfrm>
                                <a:off x="1702" y="2642"/>
                                <a:ext cx="30" cy="6"/>
                              </a:xfrm>
                              <a:custGeom>
                                <a:avLst/>
                                <a:gdLst>
                                  <a:gd name="T0" fmla="*/ 5 w 58"/>
                                  <a:gd name="T1" fmla="*/ 0 h 14"/>
                                  <a:gd name="T2" fmla="*/ 3 w 58"/>
                                  <a:gd name="T3" fmla="*/ 0 h 14"/>
                                  <a:gd name="T4" fmla="*/ 1 w 58"/>
                                  <a:gd name="T5" fmla="*/ 0 h 14"/>
                                  <a:gd name="T6" fmla="*/ 0 w 58"/>
                                  <a:gd name="T7" fmla="*/ 2 h 14"/>
                                  <a:gd name="T8" fmla="*/ 0 w 58"/>
                                  <a:gd name="T9" fmla="*/ 4 h 14"/>
                                  <a:gd name="T10" fmla="*/ 0 w 58"/>
                                  <a:gd name="T11" fmla="*/ 6 h 14"/>
                                  <a:gd name="T12" fmla="*/ 0 w 58"/>
                                  <a:gd name="T13" fmla="*/ 8 h 14"/>
                                  <a:gd name="T14" fmla="*/ 1 w 58"/>
                                  <a:gd name="T15" fmla="*/ 10 h 14"/>
                                  <a:gd name="T16" fmla="*/ 3 w 58"/>
                                  <a:gd name="T17" fmla="*/ 12 h 14"/>
                                  <a:gd name="T18" fmla="*/ 50 w 58"/>
                                  <a:gd name="T19" fmla="*/ 14 h 14"/>
                                  <a:gd name="T20" fmla="*/ 52 w 58"/>
                                  <a:gd name="T21" fmla="*/ 14 h 14"/>
                                  <a:gd name="T22" fmla="*/ 54 w 58"/>
                                  <a:gd name="T23" fmla="*/ 12 h 14"/>
                                  <a:gd name="T24" fmla="*/ 56 w 58"/>
                                  <a:gd name="T25" fmla="*/ 10 h 14"/>
                                  <a:gd name="T26" fmla="*/ 58 w 58"/>
                                  <a:gd name="T27" fmla="*/ 8 h 14"/>
                                  <a:gd name="T28" fmla="*/ 58 w 58"/>
                                  <a:gd name="T29" fmla="*/ 6 h 14"/>
                                  <a:gd name="T30" fmla="*/ 56 w 58"/>
                                  <a:gd name="T31" fmla="*/ 4 h 14"/>
                                  <a:gd name="T32" fmla="*/ 54 w 58"/>
                                  <a:gd name="T33" fmla="*/ 2 h 14"/>
                                  <a:gd name="T34" fmla="*/ 52 w 58"/>
                                  <a:gd name="T35" fmla="*/ 2 h 14"/>
                                  <a:gd name="T36" fmla="*/ 5 w 58"/>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4">
                                    <a:moveTo>
                                      <a:pt x="5" y="0"/>
                                    </a:moveTo>
                                    <a:lnTo>
                                      <a:pt x="3" y="0"/>
                                    </a:lnTo>
                                    <a:lnTo>
                                      <a:pt x="1" y="0"/>
                                    </a:lnTo>
                                    <a:lnTo>
                                      <a:pt x="0" y="2"/>
                                    </a:lnTo>
                                    <a:lnTo>
                                      <a:pt x="0" y="4"/>
                                    </a:lnTo>
                                    <a:lnTo>
                                      <a:pt x="0" y="6"/>
                                    </a:lnTo>
                                    <a:lnTo>
                                      <a:pt x="0" y="8"/>
                                    </a:lnTo>
                                    <a:lnTo>
                                      <a:pt x="1" y="10"/>
                                    </a:lnTo>
                                    <a:lnTo>
                                      <a:pt x="3" y="12"/>
                                    </a:lnTo>
                                    <a:lnTo>
                                      <a:pt x="50" y="14"/>
                                    </a:lnTo>
                                    <a:lnTo>
                                      <a:pt x="52" y="14"/>
                                    </a:lnTo>
                                    <a:lnTo>
                                      <a:pt x="54" y="12"/>
                                    </a:lnTo>
                                    <a:lnTo>
                                      <a:pt x="56" y="10"/>
                                    </a:lnTo>
                                    <a:lnTo>
                                      <a:pt x="58" y="8"/>
                                    </a:lnTo>
                                    <a:lnTo>
                                      <a:pt x="58" y="6"/>
                                    </a:lnTo>
                                    <a:lnTo>
                                      <a:pt x="56" y="4"/>
                                    </a:lnTo>
                                    <a:lnTo>
                                      <a:pt x="54" y="2"/>
                                    </a:lnTo>
                                    <a:lnTo>
                                      <a:pt x="52" y="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4" name="Freeform 4346"/>
                            <wps:cNvSpPr>
                              <a:spLocks/>
                            </wps:cNvSpPr>
                            <wps:spPr bwMode="auto">
                              <a:xfrm>
                                <a:off x="1743" y="2643"/>
                                <a:ext cx="30" cy="6"/>
                              </a:xfrm>
                              <a:custGeom>
                                <a:avLst/>
                                <a:gdLst>
                                  <a:gd name="T0" fmla="*/ 5 w 58"/>
                                  <a:gd name="T1" fmla="*/ 0 h 14"/>
                                  <a:gd name="T2" fmla="*/ 3 w 58"/>
                                  <a:gd name="T3" fmla="*/ 0 h 14"/>
                                  <a:gd name="T4" fmla="*/ 2 w 58"/>
                                  <a:gd name="T5" fmla="*/ 2 h 14"/>
                                  <a:gd name="T6" fmla="*/ 0 w 58"/>
                                  <a:gd name="T7" fmla="*/ 4 h 14"/>
                                  <a:gd name="T8" fmla="*/ 0 w 58"/>
                                  <a:gd name="T9" fmla="*/ 6 h 14"/>
                                  <a:gd name="T10" fmla="*/ 0 w 58"/>
                                  <a:gd name="T11" fmla="*/ 8 h 14"/>
                                  <a:gd name="T12" fmla="*/ 0 w 58"/>
                                  <a:gd name="T13" fmla="*/ 10 h 14"/>
                                  <a:gd name="T14" fmla="*/ 2 w 58"/>
                                  <a:gd name="T15" fmla="*/ 12 h 14"/>
                                  <a:gd name="T16" fmla="*/ 3 w 58"/>
                                  <a:gd name="T17" fmla="*/ 12 h 14"/>
                                  <a:gd name="T18" fmla="*/ 29 w 58"/>
                                  <a:gd name="T19" fmla="*/ 14 h 14"/>
                                  <a:gd name="T20" fmla="*/ 50 w 58"/>
                                  <a:gd name="T21" fmla="*/ 14 h 14"/>
                                  <a:gd name="T22" fmla="*/ 52 w 58"/>
                                  <a:gd name="T23" fmla="*/ 14 h 14"/>
                                  <a:gd name="T24" fmla="*/ 54 w 58"/>
                                  <a:gd name="T25" fmla="*/ 12 h 14"/>
                                  <a:gd name="T26" fmla="*/ 56 w 58"/>
                                  <a:gd name="T27" fmla="*/ 10 h 14"/>
                                  <a:gd name="T28" fmla="*/ 58 w 58"/>
                                  <a:gd name="T29" fmla="*/ 8 h 14"/>
                                  <a:gd name="T30" fmla="*/ 58 w 58"/>
                                  <a:gd name="T31" fmla="*/ 6 h 14"/>
                                  <a:gd name="T32" fmla="*/ 56 w 58"/>
                                  <a:gd name="T33" fmla="*/ 4 h 14"/>
                                  <a:gd name="T34" fmla="*/ 54 w 58"/>
                                  <a:gd name="T35" fmla="*/ 2 h 14"/>
                                  <a:gd name="T36" fmla="*/ 52 w 58"/>
                                  <a:gd name="T37" fmla="*/ 2 h 14"/>
                                  <a:gd name="T38" fmla="*/ 31 w 58"/>
                                  <a:gd name="T39" fmla="*/ 2 h 14"/>
                                  <a:gd name="T40" fmla="*/ 5 w 58"/>
                                  <a:gd name="T41"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14">
                                    <a:moveTo>
                                      <a:pt x="5" y="0"/>
                                    </a:moveTo>
                                    <a:lnTo>
                                      <a:pt x="3" y="0"/>
                                    </a:lnTo>
                                    <a:lnTo>
                                      <a:pt x="2" y="2"/>
                                    </a:lnTo>
                                    <a:lnTo>
                                      <a:pt x="0" y="4"/>
                                    </a:lnTo>
                                    <a:lnTo>
                                      <a:pt x="0" y="6"/>
                                    </a:lnTo>
                                    <a:lnTo>
                                      <a:pt x="0" y="8"/>
                                    </a:lnTo>
                                    <a:lnTo>
                                      <a:pt x="0" y="10"/>
                                    </a:lnTo>
                                    <a:lnTo>
                                      <a:pt x="2" y="12"/>
                                    </a:lnTo>
                                    <a:lnTo>
                                      <a:pt x="3" y="12"/>
                                    </a:lnTo>
                                    <a:lnTo>
                                      <a:pt x="29" y="14"/>
                                    </a:lnTo>
                                    <a:lnTo>
                                      <a:pt x="50" y="14"/>
                                    </a:lnTo>
                                    <a:lnTo>
                                      <a:pt x="52" y="14"/>
                                    </a:lnTo>
                                    <a:lnTo>
                                      <a:pt x="54" y="12"/>
                                    </a:lnTo>
                                    <a:lnTo>
                                      <a:pt x="56" y="10"/>
                                    </a:lnTo>
                                    <a:lnTo>
                                      <a:pt x="58" y="8"/>
                                    </a:lnTo>
                                    <a:lnTo>
                                      <a:pt x="58" y="6"/>
                                    </a:lnTo>
                                    <a:lnTo>
                                      <a:pt x="56" y="4"/>
                                    </a:lnTo>
                                    <a:lnTo>
                                      <a:pt x="54" y="2"/>
                                    </a:lnTo>
                                    <a:lnTo>
                                      <a:pt x="52" y="2"/>
                                    </a:lnTo>
                                    <a:lnTo>
                                      <a:pt x="31" y="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5" name="Freeform 4347"/>
                            <wps:cNvSpPr>
                              <a:spLocks/>
                            </wps:cNvSpPr>
                            <wps:spPr bwMode="auto">
                              <a:xfrm>
                                <a:off x="1784" y="2644"/>
                                <a:ext cx="30" cy="6"/>
                              </a:xfrm>
                              <a:custGeom>
                                <a:avLst/>
                                <a:gdLst>
                                  <a:gd name="T0" fmla="*/ 5 w 58"/>
                                  <a:gd name="T1" fmla="*/ 0 h 14"/>
                                  <a:gd name="T2" fmla="*/ 4 w 58"/>
                                  <a:gd name="T3" fmla="*/ 0 h 14"/>
                                  <a:gd name="T4" fmla="*/ 2 w 58"/>
                                  <a:gd name="T5" fmla="*/ 2 h 14"/>
                                  <a:gd name="T6" fmla="*/ 0 w 58"/>
                                  <a:gd name="T7" fmla="*/ 4 h 14"/>
                                  <a:gd name="T8" fmla="*/ 0 w 58"/>
                                  <a:gd name="T9" fmla="*/ 6 h 14"/>
                                  <a:gd name="T10" fmla="*/ 0 w 58"/>
                                  <a:gd name="T11" fmla="*/ 8 h 14"/>
                                  <a:gd name="T12" fmla="*/ 0 w 58"/>
                                  <a:gd name="T13" fmla="*/ 10 h 14"/>
                                  <a:gd name="T14" fmla="*/ 2 w 58"/>
                                  <a:gd name="T15" fmla="*/ 12 h 14"/>
                                  <a:gd name="T16" fmla="*/ 4 w 58"/>
                                  <a:gd name="T17" fmla="*/ 12 h 14"/>
                                  <a:gd name="T18" fmla="*/ 50 w 58"/>
                                  <a:gd name="T19" fmla="*/ 14 h 14"/>
                                  <a:gd name="T20" fmla="*/ 52 w 58"/>
                                  <a:gd name="T21" fmla="*/ 14 h 14"/>
                                  <a:gd name="T22" fmla="*/ 54 w 58"/>
                                  <a:gd name="T23" fmla="*/ 12 h 14"/>
                                  <a:gd name="T24" fmla="*/ 56 w 58"/>
                                  <a:gd name="T25" fmla="*/ 10 h 14"/>
                                  <a:gd name="T26" fmla="*/ 58 w 58"/>
                                  <a:gd name="T27" fmla="*/ 8 h 14"/>
                                  <a:gd name="T28" fmla="*/ 58 w 58"/>
                                  <a:gd name="T29" fmla="*/ 6 h 14"/>
                                  <a:gd name="T30" fmla="*/ 56 w 58"/>
                                  <a:gd name="T31" fmla="*/ 4 h 14"/>
                                  <a:gd name="T32" fmla="*/ 54 w 58"/>
                                  <a:gd name="T33" fmla="*/ 2 h 14"/>
                                  <a:gd name="T34" fmla="*/ 52 w 58"/>
                                  <a:gd name="T35" fmla="*/ 2 h 14"/>
                                  <a:gd name="T36" fmla="*/ 5 w 58"/>
                                  <a:gd name="T3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4">
                                    <a:moveTo>
                                      <a:pt x="5" y="0"/>
                                    </a:moveTo>
                                    <a:lnTo>
                                      <a:pt x="4" y="0"/>
                                    </a:lnTo>
                                    <a:lnTo>
                                      <a:pt x="2" y="2"/>
                                    </a:lnTo>
                                    <a:lnTo>
                                      <a:pt x="0" y="4"/>
                                    </a:lnTo>
                                    <a:lnTo>
                                      <a:pt x="0" y="6"/>
                                    </a:lnTo>
                                    <a:lnTo>
                                      <a:pt x="0" y="8"/>
                                    </a:lnTo>
                                    <a:lnTo>
                                      <a:pt x="0" y="10"/>
                                    </a:lnTo>
                                    <a:lnTo>
                                      <a:pt x="2" y="12"/>
                                    </a:lnTo>
                                    <a:lnTo>
                                      <a:pt x="4" y="12"/>
                                    </a:lnTo>
                                    <a:lnTo>
                                      <a:pt x="50" y="14"/>
                                    </a:lnTo>
                                    <a:lnTo>
                                      <a:pt x="52" y="14"/>
                                    </a:lnTo>
                                    <a:lnTo>
                                      <a:pt x="54" y="12"/>
                                    </a:lnTo>
                                    <a:lnTo>
                                      <a:pt x="56" y="10"/>
                                    </a:lnTo>
                                    <a:lnTo>
                                      <a:pt x="58" y="8"/>
                                    </a:lnTo>
                                    <a:lnTo>
                                      <a:pt x="58" y="6"/>
                                    </a:lnTo>
                                    <a:lnTo>
                                      <a:pt x="56" y="4"/>
                                    </a:lnTo>
                                    <a:lnTo>
                                      <a:pt x="54" y="2"/>
                                    </a:lnTo>
                                    <a:lnTo>
                                      <a:pt x="52" y="2"/>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6" name="Freeform 4348"/>
                            <wps:cNvSpPr>
                              <a:spLocks/>
                            </wps:cNvSpPr>
                            <wps:spPr bwMode="auto">
                              <a:xfrm>
                                <a:off x="1825" y="2645"/>
                                <a:ext cx="30" cy="5"/>
                              </a:xfrm>
                              <a:custGeom>
                                <a:avLst/>
                                <a:gdLst>
                                  <a:gd name="T0" fmla="*/ 6 w 58"/>
                                  <a:gd name="T1" fmla="*/ 0 h 12"/>
                                  <a:gd name="T2" fmla="*/ 4 w 58"/>
                                  <a:gd name="T3" fmla="*/ 0 h 12"/>
                                  <a:gd name="T4" fmla="*/ 2 w 58"/>
                                  <a:gd name="T5" fmla="*/ 2 h 12"/>
                                  <a:gd name="T6" fmla="*/ 0 w 58"/>
                                  <a:gd name="T7" fmla="*/ 4 h 12"/>
                                  <a:gd name="T8" fmla="*/ 0 w 58"/>
                                  <a:gd name="T9" fmla="*/ 6 h 12"/>
                                  <a:gd name="T10" fmla="*/ 0 w 58"/>
                                  <a:gd name="T11" fmla="*/ 8 h 12"/>
                                  <a:gd name="T12" fmla="*/ 0 w 58"/>
                                  <a:gd name="T13" fmla="*/ 10 h 12"/>
                                  <a:gd name="T14" fmla="*/ 2 w 58"/>
                                  <a:gd name="T15" fmla="*/ 12 h 12"/>
                                  <a:gd name="T16" fmla="*/ 4 w 58"/>
                                  <a:gd name="T17" fmla="*/ 12 h 12"/>
                                  <a:gd name="T18" fmla="*/ 50 w 58"/>
                                  <a:gd name="T19" fmla="*/ 12 h 12"/>
                                  <a:gd name="T20" fmla="*/ 52 w 58"/>
                                  <a:gd name="T21" fmla="*/ 12 h 12"/>
                                  <a:gd name="T22" fmla="*/ 54 w 58"/>
                                  <a:gd name="T23" fmla="*/ 12 h 12"/>
                                  <a:gd name="T24" fmla="*/ 56 w 58"/>
                                  <a:gd name="T25" fmla="*/ 10 h 12"/>
                                  <a:gd name="T26" fmla="*/ 58 w 58"/>
                                  <a:gd name="T27" fmla="*/ 8 h 12"/>
                                  <a:gd name="T28" fmla="*/ 58 w 58"/>
                                  <a:gd name="T29" fmla="*/ 6 h 12"/>
                                  <a:gd name="T30" fmla="*/ 56 w 58"/>
                                  <a:gd name="T31" fmla="*/ 4 h 12"/>
                                  <a:gd name="T32" fmla="*/ 54 w 58"/>
                                  <a:gd name="T33" fmla="*/ 2 h 12"/>
                                  <a:gd name="T34" fmla="*/ 52 w 58"/>
                                  <a:gd name="T35" fmla="*/ 0 h 12"/>
                                  <a:gd name="T36" fmla="*/ 6 w 58"/>
                                  <a:gd name="T3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2">
                                    <a:moveTo>
                                      <a:pt x="6" y="0"/>
                                    </a:moveTo>
                                    <a:lnTo>
                                      <a:pt x="4" y="0"/>
                                    </a:lnTo>
                                    <a:lnTo>
                                      <a:pt x="2" y="2"/>
                                    </a:lnTo>
                                    <a:lnTo>
                                      <a:pt x="0" y="4"/>
                                    </a:lnTo>
                                    <a:lnTo>
                                      <a:pt x="0" y="6"/>
                                    </a:lnTo>
                                    <a:lnTo>
                                      <a:pt x="0" y="8"/>
                                    </a:lnTo>
                                    <a:lnTo>
                                      <a:pt x="0" y="10"/>
                                    </a:lnTo>
                                    <a:lnTo>
                                      <a:pt x="2" y="12"/>
                                    </a:lnTo>
                                    <a:lnTo>
                                      <a:pt x="4" y="12"/>
                                    </a:lnTo>
                                    <a:lnTo>
                                      <a:pt x="50" y="12"/>
                                    </a:lnTo>
                                    <a:lnTo>
                                      <a:pt x="52" y="12"/>
                                    </a:lnTo>
                                    <a:lnTo>
                                      <a:pt x="54" y="12"/>
                                    </a:lnTo>
                                    <a:lnTo>
                                      <a:pt x="56" y="10"/>
                                    </a:lnTo>
                                    <a:lnTo>
                                      <a:pt x="58" y="8"/>
                                    </a:lnTo>
                                    <a:lnTo>
                                      <a:pt x="58" y="6"/>
                                    </a:lnTo>
                                    <a:lnTo>
                                      <a:pt x="56" y="4"/>
                                    </a:lnTo>
                                    <a:lnTo>
                                      <a:pt x="54" y="2"/>
                                    </a:lnTo>
                                    <a:lnTo>
                                      <a:pt x="52" y="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7" name="Freeform 4349"/>
                            <wps:cNvSpPr>
                              <a:spLocks/>
                            </wps:cNvSpPr>
                            <wps:spPr bwMode="auto">
                              <a:xfrm>
                                <a:off x="1866" y="2645"/>
                                <a:ext cx="30" cy="5"/>
                              </a:xfrm>
                              <a:custGeom>
                                <a:avLst/>
                                <a:gdLst>
                                  <a:gd name="T0" fmla="*/ 6 w 58"/>
                                  <a:gd name="T1" fmla="*/ 0 h 12"/>
                                  <a:gd name="T2" fmla="*/ 4 w 58"/>
                                  <a:gd name="T3" fmla="*/ 0 h 12"/>
                                  <a:gd name="T4" fmla="*/ 2 w 58"/>
                                  <a:gd name="T5" fmla="*/ 2 h 12"/>
                                  <a:gd name="T6" fmla="*/ 0 w 58"/>
                                  <a:gd name="T7" fmla="*/ 4 h 12"/>
                                  <a:gd name="T8" fmla="*/ 0 w 58"/>
                                  <a:gd name="T9" fmla="*/ 6 h 12"/>
                                  <a:gd name="T10" fmla="*/ 0 w 58"/>
                                  <a:gd name="T11" fmla="*/ 8 h 12"/>
                                  <a:gd name="T12" fmla="*/ 0 w 58"/>
                                  <a:gd name="T13" fmla="*/ 10 h 12"/>
                                  <a:gd name="T14" fmla="*/ 2 w 58"/>
                                  <a:gd name="T15" fmla="*/ 12 h 12"/>
                                  <a:gd name="T16" fmla="*/ 4 w 58"/>
                                  <a:gd name="T17" fmla="*/ 12 h 12"/>
                                  <a:gd name="T18" fmla="*/ 35 w 58"/>
                                  <a:gd name="T19" fmla="*/ 12 h 12"/>
                                  <a:gd name="T20" fmla="*/ 37 w 58"/>
                                  <a:gd name="T21" fmla="*/ 12 h 12"/>
                                  <a:gd name="T22" fmla="*/ 52 w 58"/>
                                  <a:gd name="T23" fmla="*/ 12 h 12"/>
                                  <a:gd name="T24" fmla="*/ 54 w 58"/>
                                  <a:gd name="T25" fmla="*/ 12 h 12"/>
                                  <a:gd name="T26" fmla="*/ 56 w 58"/>
                                  <a:gd name="T27" fmla="*/ 10 h 12"/>
                                  <a:gd name="T28" fmla="*/ 58 w 58"/>
                                  <a:gd name="T29" fmla="*/ 8 h 12"/>
                                  <a:gd name="T30" fmla="*/ 58 w 58"/>
                                  <a:gd name="T31" fmla="*/ 6 h 12"/>
                                  <a:gd name="T32" fmla="*/ 56 w 58"/>
                                  <a:gd name="T33" fmla="*/ 4 h 12"/>
                                  <a:gd name="T34" fmla="*/ 54 w 58"/>
                                  <a:gd name="T35" fmla="*/ 2 h 12"/>
                                  <a:gd name="T36" fmla="*/ 52 w 58"/>
                                  <a:gd name="T37" fmla="*/ 0 h 12"/>
                                  <a:gd name="T38" fmla="*/ 50 w 58"/>
                                  <a:gd name="T39" fmla="*/ 0 h 12"/>
                                  <a:gd name="T40" fmla="*/ 35 w 58"/>
                                  <a:gd name="T41" fmla="*/ 0 h 12"/>
                                  <a:gd name="T42" fmla="*/ 35 w 58"/>
                                  <a:gd name="T43" fmla="*/ 6 h 12"/>
                                  <a:gd name="T44" fmla="*/ 37 w 58"/>
                                  <a:gd name="T45" fmla="*/ 0 h 12"/>
                                  <a:gd name="T46" fmla="*/ 6 w 58"/>
                                  <a:gd name="T47"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8" h="12">
                                    <a:moveTo>
                                      <a:pt x="6" y="0"/>
                                    </a:moveTo>
                                    <a:lnTo>
                                      <a:pt x="4" y="0"/>
                                    </a:lnTo>
                                    <a:lnTo>
                                      <a:pt x="2" y="2"/>
                                    </a:lnTo>
                                    <a:lnTo>
                                      <a:pt x="0" y="4"/>
                                    </a:lnTo>
                                    <a:lnTo>
                                      <a:pt x="0" y="6"/>
                                    </a:lnTo>
                                    <a:lnTo>
                                      <a:pt x="0" y="8"/>
                                    </a:lnTo>
                                    <a:lnTo>
                                      <a:pt x="0" y="10"/>
                                    </a:lnTo>
                                    <a:lnTo>
                                      <a:pt x="2" y="12"/>
                                    </a:lnTo>
                                    <a:lnTo>
                                      <a:pt x="4" y="12"/>
                                    </a:lnTo>
                                    <a:lnTo>
                                      <a:pt x="35" y="12"/>
                                    </a:lnTo>
                                    <a:lnTo>
                                      <a:pt x="37" y="12"/>
                                    </a:lnTo>
                                    <a:lnTo>
                                      <a:pt x="52" y="12"/>
                                    </a:lnTo>
                                    <a:lnTo>
                                      <a:pt x="54" y="12"/>
                                    </a:lnTo>
                                    <a:lnTo>
                                      <a:pt x="56" y="10"/>
                                    </a:lnTo>
                                    <a:lnTo>
                                      <a:pt x="58" y="8"/>
                                    </a:lnTo>
                                    <a:lnTo>
                                      <a:pt x="58" y="6"/>
                                    </a:lnTo>
                                    <a:lnTo>
                                      <a:pt x="56" y="4"/>
                                    </a:lnTo>
                                    <a:lnTo>
                                      <a:pt x="54" y="2"/>
                                    </a:lnTo>
                                    <a:lnTo>
                                      <a:pt x="52" y="0"/>
                                    </a:lnTo>
                                    <a:lnTo>
                                      <a:pt x="50" y="0"/>
                                    </a:lnTo>
                                    <a:lnTo>
                                      <a:pt x="35" y="0"/>
                                    </a:lnTo>
                                    <a:lnTo>
                                      <a:pt x="35" y="6"/>
                                    </a:lnTo>
                                    <a:lnTo>
                                      <a:pt x="37" y="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8" name="Freeform 4350"/>
                            <wps:cNvSpPr>
                              <a:spLocks/>
                            </wps:cNvSpPr>
                            <wps:spPr bwMode="auto">
                              <a:xfrm>
                                <a:off x="1907" y="2644"/>
                                <a:ext cx="30" cy="6"/>
                              </a:xfrm>
                              <a:custGeom>
                                <a:avLst/>
                                <a:gdLst>
                                  <a:gd name="T0" fmla="*/ 4 w 58"/>
                                  <a:gd name="T1" fmla="*/ 2 h 14"/>
                                  <a:gd name="T2" fmla="*/ 2 w 58"/>
                                  <a:gd name="T3" fmla="*/ 2 h 14"/>
                                  <a:gd name="T4" fmla="*/ 0 w 58"/>
                                  <a:gd name="T5" fmla="*/ 4 h 14"/>
                                  <a:gd name="T6" fmla="*/ 0 w 58"/>
                                  <a:gd name="T7" fmla="*/ 6 h 14"/>
                                  <a:gd name="T8" fmla="*/ 0 w 58"/>
                                  <a:gd name="T9" fmla="*/ 8 h 14"/>
                                  <a:gd name="T10" fmla="*/ 0 w 58"/>
                                  <a:gd name="T11" fmla="*/ 10 h 14"/>
                                  <a:gd name="T12" fmla="*/ 2 w 58"/>
                                  <a:gd name="T13" fmla="*/ 12 h 14"/>
                                  <a:gd name="T14" fmla="*/ 4 w 58"/>
                                  <a:gd name="T15" fmla="*/ 14 h 14"/>
                                  <a:gd name="T16" fmla="*/ 6 w 58"/>
                                  <a:gd name="T17" fmla="*/ 14 h 14"/>
                                  <a:gd name="T18" fmla="*/ 52 w 58"/>
                                  <a:gd name="T19" fmla="*/ 12 h 14"/>
                                  <a:gd name="T20" fmla="*/ 54 w 58"/>
                                  <a:gd name="T21" fmla="*/ 12 h 14"/>
                                  <a:gd name="T22" fmla="*/ 56 w 58"/>
                                  <a:gd name="T23" fmla="*/ 10 h 14"/>
                                  <a:gd name="T24" fmla="*/ 58 w 58"/>
                                  <a:gd name="T25" fmla="*/ 8 h 14"/>
                                  <a:gd name="T26" fmla="*/ 58 w 58"/>
                                  <a:gd name="T27" fmla="*/ 6 h 14"/>
                                  <a:gd name="T28" fmla="*/ 56 w 58"/>
                                  <a:gd name="T29" fmla="*/ 4 h 14"/>
                                  <a:gd name="T30" fmla="*/ 54 w 58"/>
                                  <a:gd name="T31" fmla="*/ 2 h 14"/>
                                  <a:gd name="T32" fmla="*/ 52 w 58"/>
                                  <a:gd name="T33" fmla="*/ 0 h 14"/>
                                  <a:gd name="T34" fmla="*/ 51 w 58"/>
                                  <a:gd name="T35" fmla="*/ 0 h 14"/>
                                  <a:gd name="T36" fmla="*/ 4 w 58"/>
                                  <a:gd name="T37"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4">
                                    <a:moveTo>
                                      <a:pt x="4" y="2"/>
                                    </a:moveTo>
                                    <a:lnTo>
                                      <a:pt x="2" y="2"/>
                                    </a:lnTo>
                                    <a:lnTo>
                                      <a:pt x="0" y="4"/>
                                    </a:lnTo>
                                    <a:lnTo>
                                      <a:pt x="0" y="6"/>
                                    </a:lnTo>
                                    <a:lnTo>
                                      <a:pt x="0" y="8"/>
                                    </a:lnTo>
                                    <a:lnTo>
                                      <a:pt x="0" y="10"/>
                                    </a:lnTo>
                                    <a:lnTo>
                                      <a:pt x="2" y="12"/>
                                    </a:lnTo>
                                    <a:lnTo>
                                      <a:pt x="4" y="14"/>
                                    </a:lnTo>
                                    <a:lnTo>
                                      <a:pt x="6" y="14"/>
                                    </a:lnTo>
                                    <a:lnTo>
                                      <a:pt x="52" y="12"/>
                                    </a:lnTo>
                                    <a:lnTo>
                                      <a:pt x="54" y="12"/>
                                    </a:lnTo>
                                    <a:lnTo>
                                      <a:pt x="56" y="10"/>
                                    </a:lnTo>
                                    <a:lnTo>
                                      <a:pt x="58" y="8"/>
                                    </a:lnTo>
                                    <a:lnTo>
                                      <a:pt x="58" y="6"/>
                                    </a:lnTo>
                                    <a:lnTo>
                                      <a:pt x="56" y="4"/>
                                    </a:lnTo>
                                    <a:lnTo>
                                      <a:pt x="54" y="2"/>
                                    </a:lnTo>
                                    <a:lnTo>
                                      <a:pt x="52" y="0"/>
                                    </a:lnTo>
                                    <a:lnTo>
                                      <a:pt x="51" y="0"/>
                                    </a:lnTo>
                                    <a:lnTo>
                                      <a:pt x="4"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99" name="Freeform 4351"/>
                            <wps:cNvSpPr>
                              <a:spLocks/>
                            </wps:cNvSpPr>
                            <wps:spPr bwMode="auto">
                              <a:xfrm>
                                <a:off x="1948" y="2643"/>
                                <a:ext cx="30" cy="6"/>
                              </a:xfrm>
                              <a:custGeom>
                                <a:avLst/>
                                <a:gdLst>
                                  <a:gd name="T0" fmla="*/ 4 w 58"/>
                                  <a:gd name="T1" fmla="*/ 2 h 14"/>
                                  <a:gd name="T2" fmla="*/ 2 w 58"/>
                                  <a:gd name="T3" fmla="*/ 2 h 14"/>
                                  <a:gd name="T4" fmla="*/ 0 w 58"/>
                                  <a:gd name="T5" fmla="*/ 4 h 14"/>
                                  <a:gd name="T6" fmla="*/ 0 w 58"/>
                                  <a:gd name="T7" fmla="*/ 6 h 14"/>
                                  <a:gd name="T8" fmla="*/ 0 w 58"/>
                                  <a:gd name="T9" fmla="*/ 8 h 14"/>
                                  <a:gd name="T10" fmla="*/ 0 w 58"/>
                                  <a:gd name="T11" fmla="*/ 10 h 14"/>
                                  <a:gd name="T12" fmla="*/ 2 w 58"/>
                                  <a:gd name="T13" fmla="*/ 12 h 14"/>
                                  <a:gd name="T14" fmla="*/ 4 w 58"/>
                                  <a:gd name="T15" fmla="*/ 14 h 14"/>
                                  <a:gd name="T16" fmla="*/ 6 w 58"/>
                                  <a:gd name="T17" fmla="*/ 14 h 14"/>
                                  <a:gd name="T18" fmla="*/ 52 w 58"/>
                                  <a:gd name="T19" fmla="*/ 12 h 14"/>
                                  <a:gd name="T20" fmla="*/ 54 w 58"/>
                                  <a:gd name="T21" fmla="*/ 10 h 14"/>
                                  <a:gd name="T22" fmla="*/ 56 w 58"/>
                                  <a:gd name="T23" fmla="*/ 8 h 14"/>
                                  <a:gd name="T24" fmla="*/ 58 w 58"/>
                                  <a:gd name="T25" fmla="*/ 6 h 14"/>
                                  <a:gd name="T26" fmla="*/ 58 w 58"/>
                                  <a:gd name="T27" fmla="*/ 4 h 14"/>
                                  <a:gd name="T28" fmla="*/ 56 w 58"/>
                                  <a:gd name="T29" fmla="*/ 2 h 14"/>
                                  <a:gd name="T30" fmla="*/ 54 w 58"/>
                                  <a:gd name="T31" fmla="*/ 0 h 14"/>
                                  <a:gd name="T32" fmla="*/ 52 w 58"/>
                                  <a:gd name="T33" fmla="*/ 0 h 14"/>
                                  <a:gd name="T34" fmla="*/ 51 w 58"/>
                                  <a:gd name="T35" fmla="*/ 0 h 14"/>
                                  <a:gd name="T36" fmla="*/ 4 w 58"/>
                                  <a:gd name="T37"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14">
                                    <a:moveTo>
                                      <a:pt x="4" y="2"/>
                                    </a:moveTo>
                                    <a:lnTo>
                                      <a:pt x="2" y="2"/>
                                    </a:lnTo>
                                    <a:lnTo>
                                      <a:pt x="0" y="4"/>
                                    </a:lnTo>
                                    <a:lnTo>
                                      <a:pt x="0" y="6"/>
                                    </a:lnTo>
                                    <a:lnTo>
                                      <a:pt x="0" y="8"/>
                                    </a:lnTo>
                                    <a:lnTo>
                                      <a:pt x="0" y="10"/>
                                    </a:lnTo>
                                    <a:lnTo>
                                      <a:pt x="2" y="12"/>
                                    </a:lnTo>
                                    <a:lnTo>
                                      <a:pt x="4" y="14"/>
                                    </a:lnTo>
                                    <a:lnTo>
                                      <a:pt x="6" y="14"/>
                                    </a:lnTo>
                                    <a:lnTo>
                                      <a:pt x="52" y="12"/>
                                    </a:lnTo>
                                    <a:lnTo>
                                      <a:pt x="54" y="10"/>
                                    </a:lnTo>
                                    <a:lnTo>
                                      <a:pt x="56" y="8"/>
                                    </a:lnTo>
                                    <a:lnTo>
                                      <a:pt x="58" y="6"/>
                                    </a:lnTo>
                                    <a:lnTo>
                                      <a:pt x="58" y="4"/>
                                    </a:lnTo>
                                    <a:lnTo>
                                      <a:pt x="56" y="2"/>
                                    </a:lnTo>
                                    <a:lnTo>
                                      <a:pt x="54" y="0"/>
                                    </a:lnTo>
                                    <a:lnTo>
                                      <a:pt x="52" y="0"/>
                                    </a:lnTo>
                                    <a:lnTo>
                                      <a:pt x="51" y="0"/>
                                    </a:lnTo>
                                    <a:lnTo>
                                      <a:pt x="4"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0" name="Freeform 4352"/>
                            <wps:cNvSpPr>
                              <a:spLocks/>
                            </wps:cNvSpPr>
                            <wps:spPr bwMode="auto">
                              <a:xfrm>
                                <a:off x="1989" y="2640"/>
                                <a:ext cx="30" cy="7"/>
                              </a:xfrm>
                              <a:custGeom>
                                <a:avLst/>
                                <a:gdLst>
                                  <a:gd name="T0" fmla="*/ 4 w 58"/>
                                  <a:gd name="T1" fmla="*/ 4 h 16"/>
                                  <a:gd name="T2" fmla="*/ 2 w 58"/>
                                  <a:gd name="T3" fmla="*/ 4 h 16"/>
                                  <a:gd name="T4" fmla="*/ 0 w 58"/>
                                  <a:gd name="T5" fmla="*/ 6 h 16"/>
                                  <a:gd name="T6" fmla="*/ 0 w 58"/>
                                  <a:gd name="T7" fmla="*/ 8 h 16"/>
                                  <a:gd name="T8" fmla="*/ 0 w 58"/>
                                  <a:gd name="T9" fmla="*/ 10 h 16"/>
                                  <a:gd name="T10" fmla="*/ 0 w 58"/>
                                  <a:gd name="T11" fmla="*/ 12 h 16"/>
                                  <a:gd name="T12" fmla="*/ 2 w 58"/>
                                  <a:gd name="T13" fmla="*/ 14 h 16"/>
                                  <a:gd name="T14" fmla="*/ 4 w 58"/>
                                  <a:gd name="T15" fmla="*/ 16 h 16"/>
                                  <a:gd name="T16" fmla="*/ 6 w 58"/>
                                  <a:gd name="T17" fmla="*/ 16 h 16"/>
                                  <a:gd name="T18" fmla="*/ 35 w 58"/>
                                  <a:gd name="T19" fmla="*/ 14 h 16"/>
                                  <a:gd name="T20" fmla="*/ 53 w 58"/>
                                  <a:gd name="T21" fmla="*/ 12 h 16"/>
                                  <a:gd name="T22" fmla="*/ 54 w 58"/>
                                  <a:gd name="T23" fmla="*/ 12 h 16"/>
                                  <a:gd name="T24" fmla="*/ 56 w 58"/>
                                  <a:gd name="T25" fmla="*/ 10 h 16"/>
                                  <a:gd name="T26" fmla="*/ 58 w 58"/>
                                  <a:gd name="T27" fmla="*/ 8 h 16"/>
                                  <a:gd name="T28" fmla="*/ 58 w 58"/>
                                  <a:gd name="T29" fmla="*/ 6 h 16"/>
                                  <a:gd name="T30" fmla="*/ 56 w 58"/>
                                  <a:gd name="T31" fmla="*/ 4 h 16"/>
                                  <a:gd name="T32" fmla="*/ 54 w 58"/>
                                  <a:gd name="T33" fmla="*/ 2 h 16"/>
                                  <a:gd name="T34" fmla="*/ 53 w 58"/>
                                  <a:gd name="T35" fmla="*/ 0 h 16"/>
                                  <a:gd name="T36" fmla="*/ 51 w 58"/>
                                  <a:gd name="T37" fmla="*/ 0 h 16"/>
                                  <a:gd name="T38" fmla="*/ 33 w 58"/>
                                  <a:gd name="T39" fmla="*/ 2 h 16"/>
                                  <a:gd name="T40" fmla="*/ 4 w 58"/>
                                  <a:gd name="T41"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16">
                                    <a:moveTo>
                                      <a:pt x="4" y="4"/>
                                    </a:moveTo>
                                    <a:lnTo>
                                      <a:pt x="2" y="4"/>
                                    </a:lnTo>
                                    <a:lnTo>
                                      <a:pt x="0" y="6"/>
                                    </a:lnTo>
                                    <a:lnTo>
                                      <a:pt x="0" y="8"/>
                                    </a:lnTo>
                                    <a:lnTo>
                                      <a:pt x="0" y="10"/>
                                    </a:lnTo>
                                    <a:lnTo>
                                      <a:pt x="0" y="12"/>
                                    </a:lnTo>
                                    <a:lnTo>
                                      <a:pt x="2" y="14"/>
                                    </a:lnTo>
                                    <a:lnTo>
                                      <a:pt x="4" y="16"/>
                                    </a:lnTo>
                                    <a:lnTo>
                                      <a:pt x="6" y="16"/>
                                    </a:lnTo>
                                    <a:lnTo>
                                      <a:pt x="35" y="14"/>
                                    </a:lnTo>
                                    <a:lnTo>
                                      <a:pt x="53" y="12"/>
                                    </a:lnTo>
                                    <a:lnTo>
                                      <a:pt x="54" y="12"/>
                                    </a:lnTo>
                                    <a:lnTo>
                                      <a:pt x="56" y="10"/>
                                    </a:lnTo>
                                    <a:lnTo>
                                      <a:pt x="58" y="8"/>
                                    </a:lnTo>
                                    <a:lnTo>
                                      <a:pt x="58" y="6"/>
                                    </a:lnTo>
                                    <a:lnTo>
                                      <a:pt x="56" y="4"/>
                                    </a:lnTo>
                                    <a:lnTo>
                                      <a:pt x="54" y="2"/>
                                    </a:lnTo>
                                    <a:lnTo>
                                      <a:pt x="53" y="0"/>
                                    </a:lnTo>
                                    <a:lnTo>
                                      <a:pt x="51" y="0"/>
                                    </a:lnTo>
                                    <a:lnTo>
                                      <a:pt x="33" y="2"/>
                                    </a:lnTo>
                                    <a:lnTo>
                                      <a:pt x="4"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1" name="Freeform 4353"/>
                            <wps:cNvSpPr>
                              <a:spLocks/>
                            </wps:cNvSpPr>
                            <wps:spPr bwMode="auto">
                              <a:xfrm>
                                <a:off x="2030" y="2637"/>
                                <a:ext cx="29" cy="8"/>
                              </a:xfrm>
                              <a:custGeom>
                                <a:avLst/>
                                <a:gdLst>
                                  <a:gd name="T0" fmla="*/ 4 w 56"/>
                                  <a:gd name="T1" fmla="*/ 3 h 15"/>
                                  <a:gd name="T2" fmla="*/ 2 w 56"/>
                                  <a:gd name="T3" fmla="*/ 3 h 15"/>
                                  <a:gd name="T4" fmla="*/ 0 w 56"/>
                                  <a:gd name="T5" fmla="*/ 5 h 15"/>
                                  <a:gd name="T6" fmla="*/ 0 w 56"/>
                                  <a:gd name="T7" fmla="*/ 7 h 15"/>
                                  <a:gd name="T8" fmla="*/ 0 w 56"/>
                                  <a:gd name="T9" fmla="*/ 9 h 15"/>
                                  <a:gd name="T10" fmla="*/ 0 w 56"/>
                                  <a:gd name="T11" fmla="*/ 11 h 15"/>
                                  <a:gd name="T12" fmla="*/ 2 w 56"/>
                                  <a:gd name="T13" fmla="*/ 13 h 15"/>
                                  <a:gd name="T14" fmla="*/ 4 w 56"/>
                                  <a:gd name="T15" fmla="*/ 15 h 15"/>
                                  <a:gd name="T16" fmla="*/ 6 w 56"/>
                                  <a:gd name="T17" fmla="*/ 15 h 15"/>
                                  <a:gd name="T18" fmla="*/ 12 w 56"/>
                                  <a:gd name="T19" fmla="*/ 15 h 15"/>
                                  <a:gd name="T20" fmla="*/ 53 w 56"/>
                                  <a:gd name="T21" fmla="*/ 11 h 15"/>
                                  <a:gd name="T22" fmla="*/ 55 w 56"/>
                                  <a:gd name="T23" fmla="*/ 9 h 15"/>
                                  <a:gd name="T24" fmla="*/ 56 w 56"/>
                                  <a:gd name="T25" fmla="*/ 7 h 15"/>
                                  <a:gd name="T26" fmla="*/ 56 w 56"/>
                                  <a:gd name="T27" fmla="*/ 5 h 15"/>
                                  <a:gd name="T28" fmla="*/ 56 w 56"/>
                                  <a:gd name="T29" fmla="*/ 3 h 15"/>
                                  <a:gd name="T30" fmla="*/ 56 w 56"/>
                                  <a:gd name="T31" fmla="*/ 1 h 15"/>
                                  <a:gd name="T32" fmla="*/ 55 w 56"/>
                                  <a:gd name="T33" fmla="*/ 0 h 15"/>
                                  <a:gd name="T34" fmla="*/ 53 w 56"/>
                                  <a:gd name="T35" fmla="*/ 0 h 15"/>
                                  <a:gd name="T36" fmla="*/ 51 w 56"/>
                                  <a:gd name="T37" fmla="*/ 0 h 15"/>
                                  <a:gd name="T38" fmla="*/ 10 w 56"/>
                                  <a:gd name="T39" fmla="*/ 3 h 15"/>
                                  <a:gd name="T40" fmla="*/ 4 w 56"/>
                                  <a:gd name="T41" fmla="*/ 3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6" h="15">
                                    <a:moveTo>
                                      <a:pt x="4" y="3"/>
                                    </a:moveTo>
                                    <a:lnTo>
                                      <a:pt x="2" y="3"/>
                                    </a:lnTo>
                                    <a:lnTo>
                                      <a:pt x="0" y="5"/>
                                    </a:lnTo>
                                    <a:lnTo>
                                      <a:pt x="0" y="7"/>
                                    </a:lnTo>
                                    <a:lnTo>
                                      <a:pt x="0" y="9"/>
                                    </a:lnTo>
                                    <a:lnTo>
                                      <a:pt x="0" y="11"/>
                                    </a:lnTo>
                                    <a:lnTo>
                                      <a:pt x="2" y="13"/>
                                    </a:lnTo>
                                    <a:lnTo>
                                      <a:pt x="4" y="15"/>
                                    </a:lnTo>
                                    <a:lnTo>
                                      <a:pt x="6" y="15"/>
                                    </a:lnTo>
                                    <a:lnTo>
                                      <a:pt x="12" y="15"/>
                                    </a:lnTo>
                                    <a:lnTo>
                                      <a:pt x="53" y="11"/>
                                    </a:lnTo>
                                    <a:lnTo>
                                      <a:pt x="55" y="9"/>
                                    </a:lnTo>
                                    <a:lnTo>
                                      <a:pt x="56" y="7"/>
                                    </a:lnTo>
                                    <a:lnTo>
                                      <a:pt x="56" y="5"/>
                                    </a:lnTo>
                                    <a:lnTo>
                                      <a:pt x="56" y="3"/>
                                    </a:lnTo>
                                    <a:lnTo>
                                      <a:pt x="56" y="1"/>
                                    </a:lnTo>
                                    <a:lnTo>
                                      <a:pt x="55" y="0"/>
                                    </a:lnTo>
                                    <a:lnTo>
                                      <a:pt x="53" y="0"/>
                                    </a:lnTo>
                                    <a:lnTo>
                                      <a:pt x="51" y="0"/>
                                    </a:lnTo>
                                    <a:lnTo>
                                      <a:pt x="10" y="3"/>
                                    </a:lnTo>
                                    <a:lnTo>
                                      <a:pt x="4"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2" name="Freeform 4354"/>
                            <wps:cNvSpPr>
                              <a:spLocks/>
                            </wps:cNvSpPr>
                            <wps:spPr bwMode="auto">
                              <a:xfrm>
                                <a:off x="2070" y="2631"/>
                                <a:ext cx="30" cy="9"/>
                              </a:xfrm>
                              <a:custGeom>
                                <a:avLst/>
                                <a:gdLst>
                                  <a:gd name="T0" fmla="*/ 6 w 59"/>
                                  <a:gd name="T1" fmla="*/ 6 h 17"/>
                                  <a:gd name="T2" fmla="*/ 4 w 59"/>
                                  <a:gd name="T3" fmla="*/ 8 h 17"/>
                                  <a:gd name="T4" fmla="*/ 2 w 59"/>
                                  <a:gd name="T5" fmla="*/ 10 h 17"/>
                                  <a:gd name="T6" fmla="*/ 0 w 59"/>
                                  <a:gd name="T7" fmla="*/ 12 h 17"/>
                                  <a:gd name="T8" fmla="*/ 0 w 59"/>
                                  <a:gd name="T9" fmla="*/ 13 h 17"/>
                                  <a:gd name="T10" fmla="*/ 2 w 59"/>
                                  <a:gd name="T11" fmla="*/ 15 h 17"/>
                                  <a:gd name="T12" fmla="*/ 4 w 59"/>
                                  <a:gd name="T13" fmla="*/ 17 h 17"/>
                                  <a:gd name="T14" fmla="*/ 6 w 59"/>
                                  <a:gd name="T15" fmla="*/ 17 h 17"/>
                                  <a:gd name="T16" fmla="*/ 8 w 59"/>
                                  <a:gd name="T17" fmla="*/ 17 h 17"/>
                                  <a:gd name="T18" fmla="*/ 41 w 59"/>
                                  <a:gd name="T19" fmla="*/ 13 h 17"/>
                                  <a:gd name="T20" fmla="*/ 55 w 59"/>
                                  <a:gd name="T21" fmla="*/ 12 h 17"/>
                                  <a:gd name="T22" fmla="*/ 57 w 59"/>
                                  <a:gd name="T23" fmla="*/ 12 h 17"/>
                                  <a:gd name="T24" fmla="*/ 59 w 59"/>
                                  <a:gd name="T25" fmla="*/ 10 h 17"/>
                                  <a:gd name="T26" fmla="*/ 59 w 59"/>
                                  <a:gd name="T27" fmla="*/ 8 h 17"/>
                                  <a:gd name="T28" fmla="*/ 59 w 59"/>
                                  <a:gd name="T29" fmla="*/ 6 h 17"/>
                                  <a:gd name="T30" fmla="*/ 59 w 59"/>
                                  <a:gd name="T31" fmla="*/ 4 h 17"/>
                                  <a:gd name="T32" fmla="*/ 57 w 59"/>
                                  <a:gd name="T33" fmla="*/ 2 h 17"/>
                                  <a:gd name="T34" fmla="*/ 55 w 59"/>
                                  <a:gd name="T35" fmla="*/ 0 h 17"/>
                                  <a:gd name="T36" fmla="*/ 53 w 59"/>
                                  <a:gd name="T37" fmla="*/ 0 h 17"/>
                                  <a:gd name="T38" fmla="*/ 39 w 59"/>
                                  <a:gd name="T39" fmla="*/ 2 h 17"/>
                                  <a:gd name="T40" fmla="*/ 6 w 59"/>
                                  <a:gd name="T41" fmla="*/ 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7">
                                    <a:moveTo>
                                      <a:pt x="6" y="6"/>
                                    </a:moveTo>
                                    <a:lnTo>
                                      <a:pt x="4" y="8"/>
                                    </a:lnTo>
                                    <a:lnTo>
                                      <a:pt x="2" y="10"/>
                                    </a:lnTo>
                                    <a:lnTo>
                                      <a:pt x="0" y="12"/>
                                    </a:lnTo>
                                    <a:lnTo>
                                      <a:pt x="0" y="13"/>
                                    </a:lnTo>
                                    <a:lnTo>
                                      <a:pt x="2" y="15"/>
                                    </a:lnTo>
                                    <a:lnTo>
                                      <a:pt x="4" y="17"/>
                                    </a:lnTo>
                                    <a:lnTo>
                                      <a:pt x="6" y="17"/>
                                    </a:lnTo>
                                    <a:lnTo>
                                      <a:pt x="8" y="17"/>
                                    </a:lnTo>
                                    <a:lnTo>
                                      <a:pt x="41" y="13"/>
                                    </a:lnTo>
                                    <a:lnTo>
                                      <a:pt x="55" y="12"/>
                                    </a:lnTo>
                                    <a:lnTo>
                                      <a:pt x="57" y="12"/>
                                    </a:lnTo>
                                    <a:lnTo>
                                      <a:pt x="59" y="10"/>
                                    </a:lnTo>
                                    <a:lnTo>
                                      <a:pt x="59" y="8"/>
                                    </a:lnTo>
                                    <a:lnTo>
                                      <a:pt x="59" y="6"/>
                                    </a:lnTo>
                                    <a:lnTo>
                                      <a:pt x="59" y="4"/>
                                    </a:lnTo>
                                    <a:lnTo>
                                      <a:pt x="57" y="2"/>
                                    </a:lnTo>
                                    <a:lnTo>
                                      <a:pt x="55" y="0"/>
                                    </a:lnTo>
                                    <a:lnTo>
                                      <a:pt x="53" y="0"/>
                                    </a:lnTo>
                                    <a:lnTo>
                                      <a:pt x="39" y="2"/>
                                    </a:lnTo>
                                    <a:lnTo>
                                      <a:pt x="6"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3" name="Freeform 4355"/>
                            <wps:cNvSpPr>
                              <a:spLocks/>
                            </wps:cNvSpPr>
                            <wps:spPr bwMode="auto">
                              <a:xfrm>
                                <a:off x="2111" y="2624"/>
                                <a:ext cx="29" cy="10"/>
                              </a:xfrm>
                              <a:custGeom>
                                <a:avLst/>
                                <a:gdLst>
                                  <a:gd name="T0" fmla="*/ 4 w 57"/>
                                  <a:gd name="T1" fmla="*/ 8 h 20"/>
                                  <a:gd name="T2" fmla="*/ 2 w 57"/>
                                  <a:gd name="T3" fmla="*/ 10 h 20"/>
                                  <a:gd name="T4" fmla="*/ 0 w 57"/>
                                  <a:gd name="T5" fmla="*/ 12 h 20"/>
                                  <a:gd name="T6" fmla="*/ 0 w 57"/>
                                  <a:gd name="T7" fmla="*/ 14 h 20"/>
                                  <a:gd name="T8" fmla="*/ 0 w 57"/>
                                  <a:gd name="T9" fmla="*/ 16 h 20"/>
                                  <a:gd name="T10" fmla="*/ 0 w 57"/>
                                  <a:gd name="T11" fmla="*/ 18 h 20"/>
                                  <a:gd name="T12" fmla="*/ 2 w 57"/>
                                  <a:gd name="T13" fmla="*/ 20 h 20"/>
                                  <a:gd name="T14" fmla="*/ 4 w 57"/>
                                  <a:gd name="T15" fmla="*/ 20 h 20"/>
                                  <a:gd name="T16" fmla="*/ 6 w 57"/>
                                  <a:gd name="T17" fmla="*/ 20 h 20"/>
                                  <a:gd name="T18" fmla="*/ 12 w 57"/>
                                  <a:gd name="T19" fmla="*/ 20 h 20"/>
                                  <a:gd name="T20" fmla="*/ 53 w 57"/>
                                  <a:gd name="T21" fmla="*/ 12 h 20"/>
                                  <a:gd name="T22" fmla="*/ 55 w 57"/>
                                  <a:gd name="T23" fmla="*/ 10 h 20"/>
                                  <a:gd name="T24" fmla="*/ 57 w 57"/>
                                  <a:gd name="T25" fmla="*/ 8 h 20"/>
                                  <a:gd name="T26" fmla="*/ 57 w 57"/>
                                  <a:gd name="T27" fmla="*/ 6 h 20"/>
                                  <a:gd name="T28" fmla="*/ 57 w 57"/>
                                  <a:gd name="T29" fmla="*/ 4 h 20"/>
                                  <a:gd name="T30" fmla="*/ 57 w 57"/>
                                  <a:gd name="T31" fmla="*/ 2 h 20"/>
                                  <a:gd name="T32" fmla="*/ 55 w 57"/>
                                  <a:gd name="T33" fmla="*/ 0 h 20"/>
                                  <a:gd name="T34" fmla="*/ 53 w 57"/>
                                  <a:gd name="T35" fmla="*/ 0 h 20"/>
                                  <a:gd name="T36" fmla="*/ 51 w 57"/>
                                  <a:gd name="T37" fmla="*/ 0 h 20"/>
                                  <a:gd name="T38" fmla="*/ 10 w 57"/>
                                  <a:gd name="T39" fmla="*/ 8 h 20"/>
                                  <a:gd name="T40" fmla="*/ 4 w 57"/>
                                  <a:gd name="T41" fmla="*/ 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20">
                                    <a:moveTo>
                                      <a:pt x="4" y="8"/>
                                    </a:moveTo>
                                    <a:lnTo>
                                      <a:pt x="2" y="10"/>
                                    </a:lnTo>
                                    <a:lnTo>
                                      <a:pt x="0" y="12"/>
                                    </a:lnTo>
                                    <a:lnTo>
                                      <a:pt x="0" y="14"/>
                                    </a:lnTo>
                                    <a:lnTo>
                                      <a:pt x="0" y="16"/>
                                    </a:lnTo>
                                    <a:lnTo>
                                      <a:pt x="0" y="18"/>
                                    </a:lnTo>
                                    <a:lnTo>
                                      <a:pt x="2" y="20"/>
                                    </a:lnTo>
                                    <a:lnTo>
                                      <a:pt x="4" y="20"/>
                                    </a:lnTo>
                                    <a:lnTo>
                                      <a:pt x="6" y="20"/>
                                    </a:lnTo>
                                    <a:lnTo>
                                      <a:pt x="12" y="20"/>
                                    </a:lnTo>
                                    <a:lnTo>
                                      <a:pt x="53" y="12"/>
                                    </a:lnTo>
                                    <a:lnTo>
                                      <a:pt x="55" y="10"/>
                                    </a:lnTo>
                                    <a:lnTo>
                                      <a:pt x="57" y="8"/>
                                    </a:lnTo>
                                    <a:lnTo>
                                      <a:pt x="57" y="6"/>
                                    </a:lnTo>
                                    <a:lnTo>
                                      <a:pt x="57" y="4"/>
                                    </a:lnTo>
                                    <a:lnTo>
                                      <a:pt x="57" y="2"/>
                                    </a:lnTo>
                                    <a:lnTo>
                                      <a:pt x="55" y="0"/>
                                    </a:lnTo>
                                    <a:lnTo>
                                      <a:pt x="53" y="0"/>
                                    </a:lnTo>
                                    <a:lnTo>
                                      <a:pt x="51" y="0"/>
                                    </a:lnTo>
                                    <a:lnTo>
                                      <a:pt x="10" y="8"/>
                                    </a:lnTo>
                                    <a:lnTo>
                                      <a:pt x="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4" name="Freeform 4356"/>
                            <wps:cNvSpPr>
                              <a:spLocks/>
                            </wps:cNvSpPr>
                            <wps:spPr bwMode="auto">
                              <a:xfrm>
                                <a:off x="2152" y="2613"/>
                                <a:ext cx="28" cy="12"/>
                              </a:xfrm>
                              <a:custGeom>
                                <a:avLst/>
                                <a:gdLst>
                                  <a:gd name="T0" fmla="*/ 4 w 57"/>
                                  <a:gd name="T1" fmla="*/ 12 h 23"/>
                                  <a:gd name="T2" fmla="*/ 2 w 57"/>
                                  <a:gd name="T3" fmla="*/ 14 h 23"/>
                                  <a:gd name="T4" fmla="*/ 0 w 57"/>
                                  <a:gd name="T5" fmla="*/ 15 h 23"/>
                                  <a:gd name="T6" fmla="*/ 0 w 57"/>
                                  <a:gd name="T7" fmla="*/ 17 h 23"/>
                                  <a:gd name="T8" fmla="*/ 0 w 57"/>
                                  <a:gd name="T9" fmla="*/ 19 h 23"/>
                                  <a:gd name="T10" fmla="*/ 0 w 57"/>
                                  <a:gd name="T11" fmla="*/ 21 h 23"/>
                                  <a:gd name="T12" fmla="*/ 2 w 57"/>
                                  <a:gd name="T13" fmla="*/ 23 h 23"/>
                                  <a:gd name="T14" fmla="*/ 4 w 57"/>
                                  <a:gd name="T15" fmla="*/ 23 h 23"/>
                                  <a:gd name="T16" fmla="*/ 6 w 57"/>
                                  <a:gd name="T17" fmla="*/ 23 h 23"/>
                                  <a:gd name="T18" fmla="*/ 25 w 57"/>
                                  <a:gd name="T19" fmla="*/ 19 h 23"/>
                                  <a:gd name="T20" fmla="*/ 53 w 57"/>
                                  <a:gd name="T21" fmla="*/ 12 h 23"/>
                                  <a:gd name="T22" fmla="*/ 53 w 57"/>
                                  <a:gd name="T23" fmla="*/ 10 h 23"/>
                                  <a:gd name="T24" fmla="*/ 55 w 57"/>
                                  <a:gd name="T25" fmla="*/ 8 h 23"/>
                                  <a:gd name="T26" fmla="*/ 57 w 57"/>
                                  <a:gd name="T27" fmla="*/ 6 h 23"/>
                                  <a:gd name="T28" fmla="*/ 57 w 57"/>
                                  <a:gd name="T29" fmla="*/ 6 h 23"/>
                                  <a:gd name="T30" fmla="*/ 55 w 57"/>
                                  <a:gd name="T31" fmla="*/ 4 h 23"/>
                                  <a:gd name="T32" fmla="*/ 53 w 57"/>
                                  <a:gd name="T33" fmla="*/ 2 h 23"/>
                                  <a:gd name="T34" fmla="*/ 51 w 57"/>
                                  <a:gd name="T35" fmla="*/ 0 h 23"/>
                                  <a:gd name="T36" fmla="*/ 51 w 57"/>
                                  <a:gd name="T37" fmla="*/ 0 h 23"/>
                                  <a:gd name="T38" fmla="*/ 23 w 57"/>
                                  <a:gd name="T39" fmla="*/ 8 h 23"/>
                                  <a:gd name="T40" fmla="*/ 4 w 57"/>
                                  <a:gd name="T41" fmla="*/ 1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 h="23">
                                    <a:moveTo>
                                      <a:pt x="4" y="12"/>
                                    </a:moveTo>
                                    <a:lnTo>
                                      <a:pt x="2" y="14"/>
                                    </a:lnTo>
                                    <a:lnTo>
                                      <a:pt x="0" y="15"/>
                                    </a:lnTo>
                                    <a:lnTo>
                                      <a:pt x="0" y="17"/>
                                    </a:lnTo>
                                    <a:lnTo>
                                      <a:pt x="0" y="19"/>
                                    </a:lnTo>
                                    <a:lnTo>
                                      <a:pt x="0" y="21"/>
                                    </a:lnTo>
                                    <a:lnTo>
                                      <a:pt x="2" y="23"/>
                                    </a:lnTo>
                                    <a:lnTo>
                                      <a:pt x="4" y="23"/>
                                    </a:lnTo>
                                    <a:lnTo>
                                      <a:pt x="6" y="23"/>
                                    </a:lnTo>
                                    <a:lnTo>
                                      <a:pt x="25" y="19"/>
                                    </a:lnTo>
                                    <a:lnTo>
                                      <a:pt x="53" y="12"/>
                                    </a:lnTo>
                                    <a:lnTo>
                                      <a:pt x="53" y="10"/>
                                    </a:lnTo>
                                    <a:lnTo>
                                      <a:pt x="55" y="8"/>
                                    </a:lnTo>
                                    <a:lnTo>
                                      <a:pt x="57" y="6"/>
                                    </a:lnTo>
                                    <a:lnTo>
                                      <a:pt x="57" y="6"/>
                                    </a:lnTo>
                                    <a:lnTo>
                                      <a:pt x="55" y="4"/>
                                    </a:lnTo>
                                    <a:lnTo>
                                      <a:pt x="53" y="2"/>
                                    </a:lnTo>
                                    <a:lnTo>
                                      <a:pt x="51" y="0"/>
                                    </a:lnTo>
                                    <a:lnTo>
                                      <a:pt x="51" y="0"/>
                                    </a:lnTo>
                                    <a:lnTo>
                                      <a:pt x="23" y="8"/>
                                    </a:lnTo>
                                    <a:lnTo>
                                      <a:pt x="4"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5" name="Freeform 4357"/>
                            <wps:cNvSpPr>
                              <a:spLocks/>
                            </wps:cNvSpPr>
                            <wps:spPr bwMode="auto">
                              <a:xfrm>
                                <a:off x="2191" y="2599"/>
                                <a:ext cx="27" cy="14"/>
                              </a:xfrm>
                              <a:custGeom>
                                <a:avLst/>
                                <a:gdLst>
                                  <a:gd name="T0" fmla="*/ 6 w 55"/>
                                  <a:gd name="T1" fmla="*/ 17 h 29"/>
                                  <a:gd name="T2" fmla="*/ 4 w 55"/>
                                  <a:gd name="T3" fmla="*/ 19 h 29"/>
                                  <a:gd name="T4" fmla="*/ 2 w 55"/>
                                  <a:gd name="T5" fmla="*/ 21 h 29"/>
                                  <a:gd name="T6" fmla="*/ 0 w 55"/>
                                  <a:gd name="T7" fmla="*/ 23 h 29"/>
                                  <a:gd name="T8" fmla="*/ 0 w 55"/>
                                  <a:gd name="T9" fmla="*/ 25 h 29"/>
                                  <a:gd name="T10" fmla="*/ 2 w 55"/>
                                  <a:gd name="T11" fmla="*/ 27 h 29"/>
                                  <a:gd name="T12" fmla="*/ 4 w 55"/>
                                  <a:gd name="T13" fmla="*/ 29 h 29"/>
                                  <a:gd name="T14" fmla="*/ 6 w 55"/>
                                  <a:gd name="T15" fmla="*/ 29 h 29"/>
                                  <a:gd name="T16" fmla="*/ 8 w 55"/>
                                  <a:gd name="T17" fmla="*/ 29 h 29"/>
                                  <a:gd name="T18" fmla="*/ 29 w 55"/>
                                  <a:gd name="T19" fmla="*/ 21 h 29"/>
                                  <a:gd name="T20" fmla="*/ 51 w 55"/>
                                  <a:gd name="T21" fmla="*/ 12 h 29"/>
                                  <a:gd name="T22" fmla="*/ 53 w 55"/>
                                  <a:gd name="T23" fmla="*/ 12 h 29"/>
                                  <a:gd name="T24" fmla="*/ 55 w 55"/>
                                  <a:gd name="T25" fmla="*/ 10 h 29"/>
                                  <a:gd name="T26" fmla="*/ 55 w 55"/>
                                  <a:gd name="T27" fmla="*/ 8 h 29"/>
                                  <a:gd name="T28" fmla="*/ 55 w 55"/>
                                  <a:gd name="T29" fmla="*/ 6 h 29"/>
                                  <a:gd name="T30" fmla="*/ 55 w 55"/>
                                  <a:gd name="T31" fmla="*/ 4 h 29"/>
                                  <a:gd name="T32" fmla="*/ 53 w 55"/>
                                  <a:gd name="T33" fmla="*/ 2 h 29"/>
                                  <a:gd name="T34" fmla="*/ 51 w 55"/>
                                  <a:gd name="T35" fmla="*/ 0 h 29"/>
                                  <a:gd name="T36" fmla="*/ 49 w 55"/>
                                  <a:gd name="T37" fmla="*/ 0 h 29"/>
                                  <a:gd name="T38" fmla="*/ 28 w 55"/>
                                  <a:gd name="T39" fmla="*/ 10 h 29"/>
                                  <a:gd name="T40" fmla="*/ 6 w 55"/>
                                  <a:gd name="T41" fmla="*/ 17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5" h="29">
                                    <a:moveTo>
                                      <a:pt x="6" y="17"/>
                                    </a:moveTo>
                                    <a:lnTo>
                                      <a:pt x="4" y="19"/>
                                    </a:lnTo>
                                    <a:lnTo>
                                      <a:pt x="2" y="21"/>
                                    </a:lnTo>
                                    <a:lnTo>
                                      <a:pt x="0" y="23"/>
                                    </a:lnTo>
                                    <a:lnTo>
                                      <a:pt x="0" y="25"/>
                                    </a:lnTo>
                                    <a:lnTo>
                                      <a:pt x="2" y="27"/>
                                    </a:lnTo>
                                    <a:lnTo>
                                      <a:pt x="4" y="29"/>
                                    </a:lnTo>
                                    <a:lnTo>
                                      <a:pt x="6" y="29"/>
                                    </a:lnTo>
                                    <a:lnTo>
                                      <a:pt x="8" y="29"/>
                                    </a:lnTo>
                                    <a:lnTo>
                                      <a:pt x="29" y="21"/>
                                    </a:lnTo>
                                    <a:lnTo>
                                      <a:pt x="51" y="12"/>
                                    </a:lnTo>
                                    <a:lnTo>
                                      <a:pt x="53" y="12"/>
                                    </a:lnTo>
                                    <a:lnTo>
                                      <a:pt x="55" y="10"/>
                                    </a:lnTo>
                                    <a:lnTo>
                                      <a:pt x="55" y="8"/>
                                    </a:lnTo>
                                    <a:lnTo>
                                      <a:pt x="55" y="6"/>
                                    </a:lnTo>
                                    <a:lnTo>
                                      <a:pt x="55" y="4"/>
                                    </a:lnTo>
                                    <a:lnTo>
                                      <a:pt x="53" y="2"/>
                                    </a:lnTo>
                                    <a:lnTo>
                                      <a:pt x="51" y="0"/>
                                    </a:lnTo>
                                    <a:lnTo>
                                      <a:pt x="49" y="0"/>
                                    </a:lnTo>
                                    <a:lnTo>
                                      <a:pt x="28" y="10"/>
                                    </a:lnTo>
                                    <a:lnTo>
                                      <a:pt x="6"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6" name="Freeform 4358"/>
                            <wps:cNvSpPr>
                              <a:spLocks/>
                            </wps:cNvSpPr>
                            <wps:spPr bwMode="auto">
                              <a:xfrm>
                                <a:off x="2228" y="2578"/>
                                <a:ext cx="25" cy="19"/>
                              </a:xfrm>
                              <a:custGeom>
                                <a:avLst/>
                                <a:gdLst>
                                  <a:gd name="T0" fmla="*/ 4 w 51"/>
                                  <a:gd name="T1" fmla="*/ 27 h 39"/>
                                  <a:gd name="T2" fmla="*/ 2 w 51"/>
                                  <a:gd name="T3" fmla="*/ 29 h 39"/>
                                  <a:gd name="T4" fmla="*/ 0 w 51"/>
                                  <a:gd name="T5" fmla="*/ 31 h 39"/>
                                  <a:gd name="T6" fmla="*/ 0 w 51"/>
                                  <a:gd name="T7" fmla="*/ 33 h 39"/>
                                  <a:gd name="T8" fmla="*/ 2 w 51"/>
                                  <a:gd name="T9" fmla="*/ 35 h 39"/>
                                  <a:gd name="T10" fmla="*/ 4 w 51"/>
                                  <a:gd name="T11" fmla="*/ 37 h 39"/>
                                  <a:gd name="T12" fmla="*/ 6 w 51"/>
                                  <a:gd name="T13" fmla="*/ 39 h 39"/>
                                  <a:gd name="T14" fmla="*/ 8 w 51"/>
                                  <a:gd name="T15" fmla="*/ 39 h 39"/>
                                  <a:gd name="T16" fmla="*/ 10 w 51"/>
                                  <a:gd name="T17" fmla="*/ 37 h 39"/>
                                  <a:gd name="T18" fmla="*/ 26 w 51"/>
                                  <a:gd name="T19" fmla="*/ 29 h 39"/>
                                  <a:gd name="T20" fmla="*/ 47 w 51"/>
                                  <a:gd name="T21" fmla="*/ 10 h 39"/>
                                  <a:gd name="T22" fmla="*/ 49 w 51"/>
                                  <a:gd name="T23" fmla="*/ 8 h 39"/>
                                  <a:gd name="T24" fmla="*/ 51 w 51"/>
                                  <a:gd name="T25" fmla="*/ 6 h 39"/>
                                  <a:gd name="T26" fmla="*/ 51 w 51"/>
                                  <a:gd name="T27" fmla="*/ 4 h 39"/>
                                  <a:gd name="T28" fmla="*/ 49 w 51"/>
                                  <a:gd name="T29" fmla="*/ 2 h 39"/>
                                  <a:gd name="T30" fmla="*/ 47 w 51"/>
                                  <a:gd name="T31" fmla="*/ 0 h 39"/>
                                  <a:gd name="T32" fmla="*/ 45 w 51"/>
                                  <a:gd name="T33" fmla="*/ 0 h 39"/>
                                  <a:gd name="T34" fmla="*/ 43 w 51"/>
                                  <a:gd name="T35" fmla="*/ 0 h 39"/>
                                  <a:gd name="T36" fmla="*/ 41 w 51"/>
                                  <a:gd name="T37" fmla="*/ 0 h 39"/>
                                  <a:gd name="T38" fmla="*/ 20 w 51"/>
                                  <a:gd name="T39" fmla="*/ 20 h 39"/>
                                  <a:gd name="T40" fmla="*/ 4 w 51"/>
                                  <a:gd name="T41" fmla="*/ 27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 h="39">
                                    <a:moveTo>
                                      <a:pt x="4" y="27"/>
                                    </a:moveTo>
                                    <a:lnTo>
                                      <a:pt x="2" y="29"/>
                                    </a:lnTo>
                                    <a:lnTo>
                                      <a:pt x="0" y="31"/>
                                    </a:lnTo>
                                    <a:lnTo>
                                      <a:pt x="0" y="33"/>
                                    </a:lnTo>
                                    <a:lnTo>
                                      <a:pt x="2" y="35"/>
                                    </a:lnTo>
                                    <a:lnTo>
                                      <a:pt x="4" y="37"/>
                                    </a:lnTo>
                                    <a:lnTo>
                                      <a:pt x="6" y="39"/>
                                    </a:lnTo>
                                    <a:lnTo>
                                      <a:pt x="8" y="39"/>
                                    </a:lnTo>
                                    <a:lnTo>
                                      <a:pt x="10" y="37"/>
                                    </a:lnTo>
                                    <a:lnTo>
                                      <a:pt x="26" y="29"/>
                                    </a:lnTo>
                                    <a:lnTo>
                                      <a:pt x="47" y="10"/>
                                    </a:lnTo>
                                    <a:lnTo>
                                      <a:pt x="49" y="8"/>
                                    </a:lnTo>
                                    <a:lnTo>
                                      <a:pt x="51" y="6"/>
                                    </a:lnTo>
                                    <a:lnTo>
                                      <a:pt x="51" y="4"/>
                                    </a:lnTo>
                                    <a:lnTo>
                                      <a:pt x="49" y="2"/>
                                    </a:lnTo>
                                    <a:lnTo>
                                      <a:pt x="47" y="0"/>
                                    </a:lnTo>
                                    <a:lnTo>
                                      <a:pt x="45" y="0"/>
                                    </a:lnTo>
                                    <a:lnTo>
                                      <a:pt x="43" y="0"/>
                                    </a:lnTo>
                                    <a:lnTo>
                                      <a:pt x="41" y="0"/>
                                    </a:lnTo>
                                    <a:lnTo>
                                      <a:pt x="20" y="20"/>
                                    </a:lnTo>
                                    <a:lnTo>
                                      <a:pt x="4"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7" name="Freeform 4359"/>
                            <wps:cNvSpPr>
                              <a:spLocks/>
                            </wps:cNvSpPr>
                            <wps:spPr bwMode="auto">
                              <a:xfrm>
                                <a:off x="2260" y="2548"/>
                                <a:ext cx="21" cy="24"/>
                              </a:xfrm>
                              <a:custGeom>
                                <a:avLst/>
                                <a:gdLst>
                                  <a:gd name="T0" fmla="*/ 2 w 43"/>
                                  <a:gd name="T1" fmla="*/ 39 h 47"/>
                                  <a:gd name="T2" fmla="*/ 0 w 43"/>
                                  <a:gd name="T3" fmla="*/ 41 h 47"/>
                                  <a:gd name="T4" fmla="*/ 0 w 43"/>
                                  <a:gd name="T5" fmla="*/ 43 h 47"/>
                                  <a:gd name="T6" fmla="*/ 2 w 43"/>
                                  <a:gd name="T7" fmla="*/ 45 h 47"/>
                                  <a:gd name="T8" fmla="*/ 4 w 43"/>
                                  <a:gd name="T9" fmla="*/ 47 h 47"/>
                                  <a:gd name="T10" fmla="*/ 6 w 43"/>
                                  <a:gd name="T11" fmla="*/ 47 h 47"/>
                                  <a:gd name="T12" fmla="*/ 8 w 43"/>
                                  <a:gd name="T13" fmla="*/ 47 h 47"/>
                                  <a:gd name="T14" fmla="*/ 10 w 43"/>
                                  <a:gd name="T15" fmla="*/ 47 h 47"/>
                                  <a:gd name="T16" fmla="*/ 12 w 43"/>
                                  <a:gd name="T17" fmla="*/ 45 h 47"/>
                                  <a:gd name="T18" fmla="*/ 43 w 43"/>
                                  <a:gd name="T19" fmla="*/ 10 h 47"/>
                                  <a:gd name="T20" fmla="*/ 43 w 43"/>
                                  <a:gd name="T21" fmla="*/ 8 h 47"/>
                                  <a:gd name="T22" fmla="*/ 43 w 43"/>
                                  <a:gd name="T23" fmla="*/ 6 h 47"/>
                                  <a:gd name="T24" fmla="*/ 43 w 43"/>
                                  <a:gd name="T25" fmla="*/ 4 h 47"/>
                                  <a:gd name="T26" fmla="*/ 41 w 43"/>
                                  <a:gd name="T27" fmla="*/ 2 h 47"/>
                                  <a:gd name="T28" fmla="*/ 39 w 43"/>
                                  <a:gd name="T29" fmla="*/ 0 h 47"/>
                                  <a:gd name="T30" fmla="*/ 37 w 43"/>
                                  <a:gd name="T31" fmla="*/ 0 h 47"/>
                                  <a:gd name="T32" fmla="*/ 35 w 43"/>
                                  <a:gd name="T33" fmla="*/ 2 h 47"/>
                                  <a:gd name="T34" fmla="*/ 33 w 43"/>
                                  <a:gd name="T35" fmla="*/ 4 h 47"/>
                                  <a:gd name="T36" fmla="*/ 2 w 43"/>
                                  <a:gd name="T37" fmla="*/ 39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3" h="47">
                                    <a:moveTo>
                                      <a:pt x="2" y="39"/>
                                    </a:moveTo>
                                    <a:lnTo>
                                      <a:pt x="0" y="41"/>
                                    </a:lnTo>
                                    <a:lnTo>
                                      <a:pt x="0" y="43"/>
                                    </a:lnTo>
                                    <a:lnTo>
                                      <a:pt x="2" y="45"/>
                                    </a:lnTo>
                                    <a:lnTo>
                                      <a:pt x="4" y="47"/>
                                    </a:lnTo>
                                    <a:lnTo>
                                      <a:pt x="6" y="47"/>
                                    </a:lnTo>
                                    <a:lnTo>
                                      <a:pt x="8" y="47"/>
                                    </a:lnTo>
                                    <a:lnTo>
                                      <a:pt x="10" y="47"/>
                                    </a:lnTo>
                                    <a:lnTo>
                                      <a:pt x="12" y="45"/>
                                    </a:lnTo>
                                    <a:lnTo>
                                      <a:pt x="43" y="10"/>
                                    </a:lnTo>
                                    <a:lnTo>
                                      <a:pt x="43" y="8"/>
                                    </a:lnTo>
                                    <a:lnTo>
                                      <a:pt x="43" y="6"/>
                                    </a:lnTo>
                                    <a:lnTo>
                                      <a:pt x="43" y="4"/>
                                    </a:lnTo>
                                    <a:lnTo>
                                      <a:pt x="41" y="2"/>
                                    </a:lnTo>
                                    <a:lnTo>
                                      <a:pt x="39" y="0"/>
                                    </a:lnTo>
                                    <a:lnTo>
                                      <a:pt x="37" y="0"/>
                                    </a:lnTo>
                                    <a:lnTo>
                                      <a:pt x="35" y="2"/>
                                    </a:lnTo>
                                    <a:lnTo>
                                      <a:pt x="33" y="4"/>
                                    </a:lnTo>
                                    <a:lnTo>
                                      <a:pt x="2"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8" name="Freeform 4360"/>
                            <wps:cNvSpPr>
                              <a:spLocks/>
                            </wps:cNvSpPr>
                            <wps:spPr bwMode="auto">
                              <a:xfrm>
                                <a:off x="2285" y="2515"/>
                                <a:ext cx="18" cy="25"/>
                              </a:xfrm>
                              <a:custGeom>
                                <a:avLst/>
                                <a:gdLst>
                                  <a:gd name="T0" fmla="*/ 2 w 35"/>
                                  <a:gd name="T1" fmla="*/ 43 h 51"/>
                                  <a:gd name="T2" fmla="*/ 0 w 35"/>
                                  <a:gd name="T3" fmla="*/ 45 h 51"/>
                                  <a:gd name="T4" fmla="*/ 0 w 35"/>
                                  <a:gd name="T5" fmla="*/ 47 h 51"/>
                                  <a:gd name="T6" fmla="*/ 2 w 35"/>
                                  <a:gd name="T7" fmla="*/ 49 h 51"/>
                                  <a:gd name="T8" fmla="*/ 4 w 35"/>
                                  <a:gd name="T9" fmla="*/ 51 h 51"/>
                                  <a:gd name="T10" fmla="*/ 5 w 35"/>
                                  <a:gd name="T11" fmla="*/ 51 h 51"/>
                                  <a:gd name="T12" fmla="*/ 7 w 35"/>
                                  <a:gd name="T13" fmla="*/ 51 h 51"/>
                                  <a:gd name="T14" fmla="*/ 9 w 35"/>
                                  <a:gd name="T15" fmla="*/ 51 h 51"/>
                                  <a:gd name="T16" fmla="*/ 11 w 35"/>
                                  <a:gd name="T17" fmla="*/ 49 h 51"/>
                                  <a:gd name="T18" fmla="*/ 25 w 35"/>
                                  <a:gd name="T19" fmla="*/ 27 h 51"/>
                                  <a:gd name="T20" fmla="*/ 27 w 35"/>
                                  <a:gd name="T21" fmla="*/ 25 h 51"/>
                                  <a:gd name="T22" fmla="*/ 35 w 35"/>
                                  <a:gd name="T23" fmla="*/ 6 h 51"/>
                                  <a:gd name="T24" fmla="*/ 35 w 35"/>
                                  <a:gd name="T25" fmla="*/ 4 h 51"/>
                                  <a:gd name="T26" fmla="*/ 35 w 35"/>
                                  <a:gd name="T27" fmla="*/ 2 h 51"/>
                                  <a:gd name="T28" fmla="*/ 33 w 35"/>
                                  <a:gd name="T29" fmla="*/ 0 h 51"/>
                                  <a:gd name="T30" fmla="*/ 31 w 35"/>
                                  <a:gd name="T31" fmla="*/ 0 h 51"/>
                                  <a:gd name="T32" fmla="*/ 29 w 35"/>
                                  <a:gd name="T33" fmla="*/ 0 h 51"/>
                                  <a:gd name="T34" fmla="*/ 27 w 35"/>
                                  <a:gd name="T35" fmla="*/ 0 h 51"/>
                                  <a:gd name="T36" fmla="*/ 25 w 35"/>
                                  <a:gd name="T37" fmla="*/ 2 h 51"/>
                                  <a:gd name="T38" fmla="*/ 23 w 35"/>
                                  <a:gd name="T39" fmla="*/ 4 h 51"/>
                                  <a:gd name="T40" fmla="*/ 15 w 35"/>
                                  <a:gd name="T41" fmla="*/ 23 h 51"/>
                                  <a:gd name="T42" fmla="*/ 21 w 35"/>
                                  <a:gd name="T43" fmla="*/ 23 h 51"/>
                                  <a:gd name="T44" fmla="*/ 15 w 35"/>
                                  <a:gd name="T45" fmla="*/ 21 h 51"/>
                                  <a:gd name="T46" fmla="*/ 2 w 35"/>
                                  <a:gd name="T47" fmla="*/ 43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5" h="51">
                                    <a:moveTo>
                                      <a:pt x="2" y="43"/>
                                    </a:moveTo>
                                    <a:lnTo>
                                      <a:pt x="0" y="45"/>
                                    </a:lnTo>
                                    <a:lnTo>
                                      <a:pt x="0" y="47"/>
                                    </a:lnTo>
                                    <a:lnTo>
                                      <a:pt x="2" y="49"/>
                                    </a:lnTo>
                                    <a:lnTo>
                                      <a:pt x="4" y="51"/>
                                    </a:lnTo>
                                    <a:lnTo>
                                      <a:pt x="5" y="51"/>
                                    </a:lnTo>
                                    <a:lnTo>
                                      <a:pt x="7" y="51"/>
                                    </a:lnTo>
                                    <a:lnTo>
                                      <a:pt x="9" y="51"/>
                                    </a:lnTo>
                                    <a:lnTo>
                                      <a:pt x="11" y="49"/>
                                    </a:lnTo>
                                    <a:lnTo>
                                      <a:pt x="25" y="27"/>
                                    </a:lnTo>
                                    <a:lnTo>
                                      <a:pt x="27" y="25"/>
                                    </a:lnTo>
                                    <a:lnTo>
                                      <a:pt x="35" y="6"/>
                                    </a:lnTo>
                                    <a:lnTo>
                                      <a:pt x="35" y="4"/>
                                    </a:lnTo>
                                    <a:lnTo>
                                      <a:pt x="35" y="2"/>
                                    </a:lnTo>
                                    <a:lnTo>
                                      <a:pt x="33" y="0"/>
                                    </a:lnTo>
                                    <a:lnTo>
                                      <a:pt x="31" y="0"/>
                                    </a:lnTo>
                                    <a:lnTo>
                                      <a:pt x="29" y="0"/>
                                    </a:lnTo>
                                    <a:lnTo>
                                      <a:pt x="27" y="0"/>
                                    </a:lnTo>
                                    <a:lnTo>
                                      <a:pt x="25" y="2"/>
                                    </a:lnTo>
                                    <a:lnTo>
                                      <a:pt x="23" y="4"/>
                                    </a:lnTo>
                                    <a:lnTo>
                                      <a:pt x="15" y="23"/>
                                    </a:lnTo>
                                    <a:lnTo>
                                      <a:pt x="21" y="23"/>
                                    </a:lnTo>
                                    <a:lnTo>
                                      <a:pt x="15" y="21"/>
                                    </a:lnTo>
                                    <a:lnTo>
                                      <a:pt x="2"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09" name="Freeform 4361"/>
                            <wps:cNvSpPr>
                              <a:spLocks/>
                            </wps:cNvSpPr>
                            <wps:spPr bwMode="auto">
                              <a:xfrm>
                                <a:off x="2305" y="2477"/>
                                <a:ext cx="14" cy="27"/>
                              </a:xfrm>
                              <a:custGeom>
                                <a:avLst/>
                                <a:gdLst>
                                  <a:gd name="T0" fmla="*/ 0 w 29"/>
                                  <a:gd name="T1" fmla="*/ 49 h 55"/>
                                  <a:gd name="T2" fmla="*/ 0 w 29"/>
                                  <a:gd name="T3" fmla="*/ 51 h 55"/>
                                  <a:gd name="T4" fmla="*/ 2 w 29"/>
                                  <a:gd name="T5" fmla="*/ 53 h 55"/>
                                  <a:gd name="T6" fmla="*/ 4 w 29"/>
                                  <a:gd name="T7" fmla="*/ 55 h 55"/>
                                  <a:gd name="T8" fmla="*/ 6 w 29"/>
                                  <a:gd name="T9" fmla="*/ 55 h 55"/>
                                  <a:gd name="T10" fmla="*/ 8 w 29"/>
                                  <a:gd name="T11" fmla="*/ 55 h 55"/>
                                  <a:gd name="T12" fmla="*/ 9 w 29"/>
                                  <a:gd name="T13" fmla="*/ 55 h 55"/>
                                  <a:gd name="T14" fmla="*/ 11 w 29"/>
                                  <a:gd name="T15" fmla="*/ 53 h 55"/>
                                  <a:gd name="T16" fmla="*/ 11 w 29"/>
                                  <a:gd name="T17" fmla="*/ 51 h 55"/>
                                  <a:gd name="T18" fmla="*/ 13 w 29"/>
                                  <a:gd name="T19" fmla="*/ 47 h 55"/>
                                  <a:gd name="T20" fmla="*/ 29 w 29"/>
                                  <a:gd name="T21" fmla="*/ 8 h 55"/>
                                  <a:gd name="T22" fmla="*/ 29 w 29"/>
                                  <a:gd name="T23" fmla="*/ 6 h 55"/>
                                  <a:gd name="T24" fmla="*/ 27 w 29"/>
                                  <a:gd name="T25" fmla="*/ 4 h 55"/>
                                  <a:gd name="T26" fmla="*/ 25 w 29"/>
                                  <a:gd name="T27" fmla="*/ 2 h 55"/>
                                  <a:gd name="T28" fmla="*/ 23 w 29"/>
                                  <a:gd name="T29" fmla="*/ 0 h 55"/>
                                  <a:gd name="T30" fmla="*/ 21 w 29"/>
                                  <a:gd name="T31" fmla="*/ 0 h 55"/>
                                  <a:gd name="T32" fmla="*/ 19 w 29"/>
                                  <a:gd name="T33" fmla="*/ 2 h 55"/>
                                  <a:gd name="T34" fmla="*/ 17 w 29"/>
                                  <a:gd name="T35" fmla="*/ 4 h 55"/>
                                  <a:gd name="T36" fmla="*/ 17 w 29"/>
                                  <a:gd name="T37" fmla="*/ 6 h 55"/>
                                  <a:gd name="T38" fmla="*/ 2 w 29"/>
                                  <a:gd name="T39" fmla="*/ 45 h 55"/>
                                  <a:gd name="T40" fmla="*/ 0 w 29"/>
                                  <a:gd name="T41" fmla="*/ 49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55">
                                    <a:moveTo>
                                      <a:pt x="0" y="49"/>
                                    </a:moveTo>
                                    <a:lnTo>
                                      <a:pt x="0" y="51"/>
                                    </a:lnTo>
                                    <a:lnTo>
                                      <a:pt x="2" y="53"/>
                                    </a:lnTo>
                                    <a:lnTo>
                                      <a:pt x="4" y="55"/>
                                    </a:lnTo>
                                    <a:lnTo>
                                      <a:pt x="6" y="55"/>
                                    </a:lnTo>
                                    <a:lnTo>
                                      <a:pt x="8" y="55"/>
                                    </a:lnTo>
                                    <a:lnTo>
                                      <a:pt x="9" y="55"/>
                                    </a:lnTo>
                                    <a:lnTo>
                                      <a:pt x="11" y="53"/>
                                    </a:lnTo>
                                    <a:lnTo>
                                      <a:pt x="11" y="51"/>
                                    </a:lnTo>
                                    <a:lnTo>
                                      <a:pt x="13" y="47"/>
                                    </a:lnTo>
                                    <a:lnTo>
                                      <a:pt x="29" y="8"/>
                                    </a:lnTo>
                                    <a:lnTo>
                                      <a:pt x="29" y="6"/>
                                    </a:lnTo>
                                    <a:lnTo>
                                      <a:pt x="27" y="4"/>
                                    </a:lnTo>
                                    <a:lnTo>
                                      <a:pt x="25" y="2"/>
                                    </a:lnTo>
                                    <a:lnTo>
                                      <a:pt x="23" y="0"/>
                                    </a:lnTo>
                                    <a:lnTo>
                                      <a:pt x="21" y="0"/>
                                    </a:lnTo>
                                    <a:lnTo>
                                      <a:pt x="19" y="2"/>
                                    </a:lnTo>
                                    <a:lnTo>
                                      <a:pt x="17" y="4"/>
                                    </a:lnTo>
                                    <a:lnTo>
                                      <a:pt x="17" y="6"/>
                                    </a:lnTo>
                                    <a:lnTo>
                                      <a:pt x="2" y="45"/>
                                    </a:lnTo>
                                    <a:lnTo>
                                      <a:pt x="0"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0" name="Freeform 4362"/>
                            <wps:cNvSpPr>
                              <a:spLocks/>
                            </wps:cNvSpPr>
                            <wps:spPr bwMode="auto">
                              <a:xfrm>
                                <a:off x="2319" y="2438"/>
                                <a:ext cx="12" cy="28"/>
                              </a:xfrm>
                              <a:custGeom>
                                <a:avLst/>
                                <a:gdLst>
                                  <a:gd name="T0" fmla="*/ 0 w 23"/>
                                  <a:gd name="T1" fmla="*/ 48 h 56"/>
                                  <a:gd name="T2" fmla="*/ 0 w 23"/>
                                  <a:gd name="T3" fmla="*/ 50 h 56"/>
                                  <a:gd name="T4" fmla="*/ 0 w 23"/>
                                  <a:gd name="T5" fmla="*/ 52 h 56"/>
                                  <a:gd name="T6" fmla="*/ 2 w 23"/>
                                  <a:gd name="T7" fmla="*/ 54 h 56"/>
                                  <a:gd name="T8" fmla="*/ 4 w 23"/>
                                  <a:gd name="T9" fmla="*/ 56 h 56"/>
                                  <a:gd name="T10" fmla="*/ 6 w 23"/>
                                  <a:gd name="T11" fmla="*/ 56 h 56"/>
                                  <a:gd name="T12" fmla="*/ 8 w 23"/>
                                  <a:gd name="T13" fmla="*/ 54 h 56"/>
                                  <a:gd name="T14" fmla="*/ 10 w 23"/>
                                  <a:gd name="T15" fmla="*/ 52 h 56"/>
                                  <a:gd name="T16" fmla="*/ 12 w 23"/>
                                  <a:gd name="T17" fmla="*/ 50 h 56"/>
                                  <a:gd name="T18" fmla="*/ 23 w 23"/>
                                  <a:gd name="T19" fmla="*/ 6 h 56"/>
                                  <a:gd name="T20" fmla="*/ 23 w 23"/>
                                  <a:gd name="T21" fmla="*/ 4 h 56"/>
                                  <a:gd name="T22" fmla="*/ 23 w 23"/>
                                  <a:gd name="T23" fmla="*/ 2 h 56"/>
                                  <a:gd name="T24" fmla="*/ 21 w 23"/>
                                  <a:gd name="T25" fmla="*/ 0 h 56"/>
                                  <a:gd name="T26" fmla="*/ 20 w 23"/>
                                  <a:gd name="T27" fmla="*/ 0 h 56"/>
                                  <a:gd name="T28" fmla="*/ 18 w 23"/>
                                  <a:gd name="T29" fmla="*/ 0 h 56"/>
                                  <a:gd name="T30" fmla="*/ 16 w 23"/>
                                  <a:gd name="T31" fmla="*/ 0 h 56"/>
                                  <a:gd name="T32" fmla="*/ 14 w 23"/>
                                  <a:gd name="T33" fmla="*/ 2 h 56"/>
                                  <a:gd name="T34" fmla="*/ 12 w 23"/>
                                  <a:gd name="T35" fmla="*/ 4 h 56"/>
                                  <a:gd name="T36" fmla="*/ 0 w 23"/>
                                  <a:gd name="T37" fmla="*/ 48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 h="56">
                                    <a:moveTo>
                                      <a:pt x="0" y="48"/>
                                    </a:moveTo>
                                    <a:lnTo>
                                      <a:pt x="0" y="50"/>
                                    </a:lnTo>
                                    <a:lnTo>
                                      <a:pt x="0" y="52"/>
                                    </a:lnTo>
                                    <a:lnTo>
                                      <a:pt x="2" y="54"/>
                                    </a:lnTo>
                                    <a:lnTo>
                                      <a:pt x="4" y="56"/>
                                    </a:lnTo>
                                    <a:lnTo>
                                      <a:pt x="6" y="56"/>
                                    </a:lnTo>
                                    <a:lnTo>
                                      <a:pt x="8" y="54"/>
                                    </a:lnTo>
                                    <a:lnTo>
                                      <a:pt x="10" y="52"/>
                                    </a:lnTo>
                                    <a:lnTo>
                                      <a:pt x="12" y="50"/>
                                    </a:lnTo>
                                    <a:lnTo>
                                      <a:pt x="23" y="6"/>
                                    </a:lnTo>
                                    <a:lnTo>
                                      <a:pt x="23" y="4"/>
                                    </a:lnTo>
                                    <a:lnTo>
                                      <a:pt x="23" y="2"/>
                                    </a:lnTo>
                                    <a:lnTo>
                                      <a:pt x="21" y="0"/>
                                    </a:lnTo>
                                    <a:lnTo>
                                      <a:pt x="20" y="0"/>
                                    </a:lnTo>
                                    <a:lnTo>
                                      <a:pt x="18" y="0"/>
                                    </a:lnTo>
                                    <a:lnTo>
                                      <a:pt x="16" y="0"/>
                                    </a:lnTo>
                                    <a:lnTo>
                                      <a:pt x="14" y="2"/>
                                    </a:lnTo>
                                    <a:lnTo>
                                      <a:pt x="12" y="4"/>
                                    </a:lnTo>
                                    <a:lnTo>
                                      <a:pt x="0"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1" name="Freeform 4363"/>
                            <wps:cNvSpPr>
                              <a:spLocks/>
                            </wps:cNvSpPr>
                            <wps:spPr bwMode="auto">
                              <a:xfrm>
                                <a:off x="2329" y="2398"/>
                                <a:ext cx="10" cy="28"/>
                              </a:xfrm>
                              <a:custGeom>
                                <a:avLst/>
                                <a:gdLst>
                                  <a:gd name="T0" fmla="*/ 0 w 19"/>
                                  <a:gd name="T1" fmla="*/ 51 h 57"/>
                                  <a:gd name="T2" fmla="*/ 0 w 19"/>
                                  <a:gd name="T3" fmla="*/ 53 h 57"/>
                                  <a:gd name="T4" fmla="*/ 0 w 19"/>
                                  <a:gd name="T5" fmla="*/ 55 h 57"/>
                                  <a:gd name="T6" fmla="*/ 1 w 19"/>
                                  <a:gd name="T7" fmla="*/ 57 h 57"/>
                                  <a:gd name="T8" fmla="*/ 3 w 19"/>
                                  <a:gd name="T9" fmla="*/ 57 h 57"/>
                                  <a:gd name="T10" fmla="*/ 5 w 19"/>
                                  <a:gd name="T11" fmla="*/ 57 h 57"/>
                                  <a:gd name="T12" fmla="*/ 7 w 19"/>
                                  <a:gd name="T13" fmla="*/ 57 h 57"/>
                                  <a:gd name="T14" fmla="*/ 9 w 19"/>
                                  <a:gd name="T15" fmla="*/ 55 h 57"/>
                                  <a:gd name="T16" fmla="*/ 11 w 19"/>
                                  <a:gd name="T17" fmla="*/ 53 h 57"/>
                                  <a:gd name="T18" fmla="*/ 17 w 19"/>
                                  <a:gd name="T19" fmla="*/ 20 h 57"/>
                                  <a:gd name="T20" fmla="*/ 19 w 19"/>
                                  <a:gd name="T21" fmla="*/ 6 h 57"/>
                                  <a:gd name="T22" fmla="*/ 19 w 19"/>
                                  <a:gd name="T23" fmla="*/ 4 h 57"/>
                                  <a:gd name="T24" fmla="*/ 19 w 19"/>
                                  <a:gd name="T25" fmla="*/ 2 h 57"/>
                                  <a:gd name="T26" fmla="*/ 17 w 19"/>
                                  <a:gd name="T27" fmla="*/ 0 h 57"/>
                                  <a:gd name="T28" fmla="*/ 15 w 19"/>
                                  <a:gd name="T29" fmla="*/ 0 h 57"/>
                                  <a:gd name="T30" fmla="*/ 13 w 19"/>
                                  <a:gd name="T31" fmla="*/ 0 h 57"/>
                                  <a:gd name="T32" fmla="*/ 11 w 19"/>
                                  <a:gd name="T33" fmla="*/ 0 h 57"/>
                                  <a:gd name="T34" fmla="*/ 9 w 19"/>
                                  <a:gd name="T35" fmla="*/ 2 h 57"/>
                                  <a:gd name="T36" fmla="*/ 7 w 19"/>
                                  <a:gd name="T37" fmla="*/ 4 h 57"/>
                                  <a:gd name="T38" fmla="*/ 5 w 19"/>
                                  <a:gd name="T39" fmla="*/ 18 h 57"/>
                                  <a:gd name="T40" fmla="*/ 0 w 19"/>
                                  <a:gd name="T41" fmla="*/ 51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 h="57">
                                    <a:moveTo>
                                      <a:pt x="0" y="51"/>
                                    </a:moveTo>
                                    <a:lnTo>
                                      <a:pt x="0" y="53"/>
                                    </a:lnTo>
                                    <a:lnTo>
                                      <a:pt x="0" y="55"/>
                                    </a:lnTo>
                                    <a:lnTo>
                                      <a:pt x="1" y="57"/>
                                    </a:lnTo>
                                    <a:lnTo>
                                      <a:pt x="3" y="57"/>
                                    </a:lnTo>
                                    <a:lnTo>
                                      <a:pt x="5" y="57"/>
                                    </a:lnTo>
                                    <a:lnTo>
                                      <a:pt x="7" y="57"/>
                                    </a:lnTo>
                                    <a:lnTo>
                                      <a:pt x="9" y="55"/>
                                    </a:lnTo>
                                    <a:lnTo>
                                      <a:pt x="11" y="53"/>
                                    </a:lnTo>
                                    <a:lnTo>
                                      <a:pt x="17" y="20"/>
                                    </a:lnTo>
                                    <a:lnTo>
                                      <a:pt x="19" y="6"/>
                                    </a:lnTo>
                                    <a:lnTo>
                                      <a:pt x="19" y="4"/>
                                    </a:lnTo>
                                    <a:lnTo>
                                      <a:pt x="19" y="2"/>
                                    </a:lnTo>
                                    <a:lnTo>
                                      <a:pt x="17" y="0"/>
                                    </a:lnTo>
                                    <a:lnTo>
                                      <a:pt x="15" y="0"/>
                                    </a:lnTo>
                                    <a:lnTo>
                                      <a:pt x="13" y="0"/>
                                    </a:lnTo>
                                    <a:lnTo>
                                      <a:pt x="11" y="0"/>
                                    </a:lnTo>
                                    <a:lnTo>
                                      <a:pt x="9" y="2"/>
                                    </a:lnTo>
                                    <a:lnTo>
                                      <a:pt x="7" y="4"/>
                                    </a:lnTo>
                                    <a:lnTo>
                                      <a:pt x="5" y="18"/>
                                    </a:lnTo>
                                    <a:lnTo>
                                      <a:pt x="0"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2" name="Freeform 4364"/>
                            <wps:cNvSpPr>
                              <a:spLocks/>
                            </wps:cNvSpPr>
                            <wps:spPr bwMode="auto">
                              <a:xfrm>
                                <a:off x="2336" y="2357"/>
                                <a:ext cx="9" cy="29"/>
                              </a:xfrm>
                              <a:custGeom>
                                <a:avLst/>
                                <a:gdLst>
                                  <a:gd name="T0" fmla="*/ 0 w 18"/>
                                  <a:gd name="T1" fmla="*/ 50 h 58"/>
                                  <a:gd name="T2" fmla="*/ 0 w 18"/>
                                  <a:gd name="T3" fmla="*/ 52 h 58"/>
                                  <a:gd name="T4" fmla="*/ 0 w 18"/>
                                  <a:gd name="T5" fmla="*/ 54 h 58"/>
                                  <a:gd name="T6" fmla="*/ 2 w 18"/>
                                  <a:gd name="T7" fmla="*/ 56 h 58"/>
                                  <a:gd name="T8" fmla="*/ 4 w 18"/>
                                  <a:gd name="T9" fmla="*/ 58 h 58"/>
                                  <a:gd name="T10" fmla="*/ 6 w 18"/>
                                  <a:gd name="T11" fmla="*/ 58 h 58"/>
                                  <a:gd name="T12" fmla="*/ 8 w 18"/>
                                  <a:gd name="T13" fmla="*/ 56 h 58"/>
                                  <a:gd name="T14" fmla="*/ 10 w 18"/>
                                  <a:gd name="T15" fmla="*/ 54 h 58"/>
                                  <a:gd name="T16" fmla="*/ 12 w 18"/>
                                  <a:gd name="T17" fmla="*/ 52 h 58"/>
                                  <a:gd name="T18" fmla="*/ 16 w 18"/>
                                  <a:gd name="T19" fmla="*/ 33 h 58"/>
                                  <a:gd name="T20" fmla="*/ 18 w 18"/>
                                  <a:gd name="T21" fmla="*/ 8 h 58"/>
                                  <a:gd name="T22" fmla="*/ 18 w 18"/>
                                  <a:gd name="T23" fmla="*/ 6 h 58"/>
                                  <a:gd name="T24" fmla="*/ 16 w 18"/>
                                  <a:gd name="T25" fmla="*/ 4 h 58"/>
                                  <a:gd name="T26" fmla="*/ 14 w 18"/>
                                  <a:gd name="T27" fmla="*/ 2 h 58"/>
                                  <a:gd name="T28" fmla="*/ 12 w 18"/>
                                  <a:gd name="T29" fmla="*/ 0 h 58"/>
                                  <a:gd name="T30" fmla="*/ 10 w 18"/>
                                  <a:gd name="T31" fmla="*/ 0 h 58"/>
                                  <a:gd name="T32" fmla="*/ 8 w 18"/>
                                  <a:gd name="T33" fmla="*/ 2 h 58"/>
                                  <a:gd name="T34" fmla="*/ 6 w 18"/>
                                  <a:gd name="T35" fmla="*/ 4 h 58"/>
                                  <a:gd name="T36" fmla="*/ 6 w 18"/>
                                  <a:gd name="T37" fmla="*/ 6 h 58"/>
                                  <a:gd name="T38" fmla="*/ 4 w 18"/>
                                  <a:gd name="T39" fmla="*/ 31 h 58"/>
                                  <a:gd name="T40" fmla="*/ 0 w 18"/>
                                  <a:gd name="T41"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 h="58">
                                    <a:moveTo>
                                      <a:pt x="0" y="50"/>
                                    </a:moveTo>
                                    <a:lnTo>
                                      <a:pt x="0" y="52"/>
                                    </a:lnTo>
                                    <a:lnTo>
                                      <a:pt x="0" y="54"/>
                                    </a:lnTo>
                                    <a:lnTo>
                                      <a:pt x="2" y="56"/>
                                    </a:lnTo>
                                    <a:lnTo>
                                      <a:pt x="4" y="58"/>
                                    </a:lnTo>
                                    <a:lnTo>
                                      <a:pt x="6" y="58"/>
                                    </a:lnTo>
                                    <a:lnTo>
                                      <a:pt x="8" y="56"/>
                                    </a:lnTo>
                                    <a:lnTo>
                                      <a:pt x="10" y="54"/>
                                    </a:lnTo>
                                    <a:lnTo>
                                      <a:pt x="12" y="52"/>
                                    </a:lnTo>
                                    <a:lnTo>
                                      <a:pt x="16" y="33"/>
                                    </a:lnTo>
                                    <a:lnTo>
                                      <a:pt x="18" y="8"/>
                                    </a:lnTo>
                                    <a:lnTo>
                                      <a:pt x="18" y="6"/>
                                    </a:lnTo>
                                    <a:lnTo>
                                      <a:pt x="16" y="4"/>
                                    </a:lnTo>
                                    <a:lnTo>
                                      <a:pt x="14" y="2"/>
                                    </a:lnTo>
                                    <a:lnTo>
                                      <a:pt x="12" y="0"/>
                                    </a:lnTo>
                                    <a:lnTo>
                                      <a:pt x="10" y="0"/>
                                    </a:lnTo>
                                    <a:lnTo>
                                      <a:pt x="8" y="2"/>
                                    </a:lnTo>
                                    <a:lnTo>
                                      <a:pt x="6" y="4"/>
                                    </a:lnTo>
                                    <a:lnTo>
                                      <a:pt x="6" y="6"/>
                                    </a:lnTo>
                                    <a:lnTo>
                                      <a:pt x="4" y="31"/>
                                    </a:lnTo>
                                    <a:lnTo>
                                      <a:pt x="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3" name="Freeform 4365"/>
                            <wps:cNvSpPr>
                              <a:spLocks/>
                            </wps:cNvSpPr>
                            <wps:spPr bwMode="auto">
                              <a:xfrm>
                                <a:off x="2341" y="2317"/>
                                <a:ext cx="8" cy="29"/>
                              </a:xfrm>
                              <a:custGeom>
                                <a:avLst/>
                                <a:gdLst>
                                  <a:gd name="T0" fmla="*/ 0 w 16"/>
                                  <a:gd name="T1" fmla="*/ 53 h 58"/>
                                  <a:gd name="T2" fmla="*/ 0 w 16"/>
                                  <a:gd name="T3" fmla="*/ 55 h 58"/>
                                  <a:gd name="T4" fmla="*/ 0 w 16"/>
                                  <a:gd name="T5" fmla="*/ 57 h 58"/>
                                  <a:gd name="T6" fmla="*/ 2 w 16"/>
                                  <a:gd name="T7" fmla="*/ 58 h 58"/>
                                  <a:gd name="T8" fmla="*/ 4 w 16"/>
                                  <a:gd name="T9" fmla="*/ 58 h 58"/>
                                  <a:gd name="T10" fmla="*/ 6 w 16"/>
                                  <a:gd name="T11" fmla="*/ 58 h 58"/>
                                  <a:gd name="T12" fmla="*/ 8 w 16"/>
                                  <a:gd name="T13" fmla="*/ 58 h 58"/>
                                  <a:gd name="T14" fmla="*/ 10 w 16"/>
                                  <a:gd name="T15" fmla="*/ 57 h 58"/>
                                  <a:gd name="T16" fmla="*/ 12 w 16"/>
                                  <a:gd name="T17" fmla="*/ 55 h 58"/>
                                  <a:gd name="T18" fmla="*/ 12 w 16"/>
                                  <a:gd name="T19" fmla="*/ 47 h 58"/>
                                  <a:gd name="T20" fmla="*/ 16 w 16"/>
                                  <a:gd name="T21" fmla="*/ 8 h 58"/>
                                  <a:gd name="T22" fmla="*/ 16 w 16"/>
                                  <a:gd name="T23" fmla="*/ 6 h 58"/>
                                  <a:gd name="T24" fmla="*/ 14 w 16"/>
                                  <a:gd name="T25" fmla="*/ 4 h 58"/>
                                  <a:gd name="T26" fmla="*/ 12 w 16"/>
                                  <a:gd name="T27" fmla="*/ 2 h 58"/>
                                  <a:gd name="T28" fmla="*/ 10 w 16"/>
                                  <a:gd name="T29" fmla="*/ 0 h 58"/>
                                  <a:gd name="T30" fmla="*/ 8 w 16"/>
                                  <a:gd name="T31" fmla="*/ 0 h 58"/>
                                  <a:gd name="T32" fmla="*/ 6 w 16"/>
                                  <a:gd name="T33" fmla="*/ 2 h 58"/>
                                  <a:gd name="T34" fmla="*/ 4 w 16"/>
                                  <a:gd name="T35" fmla="*/ 4 h 58"/>
                                  <a:gd name="T36" fmla="*/ 4 w 16"/>
                                  <a:gd name="T37" fmla="*/ 6 h 58"/>
                                  <a:gd name="T38" fmla="*/ 0 w 16"/>
                                  <a:gd name="T39" fmla="*/ 45 h 58"/>
                                  <a:gd name="T40" fmla="*/ 0 w 16"/>
                                  <a:gd name="T41" fmla="*/ 53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8">
                                    <a:moveTo>
                                      <a:pt x="0" y="53"/>
                                    </a:moveTo>
                                    <a:lnTo>
                                      <a:pt x="0" y="55"/>
                                    </a:lnTo>
                                    <a:lnTo>
                                      <a:pt x="0" y="57"/>
                                    </a:lnTo>
                                    <a:lnTo>
                                      <a:pt x="2" y="58"/>
                                    </a:lnTo>
                                    <a:lnTo>
                                      <a:pt x="4" y="58"/>
                                    </a:lnTo>
                                    <a:lnTo>
                                      <a:pt x="6" y="58"/>
                                    </a:lnTo>
                                    <a:lnTo>
                                      <a:pt x="8" y="58"/>
                                    </a:lnTo>
                                    <a:lnTo>
                                      <a:pt x="10" y="57"/>
                                    </a:lnTo>
                                    <a:lnTo>
                                      <a:pt x="12" y="55"/>
                                    </a:lnTo>
                                    <a:lnTo>
                                      <a:pt x="12" y="47"/>
                                    </a:lnTo>
                                    <a:lnTo>
                                      <a:pt x="16" y="8"/>
                                    </a:lnTo>
                                    <a:lnTo>
                                      <a:pt x="16" y="6"/>
                                    </a:lnTo>
                                    <a:lnTo>
                                      <a:pt x="14" y="4"/>
                                    </a:lnTo>
                                    <a:lnTo>
                                      <a:pt x="12" y="2"/>
                                    </a:lnTo>
                                    <a:lnTo>
                                      <a:pt x="10" y="0"/>
                                    </a:lnTo>
                                    <a:lnTo>
                                      <a:pt x="8" y="0"/>
                                    </a:lnTo>
                                    <a:lnTo>
                                      <a:pt x="6" y="2"/>
                                    </a:lnTo>
                                    <a:lnTo>
                                      <a:pt x="4" y="4"/>
                                    </a:lnTo>
                                    <a:lnTo>
                                      <a:pt x="4" y="6"/>
                                    </a:lnTo>
                                    <a:lnTo>
                                      <a:pt x="0" y="45"/>
                                    </a:lnTo>
                                    <a:lnTo>
                                      <a:pt x="0"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4" name="Freeform 4366"/>
                            <wps:cNvSpPr>
                              <a:spLocks/>
                            </wps:cNvSpPr>
                            <wps:spPr bwMode="auto">
                              <a:xfrm>
                                <a:off x="2344" y="2276"/>
                                <a:ext cx="7" cy="29"/>
                              </a:xfrm>
                              <a:custGeom>
                                <a:avLst/>
                                <a:gdLst>
                                  <a:gd name="T0" fmla="*/ 0 w 14"/>
                                  <a:gd name="T1" fmla="*/ 52 h 58"/>
                                  <a:gd name="T2" fmla="*/ 0 w 14"/>
                                  <a:gd name="T3" fmla="*/ 54 h 58"/>
                                  <a:gd name="T4" fmla="*/ 0 w 14"/>
                                  <a:gd name="T5" fmla="*/ 56 h 58"/>
                                  <a:gd name="T6" fmla="*/ 2 w 14"/>
                                  <a:gd name="T7" fmla="*/ 58 h 58"/>
                                  <a:gd name="T8" fmla="*/ 4 w 14"/>
                                  <a:gd name="T9" fmla="*/ 58 h 58"/>
                                  <a:gd name="T10" fmla="*/ 6 w 14"/>
                                  <a:gd name="T11" fmla="*/ 58 h 58"/>
                                  <a:gd name="T12" fmla="*/ 8 w 14"/>
                                  <a:gd name="T13" fmla="*/ 58 h 58"/>
                                  <a:gd name="T14" fmla="*/ 10 w 14"/>
                                  <a:gd name="T15" fmla="*/ 56 h 58"/>
                                  <a:gd name="T16" fmla="*/ 12 w 14"/>
                                  <a:gd name="T17" fmla="*/ 54 h 58"/>
                                  <a:gd name="T18" fmla="*/ 14 w 14"/>
                                  <a:gd name="T19" fmla="*/ 8 h 58"/>
                                  <a:gd name="T20" fmla="*/ 14 w 14"/>
                                  <a:gd name="T21" fmla="*/ 6 h 58"/>
                                  <a:gd name="T22" fmla="*/ 12 w 14"/>
                                  <a:gd name="T23" fmla="*/ 4 h 58"/>
                                  <a:gd name="T24" fmla="*/ 10 w 14"/>
                                  <a:gd name="T25" fmla="*/ 2 h 58"/>
                                  <a:gd name="T26" fmla="*/ 8 w 14"/>
                                  <a:gd name="T27" fmla="*/ 0 h 58"/>
                                  <a:gd name="T28" fmla="*/ 6 w 14"/>
                                  <a:gd name="T29" fmla="*/ 0 h 58"/>
                                  <a:gd name="T30" fmla="*/ 4 w 14"/>
                                  <a:gd name="T31" fmla="*/ 2 h 58"/>
                                  <a:gd name="T32" fmla="*/ 2 w 14"/>
                                  <a:gd name="T33" fmla="*/ 4 h 58"/>
                                  <a:gd name="T34" fmla="*/ 2 w 14"/>
                                  <a:gd name="T35" fmla="*/ 6 h 58"/>
                                  <a:gd name="T36" fmla="*/ 0 w 14"/>
                                  <a:gd name="T37" fmla="*/ 5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 h="58">
                                    <a:moveTo>
                                      <a:pt x="0" y="52"/>
                                    </a:moveTo>
                                    <a:lnTo>
                                      <a:pt x="0" y="54"/>
                                    </a:lnTo>
                                    <a:lnTo>
                                      <a:pt x="0" y="56"/>
                                    </a:lnTo>
                                    <a:lnTo>
                                      <a:pt x="2" y="58"/>
                                    </a:lnTo>
                                    <a:lnTo>
                                      <a:pt x="4" y="58"/>
                                    </a:lnTo>
                                    <a:lnTo>
                                      <a:pt x="6" y="58"/>
                                    </a:lnTo>
                                    <a:lnTo>
                                      <a:pt x="8" y="58"/>
                                    </a:lnTo>
                                    <a:lnTo>
                                      <a:pt x="10" y="56"/>
                                    </a:lnTo>
                                    <a:lnTo>
                                      <a:pt x="12" y="54"/>
                                    </a:lnTo>
                                    <a:lnTo>
                                      <a:pt x="14" y="8"/>
                                    </a:lnTo>
                                    <a:lnTo>
                                      <a:pt x="14" y="6"/>
                                    </a:lnTo>
                                    <a:lnTo>
                                      <a:pt x="12" y="4"/>
                                    </a:lnTo>
                                    <a:lnTo>
                                      <a:pt x="10" y="2"/>
                                    </a:lnTo>
                                    <a:lnTo>
                                      <a:pt x="8" y="0"/>
                                    </a:lnTo>
                                    <a:lnTo>
                                      <a:pt x="6" y="0"/>
                                    </a:lnTo>
                                    <a:lnTo>
                                      <a:pt x="4" y="2"/>
                                    </a:lnTo>
                                    <a:lnTo>
                                      <a:pt x="2" y="4"/>
                                    </a:lnTo>
                                    <a:lnTo>
                                      <a:pt x="2" y="6"/>
                                    </a:lnTo>
                                    <a:lnTo>
                                      <a:pt x="0"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5" name="Freeform 4367"/>
                            <wps:cNvSpPr>
                              <a:spLocks/>
                            </wps:cNvSpPr>
                            <wps:spPr bwMode="auto">
                              <a:xfrm>
                                <a:off x="2345" y="2235"/>
                                <a:ext cx="7" cy="29"/>
                              </a:xfrm>
                              <a:custGeom>
                                <a:avLst/>
                                <a:gdLst>
                                  <a:gd name="T0" fmla="*/ 0 w 13"/>
                                  <a:gd name="T1" fmla="*/ 53 h 58"/>
                                  <a:gd name="T2" fmla="*/ 0 w 13"/>
                                  <a:gd name="T3" fmla="*/ 55 h 58"/>
                                  <a:gd name="T4" fmla="*/ 2 w 13"/>
                                  <a:gd name="T5" fmla="*/ 57 h 58"/>
                                  <a:gd name="T6" fmla="*/ 4 w 13"/>
                                  <a:gd name="T7" fmla="*/ 58 h 58"/>
                                  <a:gd name="T8" fmla="*/ 6 w 13"/>
                                  <a:gd name="T9" fmla="*/ 58 h 58"/>
                                  <a:gd name="T10" fmla="*/ 8 w 13"/>
                                  <a:gd name="T11" fmla="*/ 58 h 58"/>
                                  <a:gd name="T12" fmla="*/ 10 w 13"/>
                                  <a:gd name="T13" fmla="*/ 58 h 58"/>
                                  <a:gd name="T14" fmla="*/ 12 w 13"/>
                                  <a:gd name="T15" fmla="*/ 57 h 58"/>
                                  <a:gd name="T16" fmla="*/ 12 w 13"/>
                                  <a:gd name="T17" fmla="*/ 55 h 58"/>
                                  <a:gd name="T18" fmla="*/ 13 w 13"/>
                                  <a:gd name="T19" fmla="*/ 8 h 58"/>
                                  <a:gd name="T20" fmla="*/ 13 w 13"/>
                                  <a:gd name="T21" fmla="*/ 6 h 58"/>
                                  <a:gd name="T22" fmla="*/ 12 w 13"/>
                                  <a:gd name="T23" fmla="*/ 4 h 58"/>
                                  <a:gd name="T24" fmla="*/ 10 w 13"/>
                                  <a:gd name="T25" fmla="*/ 2 h 58"/>
                                  <a:gd name="T26" fmla="*/ 8 w 13"/>
                                  <a:gd name="T27" fmla="*/ 0 h 58"/>
                                  <a:gd name="T28" fmla="*/ 6 w 13"/>
                                  <a:gd name="T29" fmla="*/ 0 h 58"/>
                                  <a:gd name="T30" fmla="*/ 4 w 13"/>
                                  <a:gd name="T31" fmla="*/ 2 h 58"/>
                                  <a:gd name="T32" fmla="*/ 2 w 13"/>
                                  <a:gd name="T33" fmla="*/ 4 h 58"/>
                                  <a:gd name="T34" fmla="*/ 2 w 13"/>
                                  <a:gd name="T35" fmla="*/ 6 h 58"/>
                                  <a:gd name="T36" fmla="*/ 0 w 13"/>
                                  <a:gd name="T37" fmla="*/ 53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 h="58">
                                    <a:moveTo>
                                      <a:pt x="0" y="53"/>
                                    </a:moveTo>
                                    <a:lnTo>
                                      <a:pt x="0" y="55"/>
                                    </a:lnTo>
                                    <a:lnTo>
                                      <a:pt x="2" y="57"/>
                                    </a:lnTo>
                                    <a:lnTo>
                                      <a:pt x="4" y="58"/>
                                    </a:lnTo>
                                    <a:lnTo>
                                      <a:pt x="6" y="58"/>
                                    </a:lnTo>
                                    <a:lnTo>
                                      <a:pt x="8" y="58"/>
                                    </a:lnTo>
                                    <a:lnTo>
                                      <a:pt x="10" y="58"/>
                                    </a:lnTo>
                                    <a:lnTo>
                                      <a:pt x="12" y="57"/>
                                    </a:lnTo>
                                    <a:lnTo>
                                      <a:pt x="12" y="55"/>
                                    </a:lnTo>
                                    <a:lnTo>
                                      <a:pt x="13" y="8"/>
                                    </a:lnTo>
                                    <a:lnTo>
                                      <a:pt x="13" y="6"/>
                                    </a:lnTo>
                                    <a:lnTo>
                                      <a:pt x="12" y="4"/>
                                    </a:lnTo>
                                    <a:lnTo>
                                      <a:pt x="10" y="2"/>
                                    </a:lnTo>
                                    <a:lnTo>
                                      <a:pt x="8" y="0"/>
                                    </a:lnTo>
                                    <a:lnTo>
                                      <a:pt x="6" y="0"/>
                                    </a:lnTo>
                                    <a:lnTo>
                                      <a:pt x="4" y="2"/>
                                    </a:lnTo>
                                    <a:lnTo>
                                      <a:pt x="2" y="4"/>
                                    </a:lnTo>
                                    <a:lnTo>
                                      <a:pt x="2" y="6"/>
                                    </a:lnTo>
                                    <a:lnTo>
                                      <a:pt x="0"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6" name="Freeform 4368"/>
                            <wps:cNvSpPr>
                              <a:spLocks/>
                            </wps:cNvSpPr>
                            <wps:spPr bwMode="auto">
                              <a:xfrm>
                                <a:off x="2346" y="2194"/>
                                <a:ext cx="6" cy="30"/>
                              </a:xfrm>
                              <a:custGeom>
                                <a:avLst/>
                                <a:gdLst>
                                  <a:gd name="T0" fmla="*/ 0 w 11"/>
                                  <a:gd name="T1" fmla="*/ 52 h 58"/>
                                  <a:gd name="T2" fmla="*/ 0 w 11"/>
                                  <a:gd name="T3" fmla="*/ 54 h 58"/>
                                  <a:gd name="T4" fmla="*/ 0 w 11"/>
                                  <a:gd name="T5" fmla="*/ 56 h 58"/>
                                  <a:gd name="T6" fmla="*/ 2 w 11"/>
                                  <a:gd name="T7" fmla="*/ 58 h 58"/>
                                  <a:gd name="T8" fmla="*/ 4 w 11"/>
                                  <a:gd name="T9" fmla="*/ 58 h 58"/>
                                  <a:gd name="T10" fmla="*/ 6 w 11"/>
                                  <a:gd name="T11" fmla="*/ 58 h 58"/>
                                  <a:gd name="T12" fmla="*/ 8 w 11"/>
                                  <a:gd name="T13" fmla="*/ 58 h 58"/>
                                  <a:gd name="T14" fmla="*/ 10 w 11"/>
                                  <a:gd name="T15" fmla="*/ 56 h 58"/>
                                  <a:gd name="T16" fmla="*/ 11 w 11"/>
                                  <a:gd name="T17" fmla="*/ 54 h 58"/>
                                  <a:gd name="T18" fmla="*/ 11 w 11"/>
                                  <a:gd name="T19" fmla="*/ 13 h 58"/>
                                  <a:gd name="T20" fmla="*/ 11 w 11"/>
                                  <a:gd name="T21" fmla="*/ 11 h 58"/>
                                  <a:gd name="T22" fmla="*/ 11 w 11"/>
                                  <a:gd name="T23" fmla="*/ 6 h 58"/>
                                  <a:gd name="T24" fmla="*/ 10 w 11"/>
                                  <a:gd name="T25" fmla="*/ 4 h 58"/>
                                  <a:gd name="T26" fmla="*/ 8 w 11"/>
                                  <a:gd name="T27" fmla="*/ 2 h 58"/>
                                  <a:gd name="T28" fmla="*/ 6 w 11"/>
                                  <a:gd name="T29" fmla="*/ 0 h 58"/>
                                  <a:gd name="T30" fmla="*/ 4 w 11"/>
                                  <a:gd name="T31" fmla="*/ 0 h 58"/>
                                  <a:gd name="T32" fmla="*/ 2 w 11"/>
                                  <a:gd name="T33" fmla="*/ 2 h 58"/>
                                  <a:gd name="T34" fmla="*/ 0 w 11"/>
                                  <a:gd name="T35" fmla="*/ 4 h 58"/>
                                  <a:gd name="T36" fmla="*/ 0 w 11"/>
                                  <a:gd name="T37" fmla="*/ 6 h 58"/>
                                  <a:gd name="T38" fmla="*/ 0 w 11"/>
                                  <a:gd name="T39" fmla="*/ 8 h 58"/>
                                  <a:gd name="T40" fmla="*/ 0 w 11"/>
                                  <a:gd name="T41" fmla="*/ 13 h 58"/>
                                  <a:gd name="T42" fmla="*/ 6 w 11"/>
                                  <a:gd name="T43" fmla="*/ 11 h 58"/>
                                  <a:gd name="T44" fmla="*/ 0 w 11"/>
                                  <a:gd name="T45" fmla="*/ 11 h 58"/>
                                  <a:gd name="T46" fmla="*/ 0 w 11"/>
                                  <a:gd name="T47" fmla="*/ 5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 h="58">
                                    <a:moveTo>
                                      <a:pt x="0" y="52"/>
                                    </a:moveTo>
                                    <a:lnTo>
                                      <a:pt x="0" y="54"/>
                                    </a:lnTo>
                                    <a:lnTo>
                                      <a:pt x="0" y="56"/>
                                    </a:lnTo>
                                    <a:lnTo>
                                      <a:pt x="2" y="58"/>
                                    </a:lnTo>
                                    <a:lnTo>
                                      <a:pt x="4" y="58"/>
                                    </a:lnTo>
                                    <a:lnTo>
                                      <a:pt x="6" y="58"/>
                                    </a:lnTo>
                                    <a:lnTo>
                                      <a:pt x="8" y="58"/>
                                    </a:lnTo>
                                    <a:lnTo>
                                      <a:pt x="10" y="56"/>
                                    </a:lnTo>
                                    <a:lnTo>
                                      <a:pt x="11" y="54"/>
                                    </a:lnTo>
                                    <a:lnTo>
                                      <a:pt x="11" y="13"/>
                                    </a:lnTo>
                                    <a:lnTo>
                                      <a:pt x="11" y="11"/>
                                    </a:lnTo>
                                    <a:lnTo>
                                      <a:pt x="11" y="6"/>
                                    </a:lnTo>
                                    <a:lnTo>
                                      <a:pt x="10" y="4"/>
                                    </a:lnTo>
                                    <a:lnTo>
                                      <a:pt x="8" y="2"/>
                                    </a:lnTo>
                                    <a:lnTo>
                                      <a:pt x="6" y="0"/>
                                    </a:lnTo>
                                    <a:lnTo>
                                      <a:pt x="4" y="0"/>
                                    </a:lnTo>
                                    <a:lnTo>
                                      <a:pt x="2" y="2"/>
                                    </a:lnTo>
                                    <a:lnTo>
                                      <a:pt x="0" y="4"/>
                                    </a:lnTo>
                                    <a:lnTo>
                                      <a:pt x="0" y="6"/>
                                    </a:lnTo>
                                    <a:lnTo>
                                      <a:pt x="0" y="8"/>
                                    </a:lnTo>
                                    <a:lnTo>
                                      <a:pt x="0" y="13"/>
                                    </a:lnTo>
                                    <a:lnTo>
                                      <a:pt x="6" y="11"/>
                                    </a:lnTo>
                                    <a:lnTo>
                                      <a:pt x="0" y="11"/>
                                    </a:lnTo>
                                    <a:lnTo>
                                      <a:pt x="0"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7" name="Freeform 4369"/>
                            <wps:cNvSpPr>
                              <a:spLocks/>
                            </wps:cNvSpPr>
                            <wps:spPr bwMode="auto">
                              <a:xfrm>
                                <a:off x="2346" y="2154"/>
                                <a:ext cx="6" cy="29"/>
                              </a:xfrm>
                              <a:custGeom>
                                <a:avLst/>
                                <a:gdLst>
                                  <a:gd name="T0" fmla="*/ 0 w 11"/>
                                  <a:gd name="T1" fmla="*/ 55 h 59"/>
                                  <a:gd name="T2" fmla="*/ 0 w 11"/>
                                  <a:gd name="T3" fmla="*/ 57 h 59"/>
                                  <a:gd name="T4" fmla="*/ 2 w 11"/>
                                  <a:gd name="T5" fmla="*/ 59 h 59"/>
                                  <a:gd name="T6" fmla="*/ 4 w 11"/>
                                  <a:gd name="T7" fmla="*/ 59 h 59"/>
                                  <a:gd name="T8" fmla="*/ 6 w 11"/>
                                  <a:gd name="T9" fmla="*/ 59 h 59"/>
                                  <a:gd name="T10" fmla="*/ 8 w 11"/>
                                  <a:gd name="T11" fmla="*/ 59 h 59"/>
                                  <a:gd name="T12" fmla="*/ 10 w 11"/>
                                  <a:gd name="T13" fmla="*/ 57 h 59"/>
                                  <a:gd name="T14" fmla="*/ 11 w 11"/>
                                  <a:gd name="T15" fmla="*/ 55 h 59"/>
                                  <a:gd name="T16" fmla="*/ 11 w 11"/>
                                  <a:gd name="T17" fmla="*/ 53 h 59"/>
                                  <a:gd name="T18" fmla="*/ 11 w 11"/>
                                  <a:gd name="T19" fmla="*/ 27 h 59"/>
                                  <a:gd name="T20" fmla="*/ 11 w 11"/>
                                  <a:gd name="T21" fmla="*/ 6 h 59"/>
                                  <a:gd name="T22" fmla="*/ 10 w 11"/>
                                  <a:gd name="T23" fmla="*/ 4 h 59"/>
                                  <a:gd name="T24" fmla="*/ 8 w 11"/>
                                  <a:gd name="T25" fmla="*/ 2 h 59"/>
                                  <a:gd name="T26" fmla="*/ 6 w 11"/>
                                  <a:gd name="T27" fmla="*/ 0 h 59"/>
                                  <a:gd name="T28" fmla="*/ 4 w 11"/>
                                  <a:gd name="T29" fmla="*/ 0 h 59"/>
                                  <a:gd name="T30" fmla="*/ 2 w 11"/>
                                  <a:gd name="T31" fmla="*/ 2 h 59"/>
                                  <a:gd name="T32" fmla="*/ 0 w 11"/>
                                  <a:gd name="T33" fmla="*/ 4 h 59"/>
                                  <a:gd name="T34" fmla="*/ 0 w 11"/>
                                  <a:gd name="T35" fmla="*/ 6 h 59"/>
                                  <a:gd name="T36" fmla="*/ 0 w 11"/>
                                  <a:gd name="T37" fmla="*/ 8 h 59"/>
                                  <a:gd name="T38" fmla="*/ 0 w 11"/>
                                  <a:gd name="T39" fmla="*/ 29 h 59"/>
                                  <a:gd name="T40" fmla="*/ 0 w 11"/>
                                  <a:gd name="T41" fmla="*/ 55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 h="59">
                                    <a:moveTo>
                                      <a:pt x="0" y="55"/>
                                    </a:moveTo>
                                    <a:lnTo>
                                      <a:pt x="0" y="57"/>
                                    </a:lnTo>
                                    <a:lnTo>
                                      <a:pt x="2" y="59"/>
                                    </a:lnTo>
                                    <a:lnTo>
                                      <a:pt x="4" y="59"/>
                                    </a:lnTo>
                                    <a:lnTo>
                                      <a:pt x="6" y="59"/>
                                    </a:lnTo>
                                    <a:lnTo>
                                      <a:pt x="8" y="59"/>
                                    </a:lnTo>
                                    <a:lnTo>
                                      <a:pt x="10" y="57"/>
                                    </a:lnTo>
                                    <a:lnTo>
                                      <a:pt x="11" y="55"/>
                                    </a:lnTo>
                                    <a:lnTo>
                                      <a:pt x="11" y="53"/>
                                    </a:lnTo>
                                    <a:lnTo>
                                      <a:pt x="11" y="27"/>
                                    </a:lnTo>
                                    <a:lnTo>
                                      <a:pt x="11" y="6"/>
                                    </a:lnTo>
                                    <a:lnTo>
                                      <a:pt x="10" y="4"/>
                                    </a:lnTo>
                                    <a:lnTo>
                                      <a:pt x="8" y="2"/>
                                    </a:lnTo>
                                    <a:lnTo>
                                      <a:pt x="6" y="0"/>
                                    </a:lnTo>
                                    <a:lnTo>
                                      <a:pt x="4" y="0"/>
                                    </a:lnTo>
                                    <a:lnTo>
                                      <a:pt x="2" y="2"/>
                                    </a:lnTo>
                                    <a:lnTo>
                                      <a:pt x="0" y="4"/>
                                    </a:lnTo>
                                    <a:lnTo>
                                      <a:pt x="0" y="6"/>
                                    </a:lnTo>
                                    <a:lnTo>
                                      <a:pt x="0" y="8"/>
                                    </a:lnTo>
                                    <a:lnTo>
                                      <a:pt x="0" y="29"/>
                                    </a:lnTo>
                                    <a:lnTo>
                                      <a:pt x="0"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8" name="Freeform 4370"/>
                            <wps:cNvSpPr>
                              <a:spLocks/>
                            </wps:cNvSpPr>
                            <wps:spPr bwMode="auto">
                              <a:xfrm>
                                <a:off x="2346" y="2113"/>
                                <a:ext cx="6" cy="29"/>
                              </a:xfrm>
                              <a:custGeom>
                                <a:avLst/>
                                <a:gdLst>
                                  <a:gd name="T0" fmla="*/ 0 w 11"/>
                                  <a:gd name="T1" fmla="*/ 54 h 58"/>
                                  <a:gd name="T2" fmla="*/ 0 w 11"/>
                                  <a:gd name="T3" fmla="*/ 56 h 58"/>
                                  <a:gd name="T4" fmla="*/ 2 w 11"/>
                                  <a:gd name="T5" fmla="*/ 58 h 58"/>
                                  <a:gd name="T6" fmla="*/ 4 w 11"/>
                                  <a:gd name="T7" fmla="*/ 58 h 58"/>
                                  <a:gd name="T8" fmla="*/ 6 w 11"/>
                                  <a:gd name="T9" fmla="*/ 58 h 58"/>
                                  <a:gd name="T10" fmla="*/ 8 w 11"/>
                                  <a:gd name="T11" fmla="*/ 58 h 58"/>
                                  <a:gd name="T12" fmla="*/ 10 w 11"/>
                                  <a:gd name="T13" fmla="*/ 56 h 58"/>
                                  <a:gd name="T14" fmla="*/ 11 w 11"/>
                                  <a:gd name="T15" fmla="*/ 54 h 58"/>
                                  <a:gd name="T16" fmla="*/ 11 w 11"/>
                                  <a:gd name="T17" fmla="*/ 52 h 58"/>
                                  <a:gd name="T18" fmla="*/ 11 w 11"/>
                                  <a:gd name="T19" fmla="*/ 44 h 58"/>
                                  <a:gd name="T20" fmla="*/ 6 w 11"/>
                                  <a:gd name="T21" fmla="*/ 46 h 58"/>
                                  <a:gd name="T22" fmla="*/ 11 w 11"/>
                                  <a:gd name="T23" fmla="*/ 46 h 58"/>
                                  <a:gd name="T24" fmla="*/ 11 w 11"/>
                                  <a:gd name="T25" fmla="*/ 8 h 58"/>
                                  <a:gd name="T26" fmla="*/ 11 w 11"/>
                                  <a:gd name="T27" fmla="*/ 6 h 58"/>
                                  <a:gd name="T28" fmla="*/ 10 w 11"/>
                                  <a:gd name="T29" fmla="*/ 4 h 58"/>
                                  <a:gd name="T30" fmla="*/ 8 w 11"/>
                                  <a:gd name="T31" fmla="*/ 2 h 58"/>
                                  <a:gd name="T32" fmla="*/ 6 w 11"/>
                                  <a:gd name="T33" fmla="*/ 0 h 58"/>
                                  <a:gd name="T34" fmla="*/ 4 w 11"/>
                                  <a:gd name="T35" fmla="*/ 0 h 58"/>
                                  <a:gd name="T36" fmla="*/ 2 w 11"/>
                                  <a:gd name="T37" fmla="*/ 2 h 58"/>
                                  <a:gd name="T38" fmla="*/ 0 w 11"/>
                                  <a:gd name="T39" fmla="*/ 4 h 58"/>
                                  <a:gd name="T40" fmla="*/ 0 w 11"/>
                                  <a:gd name="T41" fmla="*/ 6 h 58"/>
                                  <a:gd name="T42" fmla="*/ 0 w 11"/>
                                  <a:gd name="T43" fmla="*/ 44 h 58"/>
                                  <a:gd name="T44" fmla="*/ 0 w 11"/>
                                  <a:gd name="T45" fmla="*/ 46 h 58"/>
                                  <a:gd name="T46" fmla="*/ 0 w 11"/>
                                  <a:gd name="T47" fmla="*/ 46 h 58"/>
                                  <a:gd name="T48" fmla="*/ 0 w 11"/>
                                  <a:gd name="T49" fmla="*/ 54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 h="58">
                                    <a:moveTo>
                                      <a:pt x="0" y="54"/>
                                    </a:moveTo>
                                    <a:lnTo>
                                      <a:pt x="0" y="56"/>
                                    </a:lnTo>
                                    <a:lnTo>
                                      <a:pt x="2" y="58"/>
                                    </a:lnTo>
                                    <a:lnTo>
                                      <a:pt x="4" y="58"/>
                                    </a:lnTo>
                                    <a:lnTo>
                                      <a:pt x="6" y="58"/>
                                    </a:lnTo>
                                    <a:lnTo>
                                      <a:pt x="8" y="58"/>
                                    </a:lnTo>
                                    <a:lnTo>
                                      <a:pt x="10" y="56"/>
                                    </a:lnTo>
                                    <a:lnTo>
                                      <a:pt x="11" y="54"/>
                                    </a:lnTo>
                                    <a:lnTo>
                                      <a:pt x="11" y="52"/>
                                    </a:lnTo>
                                    <a:lnTo>
                                      <a:pt x="11" y="44"/>
                                    </a:lnTo>
                                    <a:lnTo>
                                      <a:pt x="6" y="46"/>
                                    </a:lnTo>
                                    <a:lnTo>
                                      <a:pt x="11" y="46"/>
                                    </a:lnTo>
                                    <a:lnTo>
                                      <a:pt x="11" y="8"/>
                                    </a:lnTo>
                                    <a:lnTo>
                                      <a:pt x="11" y="6"/>
                                    </a:lnTo>
                                    <a:lnTo>
                                      <a:pt x="10" y="4"/>
                                    </a:lnTo>
                                    <a:lnTo>
                                      <a:pt x="8" y="2"/>
                                    </a:lnTo>
                                    <a:lnTo>
                                      <a:pt x="6" y="0"/>
                                    </a:lnTo>
                                    <a:lnTo>
                                      <a:pt x="4" y="0"/>
                                    </a:lnTo>
                                    <a:lnTo>
                                      <a:pt x="2" y="2"/>
                                    </a:lnTo>
                                    <a:lnTo>
                                      <a:pt x="0" y="4"/>
                                    </a:lnTo>
                                    <a:lnTo>
                                      <a:pt x="0" y="6"/>
                                    </a:lnTo>
                                    <a:lnTo>
                                      <a:pt x="0" y="44"/>
                                    </a:lnTo>
                                    <a:lnTo>
                                      <a:pt x="0" y="46"/>
                                    </a:lnTo>
                                    <a:lnTo>
                                      <a:pt x="0" y="46"/>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19" name="Freeform 4371"/>
                            <wps:cNvSpPr>
                              <a:spLocks/>
                            </wps:cNvSpPr>
                            <wps:spPr bwMode="auto">
                              <a:xfrm>
                                <a:off x="2305" y="2019"/>
                                <a:ext cx="89" cy="92"/>
                              </a:xfrm>
                              <a:custGeom>
                                <a:avLst/>
                                <a:gdLst>
                                  <a:gd name="T0" fmla="*/ 177 w 177"/>
                                  <a:gd name="T1" fmla="*/ 184 h 184"/>
                                  <a:gd name="T2" fmla="*/ 101 w 177"/>
                                  <a:gd name="T3" fmla="*/ 0 h 184"/>
                                  <a:gd name="T4" fmla="*/ 0 w 177"/>
                                  <a:gd name="T5" fmla="*/ 170 h 184"/>
                                  <a:gd name="T6" fmla="*/ 177 w 177"/>
                                  <a:gd name="T7" fmla="*/ 184 h 184"/>
                                </a:gdLst>
                                <a:ahLst/>
                                <a:cxnLst>
                                  <a:cxn ang="0">
                                    <a:pos x="T0" y="T1"/>
                                  </a:cxn>
                                  <a:cxn ang="0">
                                    <a:pos x="T2" y="T3"/>
                                  </a:cxn>
                                  <a:cxn ang="0">
                                    <a:pos x="T4" y="T5"/>
                                  </a:cxn>
                                  <a:cxn ang="0">
                                    <a:pos x="T6" y="T7"/>
                                  </a:cxn>
                                </a:cxnLst>
                                <a:rect l="0" t="0" r="r" b="b"/>
                                <a:pathLst>
                                  <a:path w="177" h="184">
                                    <a:moveTo>
                                      <a:pt x="177" y="184"/>
                                    </a:moveTo>
                                    <a:lnTo>
                                      <a:pt x="101" y="0"/>
                                    </a:lnTo>
                                    <a:lnTo>
                                      <a:pt x="0" y="170"/>
                                    </a:lnTo>
                                    <a:lnTo>
                                      <a:pt x="177"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5220" name="Rectangle 4372"/>
                          <wps:cNvSpPr>
                            <a:spLocks noChangeArrowheads="1"/>
                          </wps:cNvSpPr>
                          <wps:spPr bwMode="auto">
                            <a:xfrm>
                              <a:off x="5250" y="3961"/>
                              <a:ext cx="76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1" name="Rectangle 4373"/>
                          <wps:cNvSpPr>
                            <a:spLocks noChangeArrowheads="1"/>
                          </wps:cNvSpPr>
                          <wps:spPr bwMode="auto">
                            <a:xfrm>
                              <a:off x="5307" y="3994"/>
                              <a:ext cx="5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b/>
                                    <w:bCs/>
                                    <w:color w:val="000000"/>
                                    <w:sz w:val="10"/>
                                    <w:szCs w:val="10"/>
                                    <w:lang w:val="en-US"/>
                                  </w:rPr>
                                  <w:t>Reception cell</w:t>
                                </w:r>
                              </w:p>
                            </w:txbxContent>
                          </wps:txbx>
                          <wps:bodyPr rot="0" vert="horz" wrap="square" lIns="0" tIns="0" rIns="0" bIns="0" anchor="t" anchorCtr="0" upright="1">
                            <a:noAutofit/>
                          </wps:bodyPr>
                        </wps:wsp>
                        <wps:wsp>
                          <wps:cNvPr id="5222" name="Rectangle 4374"/>
                          <wps:cNvSpPr>
                            <a:spLocks noChangeArrowheads="1"/>
                          </wps:cNvSpPr>
                          <wps:spPr bwMode="auto">
                            <a:xfrm>
                              <a:off x="3985" y="2107"/>
                              <a:ext cx="704"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3" name="Rectangle 4375"/>
                          <wps:cNvSpPr>
                            <a:spLocks noChangeArrowheads="1"/>
                          </wps:cNvSpPr>
                          <wps:spPr bwMode="auto">
                            <a:xfrm>
                              <a:off x="4041" y="2141"/>
                              <a:ext cx="5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color w:val="000000"/>
                                    <w:sz w:val="10"/>
                                    <w:szCs w:val="10"/>
                                    <w:lang w:val="en-US"/>
                                  </w:rPr>
                                  <w:t>TDM/OFDM</w:t>
                                </w:r>
                              </w:p>
                            </w:txbxContent>
                          </wps:txbx>
                          <wps:bodyPr rot="0" vert="horz" wrap="square" lIns="0" tIns="0" rIns="0" bIns="0" anchor="t" anchorCtr="0" upright="1">
                            <a:noAutofit/>
                          </wps:bodyPr>
                        </wps:wsp>
                        <wps:wsp>
                          <wps:cNvPr id="5224" name="Rectangle 4376"/>
                          <wps:cNvSpPr>
                            <a:spLocks noChangeArrowheads="1"/>
                          </wps:cNvSpPr>
                          <wps:spPr bwMode="auto">
                            <a:xfrm>
                              <a:off x="3469" y="2694"/>
                              <a:ext cx="470"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5" name="Rectangle 4377"/>
                          <wps:cNvSpPr>
                            <a:spLocks noChangeArrowheads="1"/>
                          </wps:cNvSpPr>
                          <wps:spPr bwMode="auto">
                            <a:xfrm>
                              <a:off x="3526" y="2728"/>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95063A">
                                <w:r>
                                  <w:rPr>
                                    <w:color w:val="000000"/>
                                    <w:sz w:val="10"/>
                                    <w:szCs w:val="10"/>
                                    <w:lang w:val="en-US"/>
                                  </w:rPr>
                                  <w:t>OFDM</w:t>
                                </w:r>
                              </w:p>
                            </w:txbxContent>
                          </wps:txbx>
                          <wps:bodyPr rot="0" vert="horz" wrap="square" lIns="0" tIns="0" rIns="0" bIns="0" anchor="t" anchorCtr="0" upright="1">
                            <a:noAutofit/>
                          </wps:bodyPr>
                        </wps:wsp>
                        <wps:wsp>
                          <wps:cNvPr id="5226" name="Rectangle 4378"/>
                          <wps:cNvSpPr>
                            <a:spLocks noChangeArrowheads="1"/>
                          </wps:cNvSpPr>
                          <wps:spPr bwMode="auto">
                            <a:xfrm>
                              <a:off x="5063" y="2461"/>
                              <a:ext cx="470"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7" name="Rectangle 4379"/>
                          <wps:cNvSpPr>
                            <a:spLocks noChangeArrowheads="1"/>
                          </wps:cNvSpPr>
                          <wps:spPr bwMode="auto">
                            <a:xfrm>
                              <a:off x="5120" y="2496"/>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Pr="00B20A3F" w:rsidRDefault="001E6273" w:rsidP="0095063A">
                                <w:pPr>
                                  <w:rPr>
                                    <w:sz w:val="36"/>
                                  </w:rPr>
                                </w:pPr>
                                <w:r>
                                  <w:rPr>
                                    <w:color w:val="000000"/>
                                    <w:sz w:val="10"/>
                                    <w:szCs w:val="10"/>
                                    <w:lang w:val="en-US"/>
                                  </w:rPr>
                                  <w:t>OFDM</w:t>
                                </w:r>
                              </w:p>
                            </w:txbxContent>
                          </wps:txbx>
                          <wps:bodyPr rot="0" vert="horz" wrap="square" lIns="0" tIns="0" rIns="0" bIns="0" anchor="t" anchorCtr="0" upright="1">
                            <a:noAutofit/>
                          </wps:bodyPr>
                        </wps:wsp>
                      </wpg:wgp>
                    </wpc:wpc>
                  </a:graphicData>
                </a:graphic>
              </wp:inline>
            </w:drawing>
          </mc:Choice>
          <mc:Fallback>
            <w:pict>
              <v:group id="Canvas 5228" o:spid="_x0000_s1523" editas="canvas" style="width:390.75pt;height:227.45pt;mso-position-horizontal-relative:char;mso-position-vertical-relative:line" coordsize="49625,288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">
                <v:shape id="_x0000_s1524" type="#_x0000_t75" style="position:absolute;width:49625;height:28886;visibility:visible;mso-wrap-style:square">
                  <v:fill o:detectmouseclick="t"/>
                  <v:path o:connecttype="none"/>
                </v:shape>
                <v:oval id="Oval 24" o:spid="_x0000_s1525" style="position:absolute;left:20586;top:12039;width:28582;height:153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neU8gA&#10;AADcAAAADwAAAGRycy9kb3ducmV2LnhtbESPzWvCQBTE70L/h+UVetNNRfxIXaVVCnpQ6sfB42v2&#10;mYRk36bZbYz+9V1B6HGYmd8w03lrStFQ7XLLCl57EQjixOqcUwXHw2d3DMJ5ZI2lZVJwJQfz2VNn&#10;irG2F95Rs/epCBB2MSrIvK9iKV2SkUHXsxVx8M62NuiDrFOpa7wEuCllP4qG0mDOYSHDihYZJcX+&#10;1yiQw5/TebvcfC++RpNbY9fF8WNQKPXy3L6/gfDU+v/wo73SCsajPtzPhCMgZ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ad5TyAAAANwAAAAPAAAAAAAAAAAAAAAAAJgCAABk&#10;cnMvZG93bnJldi54bWxQSwUGAAAAAAQABAD1AAAAjQMAAAAA&#10;" fillcolor="#cff" strokeweight=".3pt"/>
                <v:oval id="Oval 25" o:spid="_x0000_s1526" style="position:absolute;left:11880;top:16478;width:3709;height:4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iBD8UA&#10;AADcAAAADwAAAGRycy9kb3ducmV2LnhtbESPQWvCQBSE7wX/w/IEb3VjAqlEVwm2xV6jXrw9ss8k&#10;mn2bZteY9td3C4Ueh5n5hllvR9OKgXrXWFawmEcgiEurG64UnI7vz0sQziNrbC2Tgi9ysN1MntaY&#10;afvggoaDr0SAsMtQQe19l0npypoMurntiIN3sb1BH2RfSd3jI8BNK+MoSqXBhsNCjR3taipvh7tR&#10;kBfj4n4eYlsmybe5pm/X/Se+KjWbjvkKhKfR/4f/2h9awfIlgd8z4Qj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IEPxQAAANwAAAAPAAAAAAAAAAAAAAAAAJgCAABkcnMv&#10;ZG93bnJldi54bWxQSwUGAAAAAAQABAD1AAAAigMAAAAA&#10;" fillcolor="aqua" stroked="f"/>
                <v:shape id="Freeform 26" o:spid="_x0000_s1527" style="position:absolute;left:12744;top:16433;width:4178;height:4096;visibility:visible;mso-wrap-style:square;v-text-anchor:top" coordsize="1316,1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KttMcA&#10;AADcAAAADwAAAGRycy9kb3ducmV2LnhtbESPQWvCQBSE74L/YXlCL6IbS6maukopVZT2UvXg8Zl9&#10;zcZm34bsapJ/3xUKPQ4z8w2zWLW2FDeqfeFYwWScgCDOnC44V3A8rEczED4gaywdk4KOPKyW/d4C&#10;U+0a/qLbPuQiQtinqMCEUKVS+syQRT92FXH0vl1tMURZ51LX2ES4LeVjkjxLiwXHBYMVvRnKfvZX&#10;q+BiTpfms5tsPt43267cnYfT9fyq1MOgfX0BEagN/+G/9lYrmE2f4H4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1yrbTHAAAA3AAAAA8AAAAAAAAAAAAAAAAAmAIAAGRy&#10;cy9kb3ducmV2LnhtbFBLBQYAAAAABAAEAPUAAACMAwAAAAA=&#10;" path="m1187,231r-43,-48l1097,140r-50,-37l992,70,935,45,877,25,816,10,754,2,691,,627,2,564,12,500,27,439,49,379,76r-59,35l263,150r-52,44l166,243r-41,52l90,349,60,408,35,466,17,526,6,588,,650r,62l6,774r11,61l35,895r25,56l91,1007r38,53l172,1108r46,43l269,1188r55,33l381,1246r58,19l500,1281r62,8l627,1291r62,-2l752,1279r64,-16l877,1242r60,-27l996,1182r56,-41l1105,1096r45,-48l1191,996r35,-55l1256,883r25,-58l1299,765r11,-62l1316,641r,-63l1310,518r-11,-62l1281,398r-25,-58l1224,284r-37,-53xe" fillcolor="aqua" stroked="f">
                  <v:path arrowok="t" o:connecttype="custom" o:connectlocs="363220,58057;332423,32677;296863,14276;259080,3173;219393,0;179070,3807;139383,15545;101600,35215;66993,61547;39688,93590;19050,129440;5398,166876;0,206215;1905,245555;11113,283942;28893,319475;54610,351518;85408,376898;120968,395299;158750,406402;199073,409575;238760,405768;278448,394030;316230,374994;350838,347710;378143,315985;398780,280135;412433,242699;417830,203360;415925,164338;406718,126267;388620,90100" o:connectangles="0,0,0,0,0,0,0,0,0,0,0,0,0,0,0,0,0,0,0,0,0,0,0,0,0,0,0,0,0,0,0,0"/>
                </v:shape>
                <v:oval id="Oval 27" o:spid="_x0000_s1528" style="position:absolute;left:12573;top:20485;width:2787;height:3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284MUA&#10;AADcAAAADwAAAGRycy9kb3ducmV2LnhtbESPQWvCQBSE74L/YXlCb2ajUhvSrCK2pb0ae+ntkX0m&#10;0ezbmF2TtL++Wyh4HGbmGybbjqYRPXWutqxgEcUgiAuray4VfB7f5gkI55E1NpZJwTc52G6mkwxT&#10;bQc+UJ/7UgQIuxQVVN63qZSuqMigi2xLHLyT7Qz6ILtS6g6HADeNXMbxWhqsOSxU2NK+ouKS34yC&#10;3WFc3L76pS1Wqx9zXr+e36/4otTDbNw9g/A0+nv4v/2hFSRPj/B3Jhw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zbzgxQAAANwAAAAPAAAAAAAAAAAAAAAAAJgCAABkcnMv&#10;ZG93bnJldi54bWxQSwUGAAAAAAQABAD1AAAAigMAAAAA&#10;" fillcolor="aqua" stroked="f"/>
                <v:shape id="Freeform 28" o:spid="_x0000_s1529" style="position:absolute;left:14439;top:17208;width:4534;height:4121;visibility:visible;mso-wrap-style:square;v-text-anchor:top" coordsize="1428,1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VKMYA&#10;AADcAAAADwAAAGRycy9kb3ducmV2LnhtbESPT2vCQBTE7wW/w/IEL0U3sVVjdJXSIpWe/AdeH9ln&#10;Ept9G7LbGL+9Wyj0OMzMb5jlujOVaKlxpWUF8SgCQZxZXXKu4HTcDBMQziNrrCyTgjs5WK96T0tM&#10;tb3xntqDz0WAsEtRQeF9nUrpsoIMupGtiYN3sY1BH2STS93gLcBNJcdRNJUGSw4LBdb0XlD2ffgx&#10;Cj7i4+fXZPd8jbmdv06uL+dk485KDfrd2wKEp87/h//aW60gmU3h90w4AnL1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dCVKMYAAADcAAAADwAAAAAAAAAAAAAAAACYAgAAZHJz&#10;L2Rvd25yZXYueG1sUEsFBgAAAAAEAAQA9QAAAIsDAAAAAA==&#10;" path="m1375,343r-31,-56l1307,234r-41,-48l1219,143r-51,-37l1111,75,1053,48,992,27,928,11,861,2,793,,725,2,654,9,584,25,514,46,445,75r-66,35l318,149r-56,43l209,240r-47,51l121,345,86,401,56,460,33,520,15,582,4,644,,708r2,62l12,832r17,62l53,954r31,57l121,1063r41,48l209,1154r51,37l316,1222r59,27l435,1271r65,15l566,1296r69,2l703,1296r70,-8l844,1273r70,-22l982,1222r67,-35l1109,1148r59,-42l1219,1057r47,-50l1307,952r35,-56l1371,838r23,-60l1412,716r12,-62l1428,590r-2,-63l1416,465r-18,-62l1375,343xe" fillcolor="aqua" stroked="f">
                  <v:path arrowok="t" o:connecttype="custom" o:connectlocs="426720,91123;401955,59055;370840,33655;334328,15240;294640,3493;251778,0;207645,2858;163195,14605;120333,34925;83185,60960;51435,92393;27305,127318;10478,165100;1270,204470;635,244475;9208,283845;26670,320993;51435,352743;82550,378143;119063,396558;158750,408305;201613,412115;245428,408940;290195,397193;333058,376873;370840,351155;401955,319723;426085,284480;442595,247015;452120,207645;452755,167323;443865,127953" o:connectangles="0,0,0,0,0,0,0,0,0,0,0,0,0,0,0,0,0,0,0,0,0,0,0,0,0,0,0,0,0,0,0,0"/>
                </v:shape>
                <v:shape id="Freeform 29" o:spid="_x0000_s1530" style="position:absolute;left:14103;top:19437;width:3594;height:3683;visibility:visible;mso-wrap-style:square;v-text-anchor:top" coordsize="1133,1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TC8MA&#10;AADcAAAADwAAAGRycy9kb3ducmV2LnhtbESPQWsCMRSE74X+h/AK3mrWHqqsRhGLpXvUFcTbY/Pc&#10;LG5eliTV1V9vBMHjMDPfMLNFb1txJh8axwpGwwwEceV0w7WCXbn+nIAIEVlj65gUXCnAYv7+NsNc&#10;uwtv6LyNtUgQDjkqMDF2uZShMmQxDF1HnLyj8xZjkr6W2uMlwW0rv7LsW1psOC0Y7GhlqDpt/62C&#10;2+ZX7g94KMvCF9f1jy5MpwulBh/9cgoiUh9f4Wf7TyuYjMfwOJOOgJ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TC8MAAADcAAAADwAAAAAAAAAAAAAAAACYAgAAZHJzL2Rv&#10;d25yZXYueG1sUEsFBgAAAAAEAAQA9QAAAIgDAAAAAA==&#10;" path="m918,264l872,216,821,173,770,134,717,99,665,70,610,45,555,25,500,12,448,4,395,,344,2,293,8,247,21,202,39,161,64,122,93,88,128,61,167,38,210,20,254,8,303,,353r,53l4,460r8,54l26,571r19,56l69,681r29,56l133,792r39,52l215,897r47,48l313,988r51,39l416,1061r53,30l524,1116r55,19l633,1149r53,9l739,1160r51,-2l840,1153r47,-14l932,1122r41,-26l1012,1067r33,-35l1075,994r21,-43l1114,906r12,-48l1133,807r,-52l1129,701r-7,-55l1108,590r-20,-54l1065,479r-29,-56l1000,369,961,316,918,264xe" fillcolor="aqua" stroked="f">
                  <v:path arrowok="t" o:connecttype="custom" o:connectlocs="276616,68580;244259,42545;210951,22225;176057,7938;142114,1270;109124,635;78353,6668;51072,20320;27915,40640;12054,66675;2538,96203;0,128905;3807,163195;14275,199073;31088,233998;54562,267970;83112,300038;115468,326073;148776,346393;183670,360363;217613,367665;250604,367665;281374,361633;308655,347980;331495,327660;347673,301943;357189,272415;359410,239713;355921,205105;345135,170180;328640,134303;304848,100330" o:connectangles="0,0,0,0,0,0,0,0,0,0,0,0,0,0,0,0,0,0,0,0,0,0,0,0,0,0,0,0,0,0,0,0"/>
                </v:shape>
                <v:oval id="Oval 30" o:spid="_x0000_s1531" style="position:absolute;left:11880;top:16478;width:3709;height:4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wTfsEA&#10;AADcAAAADwAAAGRycy9kb3ducmV2LnhtbERPPW/CMBDdK/EfrENiaxxACijEIESL6ArtwnaKjyQQ&#10;n0NsktBfXw+VGJ/ed7YZTC06al1lWcE0ikEQ51ZXXCj4+d6/L0E4j6yxtkwKnuRgsx69ZZhq2/OR&#10;upMvRAhhl6KC0vsmldLlJRl0kW2IA3exrUEfYFtI3WIfwk0tZ3GcSIMVh4YSG9qVlN9OD6Ngexym&#10;j3M3s/l8/muuyef1cMcPpSbjYbsC4WnwL/G/+0srWC7C2nAmHAG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ME37BAAAA3AAAAA8AAAAAAAAAAAAAAAAAmAIAAGRycy9kb3du&#10;cmV2LnhtbFBLBQYAAAAABAAEAPUAAACGAwAAAAA=&#10;" fillcolor="aqua" stroked="f"/>
                <v:shape id="Freeform 31" o:spid="_x0000_s1532" style="position:absolute;left:12744;top:16433;width:4178;height:4096;visibility:visible;mso-wrap-style:square;v-text-anchor:top" coordsize="1316,1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MCKscA&#10;AADcAAAADwAAAGRycy9kb3ducmV2LnhtbESPzW7CMBCE75X6DtZW6qUChx4KBAyqqoKoyoWfA8cl&#10;XuLQeB3FhiRvj5EqcRzNzDea6by1pbhS7QvHCgb9BARx5nTBuYL9btEbgfABWWPpmBR05GE+e36a&#10;Yqpdwxu6bkMuIoR9igpMCFUqpc8MWfR9VxFH7+RqiyHKOpe6xibCbSnfk+RDWiw4Lhis6MtQ9re9&#10;WAVnczg3626w/P1errry5/g2XIwvSr2+tJ8TEIHa8Aj/t1dawWg4hvuZeATk7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zAirHAAAA3AAAAA8AAAAAAAAAAAAAAAAAmAIAAGRy&#10;cy9kb3ducmV2LnhtbFBLBQYAAAAABAAEAPUAAACMAwAAAAA=&#10;" path="m1187,231r-43,-48l1097,140r-50,-37l992,70,935,45,877,25,816,10,754,2,691,,627,2,564,12,500,27,439,49,379,76r-59,35l263,150r-52,44l166,243r-41,52l90,349,60,408,35,466,17,526,6,588,,650r,62l6,774r11,61l35,895r25,56l91,1007r38,53l172,1108r46,43l269,1188r55,33l381,1246r58,19l500,1281r62,8l627,1291r62,-2l752,1279r64,-16l877,1242r60,-27l996,1182r56,-41l1105,1096r45,-48l1191,996r35,-55l1256,883r25,-58l1299,765r11,-62l1316,641r,-63l1310,518r-11,-62l1281,398r-25,-58l1224,284r-37,-53xe" fillcolor="aqua" stroked="f">
                  <v:path arrowok="t" o:connecttype="custom" o:connectlocs="363220,58057;332423,32677;296863,14276;259080,3173;219393,0;179070,3807;139383,15545;101600,35215;66993,61547;39688,93590;19050,129440;5398,166876;0,206215;1905,245555;11113,283942;28893,319475;54610,351518;85408,376898;120968,395299;158750,406402;199073,409575;238760,405768;278448,394030;316230,374994;350838,347710;378143,315985;398780,280135;412433,242699;417830,203360;415925,164338;406718,126267;388620,90100" o:connectangles="0,0,0,0,0,0,0,0,0,0,0,0,0,0,0,0,0,0,0,0,0,0,0,0,0,0,0,0,0,0,0,0"/>
                </v:shape>
                <v:oval id="Oval 32" o:spid="_x0000_s1533" style="position:absolute;left:12573;top:20485;width:2787;height:3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9vX8AA&#10;AADcAAAADwAAAGRycy9kb3ducmV2LnhtbERPy4rCMBTdC/5DuAPubKqClGoUGRVn62Pj7tJc22pz&#10;U5tY63y9WQguD+c9X3amEi01rrSsYBTFIIgzq0vOFZyO22ECwnlkjZVlUvAiB8tFvzfHVNsn76k9&#10;+FyEEHYpKii8r1MpXVaQQRfZmjhwF9sY9AE2udQNPkO4qeQ4jqfSYMmhocCafgvKboeHUbDad6PH&#10;uR3bbDL5N9fp5rq741qpwU+3moHw1Pmv+OP+0wqSJMwPZ8IR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m9vX8AAAADcAAAADwAAAAAAAAAAAAAAAACYAgAAZHJzL2Rvd25y&#10;ZXYueG1sUEsFBgAAAAAEAAQA9QAAAIUDAAAAAA==&#10;" fillcolor="aqua" stroked="f"/>
                <v:shape id="Freeform 33" o:spid="_x0000_s1534" style="position:absolute;left:14439;top:17208;width:4534;height:4121;visibility:visible;mso-wrap-style:square;v-text-anchor:top" coordsize="1428,1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9e8YA&#10;AADcAAAADwAAAGRycy9kb3ducmV2LnhtbESPT2vCQBTE7wW/w/KEXkqzSa2SRlcpLVLx5J9Cro/s&#10;axLNvg3ZbYzfvisUPA4z8xtmsRpMI3rqXG1ZQRLFIIgLq2suFXwf188pCOeRNTaWScGVHKyWo4cF&#10;ZtpeeE/9wZciQNhlqKDyvs2kdEVFBl1kW+Lg/djOoA+yK6Xu8BLgppEvcTyTBmsOCxW29FFRcT78&#10;GgWfyfFrO909nRLu316np0merl2u1ON4eJ+D8DT4e/i/vdEK0jSB25lw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9e8YAAADcAAAADwAAAAAAAAAAAAAAAACYAgAAZHJz&#10;L2Rvd25yZXYueG1sUEsFBgAAAAAEAAQA9QAAAIsDAAAAAA==&#10;" path="m1375,343r-31,-56l1307,234r-41,-48l1219,143r-51,-37l1111,75,1053,48,992,27,928,11,861,2,793,,725,2,654,9,584,25,514,46,445,75r-66,35l318,149r-56,43l209,240r-47,51l121,345,86,401,56,460,33,520,15,582,4,644,,708r2,62l12,832r17,62l53,954r31,57l121,1063r41,48l209,1154r51,37l316,1222r59,27l435,1271r65,15l566,1296r69,2l703,1296r70,-8l844,1273r70,-22l982,1222r67,-35l1109,1148r59,-42l1219,1057r47,-50l1307,952r35,-56l1371,838r23,-60l1412,716r12,-62l1428,590r-2,-63l1416,465r-18,-62l1375,343xe" fillcolor="aqua" stroked="f">
                  <v:path arrowok="t" o:connecttype="custom" o:connectlocs="426720,91123;401955,59055;370840,33655;334328,15240;294640,3493;251778,0;207645,2858;163195,14605;120333,34925;83185,60960;51435,92393;27305,127318;10478,165100;1270,204470;635,244475;9208,283845;26670,320993;51435,352743;82550,378143;119063,396558;158750,408305;201613,412115;245428,408940;290195,397193;333058,376873;370840,351155;401955,319723;426085,284480;442595,247015;452120,207645;452755,167323;443865,127953" o:connectangles="0,0,0,0,0,0,0,0,0,0,0,0,0,0,0,0,0,0,0,0,0,0,0,0,0,0,0,0,0,0,0,0"/>
                </v:shape>
                <v:shape id="Freeform 34" o:spid="_x0000_s1535" style="position:absolute;left:14103;top:19437;width:3594;height:3683;visibility:visible;mso-wrap-style:square;v-text-anchor:top" coordsize="1133,1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KAtMMA&#10;AADcAAAADwAAAGRycy9kb3ducmV2LnhtbESPQWvCQBSE70L/w/KE3sxGDyWkrlIUxRw1BfH2yL5m&#10;Q7Nvw+5WY399VxB6HGbmG2a5Hm0vruRD51jBPMtBEDdOd9wq+Kx3swJEiMgae8ek4E4B1quXyRJL&#10;7W58pOsptiJBOJSowMQ4lFKGxpDFkLmBOHlfzluMSfpWao+3BLe9XOT5m7TYcVowONDGUPN9+rEK&#10;fo97eb7gpa4rX913W12ZQVdKvU7Hj3cQkcb4H362D1pBUSzgcS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KAtMMAAADcAAAADwAAAAAAAAAAAAAAAACYAgAAZHJzL2Rv&#10;d25yZXYueG1sUEsFBgAAAAAEAAQA9QAAAIgDAAAAAA==&#10;" path="m918,264l872,216,821,173,770,134,717,99,665,70,610,45,555,25,500,12,448,4,395,,344,2,293,8,247,21,202,39,161,64,122,93,88,128,61,167,38,210,20,254,8,303,,353r,53l4,460r8,54l26,571r19,56l69,681r29,56l133,792r39,52l215,897r47,48l313,988r51,39l416,1061r53,30l524,1116r55,19l633,1149r53,9l739,1160r51,-2l840,1153r47,-14l932,1122r41,-26l1012,1067r33,-35l1075,994r21,-43l1114,906r12,-48l1133,807r,-52l1129,701r-7,-55l1108,590r-20,-54l1065,479r-29,-56l1000,369,961,316,918,264xe" fillcolor="aqua" stroked="f">
                  <v:path arrowok="t" o:connecttype="custom" o:connectlocs="276616,68580;244259,42545;210951,22225;176057,7938;142114,1270;109124,635;78353,6668;51072,20320;27915,40640;12054,66675;2538,96203;0,128905;3807,163195;14275,199073;31088,233998;54562,267970;83112,300038;115468,326073;148776,346393;183670,360363;217613,367665;250604,367665;281374,361633;308655,347980;331495,327660;347673,301943;357189,272415;359410,239713;355921,205105;345135,170180;328640,134303;304848,100330" o:connectangles="0,0,0,0,0,0,0,0,0,0,0,0,0,0,0,0,0,0,0,0,0,0,0,0,0,0,0,0,0,0,0,0"/>
                </v:shape>
                <v:group id="Group 35" o:spid="_x0000_s1536" style="position:absolute;left:31832;width:4267;height:7518" coordorigin="4267,-320" coordsize="672,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pR38QAAADcAAAADwAAAGRycy9kb3ducmV2LnhtbESPQYvCMBSE7wv+h/CE&#10;va1plV1KNYqIyh5EWBXE26N5tsXmpTSxrf9+Iwgeh5n5hpktelOJlhpXWlYQjyIQxJnVJecKTsfN&#10;VwLCeWSNlWVS8CAHi/ngY4apth3/UXvwuQgQdikqKLyvUyldVpBBN7I1cfCutjHog2xyqRvsAtxU&#10;chxFP9JgyWGhwJpWBWW3w90o2HbYLSfxut3drqvH5fi9P+9iUupz2C+nIDz1/h1+tX+1giSZ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jpR38QAAADcAAAA&#10;DwAAAAAAAAAAAAAAAACqAgAAZHJzL2Rvd25yZXYueG1sUEsFBgAAAAAEAAQA+gAAAJsDAAAAAA==&#10;">
                  <v:group id="Group 36" o:spid="_x0000_s1537" style="position:absolute;left:4609;top:623;width:44;height:77" coordorigin="4609,623" coordsize="4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TyavFAAAA3AAA&#10;AA8AAAAAAAAAAAAAAAAAqgIAAGRycy9kb3ducmV2LnhtbFBLBQYAAAAABAAEAPoAAACcAwAAAAA=&#10;">
                    <v:shape id="Freeform 37" o:spid="_x0000_s1538" style="position:absolute;left:4609;top:623;width:44;height:77;visibility:visible;mso-wrap-style:square;v-text-anchor:top" coordsize="88,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o3jscA&#10;AADcAAAADwAAAGRycy9kb3ducmV2LnhtbESP3WrCQBSE7wt9h+UUvBHdKNjG1FWqoFSr4E8f4Jg9&#10;TdJmz4bsqvHt3YLg5TAz3zCjSWNKcabaFZYV9LoRCOLU6oIzBd+HeScG4TyyxtIyKbiSg8n4+WmE&#10;ibYX3tF57zMRIOwSVJB7XyVSujQng65rK+Lg/djaoA+yzqSu8RLgppT9KHqVBgsOCzlWNMsp/duf&#10;jILpYrmNv46LNq8OdiPbv8O343qjVOul+XgH4anxj/C9/akVxPEA/s+EIyDH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aN47HAAAA3AAAAA8AAAAAAAAAAAAAAAAAmAIAAGRy&#10;cy9kb3ducmV2LnhtbFBLBQYAAAAABAAEAPUAAACMAwAAAAA=&#10;" path="m,l24,77r64,78l67,69,,xe" fillcolor="gray" stroked="f">
                      <v:path arrowok="t" o:connecttype="custom" o:connectlocs="0,0;12,38;44,77;34,34;0,0" o:connectangles="0,0,0,0,0"/>
                    </v:shape>
                    <v:shape id="Freeform 38" o:spid="_x0000_s1539" style="position:absolute;left:4609;top:623;width:44;height:77;visibility:visible;mso-wrap-style:square;v-text-anchor:top" coordsize="88,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6xtMUA&#10;AADcAAAADwAAAGRycy9kb3ducmV2LnhtbESP0WrCQBRE3wv+w3IF3+pGoRJSV9FYQYoPrfUDLtnb&#10;JLp7N2TXGP36rlDwcZiZM8x82VsjOmp97VjBZJyAIC6crrlUcPzZvqYgfEDWaByTght5WC4GL3PM&#10;tLvyN3WHUIoIYZ+hgiqEJpPSFxVZ9GPXEEfv17UWQ5RtKXWL1wi3Rk6TZCYt1hwXKmwor6g4Hy5W&#10;wdvWHO1XYj5P3aXblOuPfH9f5UqNhv3qHUSgPjzD/+2dVpCmM3ic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jrG0xQAAANwAAAAPAAAAAAAAAAAAAAAAAJgCAABkcnMv&#10;ZG93bnJldi54bWxQSwUGAAAAAAQABAD1AAAAigMAAAAA&#10;" path="m,l24,77r64,78l67,69,,e" filled="f" strokeweight=".4pt">
                      <v:path arrowok="t" o:connecttype="custom" o:connectlocs="0,0;12,38;44,77;34,34;0,0" o:connectangles="0,0,0,0,0"/>
                    </v:shape>
                  </v:group>
                  <v:group id="Group 39" o:spid="_x0000_s1540" style="position:absolute;left:4641;top:373;width:298;height:352" coordorigin="4641,373" coordsize="29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kBV9zFAAAA3AAA&#10;AA8AAAAAAAAAAAAAAAAAqgIAAGRycy9kb3ducmV2LnhtbFBLBQYAAAAABAAEAPoAAACcAwAAAAA=&#10;">
                    <v:group id="Group 40" o:spid="_x0000_s1541" style="position:absolute;left:4641;top:373;width:298;height:352" coordorigin="4641,373" coordsize="29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iew67CAAAA3AAAAA8A&#10;AAAAAAAAAAAAAAAAqgIAAGRycy9kb3ducmV2LnhtbFBLBQYAAAAABAAEAPoAAACZAwAAAAA=&#10;">
                      <v:group id="Group 41" o:spid="_x0000_s1542" style="position:absolute;left:4641;top:373;width:298;height:352" coordorigin="4641,373" coordsize="29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9JmNcUAAADcAAAADwAAAGRycy9kb3ducmV2LnhtbESPT2vCQBTE7wW/w/KE&#10;3uomlpYYXUVExYMU/APi7ZF9JsHs25Bdk/jtu4WCx2FmfsPMFr2pREuNKy0riEcRCOLM6pJzBefT&#10;5iMB4TyyxsoyKXiSg8V88DbDVNuOD9QefS4ChF2KCgrv61RKlxVk0I1sTRy8m20M+iCbXOoGuwA3&#10;lRxH0bc0WHJYKLCmVUHZ/fgwCrYddsvPeN3u77fV83r6+rnsY1LqfdgvpyA89f4V/m/vtIIkmc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fSZjXFAAAA3AAA&#10;AA8AAAAAAAAAAAAAAAAAqgIAAGRycy9kb3ducmV2LnhtbFBLBQYAAAAABAAEAPoAAACcAwAAAAA=&#10;">
                        <v:shape id="Freeform 42" o:spid="_x0000_s1543" style="position:absolute;left:4641;top:37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k/kMIA&#10;AADcAAAADwAAAGRycy9kb3ducmV2LnhtbERPPW/CMBDdkfgP1iGxoOLAgCDFIEQFYmBIExa2U3xN&#10;osbnNDYk8OvxgNTx6X2vt72pxZ1aV1lWMJtGIIhzqysuFFyyw8cShPPIGmvLpOBBDrab4WCNsbYd&#10;f9M99YUIIexiVFB638RSurwkg25qG+LA/djWoA+wLaRusQvhppbzKFpIgxWHhhIb2peU/6Y3oyCZ&#10;67+sk3T0X7M0qc5PSp7XiVLjUb/7BOGp9//it/ukFSxXYX44E46A3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KT+QwgAAANwAAAAPAAAAAAAAAAAAAAAAAJgCAABkcnMvZG93&#10;bnJldi54bWxQSwUGAAAAAAQABAD1AAAAhwMAAAAA&#10;" path="m596,235l,,,4,596,239r,-4xe" fillcolor="#618ffd" stroked="f">
                          <v:path arrowok="t" o:connecttype="custom" o:connectlocs="298,117;0,0;0,2;298,119;298,117" o:connectangles="0,0,0,0,0"/>
                        </v:shape>
                        <v:shape id="Freeform 43" o:spid="_x0000_s1544" style="position:absolute;left:4641;top:37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WaC8YA&#10;AADcAAAADwAAAGRycy9kb3ducmV2LnhtbESPQWvCQBSE7wX/w/IEL0U38VA0ugliUXroIU166e2R&#10;fU1Cs2/T7GpSf323UPA4zMw3zD6bTCeuNLjWsoJ4FYEgrqxuuVbwXp6WGxDOI2vsLJOCH3KQpbOH&#10;PSbajvxG18LXIkDYJaig8b5PpHRVQwbdyvbEwfu0g0Ef5FBLPeAY4KaT6yh6kgZbDgsN9nRsqPoq&#10;LkZBvtbf5Sjp7J/jIm9fb5TfPh6VWsynww6Ep8nfw//tF61gs43h70w4AjL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mWaC8YAAADcAAAADwAAAAAAAAAAAAAAAACYAgAAZHJz&#10;L2Rvd25yZXYueG1sUEsFBgAAAAAEAAQA9QAAAIsDAAAAAA==&#10;" path="m596,235l,,,4,596,239r,-4xe" fillcolor="#618ffd" stroked="f">
                          <v:path arrowok="t" o:connecttype="custom" o:connectlocs="298,118;0,0;0,2;298,120;298,118" o:connectangles="0,0,0,0,0"/>
                        </v:shape>
                        <v:shape id="Freeform 44" o:spid="_x0000_s1545" style="position:absolute;left:4641;top:37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Y6V8cA&#10;AADcAAAADwAAAGRycy9kb3ducmV2LnhtbESPQWvCQBSE74L/YXmFXqRujFRi6ioiFETooYlge3vN&#10;PpNg9m3IrjH++26h4HGYmW+Y1WYwjeipc7VlBbNpBIK4sLrmUsExf39JQDiPrLGxTAru5GCzHo9W&#10;mGp740/qM1+KAGGXooLK+zaV0hUVGXRT2xIH72w7gz7IrpS6w1uAm0bGUbSQBmsOCxW2tKuouGRX&#10;o8Bk/TX/XuaTj8PP5eucnMzr/Bgr9fw0bN9AeBr8I/zf3msFyTKGvzPhCM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d2OlfHAAAA3AAAAA8AAAAAAAAAAAAAAAAAmAIAAGRy&#10;cy9kb3ducmV2LnhtbFBLBQYAAAAABAAEAPUAAACMAwAAAAA=&#10;" path="m596,235l,,,4,596,238r,-3xe" fillcolor="#628ffd" stroked="f">
                          <v:path arrowok="t" o:connecttype="custom" o:connectlocs="298,118;0,0;0,2;298,120;298,118" o:connectangles="0,0,0,0,0"/>
                        </v:shape>
                        <v:shape id="Freeform 45" o:spid="_x0000_s1546" style="position:absolute;left:4641;top:37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yysYA&#10;AADcAAAADwAAAGRycy9kb3ducmV2LnhtbESPT2vCQBTE7wW/w/KE3upGhRKjq4gitqUK/rl4e2Sf&#10;STT7NuxuTfrtu4VCj8PMb4aZLTpTiwc5X1lWMBwkIIhzqysuFJxPm5cUhA/IGmvLpOCbPCzmvacZ&#10;Ztq2fKDHMRQilrDPUEEZQpNJ6fOSDPqBbYijd7XOYIjSFVI7bGO5qeUoSV6lwYrjQokNrUrK78cv&#10;oyB1H3f3uW6v+wtu0/A+XF9Gu5tSz/1uOQURqAv/4T/6TUduMobfM/EIy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yysYAAADcAAAADwAAAAAAAAAAAAAAAACYAgAAZHJz&#10;L2Rvd25yZXYueG1sUEsFBgAAAAAEAAQA9QAAAIsDAAAAAA==&#10;" path="m596,234l,,,4,596,238r,-4xe" fillcolor="#6390fd" stroked="f">
                          <v:path arrowok="t" o:connecttype="custom" o:connectlocs="298,118;0,0;0,2;298,120;298,118" o:connectangles="0,0,0,0,0"/>
                        </v:shape>
                        <v:shape id="Freeform 46" o:spid="_x0000_s1547" style="position:absolute;left:4641;top:38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3t8YA&#10;AADcAAAADwAAAGRycy9kb3ducmV2LnhtbESPS4vCQBCE7wv+h6EFbzpRZNHoKCLu4+AKRhG8NZnO&#10;AzM9MTNrsv9+Z0HYY1FVX1HLdWcq8aDGlZYVjEcRCOLU6pJzBefT23AGwnlkjZVlUvBDDtar3ssS&#10;Y21bPtIj8bkIEHYxKii8r2MpXVqQQTeyNXHwMtsY9EE2udQNtgFuKjmJoldpsOSwUGBN24LSW/Jt&#10;FFzfb7vLZJx9dff2oLP8w933bq/UoN9tFiA8df4//Gx/agWz+RT+zo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R3t8YAAADcAAAADwAAAAAAAAAAAAAAAACYAgAAZHJz&#10;L2Rvd25yZXYueG1sUEsFBgAAAAAEAAQA9QAAAIsDAAAAAA==&#10;" path="m596,234l,,,3,596,238r,-4xe" fillcolor="#6490fd" stroked="f">
                          <v:path arrowok="t" o:connecttype="custom" o:connectlocs="298,118;0,0;0,2;298,120;298,118" o:connectangles="0,0,0,0,0"/>
                        </v:shape>
                        <v:shape id="Freeform 47" o:spid="_x0000_s1548" style="position:absolute;left:4641;top:38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FWY8UA&#10;AADcAAAADwAAAGRycy9kb3ducmV2LnhtbESPQWvCQBSE70L/w/IKvdWNgpJGVxFR6E1qpO3xmX1m&#10;o9m3Ibua9N+7QsHjMDPfMPNlb2txo9ZXjhWMhgkI4sLpiksFh3z7noLwAVlj7ZgU/JGH5eJlMMdM&#10;u46/6LYPpYgQ9hkqMCE0mZS+MGTRD11DHL2Tay2GKNtS6ha7CLe1HCfJVFqsOC4YbGhtqLjsr1bB&#10;5Pdnes7zTbdpxt/nLq12a3PcKfX22q9mIAL14Rn+b39qBenHBB5n4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VZjxQAAANwAAAAPAAAAAAAAAAAAAAAAAJgCAABkcnMv&#10;ZG93bnJldi54bWxQSwUGAAAAAAQABAD1AAAAigMAAAAA&#10;" path="m596,235l,,,4,596,239r,-4xe" fillcolor="#6591fd" stroked="f">
                          <v:path arrowok="t" o:connecttype="custom" o:connectlocs="298,118;0,0;0,2;298,120;298,118" o:connectangles="0,0,0,0,0"/>
                        </v:shape>
                        <v:shape id="Freeform 48" o:spid="_x0000_s1549" style="position:absolute;left:4641;top:3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p48MA&#10;AADcAAAADwAAAGRycy9kb3ducmV2LnhtbESPT2sCMRTE7wW/Q3hCbzXZgmJXo4hQ8N+lWu+PzXN3&#10;cfOyJNHdfnsjCD0OM/MbZr7sbSPu5EPtWEM2UiCIC2dqLjX8nr4/piBCRDbYOCYNfxRguRi8zTE3&#10;ruMfuh9jKRKEQ44aqhjbXMpQVGQxjFxLnLyL8xZjkr6UxmOX4LaRn0pNpMWa00KFLa0rKq7Hm9Vw&#10;vmW7lWlD58dqk20Ldfb7Q6b1+7BfzUBE6uN/+NXeGA3Trwk8z6Qj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p48MAAADcAAAADwAAAAAAAAAAAAAAAACYAgAAZHJzL2Rv&#10;d25yZXYueG1sUEsFBgAAAAAEAAQA9QAAAIgDAAAAAA==&#10;" path="m596,235l,,,4,596,239r,-4xe" fillcolor="#6692fd" stroked="f">
                          <v:path arrowok="t" o:connecttype="custom" o:connectlocs="298,117;0,0;0,2;298,119;298,117" o:connectangles="0,0,0,0,0"/>
                        </v:shape>
                        <v:shape id="Freeform 49" o:spid="_x0000_s1550" style="position:absolute;left:4641;top:3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X7LMQA&#10;AADcAAAADwAAAGRycy9kb3ducmV2LnhtbESPQWsCMRSE74X+h/CE3mpWKXbdGkUKFi8e3BXx+Ni8&#10;bhY3L0uS6vrvjSD0OMzMN8xiNdhOXMiH1rGCyTgDQVw73XKj4FBt3nMQISJr7ByTghsFWC1fXxZY&#10;aHflPV3K2IgE4VCgAhNjX0gZakMWw9j1xMn7dd5iTNI3Unu8Jrjt5DTLZtJiy2nBYE/fhupz+WcV&#10;8PrnY6NrX/U7kzfDJJuWp8NRqbfRsP4CEWmI/+Fne6sV5PNPeJxJR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l+yzEAAAA3AAAAA8AAAAAAAAAAAAAAAAAmAIAAGRycy9k&#10;b3ducmV2LnhtbFBLBQYAAAAABAAEAPUAAACJAwAAAAA=&#10;" path="m596,235l,,,4,596,239r,-4xe" fillcolor="#6792fd" stroked="f">
                          <v:path arrowok="t" o:connecttype="custom" o:connectlocs="298,117;0,0;0,2;298,119;298,117" o:connectangles="0,0,0,0,0"/>
                        </v:shape>
                        <v:shape id="Freeform 50" o:spid="_x0000_s1551" style="position:absolute;left:4641;top:38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g2HMAA&#10;AADcAAAADwAAAGRycy9kb3ducmV2LnhtbERPTYvCMBC9C/sfwix409Q9qO0aRWRFxYPYXfY8NGNb&#10;bCYlibX+e3MQPD7e92LVm0Z05HxtWcFknIAgLqyuuVTw97sdzUH4gKyxsUwKHuRhtfwYLDDT9s5n&#10;6vJQihjCPkMFVQhtJqUvKjLox7YljtzFOoMhQldK7fAew00jv5JkKg3WHBsqbGlTUXHNb0bB/4Wu&#10;6c7JW330p438yU+zg+6UGn72628QgfrwFr/ce61gnsa18Uw8An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5g2HMAAAADcAAAADwAAAAAAAAAAAAAAAACYAgAAZHJzL2Rvd25y&#10;ZXYueG1sUEsFBgAAAAAEAAQA9QAAAIUDAAAAAA==&#10;" path="m596,235l,,,4,596,239r,-4xe" fillcolor="#6893fd" stroked="f">
                          <v:path arrowok="t" o:connecttype="custom" o:connectlocs="298,117;0,0;0,2;298,119;298,117" o:connectangles="0,0,0,0,0"/>
                        </v:shape>
                        <v:shape id="Freeform 51" o:spid="_x0000_s1552" style="position:absolute;left:4641;top:39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zoSMQA&#10;AADcAAAADwAAAGRycy9kb3ducmV2LnhtbESPT4vCMBTE7wt+h/AWvK3pKkitRlkVwYMX/yHeHs2z&#10;Ldu81CbW+u2NIHgcZuY3zGTWmlI0VLvCsoLfXgSCOLW64EzBYb/6iUE4j6yxtEwKHuRgNu18TTDR&#10;9s5banY+EwHCLkEFufdVIqVLczLoerYiDt7F1gZ9kHUmdY33ADel7EfRUBosOCzkWNEip/R/dzMK&#10;mmG1iLfn42bjDs1qbvqnwfLKSnW/278xCE+t/4Tf7bVWEI9G8DoTjoC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86EjEAAAA3AAAAA8AAAAAAAAAAAAAAAAAmAIAAGRycy9k&#10;b3ducmV2LnhtbFBLBQYAAAAABAAEAPUAAACJAwAAAAA=&#10;" path="m596,235l,,,4,596,239r,-4xe" fillcolor="#6994fd" stroked="f">
                          <v:path arrowok="t" o:connecttype="custom" o:connectlocs="298,117;0,0;0,2;298,119;298,117" o:connectangles="0,0,0,0,0"/>
                        </v:shape>
                        <v:shape id="Freeform 52" o:spid="_x0000_s1553" style="position:absolute;left:4641;top:39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0dssEA&#10;AADcAAAADwAAAGRycy9kb3ducmV2LnhtbERPz2vCMBS+D/wfwhvstqZVGLUzlaEMxMswG54fzbPp&#10;2ryUJtPuvzeHwY4f3+/NdnaDuNIUOs8KiiwHQdx403Gr4Ovz/bkEESKywcEzKfilANt68bDByvgb&#10;n+iqYytSCIcKFdgYx0rK0FhyGDI/Eifu4ieHMcGplWbCWwp3g1zm+Yt02HFqsDjSzlLT6x+noNT7&#10;oC+rj+Lbau5PRzecS10o9fQ4v72CiDTHf/Gf+2AUrPM0P51JR0DW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tHbLBAAAA3AAAAA8AAAAAAAAAAAAAAAAAmAIAAGRycy9kb3du&#10;cmV2LnhtbFBLBQYAAAAABAAEAPUAAACGAwAAAAA=&#10;" path="m596,235l,,,4,596,239r,-4xe" fillcolor="#6b95fd" stroked="f">
                          <v:path arrowok="t" o:connecttype="custom" o:connectlocs="298,117;0,0;0,2;298,119;298,117" o:connectangles="0,0,0,0,0"/>
                        </v:shape>
                        <v:shape id="Freeform 53" o:spid="_x0000_s1554" style="position:absolute;left:4641;top:39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nHicQA&#10;AADcAAAADwAAAGRycy9kb3ducmV2LnhtbESPS2vDMBCE74H+B7GF3GI5Dc3DiRJKodS95eX7Ym0s&#10;Y2vlWmri/vuqEMhxmJlvmM1usK24Uu9rxwqmSQqCuHS65krB+fQxWYLwAVlj65gU/JKH3fZptMFM&#10;uxsf6HoMlYgQ9hkqMCF0mZS+NGTRJ64jjt7F9RZDlH0ldY+3CLetfEnTubRYc1ww2NG7obI5/lgF&#10;i66ZVa/FdzPfn8ynW37lq6LMlRo/D29rEIGG8Ajf27lWsEqn8H8mHg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px4nEAAAA3AAAAA8AAAAAAAAAAAAAAAAAmAIAAGRycy9k&#10;b3ducmV2LnhtbFBLBQYAAAAABAAEAPUAAACJAwAAAAA=&#10;" path="m596,235l,,,4,596,238r,-3xe" fillcolor="#6c96fd" stroked="f">
                          <v:path arrowok="t" o:connecttype="custom" o:connectlocs="298,118;0,0;0,2;298,119;298,118" o:connectangles="0,0,0,0,0"/>
                        </v:shape>
                        <v:shape id="Freeform 54" o:spid="_x0000_s1555" style="position:absolute;left:4641;top:39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Li8sQA&#10;AADcAAAADwAAAGRycy9kb3ducmV2LnhtbESPQWsCMRSE7wX/Q3iCt5rVg3ZXo4ggWMFCraDHR/Lc&#10;Xd28LEmq679vCoUeh5n5hpkvO9uIO/lQO1YwGmYgiLUzNZcKjl+b1zcQISIbbByTgicFWC56L3Ms&#10;jHvwJ90PsRQJwqFABVWMbSFl0BVZDEPXEifv4rzFmKQvpfH4SHDbyHGWTaTFmtNChS2tK9K3w7dV&#10;8H4drRuvXb4/na8fNL2EnWu1UoN+t5qBiNTF//Bfe2sU5NkYfs+k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y4vLEAAAA3AAAAA8AAAAAAAAAAAAAAAAAmAIAAGRycy9k&#10;b3ducmV2LnhtbFBLBQYAAAAABAAEAPUAAACJAwAAAAA=&#10;" path="m596,234l,,,3,596,238r,-4xe" fillcolor="#6e97fd" stroked="f">
                          <v:path arrowok="t" o:connecttype="custom" o:connectlocs="298,117;0,0;0,2;298,119;298,117" o:connectangles="0,0,0,0,0"/>
                        </v:shape>
                        <v:shape id="Freeform 55" o:spid="_x0000_s1556" style="position:absolute;left:4641;top:3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ItMUA&#10;AADcAAAADwAAAGRycy9kb3ducmV2LnhtbESP3YrCMBSE7xd8h3AEb0RTf+hqNYq4iF7J+vMAp82x&#10;LTYnpclq9+03grCXw8x8wyzXranEgxpXWlYwGkYgiDOrS84VXC+7wQyE88gaK8uk4JccrFedjyUm&#10;2j75RI+zz0WAsEtQQeF9nUjpsoIMuqGtiYN3s41BH2STS93gM8BNJcdRFEuDJYeFAmvaFpTdzz9G&#10;wXSabuefcbw/fX+Vt0N9Ty/HfqpUr9tuFiA8tf4//G4ftIJ5NIHXmXA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6Qi0xQAAANwAAAAPAAAAAAAAAAAAAAAAAJgCAABkcnMv&#10;ZG93bnJldi54bWxQSwUGAAAAAAQABAD1AAAAigMAAAAA&#10;" path="m596,235l,,,4,596,239r,-4xe" fillcolor="#7098fd" stroked="f">
                          <v:path arrowok="t" o:connecttype="custom" o:connectlocs="298,117;0,0;0,2;298,119;298,117" o:connectangles="0,0,0,0,0"/>
                        </v:shape>
                        <v:shape id="Freeform 56" o:spid="_x0000_s1557" style="position:absolute;left:4641;top:4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c0/MQA&#10;AADcAAAADwAAAGRycy9kb3ducmV2LnhtbESPT2sCMRTE70K/Q3iF3jSxFNGtUaRQaC+Cfyj09tg8&#10;N0s3L+kmuum3bwTB4zAzv2GW6+w6caE+tp41TCcKBHHtTcuNhuPhfTwHEROywc4zafijCOvVw2iJ&#10;lfED7+iyT40oEI4VarAphUrKWFtyGCc+EBfv5HuHqci+kabHocBdJ5+VmkmHLZcFi4HeLNU/+7PT&#10;YOx0cf76zZvTkNqgdp/f220OWj895s0riEQ53cO39ofRsFAvcD1Tjo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HNPzEAAAA3AAAAA8AAAAAAAAAAAAAAAAAmAIAAGRycy9k&#10;b3ducmV2LnhtbFBLBQYAAAAABAAEAPUAAACJAwAAAAA=&#10;" path="m596,235l,,,4,596,239r,-4xe" fillcolor="#7299fd" stroked="f">
                          <v:path arrowok="t" o:connecttype="custom" o:connectlocs="298,117;0,0;0,2;298,119;298,117" o:connectangles="0,0,0,0,0"/>
                        </v:shape>
                        <v:shape id="Freeform 57" o:spid="_x0000_s1558" style="position:absolute;left:4641;top:40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D8UA&#10;AADcAAAADwAAAGRycy9kb3ducmV2LnhtbESP0WoCMRRE3wv+Q7hCX4pmFVrqahQVSmtftOoHXJLr&#10;ZnFzs92k7u7fN0Khj8PMnGEWq85V4kZNKD0rmIwzEMTam5ILBefT2+gVRIjIBivPpKCnAKvl4GGB&#10;ufEtf9HtGAuRIBxyVGBjrHMpg7bkMIx9TZy8i28cxiSbQpoG2wR3lZxm2Yt0WHJasFjT1pK+Hn+c&#10;gqdzuw3vbS/39rCZfpuJ3n32WqnHYbeeg4jUxf/wX/vDKJhlz3A/k4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j4PxQAAANwAAAAPAAAAAAAAAAAAAAAAAJgCAABkcnMv&#10;ZG93bnJldi54bWxQSwUGAAAAAAQABAD1AAAAigMAAAAA&#10;" path="m596,235l,,,4,596,239r,-4xe" fillcolor="#739afd" stroked="f">
                          <v:path arrowok="t" o:connecttype="custom" o:connectlocs="298,117;0,0;0,2;298,119;298,117" o:connectangles="0,0,0,0,0"/>
                        </v:shape>
                        <v:shape id="Freeform 58" o:spid="_x0000_s1559" style="position:absolute;left:4641;top:40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DA8MA&#10;AADcAAAADwAAAGRycy9kb3ducmV2LnhtbESPQWvCQBSE7wX/w/IKvRTd1UOIqauUgCL0lNSDx0f2&#10;NRvMvo3ZVdN/3y0Uehxm5htms5tcL+40hs6zhuVCgSBuvOm41XD63M9zECEiG+w9k4ZvCrDbzp42&#10;WBj/4IrudWxFgnAoUIONcSikDI0lh2HhB+LkffnRYUxybKUZ8ZHgrpcrpTLpsOO0YHGg0lJzqW9O&#10;Q5tXH6RquvK5PFS57bLX8oJavzxP728gIk3xP/zXPhoNa5XB75l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DA8MAAADcAAAADwAAAAAAAAAAAAAAAACYAgAAZHJzL2Rv&#10;d25yZXYueG1sUEsFBgAAAAAEAAQA9QAAAIgDAAAAAA==&#10;" path="m596,235l,,,4,596,239r,-4xe" fillcolor="#759cfd" stroked="f">
                          <v:path arrowok="t" o:connecttype="custom" o:connectlocs="298,117;0,0;0,2;298,119;298,117" o:connectangles="0,0,0,0,0"/>
                        </v:shape>
                        <v:shape id="Freeform 59" o:spid="_x0000_s1560" style="position:absolute;left:4641;top:40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f3MsMA&#10;AADcAAAADwAAAGRycy9kb3ducmV2LnhtbESPQYvCMBSE78L+h/AWvIimeli1a5RVcLdXq3h+NM+2&#10;tHkpTbRdf70RBI/DzHzDrDa9qcWNWldaVjCdRCCIM6tLzhWcjvvxAoTzyBpry6Tgnxxs1h+DFcba&#10;dnygW+pzESDsYlRQeN/EUrqsIINuYhvi4F1sa9AH2eZSt9gFuKnlLIq+pMGSw0KBDe0Kyqr0ahSw&#10;v8/Oveua7eGvqi7LUZKXv4lSw8/+5xuEp96/w692ohUsozk8z4Qj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7f3MsMAAADcAAAADwAAAAAAAAAAAAAAAACYAgAAZHJzL2Rv&#10;d25yZXYueG1sUEsFBgAAAAAEAAQA9QAAAIgDAAAAAA==&#10;" path="m596,235l,,,4,596,239r,-4xe" fillcolor="#789dfd" stroked="f">
                          <v:path arrowok="t" o:connecttype="custom" o:connectlocs="298,117;0,0;0,2;298,119;298,117" o:connectangles="0,0,0,0,0"/>
                        </v:shape>
                        <v:shape id="Freeform 60" o:spid="_x0000_s1561" style="position:absolute;left:4641;top:40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qeXL8A&#10;AADcAAAADwAAAGRycy9kb3ducmV2LnhtbERPzYrCMBC+L/gOYQRvmroHWbtGqcKC4l50fYChGdti&#10;MylJtPXtnYOwx4/vf7UZXKseFGLj2cB8loEiLr1tuDJw+fuZfoGKCdli65kMPCnCZj36WGFufc8n&#10;epxTpSSEY44G6pS6XOtY1uQwznxHLNzVB4dJYKi0DdhLuGv1Z5YttMOGpaHGjnY1lbfz3UlJH3R7&#10;5PnlUDTb5/5UlBzvv8ZMxkPxDSrRkP7Fb/feGlhmslbOyBH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Kp5cvwAAANwAAAAPAAAAAAAAAAAAAAAAAJgCAABkcnMvZG93bnJl&#10;di54bWxQSwUGAAAAAAQABAD1AAAAhAMAAAAA&#10;" path="m596,235l,,,4,596,239r,-4xe" fillcolor="#7a9ffd" stroked="f">
                          <v:path arrowok="t" o:connecttype="custom" o:connectlocs="298,118;0,0;0,2;298,120;298,118" o:connectangles="0,0,0,0,0"/>
                        </v:shape>
                        <v:shape id="Freeform 61" o:spid="_x0000_s1562" style="position:absolute;left:4641;top:40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sSsYA&#10;AADcAAAADwAAAGRycy9kb3ducmV2LnhtbESPQWvCQBSE7wX/w/IEL0V3FVpMdBURCoKl0NRLbo/s&#10;M4lm34bs1kR/fbdQ6HGYmW+Y9XawjbhR52vHGuYzBYK4cKbmUsPp6226BOEDssHGMWm4k4ftZvS0&#10;xtS4nj/ploVSRAj7FDVUIbSplL6oyKKfuZY4emfXWQxRdqU0HfYRbhu5UOpVWqw5LlTY0r6i4pp9&#10;Ww2Py8fjmGSLXBl6Tq75+y57yXutJ+NhtwIRaAj/4b/2wWhIVAK/Z+IRkJ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6+sSsYAAADcAAAADwAAAAAAAAAAAAAAAACYAgAAZHJz&#10;L2Rvd25yZXYueG1sUEsFBgAAAAAEAAQA9QAAAIsDAAAAAA==&#10;" path="m596,235l,,,4,596,238r,-3xe" fillcolor="#7ca0fd" stroked="f">
                          <v:path arrowok="t" o:connecttype="custom" o:connectlocs="298,118;0,0;0,2;298,120;298,118" o:connectangles="0,0,0,0,0"/>
                        </v:shape>
                        <v:shape id="Freeform 62" o:spid="_x0000_s1563" style="position:absolute;left:4641;top:41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R+tsMA&#10;AADcAAAADwAAAGRycy9kb3ducmV2LnhtbERPTWvCQBC9F/wPywi91U16EBvdBBWEgpRS7aHehuyY&#10;RLOzITvGtL++eyj0+Hjfq2J0rRqoD41nA+ksAUVcettwZeDzuHtagAqCbLH1TAa+KUCRTx5WmFl/&#10;5w8aDlKpGMIhQwO1SJdpHcqaHIaZ74gjd/a9Q4mwr7Tt8R7DXaufk2SuHTYcG2rsaFtTeT3cnIH3&#10;6+1S/SzSzbD/2p+Sefm22YoY8zgd10tQQqP8i//cr9bASxrnxzPxCO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7R+tsMAAADcAAAADwAAAAAAAAAAAAAAAACYAgAAZHJzL2Rv&#10;d25yZXYueG1sUEsFBgAAAAAEAAQA9QAAAIgDAAAAAA==&#10;" path="m596,234l,,,4,596,238r,-4xe" fillcolor="#7fa2fd" stroked="f">
                          <v:path arrowok="t" o:connecttype="custom" o:connectlocs="298,118;0,0;0,2;298,120;298,118" o:connectangles="0,0,0,0,0"/>
                        </v:shape>
                        <v:shape id="Freeform 63" o:spid="_x0000_s1564" style="position:absolute;left:4641;top:41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fN2sYA&#10;AADcAAAADwAAAGRycy9kb3ducmV2LnhtbESPT2sCMRTE74LfITyhN82u0FJXoxRhpRR68A+U3h6b&#10;5yZ087Jsorv66ZuC0OMwM79hVpvBNeJKXbCeFeSzDARx5bXlWsHpWE5fQYSIrLHxTApuFGCzHo9W&#10;WGjf856uh1iLBOFQoAITY1tIGSpDDsPMt8TJO/vOYUyyq6XusE9w18h5lr1Ih5bTgsGWtoaqn8PF&#10;KejL5mR39rm9fdLHffd9t6b82ir1NBneliAiDfE//Gi/awWLPIe/M+k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7fN2sYAAADcAAAADwAAAAAAAAAAAAAAAACYAgAAZHJz&#10;L2Rvd25yZXYueG1sUEsFBgAAAAAEAAQA9QAAAIsDAAAAAA==&#10;" path="m596,234l,,,3,596,238r,-4xe" fillcolor="#81a3fd" stroked="f">
                          <v:path arrowok="t" o:connecttype="custom" o:connectlocs="298,118;0,0;0,2;298,120;298,118" o:connectangles="0,0,0,0,0"/>
                        </v:shape>
                        <v:shape id="Freeform 64" o:spid="_x0000_s1565" style="position:absolute;left:4641;top:41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H/HscA&#10;AADcAAAADwAAAGRycy9kb3ducmV2LnhtbESPUUvDMBSF3wX/Q7gDX2RLt4G6umyIMCeC4Nox8O3S&#10;3LXB5qZLsq7+eyMIPh7OOd/hLNeDbUVPPhjHCqaTDARx5bThWsG+3IwfQISIrLF1TAq+KcB6dX21&#10;xFy7C++oL2ItEoRDjgqaGLtcylA1ZDFMXEecvKPzFmOSvpba4yXBbStnWXYnLRpOCw129NxQ9VWc&#10;rQKzPe/e3vXtR/85P+CpMPcvZemVuhkNT48gIg3xP/zXftUKFtMZ/J5JR0C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x/x7HAAAA3AAAAA8AAAAAAAAAAAAAAAAAmAIAAGRy&#10;cy9kb3ducmV2LnhtbFBLBQYAAAAABAAEAPUAAACMAwAAAAA=&#10;" path="m596,235l,,,4,596,239r,-4xe" fillcolor="#84a6fd" stroked="f">
                          <v:path arrowok="t" o:connecttype="custom" o:connectlocs="298,118;0,0;0,2;298,120;298,118" o:connectangles="0,0,0,0,0"/>
                        </v:shape>
                        <v:shape id="Freeform 65" o:spid="_x0000_s1566" style="position:absolute;left:4641;top:41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kMD8IA&#10;AADcAAAADwAAAGRycy9kb3ducmV2LnhtbESPS2vDMBCE74H+B7GFXkIju4Umca2EUmjptXncF2lr&#10;GVsrY8mP/PuoEMhxmJlvmHI/u1aM1Ifas4J8lYEg1t7UXCk4Hb+eNyBCRDbYeiYFFwqw3z0sSiyM&#10;n/iXxkOsRIJwKFCBjbErpAzaksOw8h1x8v587zAm2VfS9DgluGvlS5a9SYc1pwWLHX1a0s1hcAq+&#10;z/U2C+tlO9Naa+saOuFASj09zh/vICLN8R6+tX+Mgm3+Cv9n0hGQu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aQwPwgAAANwAAAAPAAAAAAAAAAAAAAAAAJgCAABkcnMvZG93&#10;bnJldi54bWxQSwUGAAAAAAQABAD1AAAAhwMAAAAA&#10;" path="m596,235l,,,4,596,239r,-4xe" fillcolor="#86a7fd" stroked="f">
                          <v:path arrowok="t" o:connecttype="custom" o:connectlocs="298,117;0,0;0,2;298,119;298,117" o:connectangles="0,0,0,0,0"/>
                        </v:shape>
                        <v:shape id="Freeform 66" o:spid="_x0000_s1567" style="position:absolute;left:4641;top:41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fYTsYA&#10;AADcAAAADwAAAGRycy9kb3ducmV2LnhtbESPT2vCQBTE7wW/w/IEb81GsdJGV1HBP8FDaerF2yP7&#10;TILZtyG7xvTbdwtCj8PM/IZZrHpTi45aV1lWMI5iEMS51RUXCs7fu9d3EM4ja6wtk4IfcrBaDl4W&#10;mGj74C/qMl+IAGGXoILS+yaR0uUlGXSRbYiDd7WtQR9kW0jd4iPATS0ncTyTBisOCyU2tC0pv2V3&#10;oyA9Xbp0fzi9ueJy/Expqs+bzCs1GvbrOQhPvf8PP9tHreBjPIW/M+EI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fYTsYAAADcAAAADwAAAAAAAAAAAAAAAACYAgAAZHJz&#10;L2Rvd25yZXYueG1sUEsFBgAAAAAEAAQA9QAAAIsDAAAAAA==&#10;" path="m596,235l,,,4,596,239r,-4xe" fillcolor="#89a9fd" stroked="f">
                          <v:path arrowok="t" o:connecttype="custom" o:connectlocs="298,117;0,0;0,2;298,119;298,117" o:connectangles="0,0,0,0,0"/>
                        </v:shape>
                        <v:shape id="Freeform 67" o:spid="_x0000_s1568" style="position:absolute;left:4641;top:42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j5QsUA&#10;AADcAAAADwAAAGRycy9kb3ducmV2LnhtbESP0WqDQBRE3wv5h+UW+tasKdgamzWklUCeUmr7ARf3&#10;Rq3uXXHXaP6+GwjkcZiZM8xmO5tOnGlwjWUFq2UEgri0uuFKwe/P/jkB4Tyyxs4yKbiQg222eNhg&#10;qu3E33QufCUChF2KCmrv+1RKV9Zk0C1tTxy8kx0M+iCHSuoBpwA3nXyJoldpsOGwUGNPnzWVbTEa&#10;Bad8OsTx13HMdRONH3nr1n9viVJPj/PuHYSn2d/Dt/ZBK1ivYrieCUd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iPlCxQAAANwAAAAPAAAAAAAAAAAAAAAAAJgCAABkcnMv&#10;ZG93bnJldi54bWxQSwUGAAAAAAQABAD1AAAAigMAAAAA&#10;" path="m596,235l,,,4,596,239r,-4xe" fillcolor="#8babfd" stroked="f">
                          <v:path arrowok="t" o:connecttype="custom" o:connectlocs="298,117;0,0;0,2;298,119;298,117" o:connectangles="0,0,0,0,0"/>
                        </v:shape>
                        <v:shape id="Freeform 68" o:spid="_x0000_s1569" style="position:absolute;left:4641;top:42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m+kMMA&#10;AADcAAAADwAAAGRycy9kb3ducmV2LnhtbESPQUsDMRSE74L/ITyhF2mzrVDstmkRUeq1VfD6unnd&#10;3Zq8LJvnbvz3piB4HGbmG2azS96pgfrYBjYwnxWgiKtgW64NfLy/Th9BRUG26AKTgR+KsNve3myw&#10;tGHkAw1HqVWGcCzRQCPSlVrHqiGPcRY64uydQ+9RsuxrbXscM9w7vSiKpfbYcl5osKPnhqqv47c3&#10;sA8P/JlOl2q1P7FL7kXux0GMmdylpzUooST/4b/2mzWwmi/heiYfAb3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om+kMMAAADcAAAADwAAAAAAAAAAAAAAAACYAgAAZHJzL2Rv&#10;d25yZXYueG1sUEsFBgAAAAAEAAQA9QAAAIgDAAAAAA==&#10;" path="m596,235l,,,4,596,239r,-4xe" fillcolor="#8eadfd" stroked="f">
                          <v:path arrowok="t" o:connecttype="custom" o:connectlocs="298,117;0,0;0,2;298,119;298,117" o:connectangles="0,0,0,0,0"/>
                        </v:shape>
                        <v:shape id="Freeform 69" o:spid="_x0000_s1570" style="position:absolute;left:4641;top:42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B0vsUA&#10;AADcAAAADwAAAGRycy9kb3ducmV2LnhtbERPy2rCQBTdC/2H4Ra6EZ2YhY/oKKUgKNhqbRXdXTLX&#10;JG3mTsyMmv69Uyh0eTjvyawxpbhS7QrLCnrdCARxanXBmYLPj3lnCMJ5ZI2lZVLwQw5m04fWBBNt&#10;b/xO163PRAhhl6CC3PsqkdKlORl0XVsRB+5ka4M+wDqTusZbCDeljKOoLw0WHBpyrOglp/R7ezEK&#10;vlbn191quY/Xh7bdXI5xmDR4U+rpsXkeg/DU+H/xn3uhFYx6A/g9E46An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gHS+xQAAANwAAAAPAAAAAAAAAAAAAAAAAJgCAABkcnMv&#10;ZG93bnJldi54bWxQSwUGAAAAAAQABAD1AAAAigMAAAAA&#10;" path="m596,235l,,,4,596,238r,-3xe" fillcolor="#91affd" stroked="f">
                          <v:path arrowok="t" o:connecttype="custom" o:connectlocs="298,118;0,0;0,2;298,119;298,118" o:connectangles="0,0,0,0,0"/>
                        </v:shape>
                        <v:shape id="Freeform 70" o:spid="_x0000_s1571" style="position:absolute;left:4641;top:42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YBhcEA&#10;AADcAAAADwAAAGRycy9kb3ducmV2LnhtbERPz2vCMBS+D/wfwhO8DE0rdNTOKCKO7TotiLe35q0p&#10;a15Kktnuv18Ogx0/vt/b/WR7cScfOscK8lUGgrhxuuNWQX15WZYgQkTW2DsmBT8UYL+bPWyx0m7k&#10;d7qfYytSCIcKFZgYh0rK0BiyGFZuIE7cp/MWY4K+ldrjmMJtL9dZ9iQtdpwaDA50NNR8nb+tAjLx&#10;8aqLenMritfDaZRlfvsISi3m0+EZRKQp/ov/3G9awSZPa9OZdAT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2AYXBAAAA3AAAAA8AAAAAAAAAAAAAAAAAmAIAAGRycy9kb3du&#10;cmV2LnhtbFBLBQYAAAAABAAEAPUAAACGAwAAAAA=&#10;" path="m596,234l,,,4,596,238r,-4xe" fillcolor="#93b0fd" stroked="f">
                          <v:path arrowok="t" o:connecttype="custom" o:connectlocs="298,117;0,0;0,2;298,119;298,117" o:connectangles="0,0,0,0,0"/>
                        </v:shape>
                        <v:shape id="Freeform 71" o:spid="_x0000_s1572" style="position:absolute;left:4641;top:42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YYMYA&#10;AADcAAAADwAAAGRycy9kb3ducmV2LnhtbESPQWvCQBSE7wX/w/IKXkQ3KbRodBUbKAg9iNpLb4/s&#10;azZt9m3MbmP017uC4HGYmW+Yxaq3teio9ZVjBekkAUFcOF1xqeDr8DGegvABWWPtmBScycNqOXha&#10;YKbdiXfU7UMpIoR9hgpMCE0mpS8MWfQT1xBH78e1FkOUbSl1i6cIt7V8SZI3abHiuGCwodxQ8bf/&#10;twp+/Xee5qPzu/+86G03qo6vZnpUavjcr+cgAvXhEb63N1rBLJ3B7Uw8An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bYYMYAAADcAAAADwAAAAAAAAAAAAAAAACYAgAAZHJz&#10;L2Rvd25yZXYueG1sUEsFBgAAAAAEAAQA9QAAAIsDAAAAAA==&#10;" path="m596,234l,,,3,596,238r,-4xe" fillcolor="#96b2fd" stroked="f">
                          <v:path arrowok="t" o:connecttype="custom" o:connectlocs="298,117;0,0;0,2;298,119;298,117" o:connectangles="0,0,0,0,0"/>
                        </v:shape>
                        <v:shape id="Freeform 72" o:spid="_x0000_s1573" style="position:absolute;left:4641;top:43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0ltsEA&#10;AADcAAAADwAAAGRycy9kb3ducmV2LnhtbERPzYrCMBC+L/gOYQRva6qyEqtRRBQ8uOC6PsDQjG21&#10;mZQm2rpPvzkIHj++/8Wqs5V4UONLxxpGwwQEceZMybmG8+/uU4HwAdlg5Zg0PMnDatn7WGBqXMs/&#10;9DiFXMQQ9ilqKEKoUyl9VpBFP3Q1ceQurrEYImxyaRpsY7it5DhJptJiybGhwJo2BWW3091qUKr9&#10;3nWbw9d2uz/Y9pj8KTW5aj3od+s5iEBdeItf7r3RMBvH+fFMPAJ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dJbbBAAAA3AAAAA8AAAAAAAAAAAAAAAAAmAIAAGRycy9kb3du&#10;cmV2LnhtbFBLBQYAAAAABAAEAPUAAACGAwAAAAA=&#10;" path="m596,235l,,,4,596,239r,-4xe" fillcolor="#98b4fe" stroked="f">
                          <v:path arrowok="t" o:connecttype="custom" o:connectlocs="298,117;0,0;0,2;298,119;298,117" o:connectangles="0,0,0,0,0"/>
                        </v:shape>
                        <v:shape id="Freeform 73" o:spid="_x0000_s1574" style="position:absolute;left:4641;top:43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FvI8UA&#10;AADcAAAADwAAAGRycy9kb3ducmV2LnhtbESPQWvCQBSE70L/w/IKvekmtrWauoooFYsntRdvj+wz&#10;Sc2+DbtrjP/eFQo9DjPzDTOdd6YWLTlfWVaQDhIQxLnVFRcKfg5f/TEIH5A11pZJwY08zGdPvSlm&#10;2l55R+0+FCJC2GeooAyhyaT0eUkG/cA2xNE7WWcwROkKqR1eI9zUcpgkI2mw4rhQYkPLkvLz/mIU&#10;vK3fz9uRW30cXjcuPY1/j9+6bZR6ee4WnyACdeE//NfeaAWTYQqP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0W8jxQAAANwAAAAPAAAAAAAAAAAAAAAAAJgCAABkcnMv&#10;ZG93bnJldi54bWxQSwUGAAAAAAQABAD1AAAAigMAAAAA&#10;" path="m596,235l,,,4,596,239r,-4xe" fillcolor="#9bb6fe" stroked="f">
                          <v:path arrowok="t" o:connecttype="custom" o:connectlocs="298,117;0,0;0,2;298,119;298,117" o:connectangles="0,0,0,0,0"/>
                        </v:shape>
                        <v:shape id="Freeform 74" o:spid="_x0000_s1575" style="position:absolute;left:4641;top:43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KsJ8YA&#10;AADcAAAADwAAAGRycy9kb3ducmV2LnhtbESPQWvCQBSE70L/w/IKvUjdNEqJaTYihWKhKjQVvD6y&#10;r0lo9m3Irib+e7cgeBxm5hsmW42mFWfqXWNZwcssAkFcWt1wpeDw8/GcgHAeWWNrmRRcyMEqf5hk&#10;mGo78DedC1+JAGGXooLa+y6V0pU1GXQz2xEH79f2Bn2QfSV1j0OAm1bGUfQqDTYcFmrs6L2m8q84&#10;GQXHzfQ4H5LytP6iZOMW0fay3zmlnh7H9RsIT6O/h2/tT61gGcfwfyYcAZl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KsJ8YAAADcAAAADwAAAAAAAAAAAAAAAACYAgAAZHJz&#10;L2Rvd25yZXYueG1sUEsFBgAAAAAEAAQA9QAAAIsDAAAAAA==&#10;" path="m596,235l,,,4,596,239r,-4xe" fillcolor="#9db8fe" stroked="f">
                          <v:path arrowok="t" o:connecttype="custom" o:connectlocs="298,117;0,0;0,2;298,119;298,117" o:connectangles="0,0,0,0,0"/>
                        </v:shape>
                        <v:shape id="Freeform 75" o:spid="_x0000_s1576" style="position:absolute;left:4641;top:43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40ZMYA&#10;AADcAAAADwAAAGRycy9kb3ducmV2LnhtbESPQUvDQBSE7wX/w/IEL8Vu2oJo7La0hWIrXlpFPD53&#10;n0lo9m3IPpPor3cFweMwM98wi9Xga9VRG6vABqaTDBSxDa7iwsDL8+76FlQUZId1YDLwRRFWy4vR&#10;AnMXej5Sd5JCJQjHHA2UIk2udbQleYyT0BAn7yO0HiXJttCuxT7Bfa1nWXajPVacFkpsaFuSPZ8+&#10;vYH548Px9dDpXjb2e//2PrYHkidjri6H9T0ooUH+w3/tvTNwN5vD75l0BP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j40ZMYAAADcAAAADwAAAAAAAAAAAAAAAACYAgAAZHJz&#10;L2Rvd25yZXYueG1sUEsFBgAAAAAEAAQA9QAAAIsDAAAAAA==&#10;" path="m596,235l,,,4,596,239r,-4xe" fillcolor="#9fbafe" stroked="f">
                          <v:path arrowok="t" o:connecttype="custom" o:connectlocs="298,117;0,0;0,2;298,119;298,117" o:connectangles="0,0,0,0,0"/>
                        </v:shape>
                        <v:shape id="Freeform 76" o:spid="_x0000_s1577" style="position:absolute;left:4641;top:43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EM+cQA&#10;AADcAAAADwAAAGRycy9kb3ducmV2LnhtbESPQWvCQBSE70L/w/IKvdVNpEgb3QQtCIKCbVo9P7LP&#10;TTD7Ns2uGv99t1DwOMzMN8y8GGwrLtT7xrGCdJyAIK6cbtgo+P5aPb+C8AFZY+uYFNzIQ5E/jOaY&#10;aXflT7qUwYgIYZ+hgjqELpPSVzVZ9GPXEUfv6HqLIcreSN3jNcJtKydJMpUWG44LNXb0XlN1Ks9W&#10;gf8xZkkpHnZlet5sd8uPhPdGqafHYTEDEWgI9/B/e60VvE1e4O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BDPnEAAAA3AAAAA8AAAAAAAAAAAAAAAAAmAIAAGRycy9k&#10;b3ducmV2LnhtbFBLBQYAAAAABAAEAPUAAACJAwAAAAA=&#10;" path="m596,235l,,,4,596,239r,-4xe" fillcolor="#a2bbfe" stroked="f">
                          <v:path arrowok="t" o:connecttype="custom" o:connectlocs="298,118;0,0;0,2;298,120;298,118" o:connectangles="0,0,0,0,0"/>
                        </v:shape>
                        <v:shape id="Freeform 77" o:spid="_x0000_s1578" style="position:absolute;left:4641;top:44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2qtMQA&#10;AADcAAAADwAAAGRycy9kb3ducmV2LnhtbESPT2sCMRTE74V+h/AKvXWzVVp0axQRxJ7qf3t9bF43&#10;225eliTq+u2NUPA4zMxvmNGks404kQ+1YwWvWQ6CuHS65krBbjt/GYAIEVlj45gUXCjAZPz4MMJC&#10;uzOv6bSJlUgQDgUqMDG2hZShNGQxZK4lTt6P8xZjkr6S2uM5wW0je3n+Li3WnBYMtjQzVP5tjlbB&#10;ofFf4Xc5NP3V6jssqqmxx71R6vmpm36AiNTFe/i//akVDHtvcDuTjoA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9qrTEAAAA3AAAAA8AAAAAAAAAAAAAAAAAmAIAAGRycy9k&#10;b3ducmV2LnhtbFBLBQYAAAAABAAEAPUAAACJAwAAAAA=&#10;" path="m596,235l,,,4,596,239r,-4xe" fillcolor="#a4bdfe" stroked="f">
                          <v:path arrowok="t" o:connecttype="custom" o:connectlocs="298,118;0,0;0,2;298,120;298,118" o:connectangles="0,0,0,0,0"/>
                        </v:shape>
                        <v:shape id="Freeform 78" o:spid="_x0000_s1579" style="position:absolute;left:4641;top:44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n8/sIA&#10;AADcAAAADwAAAGRycy9kb3ducmV2LnhtbESP0YrCMBRE3wX/IVzBN00VV7QaRRTBfVq2+gHX5tpW&#10;k5vSxFr/frOwsI/DzJxh1tvOGtFS4yvHCibjBARx7nTFhYLL+ThagPABWaNxTAre5GG76ffWmGr3&#10;4m9qs1CICGGfooIyhDqV0uclWfRjVxNH7+YaiyHKppC6wVeEWyOnSTKXFiuOCyXWtC8pf2RPq2D2&#10;ObubxdHh1beaPnL8ModaKjUcdLsViEBd+A//tU9awXI6h98z8Qj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ufz+wgAAANwAAAAPAAAAAAAAAAAAAAAAAJgCAABkcnMvZG93&#10;bnJldi54bWxQSwUGAAAAAAQABAD1AAAAhwMAAAAA&#10;" path="m596,235l,,,4,596,238r,-3xe" fillcolor="#a6bffe" stroked="f">
                          <v:path arrowok="t" o:connecttype="custom" o:connectlocs="298,118;0,0;0,2;298,120;298,118" o:connectangles="0,0,0,0,0"/>
                        </v:shape>
                        <v:shape id="Freeform 79" o:spid="_x0000_s1580" style="position:absolute;left:4641;top:44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9mOMYA&#10;AADcAAAADwAAAGRycy9kb3ducmV2LnhtbESPQWsCMRSE7wX/Q3hCL6VmXbC6W6OoUCz0VLWH3h6b&#10;52Zx87ImUbf99U2h0OMwM98w82VvW3ElHxrHCsajDARx5XTDtYLD/uVxBiJEZI2tY1LwRQGWi8Hd&#10;HEvtbvxO112sRYJwKFGBibErpQyVIYth5Dri5B2dtxiT9LXUHm8JbluZZ9mTtNhwWjDY0cZQddpd&#10;rIJP2ofGfOSz8+TycNquvS6+3wql7of96hlEpD7+h//ar1pBkU/h90w6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9mOMYAAADcAAAADwAAAAAAAAAAAAAAAACYAgAAZHJz&#10;L2Rvd25yZXYueG1sUEsFBgAAAAAEAAQA9QAAAIsDAAAAAA==&#10;" path="m596,234l,,,4,596,238r,-4xe" fillcolor="#a8c0fe" stroked="f">
                          <v:path arrowok="t" o:connecttype="custom" o:connectlocs="298,118;0,0;0,2;298,120;298,118" o:connectangles="0,0,0,0,0"/>
                        </v:shape>
                        <v:shape id="Freeform 80" o:spid="_x0000_s1581" style="position:absolute;left:4641;top:44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Qmc74A&#10;AADcAAAADwAAAGRycy9kb3ducmV2LnhtbERPTYvCMBC9C/sfwizsRTTdgq52jSKC0qu1ex+asS02&#10;k5JE2/335iB4fLzvzW40nXiQ861lBd/zBARxZXXLtYLycpytQPiArLGzTAr+ycNu+zHZYKbtwGd6&#10;FKEWMYR9hgqaEPpMSl81ZNDPbU8cuat1BkOErpba4RDDTSfTJFlKgy3HhgZ7OjRU3Yq7UfCHqbsN&#10;0/2hLgsytMjxlP8slfr6HPe/IAKN4S1+uXOtYJ3GtfFMPAJ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fUJnO+AAAA3AAAAA8AAAAAAAAAAAAAAAAAmAIAAGRycy9kb3ducmV2&#10;LnhtbFBLBQYAAAAABAAEAPUAAACDAwAAAAA=&#10;" path="m596,234l,,,3,596,238r,-4xe" fillcolor="#aac2fe" stroked="f">
                          <v:path arrowok="t" o:connecttype="custom" o:connectlocs="298,118;0,0;0,2;298,120;298,118" o:connectangles="0,0,0,0,0"/>
                        </v:shape>
                        <v:shape id="Freeform 81" o:spid="_x0000_s1582" style="position:absolute;left:4641;top:44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fa5MQA&#10;AADcAAAADwAAAGRycy9kb3ducmV2LnhtbESPT4vCMBTE74LfITzBm6b24GrXKOIfcA8etCIeH83b&#10;trvNS2mi1m9vBMHjMDO/YWaL1lTiRo0rLSsYDSMQxJnVJecKTul2MAHhPLLGyjIpeJCDxbzbmWGi&#10;7Z0PdDv6XAQIuwQVFN7XiZQuK8igG9qaOHi/tjHog2xyqRu8B7ipZBxFY2mw5LBQYE2rgrL/49Uo&#10;2IzyC/2s0zKN93/nL3nVl3Wsler32uU3CE+t/4Tf7Z1WMI2n8DoTjoC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H2uTEAAAA3AAAAA8AAAAAAAAAAAAAAAAAmAIAAGRycy9k&#10;b3ducmV2LnhtbFBLBQYAAAAABAAEAPUAAACJAwAAAAA=&#10;" path="m596,235l,,,4,596,239r,-4xe" fillcolor="#acc3fe" stroked="f">
                          <v:path arrowok="t" o:connecttype="custom" o:connectlocs="298,118;0,0;0,2;298,120;298,118" o:connectangles="0,0,0,0,0"/>
                        </v:shape>
                        <v:shape id="Freeform 82" o:spid="_x0000_s1583" style="position:absolute;left:4641;top:45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culsAA&#10;AADcAAAADwAAAGRycy9kb3ducmV2LnhtbERPW2vCMBR+F/YfwhnsTdNtOLUapRSEPTpvz4fm2BaT&#10;k9DEtvv35mGwx4/vvtmN1oieutA6VvA+y0AQV063XCs4n/bTJYgQkTUax6TglwLsti+TDebaDfxD&#10;/THWIoVwyFFBE6PPpQxVQxbDzHnixN1cZzEm2NVSdzikcGvkR5Z9SYstp4YGPZUNVffjwyqYj0Vx&#10;uHhTDmU/J5Odrn5xsUq9vY7FGkSkMf6L/9zfWsHqM81PZ9IR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cculsAAAADcAAAADwAAAAAAAAAAAAAAAACYAgAAZHJzL2Rvd25y&#10;ZXYueG1sUEsFBgAAAAAEAAQA9QAAAIUDAAAAAA==&#10;" path="m596,235l,,,4,596,239r,-4xe" fillcolor="#aec5fe" stroked="f">
                          <v:path arrowok="t" o:connecttype="custom" o:connectlocs="298,117;0,0;0,2;298,119;298,117" o:connectangles="0,0,0,0,0"/>
                        </v:shape>
                        <v:shape id="Freeform 83" o:spid="_x0000_s1584" style="position:absolute;left:4641;top:45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lFr8YA&#10;AADcAAAADwAAAGRycy9kb3ducmV2LnhtbESPQWvCQBSE74L/YXlCL9JsrFA0zSoSLJUWhEYh10f2&#10;NQnNvg27q8Z/3y0Uehxm5hsm346mF1dyvrOsYJGkIIhrqztuFJxPr48rED4ga+wtk4I7edhuppMc&#10;M21v/EnXMjQiQthnqKANYcik9HVLBn1iB+LofVlnMETpGqkd3iLc9PIpTZ+lwY7jQosDFS3V3+XF&#10;KNgv/dpVxXtRnOcf1XFfeX18q5V6mI27FxCBxvAf/msftIL1cgG/Z+IRkJ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lFr8YAAADcAAAADwAAAAAAAAAAAAAAAACYAgAAZHJz&#10;L2Rvd25yZXYueG1sUEsFBgAAAAAEAAQA9QAAAIsDAAAAAA==&#10;" path="m596,235l,,,4,596,239r,-4xe" fillcolor="#afc6fe" stroked="f">
                          <v:path arrowok="t" o:connecttype="custom" o:connectlocs="298,117;0,0;0,2;298,119;298,117" o:connectangles="0,0,0,0,0"/>
                        </v:shape>
                        <v:shape id="Freeform 84" o:spid="_x0000_s1585" style="position:absolute;left:4641;top:45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lD58MA&#10;AADcAAAADwAAAGRycy9kb3ducmV2LnhtbESP3YrCMBSE74V9h3AE7zStsrJ2jSKCP3in7gOcbY5t&#10;MTnpNlGrT78RBC+HmfmGmc5ba8SVGl85VpAOEhDEudMVFwp+jqv+FwgfkDUax6TgTh7ms4/OFDPt&#10;bryn6yEUIkLYZ6igDKHOpPR5SRb9wNXE0Tu5xmKIsimkbvAW4dbIYZKMpcWK40KJNS1Lys+Hi1Xw&#10;OU4XtVynf79mQyvzuJx3kyJRqtdtF98gArXhHX61t1rBZDSE55l4BOTs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lD58MAAADcAAAADwAAAAAAAAAAAAAAAACYAgAAZHJzL2Rv&#10;d25yZXYueG1sUEsFBgAAAAAEAAQA9QAAAIgDAAAAAA==&#10;" path="m596,235l,,,4,596,239r,-4xe" fillcolor="#b1c7fe" stroked="f">
                          <v:path arrowok="t" o:connecttype="custom" o:connectlocs="298,117;0,0;0,2;298,119;298,117" o:connectangles="0,0,0,0,0"/>
                        </v:shape>
                        <v:shape id="Freeform 85" o:spid="_x0000_s1586" style="position:absolute;left:4641;top:45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IN38UA&#10;AADcAAAADwAAAGRycy9kb3ducmV2LnhtbESPQWvCQBSE74L/YXmCN91URTTNKloQ7K218dDbM/uS&#10;Dc2+DdltjP++Wyj0OMzMN0y2H2wjeup87VjB0zwBQVw4XXOlIP84zTYgfEDW2DgmBQ/ysN+NRxmm&#10;2t35nfpLqESEsE9RgQmhTaX0hSGLfu5a4uiVrrMYouwqqTu8R7ht5CJJ1tJizXHBYEsvhoqvy7dV&#10;8Jps8Lr4LHOz9kdu3/rbapXflJpOhsMziEBD+A//tc9awXa5hN8z8Qj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gg3fxQAAANwAAAAPAAAAAAAAAAAAAAAAAJgCAABkcnMv&#10;ZG93bnJldi54bWxQSwUGAAAAAAQABAD1AAAAigMAAAAA&#10;" path="m596,235l,,,4,596,239r,-4xe" fillcolor="#b3c8fe" stroked="f">
                          <v:path arrowok="t" o:connecttype="custom" o:connectlocs="298,117;0,0;0,2;298,119;298,117" o:connectangles="0,0,0,0,0"/>
                        </v:shape>
                        <v:shape id="Freeform 86" o:spid="_x0000_s1587" style="position:absolute;left:4641;top:45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HqnsQA&#10;AADcAAAADwAAAGRycy9kb3ducmV2LnhtbESPzWsCMRTE7wX/h/CE3mrWD7SuRtGCWvDkx6HHx+Z1&#10;N3TzsiTpuv3vjSD0OMzMb5jlurO1aMkH41jBcJCBIC6cNlwquF52b+8gQkTWWDsmBX8UYL3qvSwx&#10;1+7GJ2rPsRQJwiFHBVWMTS5lKCqyGAauIU7et/MWY5K+lNrjLcFtLUdZNpUWDaeFChv6qKj4Of9a&#10;BXvjDlM/1tdi5r52hK3ZxqNR6rXfbRYgInXxP/xsf2oF8/EEHmfSEZ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x6p7EAAAA3AAAAA8AAAAAAAAAAAAAAAAAmAIAAGRycy9k&#10;b3ducmV2LnhtbFBLBQYAAAAABAAEAPUAAACJAwAAAAA=&#10;" path="m596,235l,,,4,596,238r,-3xe" fillcolor="#b4c9fe" stroked="f">
                          <v:path arrowok="t" o:connecttype="custom" o:connectlocs="298,118;0,0;0,2;298,119;298,118" o:connectangles="0,0,0,0,0"/>
                        </v:shape>
                        <v:shape id="Freeform 87" o:spid="_x0000_s1588" style="position:absolute;left:4641;top:46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LGzccA&#10;AADcAAAADwAAAGRycy9kb3ducmV2LnhtbESPQWsCMRSE70L/Q3iFXqQmbWnRrVFEEbb0UFZ78fbY&#10;vG6Wbl6WTdR1f31TEDwOM/MNM1/2rhEn6kLtWcPTRIEgLr2pudLwvd8+TkGEiGyw8UwaLhRgubgb&#10;zTEz/swFnXaxEgnCIUMNNsY2kzKUlhyGiW+Jk/fjO4cxya6SpsNzgrtGPiv1Jh3WnBYstrS2VP7u&#10;jk7Darr9PA7j/fChVHGwX0O+uRS51g/3/eodRKQ+3sLXdm40zF5e4f9MOg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ZCxs3HAAAA3AAAAA8AAAAAAAAAAAAAAAAAmAIAAGRy&#10;cy9kb3ducmV2LnhtbFBLBQYAAAAABAAEAPUAAACMAwAAAAA=&#10;" path="m596,234l,,,4,596,238r,-4xe" fillcolor="#b5cafe" stroked="f">
                          <v:path arrowok="t" o:connecttype="custom" o:connectlocs="298,117;0,0;0,2;298,119;298,117" o:connectangles="0,0,0,0,0"/>
                        </v:shape>
                        <v:shape id="Freeform 88" o:spid="_x0000_s1589" style="position:absolute;left:4641;top:46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F3scMA&#10;AADcAAAADwAAAGRycy9kb3ducmV2LnhtbESPzYrCMBSF94LvEK7gTlMtyFiNIjJCXcmoCO4uzbUt&#10;JjedJmrn7SfCwCwP5+fjLNedNeJJra8dK5iMExDEhdM1lwrOp93oA4QPyBqNY1LwQx7Wq35viZl2&#10;L/6i5zGUIo6wz1BBFUKTSemLiiz6sWuIo3dzrcUQZVtK3eIrjlsjp0kykxZrjoQKG9pWVNyPDxsh&#10;cpM3+eFqrt9m/1le0nQ6ubNSw0G3WYAI1IX/8F871wrm6QzeZ+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F3scMAAADcAAAADwAAAAAAAAAAAAAAAACYAgAAZHJzL2Rv&#10;d25yZXYueG1sUEsFBgAAAAAEAAQA9QAAAIgDAAAAAA==&#10;" path="m596,234l,,,3,596,238r,-4xe" fillcolor="#b6cbfe" stroked="f">
                          <v:path arrowok="t" o:connecttype="custom" o:connectlocs="298,117;0,0;0,2;298,119;298,117" o:connectangles="0,0,0,0,0"/>
                        </v:shape>
                        <v:shape id="Freeform 89" o:spid="_x0000_s1590" style="position:absolute;left:4641;top:46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g2ZcUA&#10;AADcAAAADwAAAGRycy9kb3ducmV2LnhtbESPQWvCQBSE74X+h+UVequbpmA1uooIWkE8aAvi7Zl9&#10;TYLZt2F3m6T99a5Q8DjMzDfMdN6bWrTkfGVZwesgAUGcW11xoeDrc/UyAuEDssbaMin4JQ/z2ePD&#10;FDNtO95TewiFiBD2GSooQ2gyKX1ekkE/sA1x9L6tMxiidIXUDrsIN7VMk2QoDVYcF0psaFlSfjn8&#10;GAX1x0X/Gbk+p8d2dzpqt6UgnVLPT/1iAiJQH+7h//ZGKxi/vcPtTDwCc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GDZlxQAAANwAAAAPAAAAAAAAAAAAAAAAAJgCAABkcnMv&#10;ZG93bnJldi54bWxQSwUGAAAAAAQABAD1AAAAigMAAAAA&#10;" path="m596,235l,,,4,596,239r,-4xe" fillcolor="#b7ccfe" stroked="f">
                          <v:path arrowok="t" o:connecttype="custom" o:connectlocs="298,117;0,0;0,2;298,119;298,117" o:connectangles="0,0,0,0,0"/>
                        </v:shape>
                        <v:shape id="Freeform 90" o:spid="_x0000_s1591" style="position:absolute;left:4641;top:46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YrasAA&#10;AADcAAAADwAAAGRycy9kb3ducmV2LnhtbERPTYvCMBC9L/gfwgje1rQriHaNoouKHq0ieBua2ba7&#10;zaQkUeu/NwfB4+N9zxadacSNnK8tK0iHCQjiwuqaSwWn4+ZzAsIHZI2NZVLwIA+Lee9jhpm2dz7Q&#10;LQ+liCHsM1RQhdBmUvqiIoN+aFviyP1aZzBE6EqpHd5juGnkV5KMpcGaY0OFLf1UVPznV6Pg4Hbr&#10;ldtep2cvGz1K/T59/F2UGvS75TeIQF14i1/unVYwHcW18Uw8AnL+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aYrasAAAADcAAAADwAAAAAAAAAAAAAAAACYAgAAZHJzL2Rvd25y&#10;ZXYueG1sUEsFBgAAAAAEAAQA9QAAAIUDAAAAAA==&#10;" path="m596,235l,,,4,596,239r,-4xe" fillcolor="#b9cdfe" stroked="f">
                          <v:path arrowok="t" o:connecttype="custom" o:connectlocs="298,117;0,0;0,2;298,119;298,117" o:connectangles="0,0,0,0,0"/>
                        </v:shape>
                        <v:shape id="Freeform 91" o:spid="_x0000_s1592" style="position:absolute;left:4641;top:46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NqdsYA&#10;AADcAAAADwAAAGRycy9kb3ducmV2LnhtbESPT2vCQBTE74V+h+UJvdWNbRWN2YiEtgg9iH8u3p7Z&#10;ZxLMvg3ZTUy/fVcoeBxm5jdMshpMLXpqXWVZwWQcgSDOra64UHA8fL3OQTiPrLG2TAp+ycEqfX5K&#10;MNb2xjvq974QAcIuRgWl900spctLMujGtiEO3sW2Bn2QbSF1i7cAN7V8i6KZNFhxWCixoayk/Lrv&#10;jIIf/f2Rrbf+89yf8m1mpt3sPO2UehkN6yUIT4N/hP/bG61g8b6A+5lwBG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NqdsYAAADcAAAADwAAAAAAAAAAAAAAAACYAgAAZHJz&#10;L2Rvd25yZXYueG1sUEsFBgAAAAAEAAQA9QAAAIsDAAAAAA==&#10;" path="m596,235l,,,4,596,239r,-4xe" fillcolor="#bacefe" stroked="f">
                          <v:path arrowok="t" o:connecttype="custom" o:connectlocs="298,117;0,0;0,2;298,119;298,117" o:connectangles="0,0,0,0,0"/>
                        </v:shape>
                        <v:shape id="Freeform 92" o:spid="_x0000_s1593" style="position:absolute;left:4641;top:47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wlsMA&#10;AADcAAAADwAAAGRycy9kb3ducmV2LnhtbERPTWuDQBC9F/oflin0VteWGFqTTQiSlEAPEttLbqM7&#10;Vak7K+5qzL/vHgI5Pt73ejubTkw0uNaygtcoBkFcWd1yreDn+/DyDsJ5ZI2dZVJwJQfbzePDGlNt&#10;L3yiqfC1CCHsUlTQeN+nUrqqIYMusj1x4H7tYNAHONRSD3gJ4aaTb3G8lAZbDg0N9pQ1VP0Vo1Hw&#10;pT8X2S73+3I6V3lmknFZJqNSz0/zbgXC0+zv4pv7qBV8LML8cCYcAbn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0+wlsMAAADcAAAADwAAAAAAAAAAAAAAAACYAgAAZHJzL2Rv&#10;d25yZXYueG1sUEsFBgAAAAAEAAQA9QAAAIgDAAAAAA==&#10;" path="m596,235l,,,4,596,239r,-4xe" fillcolor="#bacefe" stroked="f">
                          <v:path arrowok="t" o:connecttype="custom" o:connectlocs="298,117;0,0;0,2;298,119;298,117" o:connectangles="0,0,0,0,0"/>
                        </v:shape>
                        <v:shape id="Freeform 93" o:spid="_x0000_s1594" style="position:absolute;left:4641;top:47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2CA8MA&#10;AADcAAAADwAAAGRycy9kb3ducmV2LnhtbESPUWvCQBCE3wv+h2OFvtWLtlSNniKCECiUGv0BS25N&#10;grm9kFtN+u97gtDHYWa+YdbbwTXqTl2oPRuYThJQxIW3NZcGzqfD2wJUEGSLjWcy8EsBtpvRyxpT&#10;63s+0j2XUkUIhxQNVCJtqnUoKnIYJr4ljt7Fdw4lyq7UtsM+wl2jZ0nyqR3WHBcqbGlfUXHNb85A&#10;dv75vrwvS/mSfJ7t5j0FvydjXsfDbgVKaJD/8LOdWQPLjyk8zsQjo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62CA8MAAADcAAAADwAAAAAAAAAAAAAAAACYAgAAZHJzL2Rv&#10;d25yZXYueG1sUEsFBgAAAAAEAAQA9QAAAIgDAAAAAA==&#10;" path="m596,235l,,,4,596,239r,-4xe" fillcolor="#bbcffe" stroked="f">
                          <v:path arrowok="t" o:connecttype="custom" o:connectlocs="298,118;0,0;0,2;298,120;298,118" o:connectangles="0,0,0,0,0"/>
                        </v:shape>
                        <v:shape id="Freeform 94" o:spid="_x0000_s1595" style="position:absolute;left:4641;top:47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wgSMYA&#10;AADcAAAADwAAAGRycy9kb3ducmV2LnhtbESPQWsCMRSE74L/ITyhF9FstVhdjVKEQr1U3Hrx9tg8&#10;N2k3L8sm1W1/vSkUPA4z8w2z2nSuFhdqg/Ws4HGcgSAuvbZcKTh+vI7mIEJE1lh7JgU/FGCz7vdW&#10;mGt/5QNdiliJBOGQowITY5NLGUpDDsPYN8TJO/vWYUyyraRu8ZrgrpaTLJtJh5bTgsGGtobKr+Lb&#10;Kdhmp6l93pGk4fu5G07tb2n2n0o9DLqXJYhIXbyH/9tvWsHiaQJ/Z9IRkO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wgSMYAAADcAAAADwAAAAAAAAAAAAAAAACYAgAAZHJz&#10;L2Rvd25yZXYueG1sUEsFBgAAAAAEAAQA9QAAAIsDAAAAAA==&#10;" path="m596,235l,,,4,596,238r,-3xe" fillcolor="#bcd0fe" stroked="f">
                          <v:path arrowok="t" o:connecttype="custom" o:connectlocs="298,118;0,0;0,2;298,120;298,118" o:connectangles="0,0,0,0,0"/>
                        </v:shape>
                        <v:shape id="Freeform 95" o:spid="_x0000_s1596" style="position:absolute;left:4641;top:47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8sBcYA&#10;AADcAAAADwAAAGRycy9kb3ducmV2LnhtbESPQWvCQBSE70L/w/IEL6Ibaxts6ioiKEKhpdGDuT2y&#10;zySYfRuyq8Z/3y0IHoeZ+YaZLztTiyu1rrKsYDKOQBDnVldcKDjsN6MZCOeRNdaWScGdHCwXL705&#10;Jtre+JeuqS9EgLBLUEHpfZNI6fKSDLqxbYiDd7KtQR9kW0jd4i3ATS1foyiWBisOCyU2tC4pP6cX&#10;o2B1ydbHfdZtz+nEZV/u/fvHxkOlBv1u9QnCU+ef4Ud7pxV8vE3h/0w4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O8sBcYAAADcAAAADwAAAAAAAAAAAAAAAACYAgAAZHJz&#10;L2Rvd25yZXYueG1sUEsFBgAAAAAEAAQA9QAAAIsDAAAAAA==&#10;" path="m596,234l,,,4,596,238r,-4xe" fillcolor="#bdd0fe" stroked="f">
                          <v:path arrowok="t" o:connecttype="custom" o:connectlocs="298,118;0,0;0,2;298,120;298,118" o:connectangles="0,0,0,0,0"/>
                        </v:shape>
                        <v:shape id="Freeform 96" o:spid="_x0000_s1597" style="position:absolute;left:4641;top:477;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1PpMQA&#10;AADcAAAADwAAAGRycy9kb3ducmV2LnhtbESPS4vCQBCE7wv7H4Ze8KYTH7gaHUUEQfDiuj5vTaZN&#10;gpmekBlj/PfOgrDHoqq+oqbzxhSipsrllhV0OxEI4sTqnFMF+99VewTCeWSNhWVS8CQH89nnxxRj&#10;bR/8Q/XOpyJA2MWoIPO+jKV0SUYGXceWxMG72sqgD7JKpa7wEeCmkL0oGkqDOYeFDEtaZpTcdnej&#10;oDyc1vV3vzeWl019PhbbvreGlWp9NYsJCE+N/w+/22utYDwYwN+ZcATk7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9T6TEAAAA3AAAAA8AAAAAAAAAAAAAAAAAmAIAAGRycy9k&#10;b3ducmV2LnhtbFBLBQYAAAAABAAEAPUAAACJAwAAAAA=&#10;" path="m596,234l,,,3,596,238r,-4xe" fillcolor="#bdd1fe" stroked="f">
                          <v:path arrowok="t" o:connecttype="custom" o:connectlocs="298,118;0,0;0,2;298,120;298,118" o:connectangles="0,0,0,0,0"/>
                        </v:shape>
                        <v:shape id="Freeform 97" o:spid="_x0000_s1598" style="position:absolute;left:4641;top:479;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gy38YA&#10;AADcAAAADwAAAGRycy9kb3ducmV2LnhtbESPQWvCQBSE7wX/w/KE3urG0kqbugliET14qRbb4yP7&#10;TILZtyG7a2J/vVsQPA4z8w0zzwfTiDN1rrasYDpJQBAXVtdcKvjer57eQDiPrLGxTAou5CDPRg9z&#10;TLXt+YvOO1+KCGGXooLK+zaV0hUVGXQT2xJH72g7gz7KrpS6wz7CTSOfk2QmDdYcFypsaVlRcdoF&#10;o4B+/8Jn6JfrjQ1b9xPqw2rYH5R6HA+LDxCeBn8P39obreD95RX+z8QjIL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gy38YAAADcAAAADwAAAAAAAAAAAAAAAACYAgAAZHJz&#10;L2Rvd25yZXYueG1sUEsFBgAAAAAEAAQA9QAAAIsDAAAAAA==&#10;" path="m596,235l,,,4,596,239r,-4xe" fillcolor="#bed1fe" stroked="f">
                          <v:path arrowok="t" o:connecttype="custom" o:connectlocs="298,118;0,0;0,2;298,120;298,118" o:connectangles="0,0,0,0,0"/>
                        </v:shape>
                        <v:shape id="Freeform 98" o:spid="_x0000_s1599" style="position:absolute;left:4641;top:48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sqMQA&#10;AADcAAAADwAAAGRycy9kb3ducmV2LnhtbESPQWvCQBSE70L/w/IK3nTTImKjqxSL1IMXtajHR/aZ&#10;hGbfhuyuif56VxA8DjPzDTNbdKYSF2pcaVnBxzABQZxZXXKu4G+/GkxAOI+ssbJMCq7kYDF/680w&#10;1bblLV12PhcRwi5FBYX3dSqlywoy6Ia2Jo7e2TYGfZRNLnWDbYSbSn4myVgaLDkuFFjTsqDsfxeM&#10;Ajrdwk9ol79rGzbuGMrDqtsflOq/d99TEJ46/wo/22ut4Gs0hs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arKjEAAAA3AAAAA8AAAAAAAAAAAAAAAAAmAIAAGRycy9k&#10;b3ducmV2LnhtbFBLBQYAAAAABAAEAPUAAACJAwAAAAA=&#10;" path="m596,235l,,,4,596,239r,-4xe" fillcolor="#bed1fe" stroked="f">
                          <v:path arrowok="t" o:connecttype="custom" o:connectlocs="298,118;0,0;0,2;298,120;298,118" o:connectangles="0,0,0,0,0"/>
                        </v:shape>
                        <v:shape id="Freeform 99" o:spid="_x0000_s1600" style="position:absolute;left:4641;top:48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XdOMcA&#10;AADcAAAADwAAAGRycy9kb3ducmV2LnhtbESPT2vCQBTE70K/w/IKvZS6qaStTV1FG5VAT/6h59fs&#10;axLMvo3ZVeO3dwXB4zAzv2FGk87U4kitqywreO1HIIhzqysuFGw3i5chCOeRNdaWScGZHEzGD70R&#10;JtqeeEXHtS9EgLBLUEHpfZNI6fKSDLq+bYiD929bgz7ItpC6xVOAm1oOouhdGqw4LJTY0HdJ+W59&#10;MAqWu2H2N39Lf+NZkWbPP/tuMOOVUk+P3fQLhKfO38O3dqYVfMYfcD0TjoA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V3TjHAAAA3AAAAA8AAAAAAAAAAAAAAAAAmAIAAGRy&#10;cy9kb3ducmV2LnhtbFBLBQYAAAAABAAEAPUAAACMAwAAAAA=&#10;" path="m596,235l,,,4,596,239r,-4xe" fillcolor="#bfd2fe" stroked="f">
                          <v:path arrowok="t" o:connecttype="custom" o:connectlocs="298,117;0,0;0,2;298,119;298,117" o:connectangles="0,0,0,0,0"/>
                        </v:shape>
                        <v:shape id="Freeform 100" o:spid="_x0000_s1601" style="position:absolute;left:4641;top:48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pJSsIA&#10;AADcAAAADwAAAGRycy9kb3ducmV2LnhtbERPy4rCMBTdC/5DuIIb0VRRcapRfIxSmJXOMOtrc22L&#10;zU1tMlr/3iwGXB7Oe7FqTCnuVLvCsoLhIAJBnFpdcKbg53vfn4FwHlljaZkUPMnBatluLTDW9sFH&#10;up98JkIIuxgV5N5XsZQuzcmgG9iKOHAXWxv0AdaZ1DU+Qrgp5SiKptJgwaEhx4q2OaXX059RcLjO&#10;kvPnZPc73mS7pPd1a0YbPirV7TTrOQhPjX+L/92JVvAxDmvDmXAE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yklKwgAAANwAAAAPAAAAAAAAAAAAAAAAAJgCAABkcnMvZG93&#10;bnJldi54bWxQSwUGAAAAAAQABAD1AAAAhwMAAAAA&#10;" path="m596,235l,,,4,596,239r,-4xe" fillcolor="#bfd2fe" stroked="f">
                          <v:path arrowok="t" o:connecttype="custom" o:connectlocs="298,117;0,0;0,2;298,119;298,117" o:connectangles="0,0,0,0,0"/>
                        </v:shape>
                        <v:shape id="Freeform 101" o:spid="_x0000_s1602" style="position:absolute;left:4641;top:48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bs0cYA&#10;AADcAAAADwAAAGRycy9kb3ducmV2LnhtbESPQWvCQBSE74L/YXmCF9GNoqKpq2htJdBTbPH8zL4m&#10;wezbNLtq+u+7BcHjMDPfMKtNaypxo8aVlhWMRxEI4szqknMFX5/vwwUI55E1VpZJwS852Ky7nRXG&#10;2t45pdvR5yJA2MWooPC+jqV0WUEG3cjWxMH7to1BH2STS93gPcBNJSdRNJcGSw4LBdb0WlB2OV6N&#10;gsNlkZzfZvvTdJfvk8HHTzvZcapUv9duX0B4av0z/GgnWsFyuoT/M+EIyP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bs0cYAAADcAAAADwAAAAAAAAAAAAAAAACYAgAAZHJz&#10;L2Rvd25yZXYueG1sUEsFBgAAAAAEAAQA9QAAAIsDAAAAAA==&#10;" path="m596,235l,,,4,596,239r,-4xe" fillcolor="#bfd2fe" stroked="f">
                          <v:path arrowok="t" o:connecttype="custom" o:connectlocs="298,117;0,0;0,2;298,119;298,117" o:connectangles="0,0,0,0,0"/>
                        </v:shape>
                        <v:shape id="Freeform 102" o:spid="_x0000_s1603" style="position:absolute;left:4641;top:48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qlT8QA&#10;AADcAAAADwAAAGRycy9kb3ducmV2LnhtbESP3WrCQBBG7wt9h2UE7+pGqSWmrlKkgr0Sfx5gyI7Z&#10;0OxsyK4m+vSdC6GXwzffmTnL9eAbdaMu1oENTCcZKOIy2JorA+fT9i0HFROyxSYwGbhThPXq9WWJ&#10;hQ09H+h2TJUSCMcCDbiU2kLrWDryGCehJZbsEjqPScau0rbDXuC+0bMs+9Aea5YLDlvaOCp/j1cv&#10;lMcCv13Tp71//8m39zzbPC5nY8aj4esTVKIh/S8/2ztrYDGX90VGRE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pU/EAAAA3AAAAA8AAAAAAAAAAAAAAAAAmAIAAGRycy9k&#10;b3ducmV2LnhtbFBLBQYAAAAABAAEAPUAAACJAwAAAAA=&#10;" path="m596,235l,,,4,596,239r,-4xe" fillcolor="#c0d3ff" stroked="f">
                          <v:path arrowok="t" o:connecttype="custom" o:connectlocs="298,117;0,0;0,2;298,119;298,117" o:connectangles="0,0,0,0,0"/>
                        </v:shape>
                        <v:shape id="Freeform 103" o:spid="_x0000_s1604" style="position:absolute;left:4641;top:491;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xKcMA&#10;AADcAAAADwAAAGRycy9kb3ducmV2LnhtbESPQYvCMBSE7wv+h/CEva2pgrJbjSKK0oMg63rx9mie&#10;bTV5KU209d9vBMHjMDPfMLNFZ424U+MrxwqGgwQEce50xYWC49/m6xuED8gajWNS8CAPi3nvY4ap&#10;di3/0v0QChEh7FNUUIZQp1L6vCSLfuBq4uidXWMxRNkUUjfYRrg1cpQkE2mx4rhQYk2rkvLr4WYj&#10;Zb88H7NsOzpdHoVcu51pXWWU+ux3yymIQF14h1/tTCv4GQ/heSYeAT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gBxKcMAAADcAAAADwAAAAAAAAAAAAAAAACYAgAAZHJzL2Rv&#10;d25yZXYueG1sUEsFBgAAAAAEAAQA9QAAAIgDAAAAAA==&#10;" path="m596,235l,,,4,596,238r,-3xe" fillcolor="#c0d3ff" stroked="f">
                          <v:path arrowok="t" o:connecttype="custom" o:connectlocs="298,118;0,0;0,2;298,119;298,118" o:connectangles="0,0,0,0,0"/>
                        </v:shape>
                        <v:shape id="Freeform 104" o:spid="_x0000_s1605" style="position:absolute;left:4641;top:493;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jla8YA&#10;AADcAAAADwAAAGRycy9kb3ducmV2LnhtbESPW2sCMRSE3wv+h3CEvmniUm+rUaTFti8teAHx7bg5&#10;7i5uTpZNqtt/3whCH4eZ+YaZL1tbiSs1vnSsYdBXIIgzZ0rONex3694EhA/IBivHpOGXPCwXnac5&#10;psbdeEPXbchFhLBPUUMRQp1K6bOCLPq+q4mjd3aNxRBlk0vT4C3CbSUTpUbSYslxocCaXgvKLtsf&#10;q8Gu31V+GL59HF/Oifpyk9N3lY21fu62qxmIQG34Dz/an0bDdJjA/Uw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Tjla8YAAADcAAAADwAAAAAAAAAAAAAAAACYAgAAZHJz&#10;L2Rvd25yZXYueG1sUEsFBgAAAAAEAAQA9QAAAIsDAAAAAA==&#10;" path="m596,234l,,,4,596,238r,-4xe" fillcolor="#bfd2fe" stroked="f">
                          <v:path arrowok="t" o:connecttype="custom" o:connectlocs="298,117;0,0;0,2;298,119;298,117" o:connectangles="0,0,0,0,0"/>
                        </v:shape>
                        <v:shape id="Freeform 105" o:spid="_x0000_s1606" style="position:absolute;left:4641;top:49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RA8McA&#10;AADcAAAADwAAAGRycy9kb3ducmV2LnhtbESPT2sCMRTE7wW/Q3gFb25SrdVujSKKfy4tVAult9fN&#10;c3dx87Jsoq7fvhGEHoeZ+Q0zmbW2EmdqfOlYw1OiQBBnzpSca/jar3pjED4gG6wck4YreZhNOw8T&#10;TI278CeddyEXEcI+RQ1FCHUqpc8KsugTVxNH7+AaiyHKJpemwUuE20r2lXqRFkuOCwXWtCgoO+5O&#10;VoNdrVX+PVxufp4PffXuxr8fVTbSuvvYzt9ABGrDf/je3hoNr8MB3M7EIyC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50QPDHAAAA3AAAAA8AAAAAAAAAAAAAAAAAmAIAAGRy&#10;cy9kb3ducmV2LnhtbFBLBQYAAAAABAAEAPUAAACMAwAAAAA=&#10;" path="m596,234l,,,3,596,238r,-4xe" fillcolor="#bfd2fe" stroked="f">
                          <v:path arrowok="t" o:connecttype="custom" o:connectlocs="298,117;0,0;0,2;298,119;298,117" o:connectangles="0,0,0,0,0"/>
                        </v:shape>
                        <v:shape id="Freeform 106" o:spid="_x0000_s1607" style="position:absolute;left:4641;top:49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0BmcYA&#10;AADcAAAADwAAAGRycy9kb3ducmV2LnhtbESPQWvCQBSE7wX/w/KE3urG0kqbugliET14qRbb4yP7&#10;TILZtyG7a2J/vVsQPA4z8w0zzwfTiDN1rrasYDpJQBAXVtdcKvjer57eQDiPrLGxTAou5CDPRg9z&#10;TLXt+YvOO1+KCGGXooLK+zaV0hUVGXQT2xJH72g7gz7KrpS6wz7CTSOfk2QmDdYcFypsaVlRcdoF&#10;o4B+/8Jn6JfrjQ1b9xPqw2rYH5R6HA+LDxCeBn8P39obreD99QX+z8QjIL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h0BmcYAAADcAAAADwAAAAAAAAAAAAAAAACYAgAAZHJz&#10;L2Rvd25yZXYueG1sUEsFBgAAAAAEAAQA9QAAAIsDAAAAAA==&#10;" path="m596,235l,,,4,596,239r,-4xe" fillcolor="#bed1fe" stroked="f">
                          <v:path arrowok="t" o:connecttype="custom" o:connectlocs="298,117;0,0;0,2;298,119;298,117" o:connectangles="0,0,0,0,0"/>
                        </v:shape>
                        <v:shape id="Freeform 107" o:spid="_x0000_s1608" style="position:absolute;left:4641;top:49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kAsUA&#10;AADcAAAADwAAAGRycy9kb3ducmV2LnhtbESPQWvCQBSE74X+h+UVvNVNBaWNrlIsogcvaokeH9ln&#10;Epp9G7K7JvrrXaHgcZiZb5jZoje1uFDrKssKPoYJCOLc6ooLBb+H1fsnCOeRNdaWScGVHCzmry8z&#10;TLXteEeXvS9EhLBLUUHpfZNK6fKSDLqhbYijd7atQR9lW0jdYhfhppajJJlIgxXHhRIbWpaU/+2D&#10;UUCnW/gJ3XK9sWHrjqHKVv0hU2rw1n9PQXjq/TP8395oBV/jMTzOxCM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aQCxQAAANwAAAAPAAAAAAAAAAAAAAAAAJgCAABkcnMv&#10;ZG93bnJldi54bWxQSwUGAAAAAAQABAD1AAAAigMAAAAA&#10;" path="m596,235l,,,4,596,239r,-4xe" fillcolor="#bed1fe" stroked="f">
                          <v:path arrowok="t" o:connecttype="custom" o:connectlocs="298,117;0,0;0,2;298,119;298,117" o:connectangles="0,0,0,0,0"/>
                        </v:shape>
                        <v:shape id="Freeform 108" o:spid="_x0000_s1609" style="position:absolute;left:4641;top:50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xt+8QA&#10;AADcAAAADwAAAGRycy9kb3ducmV2LnhtbESPQWsCMRSE7wX/Q3iFXopmU3CpW6OIoHjoRa33x+Z1&#10;s3Tzsm6iu+2vbwTB4zAz3zDz5eAacaUu1J41qEkGgrj0puZKw9dxM34HESKywcYzafilAMvF6GmO&#10;hfE97+l6iJVIEA4FarAxtoWUobTkMEx8S5y8b985jEl2lTQd9gnuGvmWZbl0WHNasNjS2lL5c7g4&#10;DdPLSZ3x+NmctvZvJ/NXhapXWr88D6sPEJGG+Ajf2zujYTbN4XY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sbfvEAAAA3AAAAA8AAAAAAAAAAAAAAAAAmAIAAGRycy9k&#10;b3ducmV2LnhtbFBLBQYAAAAABAAEAPUAAACJAwAAAAA=&#10;" path="m596,235l,,,4,596,239r,-4xe" fillcolor="#bdd1fe" stroked="f">
                          <v:path arrowok="t" o:connecttype="custom" o:connectlocs="298,117;0,0;0,2;298,119;298,117" o:connectangles="0,0,0,0,0"/>
                        </v:shape>
                        <v:shape id="Freeform 109" o:spid="_x0000_s1610" style="position:absolute;left:4641;top:50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Klc8UA&#10;AADcAAAADwAAAGRycy9kb3ducmV2LnhtbESP3UrDQBSE7wXfYTmCd+2mSm2bdltUKghCoT8PcMie&#10;ZqM5Z0N200Sf3hUKXg4z8w2z2gxcqwu1ofJiYDLOQJEU3lZSGjgd30ZzUCGiWKy9kIFvCrBZ396s&#10;MLe+lz1dDrFUCSIhRwMuxibXOhSOGMPYNyTJO/uWMSbZltq22Cc41/ohy540YyVpwWFDr46Kr0PH&#10;Bn74w2377edsEqb8eOpedizHzpj7u+F5CSrSEP/D1/a7NbCYzuDvTDoCe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0qVzxQAAANwAAAAPAAAAAAAAAAAAAAAAAJgCAABkcnMv&#10;ZG93bnJldi54bWxQSwUGAAAAAAQABAD1AAAAigMAAAAA&#10;" path="m596,235l,,,4,596,239r,-4xe" fillcolor="#bdd0fe" stroked="f">
                          <v:path arrowok="t" o:connecttype="custom" o:connectlocs="298,117;0,0;0,2;298,119;298,117" o:connectangles="0,0,0,0,0"/>
                        </v:shape>
                        <v:shape id="Freeform 110" o:spid="_x0000_s1611" style="position:absolute;left:4641;top:50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kpCcIA&#10;AADcAAAADwAAAGRycy9kb3ducmV2LnhtbERPy4rCMBTdC/MP4Q7MRsbEGZWxGkUEYRZurF24vDS3&#10;D2xuShNt+/dmMTDLw3lv94NtxJM6XzvWMJ8pEMS5MzWXGrLr6fMHhA/IBhvHpGEkD/vd22SLiXE9&#10;X+iZhlLEEPYJaqhCaBMpfV6RRT9zLXHkCtdZDBF2pTQd9jHcNvJLqZW0WHNsqLClY0X5PX1YDYvv&#10;hcqKdH6/HaaqGM/Z6PvbqPXH+3DYgAg0hH/xn/vXaFgv49p4Jh4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qSkJwgAAANwAAAAPAAAAAAAAAAAAAAAAAJgCAABkcnMvZG93&#10;bnJldi54bWxQSwUGAAAAAAQABAD1AAAAhwMAAAAA&#10;" path="m596,235l,,,4,596,239r,-4xe" fillcolor="#bcd0fe" stroked="f">
                          <v:path arrowok="t" o:connecttype="custom" o:connectlocs="298,118;0,0;0,2;298,120;298,118" o:connectangles="0,0,0,0,0"/>
                        </v:shape>
                        <v:shape id="Freeform 111" o:spid="_x0000_s1612" style="position:absolute;left:4641;top:50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nzhMQA&#10;AADcAAAADwAAAGRycy9kb3ducmV2LnhtbESPQWvCQBSE7wX/w/IEb3VjQWmiq5hqwUsPpur5kX1m&#10;g9m3Mbtq/PfdQqHHYeabYRar3jbiTp2vHSuYjBMQxKXTNVcKDt+fr+8gfEDW2DgmBU/ysFoOXhaY&#10;affgPd2LUIlYwj5DBSaENpPSl4Ys+rFriaN3dp3FEGVXSd3hI5bbRr4lyUxarDkuGGzpw1B5KW5W&#10;QTpr8uS4y/PraX9LN1+XpwnbQqnRsF/PQQTqw3/4j97pyE1T+D0Tj4B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p84TEAAAA3AAAAA8AAAAAAAAAAAAAAAAAmAIAAGRycy9k&#10;b3ducmV2LnhtbFBLBQYAAAAABAAEAPUAAACJAwAAAAA=&#10;" path="m596,235l,,,4,596,238r,-3xe" fillcolor="#bbcffe" stroked="f">
                          <v:path arrowok="t" o:connecttype="custom" o:connectlocs="298,118;0,0;0,2;298,120;298,118" o:connectangles="0,0,0,0,0"/>
                        </v:shape>
                        <v:shape id="Freeform 112" o:spid="_x0000_s1613" style="position:absolute;left:4641;top:50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CDaMAA&#10;AADcAAAADwAAAGRycy9kb3ducmV2LnhtbERPy4rCMBTdC/MP4Q64EU114aNjFBUEBTe2fsCludMW&#10;m5vaxLb+vVkILg/nvd72phItNa60rGA6iUAQZ1aXnCu4pcfxEoTzyBory6TgRQ62m5/BGmNtO75S&#10;m/hchBB2MSoovK9jKV1WkEE3sTVx4P5tY9AH2ORSN9iFcFPJWRTNpcGSQ0OBNR0Kyu7J0yi4tIvV&#10;yByw7x5+l+1Ps/R8T1Olhr/97g+Ep95/xR/3SStYzcP8cCYcAbl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dCDaMAAAADcAAAADwAAAAAAAAAAAAAAAACYAgAAZHJzL2Rvd25y&#10;ZXYueG1sUEsFBgAAAAAEAAQA9QAAAIUDAAAAAA==&#10;" path="m596,234l,,,4,596,238r,-4xe" fillcolor="#bacefe" stroked="f">
                          <v:path arrowok="t" o:connecttype="custom" o:connectlocs="298,118;0,0;0,2;298,120;298,118" o:connectangles="0,0,0,0,0"/>
                        </v:shape>
                        <v:shape id="Freeform 113" o:spid="_x0000_s1614" style="position:absolute;left:4641;top:51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wm88MA&#10;AADcAAAADwAAAGRycy9kb3ducmV2LnhtbESPwarCMBRE9w/8h3AFNw9NdeHTahQVBAU3z/oBl+ba&#10;Fpub2sS2/r0RBJfDzJxhluvOlKKh2hWWFYxHEQji1OqCMwWXZD+cgXAeWWNpmRQ8ycF61ftZYqxt&#10;y//UnH0mAoRdjApy76tYSpfmZNCNbEUcvKutDfog60zqGtsAN6WcRNFUGiw4LORY0S6n9HZ+GAWn&#10;5m/+a3bYtXe/SbeHSXK8JYlSg363WYDw1Plv+NM+aAXz6RjeZ8IR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wm88MAAADcAAAADwAAAAAAAAAAAAAAAACYAgAAZHJzL2Rv&#10;d25yZXYueG1sUEsFBgAAAAAEAAQA9QAAAIgDAAAAAA==&#10;" path="m596,234l,,,3,596,238r,-4xe" fillcolor="#bacefe" stroked="f">
                          <v:path arrowok="t" o:connecttype="custom" o:connectlocs="298,118;0,0;0,2;298,120;298,118" o:connectangles="0,0,0,0,0"/>
                        </v:shape>
                        <v:shape id="Freeform 114" o:spid="_x0000_s1615" style="position:absolute;left:4641;top:51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zncMA&#10;AADcAAAADwAAAGRycy9kb3ducmV2LnhtbESPT4vCMBTE7wt+h/AEb2taBVmrUVR0cY/+QfD2aJ5t&#10;tXkpSdT67TcLCx6HmfkNM523phYPcr6yrCDtJyCIc6srLhQcD5vPLxA+IGusLZOCF3mYzzofU8y0&#10;ffKOHvtQiAhhn6GCMoQmk9LnJRn0fdsQR+9incEQpSukdviMcFPLQZKMpMGK40KJDa1Kym/7u1Gw&#10;c9v10n3fxycvaz1M/U/6up6V6nXbxQREoDa8w//trVYwHg3g70w8AnL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zncMAAADcAAAADwAAAAAAAAAAAAAAAACYAgAAZHJzL2Rv&#10;d25yZXYueG1sUEsFBgAAAAAEAAQA9QAAAIgDAAAAAA==&#10;" path="m596,235l,,,4,596,239r,-4xe" fillcolor="#b9cdfe" stroked="f">
                          <v:path arrowok="t" o:connecttype="custom" o:connectlocs="298,118;0,0;0,2;298,120;298,118" o:connectangles="0,0,0,0,0"/>
                        </v:shape>
                        <v:shape id="Freeform 115" o:spid="_x0000_s1616" style="position:absolute;left:4641;top:51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fe8QA&#10;AADcAAAADwAAAGRycy9kb3ducmV2LnhtbESPQWsCMRSE74L/ITzBm2ZVEN0aRQS1UHpQC9Lb6+a5&#10;u7h5WZK4bvvrG0HwOMzMN8xi1ZpKNOR8aVnBaJiAIM6sLjlX8HXaDmYgfEDWWFkmBb/kYbXsdhaY&#10;anvnAzXHkIsIYZ+igiKEOpXSZwUZ9ENbE0fvYp3BEKXLpXZ4j3BTyXGSTKXBkuNCgTVtCsqux5tR&#10;UO2v+s/I3c/43Hx+n7X7oCCdUv1eu34DEagNr/Cz/a4VzKcTeJyJR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QH3vEAAAA3AAAAA8AAAAAAAAAAAAAAAAAmAIAAGRycy9k&#10;b3ducmV2LnhtbFBLBQYAAAAABAAEAPUAAACJAwAAAAA=&#10;" path="m596,235l,,,4,596,239r,-4xe" fillcolor="#b7ccfe" stroked="f">
                          <v:path arrowok="t" o:connecttype="custom" o:connectlocs="298,117;0,0;0,2;298,119;298,117" o:connectangles="0,0,0,0,0"/>
                        </v:shape>
                        <v:shape id="Freeform 116" o:spid="_x0000_s1617" style="position:absolute;left:4641;top:51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chMYA&#10;AADcAAAADwAAAGRycy9kb3ducmV2LnhtbESPQWsCMRSE74X+h/AK3mrWWkRXo0i1YKtQ1Bavz+S5&#10;u7h5WTbR3f57UxB6HGbmG2Yya20prlT7wrGCXjcBQaydKThT8L1/fx6C8AHZYOmYFPySh9n08WGC&#10;qXENb+m6C5mIEPYpKshDqFIpvc7Jou+6ijh6J1dbDFHWmTQ1NhFuS/mSJANpseC4kGNFbznp8+5i&#10;FfT11+agN6vR8WNxWTcBl4efz6VSnad2PgYRqA3/4Xt7ZRSMBq/wdyYeAT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IchMYAAADcAAAADwAAAAAAAAAAAAAAAACYAgAAZHJz&#10;L2Rvd25yZXYueG1sUEsFBgAAAAAEAAQA9QAAAIsDAAAAAA==&#10;" path="m596,235l,,,4,596,239r,-4xe" fillcolor="#b6cbfe" stroked="f">
                          <v:path arrowok="t" o:connecttype="custom" o:connectlocs="298,117;0,0;0,2;298,119;298,117" o:connectangles="0,0,0,0,0"/>
                        </v:shape>
                        <v:shape id="Freeform 117" o:spid="_x0000_s1618" style="position:absolute;left:4641;top:51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tSgcYA&#10;AADcAAAADwAAAGRycy9kb3ducmV2LnhtbESPQWvCQBSE7wX/w/KE3urGQkRT1yBCsXoQantob6/Z&#10;Z7Ik+zZk1xj767tCweMw880wy3ywjeip88axgukkAUFcOG24VPD58fo0B+EDssbGMSm4kod8NXpY&#10;Yqbdhd+pP4ZSxBL2GSqoQmgzKX1RkUU/cS1x9E6usxii7EqpO7zEctvI5ySZSYuG40KFLW0qKurj&#10;2SpYmF+zmx/SPabX8qcO2/7reyGVehwP6xcQgYZwD//TbzpysxRuZ+IR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OtSgcYAAADcAAAADwAAAAAAAAAAAAAAAACYAgAAZHJz&#10;L2Rvd25yZXYueG1sUEsFBgAAAAAEAAQA9QAAAIsDAAAAAA==&#10;" path="m596,235l,,,4,596,239r,-4xe" fillcolor="#b5cafe" stroked="f">
                          <v:path arrowok="t" o:connecttype="custom" o:connectlocs="298,117;0,0;0,2;298,119;298,117" o:connectangles="0,0,0,0,0"/>
                        </v:shape>
                        <v:shape id="Freeform 118" o:spid="_x0000_s1619" style="position:absolute;left:4641;top:52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9XPsUA&#10;AADcAAAADwAAAGRycy9kb3ducmV2LnhtbESPQWvCQBSE7wX/w/IKXopu9BBq6ipJoJAeaxWvr9nX&#10;JJh9m2S3Mf77bkHwOMzMN8x2P5lWjDS4xrKC1TICQVxa3XCl4Pj1vngF4TyyxtYyKbiRg/1u9rTF&#10;RNsrf9J48JUIEHYJKqi97xIpXVmTQbe0HXHwfuxg0Ac5VFIPeA1w08p1FMXSYMNhocaO8prKy+HX&#10;KLgcP87jS1Zl6embitup7NM87ZWaP0/pGwhPk3+E7+1CK9jEMfyfCUdA7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n1c+xQAAANwAAAAPAAAAAAAAAAAAAAAAAJgCAABkcnMv&#10;ZG93bnJldi54bWxQSwUGAAAAAAQABAD1AAAAigMAAAAA&#10;" path="m596,235l,,,4,596,239r,-4xe" fillcolor="#b4c9fe" stroked="f">
                          <v:path arrowok="t" o:connecttype="custom" o:connectlocs="298,117;0,0;0,2;298,119;298,117" o:connectangles="0,0,0,0,0"/>
                        </v:shape>
                        <v:shape id="Freeform 119" o:spid="_x0000_s1620" style="position:absolute;left:4641;top:52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inMYA&#10;AADcAAAADwAAAGRycy9kb3ducmV2LnhtbESPQUvDQBSE74L/YXlCb3ZjKVFjt8UWChEE29SLt2f2&#10;mQ1m36a7a5v8e1cQehxm5htmsRpsJ07kQ+tYwd00A0FcO91yo+D9sL19ABEissbOMSkYKcBqeX21&#10;wEK7M+/pVMVGJAiHAhWYGPtCylAbshimridO3pfzFmOSvpHa4znBbSdnWZZLiy2nBYM9bQzV39WP&#10;VbA/ltXr53r39lHW/vBiwjjf5KNSk5vh+QlEpCFewv/tUit4zO/h70w6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LinMYAAADcAAAADwAAAAAAAAAAAAAAAACYAgAAZHJz&#10;L2Rvd25yZXYueG1sUEsFBgAAAAAEAAQA9QAAAIsDAAAAAA==&#10;" path="m596,235l,,,4,596,238r,-3xe" fillcolor="#b3c8fe" stroked="f">
                          <v:path arrowok="t" o:connecttype="custom" o:connectlocs="298,118;0,0;0,2;298,119;298,118" o:connectangles="0,0,0,0,0"/>
                        </v:shape>
                        <v:shape id="Freeform 120" o:spid="_x0000_s1621" style="position:absolute;left:4641;top:52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HoUcMA&#10;AADcAAAADwAAAGRycy9kb3ducmV2LnhtbERPu27CMBTdK/EP1q3EgooDQwopBqFKlbqgtoGB8Sq+&#10;TSzi62C7efx9PVTqeHTeu8NoW9GTD8axgtUyA0FcOW24VnA5vz1tQISIrLF1TAomCnDYzx52WGg3&#10;8Bf1ZaxFCuFQoIImxq6QMlQNWQxL1xEn7tt5izFBX0vtcUjhtpXrLMulRcOpocGOXhuqbuWPVVBf&#10;13f/Ud4XK9M9Z8F8nqbbIio1fxyPLyAijfFf/Od+1wq2eVqbzqQj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QHoUcMAAADcAAAADwAAAAAAAAAAAAAAAACYAgAAZHJzL2Rv&#10;d25yZXYueG1sUEsFBgAAAAAEAAQA9QAAAIgDAAAAAA==&#10;" path="m596,234l,,,4,596,238r,-4xe" fillcolor="#b1c7fe" stroked="f">
                          <v:path arrowok="t" o:connecttype="custom" o:connectlocs="298,117;0,0;0,2;298,119;298,117" o:connectangles="0,0,0,0,0"/>
                        </v:shape>
                        <v:shape id="Freeform 121" o:spid="_x0000_s1622" style="position:absolute;left:4641;top:52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2IAcUA&#10;AADcAAAADwAAAGRycy9kb3ducmV2LnhtbESPQWvCQBSE7wX/w/KE3pqNFrSmboJYpA2ejF68vWZf&#10;s6HZtyG71fjvuwWhx2FmvmHWxWg7caHBt44VzJIUBHHtdMuNgtNx9/QCwgdkjZ1jUnAjD0U+eVhj&#10;pt2VD3SpQiMihH2GCkwIfSalrw1Z9InriaP35QaLIcqhkXrAa4TbTs7TdCEtthwXDPa0NVR/Vz9W&#10;wfL8nJaHd+8+y73ZVfh23pe3XqnH6bh5BRFoDP/he/tDK1gtVvB3Jh4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XYgBxQAAANwAAAAPAAAAAAAAAAAAAAAAAJgCAABkcnMv&#10;ZG93bnJldi54bWxQSwUGAAAAAAQABAD1AAAAigMAAAAA&#10;" path="m596,234l,,,3,596,238r,-4xe" fillcolor="#afc6fe" stroked="f">
                          <v:path arrowok="t" o:connecttype="custom" o:connectlocs="298,117;0,0;0,2;298,119;298,117" o:connectangles="0,0,0,0,0"/>
                        </v:shape>
                        <v:shape id="Freeform 122" o:spid="_x0000_s1623" style="position:absolute;left:4641;top:52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XVr8A&#10;AADcAAAADwAAAGRycy9kb3ducmV2LnhtbERPyWrDMBC9B/IPYgK9JXILaVInSjCGQo/Z3PNgTWxT&#10;aSQs1Xb/PjoEeny8fX+crBED9aFzrOB1lYEgrp3uuFFwu34utyBCRNZoHJOCPwpwPMxne8y1G/lM&#10;wyU2IoVwyFFBG6PPpQx1SxbDynnixN1dbzEm2DdS9zimcGvkW5a9S4sdp4YWPZUt1T+XX6tgPRXF&#10;qfKmHMthTSa7fvtNZZV6WUzFDkSkKf6Ln+4vreBjk+anM+kIyM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ZdWvwAAANwAAAAPAAAAAAAAAAAAAAAAAJgCAABkcnMvZG93bnJl&#10;di54bWxQSwUGAAAAAAQABAD1AAAAhAMAAAAA&#10;" path="m596,235l,,,4,596,239r,-4xe" fillcolor="#aec5fe" stroked="f">
                          <v:path arrowok="t" o:connecttype="custom" o:connectlocs="298,117;0,0;0,2;298,119;298,117" o:connectangles="0,0,0,0,0"/>
                        </v:shape>
                        <v:shape id="Freeform 123" o:spid="_x0000_s1624" style="position:absolute;left:4641;top:53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L5/8QA&#10;AADcAAAADwAAAGRycy9kb3ducmV2LnhtbESPQYvCMBSE78L+h/AWvGnaHtStRlnWFfTgQbuIx0fz&#10;bOs2L6WJWv+9EQSPw8x8w8wWnanFlVpXWVYQDyMQxLnVFRcK/rLVYALCeWSNtWVScCcHi/lHb4ap&#10;tjfe0XXvCxEg7FJUUHrfpFK6vCSDbmgb4uCdbGvQB9kWUrd4C3BTyySKRtJgxWGhxIZ+Ssr/9xej&#10;4DcujrRZZlWWbM+Hsbzo4zLRSvU/u+8pCE+df4df7bVW8DWO4XkmHAE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f/EAAAA3AAAAA8AAAAAAAAAAAAAAAAAmAIAAGRycy9k&#10;b3ducmV2LnhtbFBLBQYAAAAABAAEAPUAAACJAwAAAAA=&#10;" path="m596,235l,,,4,596,239r,-4xe" fillcolor="#acc3fe" stroked="f">
                          <v:path arrowok="t" o:connecttype="custom" o:connectlocs="298,117;0,0;0,2;298,119;298,117" o:connectangles="0,0,0,0,0"/>
                        </v:shape>
                        <v:shape id="Freeform 124" o:spid="_x0000_s1625" style="position:absolute;left:4641;top:53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nKgccA&#10;AADcAAAADwAAAGRycy9kb3ducmV2LnhtbESPzWrDMBCE74W8g9hAb40cH5rEjRJKwLS4h9L8HHpb&#10;rK1tbK0cS47tt68KhRyHmfmG2e5H04gbda6yrGC5iEAQ51ZXXCg4n9KnNQjnkTU2lknBRA72u9nD&#10;FhNtB/6i29EXIkDYJaig9L5NpHR5SQbdwrbEwfuxnUEfZFdI3eEQ4KaRcRQ9S4MVh4USWzqUlNfH&#10;3ijIzOfH6m2Y+uU6vqTX77rGzEZKPc7H1xcQnkZ/D/+337WCzSqGvzPhCMjd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JJyoHHAAAA3AAAAA8AAAAAAAAAAAAAAAAAmAIAAGRy&#10;cy9kb3ducmV2LnhtbFBLBQYAAAAABAAEAPUAAACMAwAAAAA=&#10;" path="m596,235l,,,4,596,239r,-4xe" fillcolor="#aac2fe" stroked="f">
                          <v:path arrowok="t" o:connecttype="custom" o:connectlocs="298,117;0,0;0,2;298,119;298,117" o:connectangles="0,0,0,0,0"/>
                        </v:shape>
                        <v:shape id="Freeform 125" o:spid="_x0000_s1626" style="position:absolute;left:4641;top:53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FKT8QA&#10;AADcAAAADwAAAGRycy9kb3ducmV2LnhtbESPQWvCQBSE7wX/w/IEb3WjgVSjq4ggiKfWVvT4zD6T&#10;aPZt2F01/ffdQqHHYWa+YebLzjTiQc7XlhWMhgkI4sLqmksFX5+b1wkIH5A1NpZJwTd5WC56L3PM&#10;tX3yBz32oRQRwj5HBVUIbS6lLyoy6Ie2JY7exTqDIUpXSu3wGeGmkeMkyaTBmuNChS2tKypu+7tR&#10;4FK6nfDCu/d0dz3z8Zxlk0Om1KDfrWYgAnXhP/zX3moF07cU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xSk/EAAAA3AAAAA8AAAAAAAAAAAAAAAAAmAIAAGRycy9k&#10;b3ducmV2LnhtbFBLBQYAAAAABAAEAPUAAACJAwAAAAA=&#10;" path="m596,235l,,,4,596,239r,-4xe" fillcolor="#a8c0fe" stroked="f">
                          <v:path arrowok="t" o:connecttype="custom" o:connectlocs="298,117;0,0;0,2;298,119;298,117" o:connectangles="0,0,0,0,0"/>
                        </v:shape>
                        <v:shape id="Freeform 126" o:spid="_x0000_s1627" style="position:absolute;left:4641;top:53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TFDMQA&#10;AADcAAAADwAAAGRycy9kb3ducmV2LnhtbESPQWsCMRSE70L/Q3iF3jRbqa2uRqkFoSAsVgWvj81z&#10;d3HzEpNUt//eFASPw8x8w8wWnWnFhXxoLCt4HWQgiEurG64U7Her/hhEiMgaW8uk4I8CLOZPvRnm&#10;2l75hy7bWIkE4ZCjgjpGl0sZypoMhoF1xMk7Wm8wJukrqT1eE9y0cphl79Jgw2mhRkdfNZWn7a9J&#10;FL9DdxhuVmwmxXm0jKOiWDulXp67zymISF18hO/tb61g8vEG/2fSEZD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0xQzEAAAA3AAAAA8AAAAAAAAAAAAAAAAAmAIAAGRycy9k&#10;b3ducmV2LnhtbFBLBQYAAAAABAAEAPUAAACJAwAAAAA=&#10;" path="m596,235l,,,4,596,239r,-4xe" fillcolor="#a6bffe" stroked="f">
                          <v:path arrowok="t" o:connecttype="custom" o:connectlocs="298,117;0,0;0,2;298,119;298,117" o:connectangles="0,0,0,0,0"/>
                        </v:shape>
                        <v:shape id="Freeform 127" o:spid="_x0000_s1628" style="position:absolute;left:4641;top:53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6FqcUA&#10;AADcAAAADwAAAGRycy9kb3ducmV2LnhtbESPT2sCMRTE7wW/Q3iCt5q1Uq2rUUSQ9lT/tNXrY/Pc&#10;rN28LEnU7bdvhEKPw8z8hpktWluLK/lQOVYw6GcgiAunKy4VfH6sH19AhIissXZMCn4owGLeeZhh&#10;rt2Nd3Tdx1IkCIccFZgYm1zKUBiyGPquIU7eyXmLMUlfSu3xluC2lk9ZNpIWK04LBhtaGSq+9xer&#10;4FD793DeTMxwuz2G13Jp7OXLKNXrtsspiEht/A//td+0gsn4Ge5n0hG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joWpxQAAANwAAAAPAAAAAAAAAAAAAAAAAJgCAABkcnMv&#10;ZG93bnJldi54bWxQSwUGAAAAAAQABAD1AAAAigMAAAAA&#10;" path="m596,235l,,,4,596,239r,-4xe" fillcolor="#a4bdfe" stroked="f">
                          <v:path arrowok="t" o:connecttype="custom" o:connectlocs="298,118;0,0;0,2;298,120;298,118" o:connectangles="0,0,0,0,0"/>
                        </v:shape>
                        <v:shape id="Freeform 128" o:spid="_x0000_s1629" style="position:absolute;left:4641;top:53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GPocUA&#10;AADcAAAADwAAAGRycy9kb3ducmV2LnhtbESPQWsCMRSE74X+h/AEL0Wz9WDdrVFabcFToVrx+ty8&#10;bhY3L2ETNf33TaHgcZiZb5j5MtlOXKgPrWMFj+MCBHHtdMuNgq/d+2gGIkRkjZ1jUvBDAZaL+7s5&#10;Vtpd+ZMu29iIDOFQoQITo6+kDLUhi2HsPHH2vl1vMWbZN1L3eM1w28lJUUylxZbzgkFPK0P1aXu2&#10;CnYzX6Zk3vD1ody7gz+eN+X6Q6nhIL08g4iU4i38395oBeXTFP7O5CM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UY+hxQAAANwAAAAPAAAAAAAAAAAAAAAAAJgCAABkcnMv&#10;ZG93bnJldi54bWxQSwUGAAAAAAQABAD1AAAAigMAAAAA&#10;" path="m596,235l,,,4,596,238r,-3xe" fillcolor="#a2bbfe" stroked="f">
                          <v:path arrowok="t" o:connecttype="custom" o:connectlocs="298,118;0,0;0,2;298,120;298,118" o:connectangles="0,0,0,0,0"/>
                        </v:shape>
                        <v:shape id="Freeform 129" o:spid="_x0000_s1630" style="position:absolute;left:4641;top:54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S98cA&#10;AADcAAAADwAAAGRycy9kb3ducmV2LnhtbESPT2sCMRTE74V+h/AKvdWsgm5djaIFxT+XakXw9ti8&#10;ZpduXrabVNdvbwShx2FmfsOMp62txJkaXzpW0O0kIIhzp0s2Cg5fi7d3ED4ga6wck4IreZhOnp/G&#10;mGl34R2d98GICGGfoYIihDqT0ucFWfQdVxNH79s1FkOUjZG6wUuE20r2kmQgLZYcFwqs6aOg/Gf/&#10;ZxXs+vPr5ne1Ppn5MPXbY/7ZXS6NUq8v7WwEIlAb/sOP9korGKYp3M/EIyA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PjEvfHAAAA3AAAAA8AAAAAAAAAAAAAAAAAmAIAAGRy&#10;cy9kb3ducmV2LnhtbFBLBQYAAAAABAAEAPUAAACMAwAAAAA=&#10;" path="m596,234l,,,4,596,238r,-4xe" fillcolor="#9fbafe" stroked="f">
                          <v:path arrowok="t" o:connecttype="custom" o:connectlocs="298,118;0,0;0,2;298,120;298,118" o:connectangles="0,0,0,0,0"/>
                        </v:shape>
                        <v:shape id="Freeform 130" o:spid="_x0000_s1631" style="position:absolute;left:4641;top:54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guOsEA&#10;AADcAAAADwAAAGRycy9kb3ducmV2LnhtbERPu27CMBTdkfoP1q3EBjYMPFIMQlVBWTpAWNiu4tsk&#10;EF9HsSGBr68HJMaj815teluLO7W+cqxhMlYgiHNnKi40nLLdaAHCB2SDtWPS8CAPm/XHYIWJcR0f&#10;6H4MhYgh7BPUUIbQJFL6vCSLfuwa4sj9udZiiLAtpGmxi+G2llOlZtJixbGhxIa+S8qvx5vVsKie&#10;Sv3+7K91eKSp3/HlfOkyrYef/fYLRKA+vMUvd2o0LOdxbTwTj4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4LjrBAAAA3AAAAA8AAAAAAAAAAAAAAAAAmAIAAGRycy9kb3du&#10;cmV2LnhtbFBLBQYAAAAABAAEAPUAAACGAwAAAAA=&#10;" path="m596,234l,,,3,596,238r,-4xe" fillcolor="#9db8fe" stroked="f">
                          <v:path arrowok="t" o:connecttype="custom" o:connectlocs="298,118;0,0;0,2;298,120;298,118" o:connectangles="0,0,0,0,0"/>
                        </v:shape>
                        <v:shape id="Freeform 131" o:spid="_x0000_s1632" style="position:absolute;left:4641;top:54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RMOMYA&#10;AADcAAAADwAAAGRycy9kb3ducmV2LnhtbESPS2/CMBCE75X4D9YicSsO0PIIGFQVtQJx4nHhtoqX&#10;JBCvI9uE9N/XlSpxHM3MN5rFqjWVaMj50rKCQT8BQZxZXXKu4HT8ep2C8AFZY2WZFPyQh9Wy87LA&#10;VNsH76k5hFxECPsUFRQh1KmUPivIoO/bmjh6F+sMhihdLrXDR4SbSg6TZCwNlhwXCqzps6Dsdrgb&#10;BW/f77fd2K0nx9HGDS7T63mrm1qpXrf9mIMI1IZn+L+90Qpmkxn8nY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RMOMYAAADcAAAADwAAAAAAAAAAAAAAAACYAgAAZHJz&#10;L2Rvd25yZXYueG1sUEsFBgAAAAAEAAQA9QAAAIsDAAAAAA==&#10;" path="m596,235l,,,4,596,239r,-4xe" fillcolor="#9bb6fe" stroked="f">
                          <v:path arrowok="t" o:connecttype="custom" o:connectlocs="298,118;0,0;0,2;298,120;298,118" o:connectangles="0,0,0,0,0"/>
                        </v:shape>
                        <v:shape id="Freeform 132" o:spid="_x0000_s1633" style="position:absolute;left:4641;top:54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t6jMEA&#10;AADcAAAADwAAAGRycy9kb3ducmV2LnhtbERPy4rCMBTdC/MP4Q6403QUJdMxioiCCwVfH3Bprm2d&#10;5qY00Va/3iwGZnk479mis5V4UONLxxq+hgkI4syZknMNl/NmoED4gGywckwanuRhMf/ozTA1ruUj&#10;PU4hFzGEfYoaihDqVEqfFWTRD11NHLmrayyGCJtcmgbbGG4rOUqSqbRYcmwosKZVQdnv6W41KNXu&#10;N91qN1mvtzvbHpKXUuOb1v3PbvkDIlAX/sV/7q3R8K3i/HgmHg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7eozBAAAA3AAAAA8AAAAAAAAAAAAAAAAAmAIAAGRycy9kb3du&#10;cmV2LnhtbFBLBQYAAAAABAAEAPUAAACGAwAAAAA=&#10;" path="m596,235l,,,4,596,239r,-4xe" fillcolor="#98b4fe" stroked="f">
                          <v:path arrowok="t" o:connecttype="custom" o:connectlocs="298,117;0,0;0,2;298,119;298,117" o:connectangles="0,0,0,0,0"/>
                        </v:shape>
                        <v:shape id="Freeform 133" o:spid="_x0000_s1634" style="position:absolute;left:4641;top:54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xlcsgA&#10;AADcAAAADwAAAGRycy9kb3ducmV2LnhtbESPQUvDQBSE7wX/w/IEL8VuKliS2G0RsVC0hdj2oLdH&#10;9rkJzb4N2TWJ/94VCj0OM/MNs1yPthE9db52rGA+S0AQl07XbBScjpv7FIQPyBobx6TglzysVzeT&#10;JebaDfxB/SEYESHsc1RQhdDmUvqyIot+5lri6H27zmKIsjNSdzhEuG3kQ5IspMWa40KFLb1UVJ4P&#10;P1bB51sxTDfvr9PzLjW9+XrMimy7V+rudnx+AhFoDNfwpb3VCrJ0Dv9n4hGQq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5DGVyyAAAANwAAAAPAAAAAAAAAAAAAAAAAJgCAABk&#10;cnMvZG93bnJldi54bWxQSwUGAAAAAAQABAD1AAAAjQMAAAAA&#10;" path="m596,235l,,,4,596,239r,-4xe" fillcolor="#96b2fd" stroked="f">
                          <v:path arrowok="t" o:connecttype="custom" o:connectlocs="298,117;0,0;0,2;298,119;298,117" o:connectangles="0,0,0,0,0"/>
                        </v:shape>
                        <v:shape id="Freeform 134" o:spid="_x0000_s1635" style="position:absolute;left:4641;top:55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t18UA&#10;AADcAAAADwAAAGRycy9kb3ducmV2LnhtbESPQWvCQBSE7wX/w/IEb3WjB9HUVTRSFPFSFaS31+xr&#10;Esy+TbOrif76riB4HGbmG2Y6b00prlS7wrKCQT8CQZxaXXCm4Hj4fB+DcB5ZY2mZFNzIwXzWeZti&#10;rG3DX3Td+0wECLsYFeTeV7GULs3JoOvbijh4v7Y26IOsM6lrbALclHIYRSNpsOCwkGNFSU7peX8x&#10;ClY/y/tfMmlkUrjWJdvd6XD+XivV67aLDxCeWv8KP9sbrWAyHsLjTDgCcv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Ue3XxQAAANwAAAAPAAAAAAAAAAAAAAAAAJgCAABkcnMv&#10;ZG93bnJldi54bWxQSwUGAAAAAAQABAD1AAAAigMAAAAA&#10;" path="m596,235l,,,4,596,239r,-4xe" fillcolor="#93b0fd" stroked="f">
                          <v:path arrowok="t" o:connecttype="custom" o:connectlocs="298,117;0,0;0,2;298,119;298,117" o:connectangles="0,0,0,0,0"/>
                        </v:shape>
                        <v:shape id="Freeform 135" o:spid="_x0000_s1636" style="position:absolute;left:4641;top:55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6MQA&#10;AADcAAAADwAAAGRycy9kb3ducmV2LnhtbESPQWsCMRSE74X+h/AKXkSzVhRdjWKLQk9K1cXrY/Pc&#10;LG5etpuo679vhEKPw8x8w8yXra3EjRpfOlYw6CcgiHOnSy4UHA+b3gSED8gaK8ek4EEelovXlzmm&#10;2t35m277UIgIYZ+iAhNCnUrpc0MWfd/VxNE7u8ZiiLIppG7wHuG2ku9JMpYWS44LBmv6NJRf9ler&#10;INvuyp35WSM/RkNzCh9Z1r1USnXe2tUMRKA2/If/2l9awXQyhOeZe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s+jEAAAA3AAAAA8AAAAAAAAAAAAAAAAAmAIAAGRycy9k&#10;b3ducmV2LnhtbFBLBQYAAAAABAAEAPUAAACJAwAAAAA=&#10;" path="m596,235l,,,4,596,239r,-4xe" fillcolor="#91affd" stroked="f">
                          <v:path arrowok="t" o:connecttype="custom" o:connectlocs="298,117;0,0;0,2;298,119;298,117" o:connectangles="0,0,0,0,0"/>
                        </v:shape>
                        <v:shape id="Freeform 136" o:spid="_x0000_s1637" style="position:absolute;left:4641;top:55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fZsUA&#10;AADcAAAADwAAAGRycy9kb3ducmV2LnhtbESPQWsCMRSE70L/Q3gFb5qtiOjWKK0g9tBKuyvF42Pz&#10;3CzdvIRN1O2/bwqCx2FmvmGW69624kJdaBwreBpnIIgrpxuuFRzK7WgOIkRkja1jUvBLAdarh8ES&#10;c+2u/EWXItYiQTjkqMDE6HMpQ2XIYhg7T5y8k+ssxiS7WuoOrwluWznJspm02HBaMOhpY6j6Kc5W&#10;wXHmPz+m735XlUXYvJbf+63Zk1LDx/7lGUSkPt7Dt/abVrCYT+H/TDoC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L59mxQAAANwAAAAPAAAAAAAAAAAAAAAAAJgCAABkcnMv&#10;ZG93bnJldi54bWxQSwUGAAAAAAQABAD1AAAAigMAAAAA&#10;" path="m596,235l,,,4,596,238r,-3xe" fillcolor="#8eadfd" stroked="f">
                          <v:path arrowok="t" o:connecttype="custom" o:connectlocs="298,118;0,0;0,2;298,119;298,118" o:connectangles="0,0,0,0,0"/>
                        </v:shape>
                        <v:shape id="Freeform 137" o:spid="_x0000_s1638" style="position:absolute;left:4641;top:55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pL8cMA&#10;AADcAAAADwAAAGRycy9kb3ducmV2LnhtbESPQWsCMRSE7wX/Q3hCbzWrYrGrUaxQEC/S3eL5sXlu&#10;Fjcv2yTq9t83guBxmJlvmOW6t624kg+NYwXjUQaCuHK64VrBT/n1NgcRIrLG1jEp+KMA69XgZYm5&#10;djf+pmsRa5EgHHJUYGLscilDZchiGLmOOHkn5y3GJH0ttcdbgttWTrLsXVpsOC0Y7GhrqDoXF6ug&#10;PH5ydZySP0zGZZHtmr2Z/qJSr8N+swARqY/P8KO90wo+5jO4n0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pL8cMAAADcAAAADwAAAAAAAAAAAAAAAACYAgAAZHJzL2Rv&#10;d25yZXYueG1sUEsFBgAAAAAEAAQA9QAAAIgDAAAAAA==&#10;" path="m596,234l,,,4,596,238r,-4xe" fillcolor="#8babfd" stroked="f">
                          <v:path arrowok="t" o:connecttype="custom" o:connectlocs="298,117;0,0;0,2;298,119;298,117" o:connectangles="0,0,0,0,0"/>
                        </v:shape>
                        <v:shape id="Freeform 138" o:spid="_x0000_s1639" style="position:absolute;left:4641;top:55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BZjsYA&#10;AADcAAAADwAAAGRycy9kb3ducmV2LnhtbESPQWvCQBSE7wX/w/IKXopulKIxuootSIUeSrUUj4/s&#10;SzY0+zZmV03+vVso9DjMzDfMatPZWlyp9ZVjBZNxAoI4d7riUsHXcTdKQfiArLF2TAp68rBZDx5W&#10;mGl340+6HkIpIoR9hgpMCE0mpc8NWfRj1xBHr3CtxRBlW0rd4i3CbS2nSTKTFiuOCwYbejWU/xwu&#10;VsH3ef5Wpf2LkU+L48fzuy2K/lQoNXzstksQgbrwH/5r77WCRTqD3zPxCMj1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BZjsYAAADcAAAADwAAAAAAAAAAAAAAAACYAgAAZHJz&#10;L2Rvd25yZXYueG1sUEsFBgAAAAAEAAQA9QAAAIsDAAAAAA==&#10;" path="m596,234l,,,3,596,238r,-4xe" fillcolor="#89a9fd" stroked="f">
                          <v:path arrowok="t" o:connecttype="custom" o:connectlocs="298,117;0,0;0,2;298,119;298,117" o:connectangles="0,0,0,0,0"/>
                        </v:shape>
                        <v:shape id="Freeform 139" o:spid="_x0000_s1640" style="position:absolute;left:4641;top:56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ifi78A&#10;AADcAAAADwAAAGRycy9kb3ducmV2LnhtbESPzarCMBSE9xd8h3AENxdNrwur1SgiXHHr3/6QHJti&#10;c1KaqPXtjSC4HGbmG2ax6lwt7tSGyrOCv1EGglh7U3Gp4HT8H05BhIhssPZMCp4UYLXs/SywMP7B&#10;e7ofYikShEOBCmyMTSFl0JYchpFviJN38a3DmGRbStPiI8FdLcdZNpEOK04LFhvaWNLXw80p2J6r&#10;WRby37qjXGvrrnTCGyk16HfrOYhIXfyGP+2dUTCb5vA+k46AX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WJ+LvwAAANwAAAAPAAAAAAAAAAAAAAAAAJgCAABkcnMvZG93bnJl&#10;di54bWxQSwUGAAAAAAQABAD1AAAAhAMAAAAA&#10;" path="m596,235l,,,4,596,239r,-4xe" fillcolor="#86a7fd" stroked="f">
                          <v:path arrowok="t" o:connecttype="custom" o:connectlocs="298,117;0,0;0,2;298,119;298,117" o:connectangles="0,0,0,0,0"/>
                        </v:shape>
                        <v:shape id="Freeform 140" o:spid="_x0000_s1641" style="position:absolute;left:4641;top:56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Ndc8QA&#10;AADcAAAADwAAAGRycy9kb3ducmV2LnhtbERPW2vCMBR+F/wP4Qh7GTPdBpt2RpHBLgwGsxXBt0Nz&#10;1gabky6Jtf578zDw8eO7L1aDbUVPPhjHCu6nGQjiymnDtYJt+XY3AxEissbWMSk4U4DVcjxaYK7d&#10;iTfUF7EWKYRDjgqaGLtcylA1ZDFMXUecuF/nLcYEfS21x1MKt618yLInadFwamiwo9eGqkNxtArM&#10;x3Hz9a1vf/r94w7/CvP8XpZeqZvJsH4BEWmIV/G/+1MrmM/S2nQmHQG5v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TXXPEAAAA3AAAAA8AAAAAAAAAAAAAAAAAmAIAAGRycy9k&#10;b3ducmV2LnhtbFBLBQYAAAAABAAEAPUAAACJAwAAAAA=&#10;" path="m596,235l,,,4,596,239r,-4xe" fillcolor="#84a6fd" stroked="f">
                          <v:path arrowok="t" o:connecttype="custom" o:connectlocs="298,117;0,0;0,2;298,119;298,117" o:connectangles="0,0,0,0,0"/>
                        </v:shape>
                        <v:shape id="Freeform 141" o:spid="_x0000_s1642" style="position:absolute;left:4641;top:56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PdksMA&#10;AADcAAAADwAAAGRycy9kb3ducmV2LnhtbESPQYvCMBCF7wv+hzCCtzVVYanVKLoieCu6wl7HZmyr&#10;zaQkWa3/fiMIHh9v3vfmzZedacSNnK8tKxgNExDEhdU1lwqOP9vPFIQPyBoby6TgQR6Wi97HHDNt&#10;77yn2yGUIkLYZ6igCqHNpPRFRQb90LbE0TtbZzBE6UqpHd4j3DRynCRf0mDNsaHClr4rKq6HPxPf&#10;yNebyfFyHaebfGV/czc55TUrNeh3qxmIQF14H7/SO61gmk7hOSYS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PdksMAAADcAAAADwAAAAAAAAAAAAAAAACYAgAAZHJzL2Rv&#10;d25yZXYueG1sUEsFBgAAAAAEAAQA9QAAAIgDAAAAAA==&#10;" path="m596,235l,,,4,596,239r,-4xe" fillcolor="#81a3fd" stroked="f">
                          <v:path arrowok="t" o:connecttype="custom" o:connectlocs="298,117;0,0;0,2;298,119;298,117" o:connectangles="0,0,0,0,0"/>
                        </v:shape>
                        <v:shape id="Freeform 142" o:spid="_x0000_s1643" style="position:absolute;left:4641;top:56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2z8cAA&#10;AADcAAAADwAAAGRycy9kb3ducmV2LnhtbERPy4rCMBTdC/5DuMLsNHEWo1bTIsqAoDD42Li7NNe2&#10;2tyUJtbO308WAy4P573KeluLjlpfOdYwnSgQxLkzFRcaLufv8RyED8gGa8ek4Zc8ZOlwsMLEuBcf&#10;qTuFQsQQ9glqKENoEil9XpJFP3ENceRurrUYImwLaVp8xXBby0+lvqTFimNDiQ1tSsofp6fVsP+h&#10;/DDd2utDzbr5XhV07zxp/THq10sQgfrwFv+7d0bDYhHnxzPxCMj0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2z8cAAAADcAAAADwAAAAAAAAAAAAAAAACYAgAAZHJzL2Rvd25y&#10;ZXYueG1sUEsFBgAAAAAEAAQA9QAAAIUDAAAAAA==&#10;" path="m596,235l,,,4,596,239r,-4xe" fillcolor="#7fa2fd" stroked="f">
                          <v:path arrowok="t" o:connecttype="custom" o:connectlocs="298,117;0,0;0,2;298,119;298,117" o:connectangles="0,0,0,0,0"/>
                        </v:shape>
                        <v:shape id="Freeform 143" o:spid="_x0000_s1644" style="position:absolute;left:4641;top:56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uIusYA&#10;AADcAAAADwAAAGRycy9kb3ducmV2LnhtbESPQWvCQBSE7wX/w/IKvZmNpcSauooI0h56iZXm+sg+&#10;s7HZtzG7auqv7wpCj8PMfMPMl4NtxZl63zhWMElSEMSV0w3XCnZfm/ErCB+QNbaOScEveVguRg9z&#10;zLW7cEHnbahFhLDPUYEJocul9JUhiz5xHXH09q63GKLsa6l7vES4beVzmmbSYsNxwWBHa0PVz/Zk&#10;Fbhyet19Z8drvTmcPsv3rnjJTKHU0+OwegMRaAj/4Xv7QyuYzSZwOxOP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uIusYAAADcAAAADwAAAAAAAAAAAAAAAACYAgAAZHJz&#10;L2Rvd25yZXYueG1sUEsFBgAAAAAEAAQA9QAAAIsDAAAAAA==&#10;" path="m596,235l,,,4,596,239r,-4xe" fillcolor="#7ca0fd" stroked="f">
                          <v:path arrowok="t" o:connecttype="custom" o:connectlocs="298,118;0,0;0,2;298,120;298,118" o:connectangles="0,0,0,0,0"/>
                        </v:shape>
                        <v:shape id="Freeform 144" o:spid="_x0000_s1645" style="position:absolute;left:4641;top:57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g8McAA&#10;AADcAAAADwAAAGRycy9kb3ducmV2LnhtbESPzYrCMBSF9wO+Q7iCuzHVhYzVKFUQFN2ofYBLc22L&#10;zU1Joq1vbwRhlofz83GW69404knO15YVTMYJCOLC6ppLBfl19/sHwgdkjY1lUvAiD+vV4GeJqbYd&#10;n+l5CaWII+xTVFCF0KZS+qIig35sW+Lo3awzGKJ0pdQOuzhuGjlNkpk0WHMkVNjStqLifnmYCOmc&#10;bI48yQ9ZvXntz1nB/nFSajTsswWIQH34D3/be61gPp/C50w8AnL1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cg8McAAAADcAAAADwAAAAAAAAAAAAAAAACYAgAAZHJzL2Rvd25y&#10;ZXYueG1sUEsFBgAAAAAEAAQA9QAAAIUDAAAAAA==&#10;" path="m596,235l,,,4,596,239r,-4xe" fillcolor="#7a9ffd" stroked="f">
                          <v:path arrowok="t" o:connecttype="custom" o:connectlocs="298,118;0,0;0,2;298,120;298,118" o:connectangles="0,0,0,0,0"/>
                        </v:shape>
                        <v:shape id="Freeform 145" o:spid="_x0000_s1646" style="position:absolute;left:4641;top:57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IVQsQA&#10;AADcAAAADwAAAGRycy9kb3ducmV2LnhtbESP0WqDQBRE3wv5h+UG+lbXtLWoySaEQKRPgcR+wMW9&#10;URP3rrjbqH/fLRT6OMzMGWazm0wnHjS41rKCVRSDIK6sbrlW8FUeX1IQziNr7CyTgpkc7LaLpw3m&#10;2o58psfF1yJA2OWooPG+z6V0VUMGXWR74uBd7WDQBznUUg84Brjp5Gscf0iDLYeFBns6NFTdL99G&#10;wSlNsSiSucuyU3m+JWPSvuteqefltF+D8DT5//Bf+1MryLI3+D0Tjo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yFULEAAAA3AAAAA8AAAAAAAAAAAAAAAAAmAIAAGRycy9k&#10;b3ducmV2LnhtbFBLBQYAAAAABAAEAPUAAACJAwAAAAA=&#10;" path="m596,235l,,,4,596,238r,-3xe" fillcolor="#789dfd" stroked="f">
                          <v:path arrowok="t" o:connecttype="custom" o:connectlocs="298,118;0,0;0,2;298,120;298,118" o:connectangles="0,0,0,0,0"/>
                        </v:shape>
                        <v:shape id="Freeform 146" o:spid="_x0000_s1647" style="position:absolute;left:4641;top:57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VFesIA&#10;AADcAAAADwAAAGRycy9kb3ducmV2LnhtbESPQYvCMBSE78L+h/AWvGnqIq5WoxRB8LquiMdH82yK&#10;zUtNsm3992ZhYY/DzHzDbHaDbURHPtSOFcymGQji0umaKwXn78NkCSJEZI2NY1LwpAC77dtog7l2&#10;PX9Rd4qVSBAOOSowMba5lKE0ZDFMXUucvJvzFmOSvpLaY5/gtpEfWbaQFmtOCwZb2hsq76cfq2Be&#10;hHN2MPX9cu0Wurh9Vr559EqN34diDSLSEP/Df+2jVrBazeH3TD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dUV6wgAAANwAAAAPAAAAAAAAAAAAAAAAAJgCAABkcnMvZG93&#10;bnJldi54bWxQSwUGAAAAAAQABAD1AAAAhwMAAAAA&#10;" path="m596,234l,,,3,596,238r,-4xe" fillcolor="#759cfd" stroked="f">
                          <v:path arrowok="t" o:connecttype="custom" o:connectlocs="298,118;0,0;0,2;298,120;298,118" o:connectangles="0,0,0,0,0"/>
                        </v:shape>
                        <v:shape id="Freeform 147" o:spid="_x0000_s1648" style="position:absolute;left:4641;top:576;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YOMQA&#10;AADcAAAADwAAAGRycy9kb3ducmV2LnhtbESPQWvCQBSE74X+h+UVvNVNFaWJbkIpFNqDQlPx/Mw+&#10;k2D2bdjdJvHfdwWhx2FmvmG2xWQ6MZDzrWUFL/MEBHFldcu1gsPPx/MrCB+QNXaWScGVPBT548MW&#10;M21H/qahDLWIEPYZKmhC6DMpfdWQQT+3PXH0ztYZDFG6WmqHY4SbTi6SZC0NthwXGuzpvaHqUv4a&#10;BX63wtGZpT0tvo7DNU0R9X6t1OxpetuACDSF//C9/akVpOkKbmfiEZD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v2DjEAAAA3AAAAA8AAAAAAAAAAAAAAAAAmAIAAGRycy9k&#10;b3ducmV2LnhtbFBLBQYAAAAABAAEAPUAAACJAwAAAAA=&#10;" path="m596,235l,,,4,596,239r,-4xe" fillcolor="#749afd" stroked="f">
                          <v:path arrowok="t" o:connecttype="custom" o:connectlocs="298,118;0,0;0,2;298,120;298,118" o:connectangles="0,0,0,0,0"/>
                        </v:shape>
                        <v:shape id="Freeform 148" o:spid="_x0000_s1649" style="position:absolute;left:4641;top:57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Oal8QA&#10;AADcAAAADwAAAGRycy9kb3ducmV2LnhtbESPT2sCMRTE70K/Q3gFb5q1B+lujSJCoV4E/yD09tg8&#10;N4ubl3QT3fjtTaHQ4zAzv2EWq2Q7cac+tI4VzKYFCOLa6ZYbBafj5+QdRIjIGjvHpOBBAVbLl9EC&#10;K+0G3tP9EBuRIRwqVGBi9JWUoTZkMUydJ87exfUWY5Z9I3WPQ4bbTr4VxVxabDkvGPS0MVRfDzer&#10;QJtZeTv/pPVliK0v9tvv3S55pcavaf0BIlKK/+G/9pdWUJZz+D2Tj4B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TmpfEAAAA3AAAAA8AAAAAAAAAAAAAAAAAmAIAAGRycy9k&#10;b3ducmV2LnhtbFBLBQYAAAAABAAEAPUAAACJAwAAAAA=&#10;" path="m596,235l,,,4,596,239r,-4xe" fillcolor="#7299fd" stroked="f">
                          <v:path arrowok="t" o:connecttype="custom" o:connectlocs="298,118;0,0;0,2;298,120;298,118" o:connectangles="0,0,0,0,0"/>
                        </v:shape>
                        <v:shape id="Freeform 149" o:spid="_x0000_s1650" style="position:absolute;left:4641;top:58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ibMMUA&#10;AADcAAAADwAAAGRycy9kb3ducmV2LnhtbESP3YrCMBSE74V9h3AEb2RNFam2GmVRZL0Sf/YBTptj&#10;W2xOShO1+/abBcHLYWa+YZbrztTiQa2rLCsYjyIQxLnVFRcKfi67zzkI55E11pZJwS85WK8+ektM&#10;tX3yiR5nX4gAYZeigtL7JpXS5SUZdCPbEAfvaluDPsi2kLrFZ4CbWk6iKJYGKw4LJTa0KSm/ne9G&#10;wXSabZJZHH+fjtvqum9u2eUwzJQa9LuvBQhPnX+HX+29VpAkM/g/E46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2JswxQAAANwAAAAPAAAAAAAAAAAAAAAAAJgCAABkcnMv&#10;ZG93bnJldi54bWxQSwUGAAAAAAQABAD1AAAAigMAAAAA&#10;" path="m596,235l,,,4,596,239r,-4xe" fillcolor="#7098fd" stroked="f">
                          <v:path arrowok="t" o:connecttype="custom" o:connectlocs="298,117;0,0;0,2;298,119;298,117" o:connectangles="0,0,0,0,0"/>
                        </v:shape>
                        <v:shape id="Freeform 150" o:spid="_x0000_s1651" style="position:absolute;left:4641;top:58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Uxr8MA&#10;AADcAAAADwAAAGRycy9kb3ducmV2LnhtbERPXWvCMBR9H/gfwhV809QiznZGUcHhUITpNvZ419y1&#10;xeSmNJl2/355EPZ4ON/zZWeNuFLra8cKxqMEBHHhdM2lgrfzdjgD4QOyRuOYFPySh+Wi9zDHXLsb&#10;v9L1FEoRQ9jnqKAKocml9EVFFv3INcSR+3atxRBhW0rd4i2GWyPTJJlKizXHhgob2lRUXE4/VkG6&#10;zz5f+Nysj8978zX5OLw/dqlRatDvVk8gAnXhX3x377SCLItr45l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Uxr8MAAADcAAAADwAAAAAAAAAAAAAAAACYAgAAZHJzL2Rv&#10;d25yZXYueG1sUEsFBgAAAAAEAAQA9QAAAIgDAAAAAA==&#10;" path="m596,235l,,,4,596,239r,-4xe" fillcolor="#6e97fd" stroked="f">
                          <v:path arrowok="t" o:connecttype="custom" o:connectlocs="298,117;0,0;0,2;298,119;298,117" o:connectangles="0,0,0,0,0"/>
                        </v:shape>
                        <v:shape id="Freeform 151" o:spid="_x0000_s1652" style="position:absolute;left:4641;top:5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J26sQA&#10;AADcAAAADwAAAGRycy9kb3ducmV2LnhtbESP0WrCQBRE3wv+w3KFvtWNQoOJrqKlgqVPWj/gmr0m&#10;0ezduLsm6d93C4U+DjNzhlmuB9OIjpyvLSuYThIQxIXVNZcKTl+7lzkIH5A1NpZJwTd5WK9GT0vM&#10;te35QN0xlCJC2OeooAqhzaX0RUUG/cS2xNG7WGcwROlKqR32EW4aOUuSVBqsOS5U2NJbRcXt+DAK&#10;9knqz4e5d91H2r3fZ1t37V8/lXoeD5sFiEBD+A//tfdaQZZl8HsmH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idurEAAAA3AAAAA8AAAAAAAAAAAAAAAAAmAIAAGRycy9k&#10;b3ducmV2LnhtbFBLBQYAAAAABAAEAPUAAACJAwAAAAA=&#10;" path="m596,235l,,,4,596,239r,-4xe" fillcolor="#6c96fd" stroked="f">
                          <v:path arrowok="t" o:connecttype="custom" o:connectlocs="298,117;0,0;0,2;298,119;298,117" o:connectangles="0,0,0,0,0"/>
                        </v:shape>
                        <v:shape id="Freeform 152" o:spid="_x0000_s1653" style="position:absolute;left:4641;top:5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zTzsQA&#10;AADdAAAADwAAAGRycy9kb3ducmV2LnhtbESPQUsDMRCF74L/IUzBm01WQZa1aZGKIF6kafE8bKab&#10;tZvJsont+u+dg9DbDO/Ne9+sNnMc1Jmm3Ce2UC0NKOI2+Z47C4f9230NKhdkj0NisvBLGTbr25sV&#10;Nj5deEdnVzolIZwbtBBKGRutcxsoYl6mkVi0Y5oiFlmnTvsJLxIeB/1gzJOO2LM0BBxpG6g9uZ9o&#10;oXav2R0fP6vv4Pi0+4jDV+0qa+8W88szqEJzuZr/r9+94Bsj/PKNjK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M087EAAAA3QAAAA8AAAAAAAAAAAAAAAAAmAIAAGRycy9k&#10;b3ducmV2LnhtbFBLBQYAAAAABAAEAPUAAACJAwAAAAA=&#10;" path="m596,235l,,,4,596,239r,-4xe" fillcolor="#6b95fd" stroked="f">
                          <v:path arrowok="t" o:connecttype="custom" o:connectlocs="298,117;0,0;0,2;298,119;298,117" o:connectangles="0,0,0,0,0"/>
                        </v:shape>
                        <v:shape id="Freeform 153" o:spid="_x0000_s1654" style="position:absolute;left:4641;top:58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zyd8gA&#10;AADdAAAADwAAAGRycy9kb3ducmV2LnhtbESPT08CMRDF7yR+h2ZIvEELB9SVQoj8kQMJiiZ4nGyH&#10;3dXtdGkLLN/ekph4m8l7835vxtPW1uJMPlSONQz6CgRx7kzFhYbPj2XvEUSIyAZrx6ThSgGmk7vO&#10;GDPjLvxO510sRArhkKGGMsYmkzLkJVkMfdcQJ+3gvMWYVl9I4/GSwm0th0qNpMWKE6HEhl5Kyn92&#10;J5sgp6fF93L15Vebw9t2fnzdPzTDvdb33Xb2DCJSG//Nf9drk+orNYDbN2kEOfk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vPJ3yAAAAN0AAAAPAAAAAAAAAAAAAAAAAJgCAABk&#10;cnMvZG93bnJldi54bWxQSwUGAAAAAAQABAD1AAAAjQMAAAAA&#10;" path="m596,235l,,,4,596,238r,-3xe" fillcolor="#6994fd" stroked="f">
                          <v:path arrowok="t" o:connecttype="custom" o:connectlocs="298,118;0,0;0,2;298,119;298,118" o:connectangles="0,0,0,0,0"/>
                        </v:shape>
                        <v:shape id="Freeform 154" o:spid="_x0000_s1655" style="position:absolute;left:4641;top:59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iyfMMA&#10;AADdAAAADwAAAGRycy9kb3ducmV2LnhtbERPS2vCQBC+F/oflin0UnS3HqxEV5FC6eMgREvPY3ZM&#10;gtnZkB2T9N93BaG3+fies9qMvlE9dbEObOF5akARF8HVXFr4PrxNFqCiIDtsApOFX4qwWd/frTBz&#10;YeCc+r2UKoVwzNBCJdJmWseiIo9xGlrixJ1C51ES7ErtOhxSuG/0zJi59lhzaqiwpdeKivP+4i1I&#10;Xl+k/zqWx3ehz+3L8HT4yXfWPj6M2yUooVH+xTf3h0vzjZnB9Zt0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iyfMMAAADdAAAADwAAAAAAAAAAAAAAAACYAgAAZHJzL2Rv&#10;d25yZXYueG1sUEsFBgAAAAAEAAQA9QAAAIgDAAAAAA==&#10;" path="m596,234l,,,4,596,238r,-4xe" fillcolor="#6893fd" stroked="f">
                          <v:path arrowok="t" o:connecttype="custom" o:connectlocs="298,117;0,0;0,2;298,119;298,117" o:connectangles="0,0,0,0,0"/>
                        </v:shape>
                        <v:shape id="Freeform 155" o:spid="_x0000_s1656" style="position:absolute;left:4641;top:59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281MEA&#10;AADdAAAADwAAAGRycy9kb3ducmV2LnhtbERPzUoDMRC+C75DGMGL2MQWpKxNS1sRvHjYbR9gSKab&#10;0M1k2aRtfHsjCN7m4/ud1aaEQVxpSj6yhpeZAkFsovXcazgePp6XIFJGtjhEJg3flGCzvr9bYWPj&#10;jVu6drkXNYRTgxpczmMjZTKOAqZZHIkrd4pTwFzh1Es74a2Gh0HOlXqVAT3XBocj7R2Zc3cJGubs&#10;z9z61pT3p69Lp0xJu4XT+vGhbN9AZCr5X/zn/rR1vlIL+P2mniD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NvNTBAAAA3QAAAA8AAAAAAAAAAAAAAAAAmAIAAGRycy9kb3du&#10;cmV2LnhtbFBLBQYAAAAABAAEAPUAAACGAwAAAAA=&#10;" path="m596,234l,,,3,596,238r,-4xe" fillcolor="#6792fd" stroked="f">
                          <v:path arrowok="t" o:connecttype="custom" o:connectlocs="298,117;0,0;0,2;298,119;298,117" o:connectangles="0,0,0,0,0"/>
                        </v:shape>
                        <v:shape id="Freeform 156" o:spid="_x0000_s1657" style="position:absolute;left:4641;top:59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vk8IA&#10;AADdAAAADwAAAGRycy9kb3ducmV2LnhtbERP32vCMBB+F/wfwg32pknHFOmaiggDN/di1fejubVl&#10;zaUk0Xb//TIY7O0+vp9XbCfbizv50DnWkC0VCOLamY4bDZfz62IDIkRkg71j0vBNAbblfFZgbtzI&#10;J7pXsREphEOOGtoYh1zKULdkMSzdQJy4T+ctxgR9I43HMYXbXj4ptZYWO04NLQ60b6n+qm5Ww/WW&#10;ve/MEEa/UofsrVZXf/zItH58mHYvICJN8V/85z6YNF+pZ/j9Jp0gy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a+TwgAAAN0AAAAPAAAAAAAAAAAAAAAAAJgCAABkcnMvZG93&#10;bnJldi54bWxQSwUGAAAAAAQABAD1AAAAhwMAAAAA&#10;" path="m596,235l,,,4,596,239r,-4xe" fillcolor="#6692fd" stroked="f">
                          <v:path arrowok="t" o:connecttype="custom" o:connectlocs="298,117;0,0;0,2;298,119;298,117" o:connectangles="0,0,0,0,0"/>
                        </v:shape>
                        <v:shape id="Freeform 157" o:spid="_x0000_s1658" style="position:absolute;left:4641;top:59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e68MA&#10;AADdAAAADwAAAGRycy9kb3ducmV2LnhtbERPTWsCMRC9C/6HMEJvmigosjVKEYXepG7RHsfNuFm7&#10;mSyb1N3++0YQepvH+5zVpne1uFMbKs8aphMFgrjwpuJSw2e+Hy9BhIhssPZMGn4pwGY9HKwwM77j&#10;D7ofYylSCIcMNdgYm0zKUFhyGCa+IU7c1bcOY4JtKU2LXQp3tZwptZAOK04NFhvaWiq+jz9Ow/zr&#10;vLjl+a7bNbPTrVtWh629HLR+GfVvryAi9fFf/HS/mzRfqTk8vkkn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ue68MAAADdAAAADwAAAAAAAAAAAAAAAACYAgAAZHJzL2Rv&#10;d25yZXYueG1sUEsFBgAAAAAEAAQA9QAAAIgDAAAAAA==&#10;" path="m596,235l,,,4,596,239r,-4xe" fillcolor="#6591fd" stroked="f">
                          <v:path arrowok="t" o:connecttype="custom" o:connectlocs="298,117;0,0;0,2;298,119;298,117" o:connectangles="0,0,0,0,0"/>
                        </v:shape>
                        <v:shape id="Freeform 158" o:spid="_x0000_s1659" style="position:absolute;left:4641;top:5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75y8YA&#10;AADdAAAADwAAAGRycy9kb3ducmV2LnhtbESPT2vCQBDF7wW/wzJCL0U3FvFPdJVSKvTSg7GHehuz&#10;0yQ0Oxt2p5p+e7cgeJvhvfebN+tt71p1phAbzwYm4wwUceltw5WBz8NutAAVBdli65kM/FGE7Wbw&#10;sMbc+gvv6VxIpRKEY44GapEu1zqWNTmMY98RJ+3bB4eS1lBpG/CS4K7Vz1k20w4bThdq7Oi1pvKn&#10;+HUG2M/l1C5Ob7vu6/i0nyw/QjEVYx6H/csKlFAvd/Mt/W5T/USE/2/SCHpz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875y8YAAADdAAAADwAAAAAAAAAAAAAAAACYAgAAZHJz&#10;L2Rvd25yZXYueG1sUEsFBgAAAAAEAAQA9QAAAIsDAAAAAA==&#10;" path="m596,235l,,,4,596,239r,-4xe" fillcolor="#6490fd" stroked="f">
                          <v:path arrowok="t" o:connecttype="custom" o:connectlocs="298,117;0,0;0,2;298,119;298,117" o:connectangles="0,0,0,0,0"/>
                        </v:shape>
                        <v:shape id="Freeform 159" o:spid="_x0000_s1660" style="position:absolute;left:4641;top:6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x258IA&#10;AADdAAAADwAAAGRycy9kb3ducmV2LnhtbERP20oDMRB9F/yHMAXfbFKLVrdNiwgFQVC27QcMyXR3&#10;2c0kJGl3/XsjCL7N4Vxns5vcIK4UU+dZw2KuQBAbbztuNJyO+/tnECkjWxw8k4ZvSrDb3t5ssLJ+&#10;5Jquh9yIEsKpQg1tzqGSMpmWHKa5D8SFO/voMBcYG2kjjiXcDfJBqSfpsOPS0GKgt5ZMf7g4DSOu&#10;uq+hNzEsL6H+rB/7lw9z0vpuNr2uQWSa8r/4z/1uy3ylVvD7TTlBb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PHbnwgAAAN0AAAAPAAAAAAAAAAAAAAAAAJgCAABkcnMvZG93&#10;bnJldi54bWxQSwUGAAAAAAQABAD1AAAAhwMAAAAA&#10;" path="m596,235l,,,4,596,239r,-4xe" fillcolor="#6390fd" stroked="f">
                          <v:path arrowok="t" o:connecttype="custom" o:connectlocs="298,117;0,0;0,2;298,119;298,117" o:connectangles="0,0,0,0,0"/>
                        </v:shape>
                        <v:shape id="Freeform 160" o:spid="_x0000_s1661" style="position:absolute;left:4641;top:60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Tk88QA&#10;AADdAAAADwAAAGRycy9kb3ducmV2LnhtbESPT2vDMAzF74V9B6PBbq29MdKR1S1jMNZj/x26m4jV&#10;ODSWQ+w16bevDoXeJN7Tez8tVmNo1YX61ES28DozoIir6BquLRz2P9MPUCkjO2wjk4UrJVgtnyYL&#10;LF0ceEuXXa6VhHAq0YLPuSu1TpWngGkWO2LRTrEPmGXta+16HCQ8tPrNmEIHbFgaPHb07ak67/6D&#10;heLd07w4Xjfnv/1vtx7a08F4be3L8/j1CSrTmB/m+/XaCb4xgivfyAh6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U5PPEAAAA3QAAAA8AAAAAAAAAAAAAAAAAmAIAAGRycy9k&#10;b3ducmV2LnhtbFBLBQYAAAAABAAEAPUAAACJAwAAAAA=&#10;" path="m596,235l,,,4,596,239r,-4xe" fillcolor="#628ffd" stroked="f">
                          <v:path arrowok="t" o:connecttype="custom" o:connectlocs="298,118;0,0;0,2;298,120;298,118" o:connectangles="0,0,0,0,0"/>
                        </v:shape>
                        <v:shape id="Freeform 161" o:spid="_x0000_s1662" style="position:absolute;left:4641;top:60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OdG8IA&#10;AADdAAAADwAAAGRycy9kb3ducmV2LnhtbERPTWsCMRC9F/wPYYTeaqIHW1ejiNTitVtXPA6bcXdx&#10;M9kmUdf++qZQ8DaP9zmLVW9bcSUfGscaxiMFgrh0puFKw/5r+/IGIkRkg61j0nCnAKvl4GmBmXE3&#10;/qRrHiuRQjhkqKGOscukDGVNFsPIdcSJOzlvMSboK2k83lK4beVEqam02HBqqLGjTU3lOb9YDYf8&#10;Y/Zq8+JnWpTq2/nj+8QXZ62fh/16DiJSHx/if/fOpPlKzeDvm3SC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U50bwgAAAN0AAAAPAAAAAAAAAAAAAAAAAJgCAABkcnMvZG93&#10;bnJldi54bWxQSwUGAAAAAAQABAD1AAAAhwMAAAAA&#10;" path="m596,235l,,,4,596,238r,-3xe" fillcolor="#618ffd" stroked="f">
                          <v:path arrowok="t" o:connecttype="custom" o:connectlocs="298,118;0,0;0,2;298,120;298,118" o:connectangles="0,0,0,0,0"/>
                        </v:shape>
                        <v:shape id="Freeform 162" o:spid="_x0000_s1663" style="position:absolute;left:4641;top:60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CiW8UA&#10;AADdAAAADwAAAGRycy9kb3ducmV2LnhtbESPQU/DMAyF70j8h8hI3FiyHTZWlk0IAdqVsiKOVmPa&#10;ao1TkrB1/Pr5MGk3W+/5vc+rzeh7daCYusAWphMDirgOruPGwu7z7eERVMrIDvvAZOFECTbr25sV&#10;Fi4c+YMOZW6UhHAq0EKb81BoneqWPKZJGIhF+wnRY5Y1NtpFPEq47/XMmLn22LE0tDjQS0v1vvzz&#10;Fr7K9+XCl9X/vKrNb4jfr7NY7a29vxufn0BlGvPVfLneOsE3U+GXb2QEvT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sKJbxQAAAN0AAAAPAAAAAAAAAAAAAAAAAJgCAABkcnMv&#10;ZG93bnJldi54bWxQSwUGAAAAAAQABAD1AAAAigMAAAAA&#10;" path="m596,234l,,,4,596,238r,-4xe" fillcolor="#618ffd" stroked="f">
                          <v:path arrowok="t" o:connecttype="custom" o:connectlocs="298,118;0,0;0,2;298,120;298,118" o:connectangles="0,0,0,0,0"/>
                        </v:shape>
                        <v:shape id="Freeform 163" o:spid="_x0000_s1664" style="position:absolute;left:4641;top:607;width:298;height:118;visibility:visible;mso-wrap-style:square;v-text-anchor:top" coordsize="596,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JRt8QA&#10;AADdAAAADwAAAGRycy9kb3ducmV2LnhtbERPS2vCQBC+F/oflil4q5uItBpdRcWWXgRfB49jdpoN&#10;zc7G7Griv3cLhd7m43vOdN7ZStyo8aVjBWk/AUGcO11yoeB4+HgdgfABWWPlmBTcycN89vw0xUy7&#10;lnd024dCxBD2GSowIdSZlD43ZNH3XU0cuW/XWAwRNoXUDbYx3FZykCRv0mLJscFgTStD+c/+ahVc&#10;iu1mvbwPx+eryeWiff9cni4DpXov3WICIlAX/sV/7i8d5ydpCr/fxBP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iUbfEAAAA3QAAAA8AAAAAAAAAAAAAAAAAmAIAAGRycy9k&#10;b3ducmV2LnhtbFBLBQYAAAAABAAEAPUAAACJAwAAAAA=&#10;" path="m596,234l,,,,596,234xe" fillcolor="#618ffd" stroked="f">
                          <v:path arrowok="t" o:connecttype="custom" o:connectlocs="298,118;0,0;0,0;298,118" o:connectangles="0,0,0,0"/>
                        </v:shape>
                        <v:shape id="Freeform 164" o:spid="_x0000_s1665" style="position:absolute;left:4641;top:490;width:296;height:116;visibility:visible;mso-wrap-style:square;v-text-anchor:top" coordsize="592,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TaecIA&#10;AADdAAAADwAAAGRycy9kb3ducmV2LnhtbERP24rCMBB9F/Yfwizsm6YWVqQapSwrKCKLrR8wNmNb&#10;bCa1iVr/3iwIvs3hXGe+7E0jbtS52rKC8SgCQVxYXXOp4JCvhlMQziNrbCyTggc5WC4+BnNMtL3z&#10;nm6ZL0UIYZeggsr7NpHSFRUZdCPbEgfuZDuDPsCulLrDewg3jYyjaCIN1hwaKmzpp6LinF2Ngo25&#10;7LLf1XG/nqR/22mebvrYfiv19dmnMxCeev8Wv9xrHeZH4xj+vw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NNp5wgAAAN0AAAAPAAAAAAAAAAAAAAAAAJgCAABkcnMvZG93&#10;bnJldi54bWxQSwUGAAAAAAQABAD1AAAAhwMAAAAA&#10;" path="m,233l6,157,592,,582,68,,233xe" fillcolor="#618ffd" strokecolor="white" strokeweight="0">
                          <v:path arrowok="t" o:connecttype="custom" o:connectlocs="0,116;3,78;296,0;291,34;0,116" o:connectangles="0,0,0,0,0"/>
                        </v:shape>
                        <v:shape id="Freeform 165" o:spid="_x0000_s1666" style="position:absolute;left:4641;top:490;width:296;height:116;visibility:visible;mso-wrap-style:square;v-text-anchor:top" coordsize="592,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n2sQA&#10;AADdAAAADwAAAGRycy9kb3ducmV2LnhtbERPTWvCQBC9F/wPyxS81U0qSImuIrWCPVatxtuQHbPR&#10;7GzIrpr217tCobd5vM+ZzDpbiyu1vnKsIB0kIIgLpysuFWw3y5c3ED4ga6wdk4If8jCb9p4mmGl3&#10;4y+6rkMpYgj7DBWYEJpMSl8YsugHriGO3NG1FkOEbSl1i7cYbmv5miQjabHi2GCwoXdDxXl9sQrO&#10;6YW+jdz7/LD7OI3yze8p/1wo1X/u5mMQgbrwL/5zr3Scn6RDeHwTT5DT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f59rEAAAA3QAAAA8AAAAAAAAAAAAAAAAAmAIAAGRycy9k&#10;b3ducmV2LnhtbFBLBQYAAAAABAAEAPUAAACJAwAAAAA=&#10;" path="m,233l6,157,592,,582,68,,233xe" fillcolor="black" stroked="f">
                          <v:path arrowok="t" o:connecttype="custom" o:connectlocs="0,116;3,78;296,0;291,34;0,116" o:connectangles="0,0,0,0,0"/>
                        </v:shape>
                        <v:shape id="Freeform 166" o:spid="_x0000_s1667" style="position:absolute;left:4641;top:37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LPMcQA&#10;AADdAAAADwAAAGRycy9kb3ducmV2LnhtbERPTWvCQBC9C/0PyxR6Ed1EREp0FbG09OAhJr14G7Jj&#10;EszOxuzWRH+9Wyh4m8f7nNVmMI24UudqywriaQSCuLC65lLBT/45eQfhPLLGxjIpuJGDzfpltMJE&#10;254PdM18KUIIuwQVVN63iZSuqMigm9qWOHAn2xn0AXal1B32Idw0chZFC2mw5tBQYUu7iopz9msU&#10;pDN9yXtJX/4jztJ6f6f0fhwr9fY6bJcgPA3+Kf53f+swP4rn8PdNOEG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izzHEAAAA3QAAAA8AAAAAAAAAAAAAAAAAmAIAAGRycy9k&#10;b3ducmV2LnhtbFBLBQYAAAAABAAEAPUAAACJAwAAAAA=&#10;" path="m596,235l,,,4,596,239r,-4xe" fillcolor="#618ffd" stroked="f">
                          <v:path arrowok="t" o:connecttype="custom" o:connectlocs="298,117;0,0;0,2;298,119;298,117" o:connectangles="0,0,0,0,0"/>
                        </v:shape>
                        <v:shape id="Freeform 167" o:spid="_x0000_s1668" style="position:absolute;left:4641;top:37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5qqsQA&#10;AADdAAAADwAAAGRycy9kb3ducmV2LnhtbERPTWvCQBC9C/0PyxR6Ed1EUEp0FbG09OAhJr14G7Jj&#10;EszOxuzWRH+9Wyh4m8f7nNVmMI24UudqywriaQSCuLC65lLBT/45eQfhPLLGxjIpuJGDzfpltMJE&#10;254PdM18KUIIuwQVVN63iZSuqMigm9qWOHAn2xn0AXal1B32Idw0chZFC2mw5tBQYUu7iopz9msU&#10;pDN9yXtJX/4jztJ6f6f0fhwr9fY6bJcgPA3+Kf53f+swP4rn8PdNOEG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uaqrEAAAA3QAAAA8AAAAAAAAAAAAAAAAAmAIAAGRycy9k&#10;b3ducmV2LnhtbFBLBQYAAAAABAAEAPUAAACJAwAAAAA=&#10;" path="m596,235l,,,4,596,239r,-4xe" fillcolor="#618ffd" stroked="f">
                          <v:path arrowok="t" o:connecttype="custom" o:connectlocs="298,118;0,0;0,2;298,120;298,118" o:connectangles="0,0,0,0,0"/>
                        </v:shape>
                        <v:shape id="Freeform 168" o:spid="_x0000_s1669" style="position:absolute;left:4641;top:37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Zsi8UA&#10;AADdAAAADwAAAGRycy9kb3ducmV2LnhtbERPTWvCQBC9C/6HZYReRDdaKhpdRQqFUvDQJKDexuyY&#10;BLOzIbvG9N93hUJv83ifs9n1phYdta6yrGA2jUAQ51ZXXCjI0o/JEoTzyBpry6TghxzstsPBBmNt&#10;H/xNXeILEULYxaig9L6JpXR5SQbd1DbEgbva1qAPsC2kbvERwk0t51G0kAYrDg0lNvReUn5L7kaB&#10;Sbp7el6l48PX5Xa6Lo/m7TWbK/Uy6vdrEJ56/y/+c3/qMD+aLeD5TThB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BmyLxQAAAN0AAAAPAAAAAAAAAAAAAAAAAJgCAABkcnMv&#10;ZG93bnJldi54bWxQSwUGAAAAAAQABAD1AAAAigMAAAAA&#10;" path="m596,235l,,,4,596,238r,-3xe" fillcolor="#628ffd" stroked="f">
                          <v:path arrowok="t" o:connecttype="custom" o:connectlocs="298,118;0,0;0,2;298,120;298,118" o:connectangles="0,0,0,0,0"/>
                        </v:shape>
                        <v:shape id="Freeform 169" o:spid="_x0000_s1670" style="position:absolute;left:4641;top:37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hLsQA&#10;AADdAAAADwAAAGRycy9kb3ducmV2LnhtbERPTWvCQBC9C/0PyxS86SYeakhdRSpiW2yh1ou3ITsm&#10;qdnZsLua+O/dguBtHu9zZoveNOJCzteWFaTjBARxYXXNpYL973qUgfABWWNjmRRcycNi/jSYYa5t&#10;xz902YVSxBD2OSqoQmhzKX1RkUE/ti1x5I7WGQwRulJqh10MN42cJMmLNFhzbKiwpbeKitPubBRk&#10;7vPktqvu+H3ATRY+0tVh8vWn1PC5X76CCNSHh/juftdxfpJO4f+beIK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QoS7EAAAA3QAAAA8AAAAAAAAAAAAAAAAAmAIAAGRycy9k&#10;b3ducmV2LnhtbFBLBQYAAAAABAAEAPUAAACJAwAAAAA=&#10;" path="m596,234l,,,4,596,238r,-4xe" fillcolor="#6390fd" stroked="f">
                          <v:path arrowok="t" o:connecttype="custom" o:connectlocs="298,118;0,0;0,2;298,120;298,118" o:connectangles="0,0,0,0,0"/>
                        </v:shape>
                        <v:shape id="Freeform 170" o:spid="_x0000_s1671" style="position:absolute;left:4641;top:38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eB5McA&#10;AADdAAAADwAAAGRycy9kb3ducmV2LnhtbESPT2vCQBDF7wW/wzJCb3UTD0Wiq5SirQcrVKXQ25Cd&#10;/MHsbMyuJv32zkHobYb35r3fLFaDa9SNulB7NpBOElDEubc1lwZOx83LDFSIyBYbz2TgjwKslqOn&#10;BWbW9/xNt0MslYRwyNBAFWObaR3yihyGiW+JRSt85zDK2pXadthLuGv0NEletcOapaHClt4rys+H&#10;qzPw+3Fe/0zT4mu49HtblJ/hsgs7Y57Hw9scVKQh/psf11sr+EkquPKNjK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53geTHAAAA3QAAAA8AAAAAAAAAAAAAAAAAmAIAAGRy&#10;cy9kb3ducmV2LnhtbFBLBQYAAAAABAAEAPUAAACMAwAAAAA=&#10;" path="m596,234l,,,3,596,238r,-4xe" fillcolor="#6490fd" stroked="f">
                          <v:path arrowok="t" o:connecttype="custom" o:connectlocs="298,118;0,0;0,2;298,120;298,118" o:connectangles="0,0,0,0,0"/>
                        </v:shape>
                        <v:shape id="Freeform 171" o:spid="_x0000_s1672" style="position:absolute;left:4641;top:38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8CM8MA&#10;AADdAAAADwAAAGRycy9kb3ducmV2LnhtbERPTYvCMBC9C/6HMMLe1lRhRatRRBT2JmtFPY7N2FSb&#10;SWmytvvvNwsL3ubxPmex6mwlntT40rGC0TABQZw7XXKh4Jjt3qcgfEDWWDkmBT/kYbXs9xaYatfy&#10;Fz0PoRAxhH2KCkwIdSqlzw1Z9ENXE0fu5hqLIcKmkLrBNobbSo6TZCItlhwbDNa0MZQ/Dt9Wwcfl&#10;PLln2bbd1uPTvZ2W+4257pV6G3TrOYhAXXiJ/92fOs5PRjP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8CM8MAAADdAAAADwAAAAAAAAAAAAAAAACYAgAAZHJzL2Rv&#10;d25yZXYueG1sUEsFBgAAAAAEAAQA9QAAAIgDAAAAAA==&#10;" path="m596,235l,,,4,596,239r,-4xe" fillcolor="#6591fd" stroked="f">
                          <v:path arrowok="t" o:connecttype="custom" o:connectlocs="298,118;0,0;0,2;298,120;298,118" o:connectangles="0,0,0,0,0"/>
                        </v:shape>
                        <v:shape id="Freeform 172" o:spid="_x0000_s1673" style="position:absolute;left:4641;top:3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P18MQA&#10;AADdAAAADwAAAGRycy9kb3ducmV2LnhtbESPT2vDMAzF74N9B6PBbqudQsfI6pZSGHTtLv13F7GW&#10;hMZysN0m+/bVYdCbxHt676f5cvSdulFMbWALxcSAIq6Ca7m2cDp+vX2AShnZYReYLPxRguXi+WmO&#10;pQsD7+l2yLWSEE4lWmhy7kutU9WQxzQJPbFovyF6zLLGWruIg4T7Tk+NedceW5aGBntaN1RdDldv&#10;4XwttivXpyHOzKb4rsw57n4Ka19fxtUnqExjfpj/rzdO8M1U+OUbGUEv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T9fDEAAAA3QAAAA8AAAAAAAAAAAAAAAAAmAIAAGRycy9k&#10;b3ducmV2LnhtbFBLBQYAAAAABAAEAPUAAACJAwAAAAA=&#10;" path="m596,235l,,,4,596,239r,-4xe" fillcolor="#6692fd" stroked="f">
                          <v:path arrowok="t" o:connecttype="custom" o:connectlocs="298,117;0,0;0,2;298,119;298,117" o:connectangles="0,0,0,0,0"/>
                        </v:shape>
                        <v:shape id="Freeform 173" o:spid="_x0000_s1674" style="position:absolute;left:4641;top:3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P0MEA&#10;AADdAAAADwAAAGRycy9kb3ducmV2LnhtbERPTWsCMRC9C/0PYQRvmuwiIlujiGDppQdXkR6HzXSz&#10;dDNZklS3/94UCt7m8T5nsxtdL24UYudZQ7FQIIgbbzpuNVzOx/kaREzIBnvPpOGXIuy2L5MNVsbf&#10;+US3OrUih3CsUINNaaikjI0lh3HhB+LMffngMGUYWmkC3nO462Wp1Eo67Dg3WBzoYKn5rn+cBt6/&#10;LY+mCefhw67bsVBl/Xm5aj2bjvtXEInG9BT/u99Nnq/KAv6+ySfI7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1vD9DBAAAA3QAAAA8AAAAAAAAAAAAAAAAAmAIAAGRycy9kb3du&#10;cmV2LnhtbFBLBQYAAAAABAAEAPUAAACGAwAAAAA=&#10;" path="m596,235l,,,4,596,239r,-4xe" fillcolor="#6792fd" stroked="f">
                          <v:path arrowok="t" o:connecttype="custom" o:connectlocs="298,117;0,0;0,2;298,119;298,117" o:connectangles="0,0,0,0,0"/>
                        </v:shape>
                        <v:shape id="Freeform 174" o:spid="_x0000_s1675" style="position:absolute;left:4641;top:38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vaNMMA&#10;AADdAAAADwAAAGRycy9kb3ducmV2LnhtbERPTWvCQBC9F/wPywje6sYctKZupIillh7EWHoesmMS&#10;kp0Nu2uM/74rFHqbx/uczXY0nRjI+caygsU8AUFcWt1wpeD7/P78AsIHZI2dZVJwJw/bfPK0wUzb&#10;G59oKEIlYgj7DBXUIfSZlL6syaCf2544chfrDIYIXSW1w1sMN51Mk2QpDTYcG2rsaVdT2RZXo+Dn&#10;Qu36w8lr8+WPO7kvjqtPPSg1m45vryACjeFf/Oc+6Dg/SVN4fBN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vaNMMAAADdAAAADwAAAAAAAAAAAAAAAACYAgAAZHJzL2Rv&#10;d25yZXYueG1sUEsFBgAAAAAEAAQA9QAAAIgDAAAAAA==&#10;" path="m596,235l,,,4,596,239r,-4xe" fillcolor="#6893fd" stroked="f">
                          <v:path arrowok="t" o:connecttype="custom" o:connectlocs="298,117;0,0;0,2;298,119;298,117" o:connectangles="0,0,0,0,0"/>
                        </v:shape>
                        <v:shape id="Freeform 175" o:spid="_x0000_s1676" style="position:absolute;left:4641;top:39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gIR8QA&#10;AADdAAAADwAAAGRycy9kb3ducmV2LnhtbERPTWvCQBC9F/wPywi9NRsjSIiu0ipCD15MU4q3ITsm&#10;wexszK4x/fddQehtHu9zVpvRtGKg3jWWFcyiGARxaXXDlYLia/+WgnAeWWNrmRT8koPNevKywkzb&#10;Ox9pyH0lQgi7DBXU3neZlK6syaCLbEccuLPtDfoA+0rqHu8h3LQyieOFNNhwaKixo21N5SW/GQXD&#10;otumx9P34eCKYf9hkp/57spKvU7H9yUIT6P/Fz/dnzrMj5M5PL4JJ8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4CEfEAAAA3QAAAA8AAAAAAAAAAAAAAAAAmAIAAGRycy9k&#10;b3ducmV2LnhtbFBLBQYAAAAABAAEAPUAAACJAwAAAAA=&#10;" path="m596,235l,,,4,596,239r,-4xe" fillcolor="#6994fd" stroked="f">
                          <v:path arrowok="t" o:connecttype="custom" o:connectlocs="298,117;0,0;0,2;298,119;298,117" o:connectangles="0,0,0,0,0"/>
                        </v:shape>
                        <v:shape id="Freeform 176" o:spid="_x0000_s1677" style="position:absolute;left:4641;top:39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KJrcEA&#10;AADdAAAADwAAAGRycy9kb3ducmV2LnhtbERP32vCMBB+H/g/hBN8m2l1SOmMIhsD8WWYjT0fzdlU&#10;m0tpMq3/vREE3+7j+3nL9eBacaY+NJ4V5NMMBHHlTcO1gt+fr9cCRIjIBlvPpOBKAdar0csSS+Mv&#10;vKezjrVIIRxKVGBj7EopQ2XJYZj6jjhxB987jAn2tTQ9XlK4a+UsyxbSYcOpwWJHH5aqk/53Cgr9&#10;GfRh/p0frebTfufav0LnSk3Gw+YdRKQhPsUP99ak+dnsDe7fpBPk6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Cia3BAAAA3QAAAA8AAAAAAAAAAAAAAAAAmAIAAGRycy9kb3du&#10;cmV2LnhtbFBLBQYAAAAABAAEAPUAAACGAwAAAAA=&#10;" path="m596,235l,,,4,596,239r,-4xe" fillcolor="#6b95fd" stroked="f">
                          <v:path arrowok="t" o:connecttype="custom" o:connectlocs="298,117;0,0;0,2;298,119;298,117" o:connectangles="0,0,0,0,0"/>
                        </v:shape>
                        <v:shape id="Freeform 177" o:spid="_x0000_s1678" style="position:absolute;left:4641;top:39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TecIA&#10;AADdAAAADwAAAGRycy9kb3ducmV2LnhtbERPyWrDMBC9F/oPYgq5xXITsjlRQimUuLdsvg/WxDK2&#10;Rq6lJs7fV4VCb/N462x2g23FjXpfO1bwmqQgiEuna64UXM4f4yUIH5A1to5JwYM87LbPTxvMtLvz&#10;kW6nUIkYwj5DBSaELpPSl4Ys+sR1xJG7ut5iiLCvpO7xHsNtKydpOpcWa44NBjt6N1Q2p2+rYNE1&#10;02pWfDXzw9ns3fIzXxVlrtToZXhbgwg0hH/xnzvXcX46mcHvN/EE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g1N5wgAAAN0AAAAPAAAAAAAAAAAAAAAAAJgCAABkcnMvZG93&#10;bnJldi54bWxQSwUGAAAAAAQABAD1AAAAhwMAAAAA&#10;" path="m596,235l,,,4,596,238r,-3xe" fillcolor="#6c96fd" stroked="f">
                          <v:path arrowok="t" o:connecttype="custom" o:connectlocs="298,118;0,0;0,2;298,119;298,118" o:connectangles="0,0,0,0,0"/>
                        </v:shape>
                        <v:shape id="Freeform 178" o:spid="_x0000_s1679" style="position:absolute;left:4641;top:39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HM1sIA&#10;AADdAAAADwAAAGRycy9kb3ducmV2LnhtbERPS2sCMRC+C/6HMAVvmtWD1dUoRRCq0IIPaI9DMu6u&#10;biZLkur67xtB8DYf33Pmy9bW4ko+VI4VDAcZCGLtTMWFguNh3Z+ACBHZYO2YFNwpwHLR7cwxN+7G&#10;O7ruYyFSCIccFZQxNrmUQZdkMQxcQ5y4k/MWY4K+kMbjLYXbWo6ybCwtVpwaSmxoVZK+7P+sgs15&#10;uKq9dtOvn9/zN72fwtY1WqneW/sxAxGpjS/x0/1p0vxsNIbHN+kE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wczWwgAAAN0AAAAPAAAAAAAAAAAAAAAAAJgCAABkcnMvZG93&#10;bnJldi54bWxQSwUGAAAAAAQABAD1AAAAhwMAAAAA&#10;" path="m596,234l,,,3,596,238r,-4xe" fillcolor="#6e97fd" stroked="f">
                          <v:path arrowok="t" o:connecttype="custom" o:connectlocs="298,117;0,0;0,2;298,119;298,117" o:connectangles="0,0,0,0,0"/>
                        </v:shape>
                        <v:shape id="Freeform 179" o:spid="_x0000_s1680" style="position:absolute;left:4641;top:3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xm38MA&#10;AADdAAAADwAAAGRycy9kb3ducmV2LnhtbERPzYrCMBC+C/sOYRa8iKYrUtdqlEURPS1b9QGmzdgW&#10;m0lpota3N8KCt/n4fmex6kwtbtS6yrKCr1EEgji3uuJCwem4HX6DcB5ZY22ZFDzIwWr50Vtgou2d&#10;U7odfCFCCLsEFZTeN4mULi/JoBvZhjhwZ9sa9AG2hdQt3kO4qeU4imJpsOLQUGJD65Lyy+FqFEwm&#10;2Xo2jeNd+repzvvmkh1/B5lS/c/uZw7CU+ff4n/3Xof50XgKr2/CC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xm38MAAADdAAAADwAAAAAAAAAAAAAAAACYAgAAZHJzL2Rv&#10;d25yZXYueG1sUEsFBgAAAAAEAAQA9QAAAIgDAAAAAA==&#10;" path="m596,235l,,,4,596,239r,-4xe" fillcolor="#7098fd" stroked="f">
                          <v:path arrowok="t" o:connecttype="custom" o:connectlocs="298,117;0,0;0,2;298,119;298,117" o:connectangles="0,0,0,0,0"/>
                        </v:shape>
                        <v:shape id="Freeform 180" o:spid="_x0000_s1681" style="position:absolute;left:4641;top:4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AQ+cUA&#10;AADdAAAADwAAAGRycy9kb3ducmV2LnhtbESPQUsDMRCF74L/IYzgzSbtQXRtWkpB0EuhVQrehs10&#10;s3QziZu0G/+9cxC8zfDevPfNcl3DoK405j6yhfnMgCJuo+u5s/D58frwBCoXZIdDZLLwQxnWq9ub&#10;JTYuTryn66F0SkI4N2jBl5IarXPrKWCexUQs2imOAYusY6fdiJOEh0EvjHnUAXuWBo+Jtp7a8+ES&#10;LDg/f74cv+vmNJU+mf37125Xk7X3d3XzAqpQLf/mv+s3J/hmIbjyjYy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IBD5xQAAAN0AAAAPAAAAAAAAAAAAAAAAAJgCAABkcnMv&#10;ZG93bnJldi54bWxQSwUGAAAAAAQABAD1AAAAigMAAAAA&#10;" path="m596,235l,,,4,596,239r,-4xe" fillcolor="#7299fd" stroked="f">
                          <v:path arrowok="t" o:connecttype="custom" o:connectlocs="298,117;0,0;0,2;298,119;298,117" o:connectangles="0,0,0,0,0"/>
                        </v:shape>
                        <v:shape id="Freeform 181" o:spid="_x0000_s1682" style="position:absolute;left:4641;top:40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FrYcQA&#10;AADdAAAADwAAAGRycy9kb3ducmV2LnhtbERPS2rDMBDdF3IHMYFsSiLHi9K4UUITCGm7aX4HGKSp&#10;ZWqNHEuJ7dtXhUJ383jfWa57V4s7taHyrGA+y0AQa28qLhVczrvpM4gQkQ3WnknBQAHWq9HDEgvj&#10;Oz7S/RRLkUI4FKjAxtgUUgZtyWGY+YY4cV++dRgTbEtpWuxSuKtlnmVP0mHFqcFiQ1tL+vt0cwoe&#10;L9027LtBftrDJr+auX7/GLRSk3H/+gIiUh//xX/uN5PmZ/kCfr9JJ8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ha2HEAAAA3QAAAA8AAAAAAAAAAAAAAAAAmAIAAGRycy9k&#10;b3ducmV2LnhtbFBLBQYAAAAABAAEAPUAAACJAwAAAAA=&#10;" path="m596,235l,,,4,596,239r,-4xe" fillcolor="#739afd" stroked="f">
                          <v:path arrowok="t" o:connecttype="custom" o:connectlocs="298,117;0,0;0,2;298,119;298,117" o:connectangles="0,0,0,0,0"/>
                        </v:shape>
                        <v:shape id="Freeform 182" o:spid="_x0000_s1683" style="position:absolute;left:4641;top:40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qSk8UA&#10;AADdAAAADwAAAGRycy9kb3ducmV2LnhtbESPQWvDMAyF74P+B6PCLmO110EJWd1SAhuFnZL1sKOI&#10;tTg0ltPYa7N/Px0Gu0m8p/c+bfdzGNSVptRHtvC0MqCI2+h67iycPl4fC1ApIzscIpOFH0qw3y3u&#10;tli6eOOark3ulIRwKtGCz3kstU6tp4BpFUdi0b7iFDDLOnXaTXiT8DDotTEbHbBnafA4UuWpPTff&#10;wUJX1O9kGrrwZ/VWF77fPFRntPZ+OR9eQGWa87/57/roBN88C798IyPo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6pKTxQAAAN0AAAAPAAAAAAAAAAAAAAAAAJgCAABkcnMv&#10;ZG93bnJldi54bWxQSwUGAAAAAAQABAD1AAAAigMAAAAA&#10;" path="m596,235l,,,4,596,239r,-4xe" fillcolor="#759cfd" stroked="f">
                          <v:path arrowok="t" o:connecttype="custom" o:connectlocs="298,117;0,0;0,2;298,119;298,117" o:connectangles="0,0,0,0,0"/>
                        </v:shape>
                        <v:shape id="Freeform 183" o:spid="_x0000_s1684" style="position:absolute;left:4641;top:40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1L0cMA&#10;AADdAAAADwAAAGRycy9kb3ducmV2LnhtbERPS2vCQBC+F/oflil4KWZjCkWjq7QF21yN4nnITh4k&#10;Oxuy2yT117uFQm/z8T1nd5hNJ0YaXGNZwSqKQRAXVjdcKbicj8s1COeRNXaWScEPOTjsHx92mGo7&#10;8YnG3FcihLBLUUHtfZ9K6YqaDLrI9sSBK+1g0Ac4VFIPOIVw08kkjl+lwYZDQ409fdRUtPm3UcD+&#10;llxnN/Xvp6+2LTfPWdV8Zkotnua3LQhPs/8X/7kzHebHLyv4/SacIP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i1L0cMAAADdAAAADwAAAAAAAAAAAAAAAACYAgAAZHJzL2Rv&#10;d25yZXYueG1sUEsFBgAAAAAEAAQA9QAAAIgDAAAAAA==&#10;" path="m596,235l,,,4,596,239r,-4xe" fillcolor="#789dfd" stroked="f">
                          <v:path arrowok="t" o:connecttype="custom" o:connectlocs="298,117;0,0;0,2;298,119;298,117" o:connectangles="0,0,0,0,0"/>
                        </v:shape>
                        <v:shape id="Freeform 184" o:spid="_x0000_s1685" style="position:absolute;left:4641;top:40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BJMIA&#10;AADdAAAADwAAAGRycy9kb3ducmV2LnhtbESP0YrCMBBF3wX/IczCvmmqCyJd09IVBEVfdP2AoRnb&#10;YjMpSbT1740g+DbDvXPPnVU+mFbcyfnGsoLZNAFBXFrdcKXg/L+ZLEH4gKyxtUwKHuQhz8ajFaba&#10;9nyk+ylUIoawT1FBHUKXSunLmgz6qe2Io3axzmCIq6ukdtjHcNPKeZIspMGGI6HGjtY1ldfTzURI&#10;72S759l5VzR/j+2xKNnfDkp9fw3FL4hAQ/iY39dbHesnP3N4fRNHk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9sEkwgAAAN0AAAAPAAAAAAAAAAAAAAAAAJgCAABkcnMvZG93&#10;bnJldi54bWxQSwUGAAAAAAQABAD1AAAAhwMAAAAA&#10;" path="m596,235l,,,4,596,239r,-4xe" fillcolor="#7a9ffd" stroked="f">
                          <v:path arrowok="t" o:connecttype="custom" o:connectlocs="298,118;0,0;0,2;298,120;298,118" o:connectangles="0,0,0,0,0"/>
                        </v:shape>
                        <v:shape id="Freeform 185" o:spid="_x0000_s1686" style="position:absolute;left:4641;top:40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2HhMUA&#10;AADdAAAADwAAAGRycy9kb3ducmV2LnhtbERPTWvCQBC9F/wPywheiu6qtGh0FSkIhUqh0UtuQ3ZM&#10;otnZkN2a1F/fFQq9zeN9znrb21rcqPWVYw3TiQJBnDtTcaHhdNyPFyB8QDZYOyYNP+Rhuxk8rTEx&#10;ruMvuqWhEDGEfYIayhCaREqfl2TRT1xDHLmzay2GCNtCmha7GG5rOVPqVVqsODaU2NBbSfk1/bYa&#10;7pfP+8cynWXK0PPymh126UvWaT0a9rsViEB9+Bf/ud9NnK/mc3h8E0+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DYeExQAAAN0AAAAPAAAAAAAAAAAAAAAAAJgCAABkcnMv&#10;ZG93bnJldi54bWxQSwUGAAAAAAQABAD1AAAAigMAAAAA&#10;" path="m596,235l,,,4,596,238r,-3xe" fillcolor="#7ca0fd" stroked="f">
                          <v:path arrowok="t" o:connecttype="custom" o:connectlocs="298,118;0,0;0,2;298,120;298,118" o:connectangles="0,0,0,0,0"/>
                        </v:shape>
                        <v:shape id="Freeform 186" o:spid="_x0000_s1687" style="position:absolute;left:4641;top:41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0MsUA&#10;AADdAAAADwAAAGRycy9kb3ducmV2LnhtbERPTWvCQBC9F/oflin0VnetRULqKlUoCFJE20N7G7LT&#10;JDU7G7JjTPvru4LgbR7vc2aLwTeqpy7WgS2MRwYUcRFczaWFj/fXhwxUFGSHTWCy8EsRFvPbmxnm&#10;Lpx4R/1eSpVCOOZooRJpc61jUZHHOAotceK+Q+dREuxK7To8pXDf6EdjptpjzamhwpZWFRWH/dFb&#10;2B6OP+VfNl72m8/Nl5kWb8uViLX3d8PLMyihQa7ii3vt0nwzeYLzN+kE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9nQyxQAAAN0AAAAPAAAAAAAAAAAAAAAAAJgCAABkcnMv&#10;ZG93bnJldi54bWxQSwUGAAAAAAQABAD1AAAAigMAAAAA&#10;" path="m596,234l,,,4,596,238r,-4xe" fillcolor="#7fa2fd" stroked="f">
                          <v:path arrowok="t" o:connecttype="custom" o:connectlocs="298,118;0,0;0,2;298,120;298,118" o:connectangles="0,0,0,0,0"/>
                        </v:shape>
                        <v:shape id="Freeform 187" o:spid="_x0000_s1688" style="position:absolute;left:4641;top:41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NKv8MA&#10;AADdAAAADwAAAGRycy9kb3ducmV2LnhtbERPS2sCMRC+C/6HMAVvmq1ika1RirAiQg8+oPQ2bKab&#10;0M1k2UR39debgtDbfHzPWa57V4srtcF6VvA6yUAQl15brhScT8V4ASJEZI21Z1JwowDr1XCwxFz7&#10;jg90PcZKpBAOOSowMTa5lKE05DBMfEOcuB/fOowJtpXULXYp3NVymmVv0qHl1GCwoY2h8vd4cQq6&#10;oj7brZ03t0/a37ffd2uKr41So5f+4x1EpD7+i5/unU7zs9kc/r5JJ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NKv8MAAADdAAAADwAAAAAAAAAAAAAAAACYAgAAZHJzL2Rv&#10;d25yZXYueG1sUEsFBgAAAAAEAAQA9QAAAIgDAAAAAA==&#10;" path="m596,234l,,,3,596,238r,-4xe" fillcolor="#81a3fd" stroked="f">
                          <v:path arrowok="t" o:connecttype="custom" o:connectlocs="298,118;0,0;0,2;298,120;298,118" o:connectangles="0,0,0,0,0"/>
                        </v:shape>
                        <v:shape id="Freeform 188" o:spid="_x0000_s1689" style="position:absolute;left:4641;top:41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0J88UA&#10;AADdAAAADwAAAGRycy9kb3ducmV2LnhtbERPW2vCMBR+H/gfwhH2MjTdBCedUcZgFwYDbUXY26E5&#10;tsHmpEti7f69EQZ7Ox/f9SzXg21FTz4YxwrupxkI4sppw7WCXfk6WYAIEVlj65gU/FKA9Wp0s8Rc&#10;uzNvqS9iLVIIhxwVNDF2uZShashimLqOOHEH5y3GBH0ttcdzCretfMiyubRoODU02NFLQ9WxOFkF&#10;5v20/fzSd5v+e7bHn8I8vpWlV+p2PDw/gYg0xH/xn/tDp/nZbA7Xb9IJcnU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PQnzxQAAAN0AAAAPAAAAAAAAAAAAAAAAAJgCAABkcnMv&#10;ZG93bnJldi54bWxQSwUGAAAAAAQABAD1AAAAigMAAAAA&#10;" path="m596,235l,,,4,596,239r,-4xe" fillcolor="#84a6fd" stroked="f">
                          <v:path arrowok="t" o:connecttype="custom" o:connectlocs="298,118;0,0;0,2;298,120;298,118" o:connectangles="0,0,0,0,0"/>
                        </v:shape>
                        <v:shape id="Freeform 189" o:spid="_x0000_s1690" style="position:absolute;left:4641;top:41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pA3r8A&#10;AADdAAAADwAAAGRycy9kb3ducmV2LnhtbERPS2sCMRC+C/6HMEIvooktdHU1ighKr/VxH5Jxs7iZ&#10;LJuo23/fCIXe5uN7zmrT+0Y8qIt1YA2zqQJBbIKtudJwPu0ncxAxIVtsApOGH4qwWQ8HKyxtePI3&#10;PY6pEjmEY4kaXEptKWU0jjzGaWiJM3cNnceUYVdJ2+Ezh/tGviv1KT3WnBsctrRzZG7Hu9dwuNQL&#10;FYtx01NhjPM3OuOdtH4b9dsliER9+hf/ub9snq8+Cnh9k0+Q6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CkDevwAAAN0AAAAPAAAAAAAAAAAAAAAAAJgCAABkcnMvZG93bnJl&#10;di54bWxQSwUGAAAAAAQABAD1AAAAhAMAAAAA&#10;" path="m596,235l,,,4,596,239r,-4xe" fillcolor="#86a7fd" stroked="f">
                          <v:path arrowok="t" o:connecttype="custom" o:connectlocs="298,117;0,0;0,2;298,119;298,117" o:connectangles="0,0,0,0,0"/>
                        </v:shape>
                        <v:shape id="Freeform 190" o:spid="_x0000_s1691" style="position:absolute;left:4641;top:41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uOicYA&#10;AADdAAAADwAAAGRycy9kb3ducmV2LnhtbESPT2vCQBDF74LfYZlCb7rpPympq1hBa/AgTb14G7LT&#10;JDQ7G7JrjN/eORS8zfDevPeb+XJwjeqpC7VnA0/TBBRx4W3NpYHjz2byDipEZIuNZzJwpQDLxXg0&#10;x9T6C39Tn8dSSQiHFA1UMbap1qGoyGGY+pZYtF/fOYyydqW2HV4k3DX6OUlm2mHN0lBhS+uKir/8&#10;7Axk+1Ofbb/2b6E87Q4ZvdrjZx6NeXwYVh+gIg3xbv6/3lnBT14EV76REf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guOicYAAADdAAAADwAAAAAAAAAAAAAAAACYAgAAZHJz&#10;L2Rvd25yZXYueG1sUEsFBgAAAAAEAAQA9QAAAIsDAAAAAA==&#10;" path="m596,235l,,,4,596,239r,-4xe" fillcolor="#89a9fd" stroked="f">
                          <v:path arrowok="t" o:connecttype="custom" o:connectlocs="298,117;0,0;0,2;298,119;298,117" o:connectangles="0,0,0,0,0"/>
                        </v:shape>
                        <v:shape id="Freeform 191" o:spid="_x0000_s1692" style="position:absolute;left:4641;top:42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23psMA&#10;AADdAAAADwAAAGRycy9kb3ducmV2LnhtbERPzWrCQBC+F3yHZQRvdVfFqtFV1FDw1FL1AYbsmESz&#10;syG7MenbdwuF3ubj+53NrreVeFLjS8caJmMFgjhzpuRcw/Xy/roE4QOywcoxafgmD7vt4GWDiXEd&#10;f9HzHHIRQ9gnqKEIoU6k9FlBFv3Y1cSRu7nGYoiwyaVpsIvhtpJTpd6kxZJjQ4E1HQvKHufWaril&#10;3Wk+//xoU1Oq9pA+/Oq+WGo9Gvb7NYhAffgX/7lPJs5XsxX8fhN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X23psMAAADdAAAADwAAAAAAAAAAAAAAAACYAgAAZHJzL2Rv&#10;d25yZXYueG1sUEsFBgAAAAAEAAQA9QAAAIgDAAAAAA==&#10;" path="m596,235l,,,4,596,239r,-4xe" fillcolor="#8babfd" stroked="f">
                          <v:path arrowok="t" o:connecttype="custom" o:connectlocs="298,117;0,0;0,2;298,119;298,117" o:connectangles="0,0,0,0,0"/>
                        </v:shape>
                        <v:shape id="Freeform 192" o:spid="_x0000_s1693" style="position:absolute;left:4641;top:42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kY+cQA&#10;AADdAAAADwAAAGRycy9kb3ducmV2LnhtbESPT0/DMAzF70h8h8hIXNCW8keIlWUTQqBxZUPi6jWm&#10;LSRO1Zg2fHt8QOJm6z2/9/N6W2IwE425T+zgclmBIW6S77l18HZ4XtyByYLsMSQmBz+UYbs5PVlj&#10;7dPMrzTtpTUawrlGB53IUFubm44i5mUaiFX7SGNE0XVsrR9x1vAY7FVV3dqIPWtDhwM9dtR87b+j&#10;g1265vdy/GxWuyOHEp7kYp7EufOz8nAPRqjIv/nv+sUrfnWj/PqNjm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5GPnEAAAA3QAAAA8AAAAAAAAAAAAAAAAAmAIAAGRycy9k&#10;b3ducmV2LnhtbFBLBQYAAAAABAAEAPUAAACJAwAAAAA=&#10;" path="m596,235l,,,4,596,239r,-4xe" fillcolor="#8eadfd" stroked="f">
                          <v:path arrowok="t" o:connecttype="custom" o:connectlocs="298,117;0,0;0,2;298,119;298,117" o:connectangles="0,0,0,0,0"/>
                        </v:shape>
                        <v:shape id="Freeform 193" o:spid="_x0000_s1694" style="position:absolute;left:4641;top:42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a+a8kA&#10;AADdAAAADwAAAGRycy9kb3ducmV2LnhtbESPQWvCQBCF7wX/wzKCl6Ibg1SJriKFggVtq7aityE7&#10;JtHsbJpdNf333ULB2wzvzXvfTGaNKcWValdYVtDvRSCIU6sLzhR8bl+6IxDOI2ssLZOCH3Iwm7Ye&#10;Jphoe+M1XTc+EyGEXYIKcu+rREqX5mTQ9WxFHLSjrQ36sNaZ1DXeQrgpZRxFT9JgwaEhx4qec0rP&#10;m4tRcFp+r76Wr7v4ff9oPy6HOCAN35TqtJv5GISnxt/N/9cLHfCjQR/+vgkjyOk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Ja+a8kAAADdAAAADwAAAAAAAAAAAAAAAACYAgAA&#10;ZHJzL2Rvd25yZXYueG1sUEsFBgAAAAAEAAQA9QAAAI4DAAAAAA==&#10;" path="m596,235l,,,4,596,238r,-3xe" fillcolor="#91affd" stroked="f">
                          <v:path arrowok="t" o:connecttype="custom" o:connectlocs="298,118;0,0;0,2;298,119;298,118" o:connectangles="0,0,0,0,0"/>
                        </v:shape>
                        <v:shape id="Freeform 194" o:spid="_x0000_s1695" style="position:absolute;left:4641;top:42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G4uMIA&#10;AADdAAAADwAAAGRycy9kb3ducmV2LnhtbERPTYvCMBC9L/gfwgheljVVrLjVKCIrel0VFm+zzdgU&#10;m0lpsrb+eyMseJvH+5zFqrOVuFHjS8cKRsMEBHHudMmFgtNx+zED4QOyxsoxKbiTh9Wy97bATLuW&#10;v+l2CIWIIewzVGBCqDMpfW7Ioh+6mjhyF9dYDBE2hdQNtjHcVnKcJFNpseTYYLCmjaH8evizCsiE&#10;9x+dnj7Pabpbf7VyNjr/eqUG/W49BxGoCy/xv3uv4/xkMobnN/EE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bi4wgAAAN0AAAAPAAAAAAAAAAAAAAAAAJgCAABkcnMvZG93&#10;bnJldi54bWxQSwUGAAAAAAQABAD1AAAAhwMAAAAA&#10;" path="m596,234l,,,4,596,238r,-4xe" fillcolor="#93b0fd" stroked="f">
                          <v:path arrowok="t" o:connecttype="custom" o:connectlocs="298,117;0,0;0,2;298,119;298,117" o:connectangles="0,0,0,0,0"/>
                        </v:shape>
                        <v:shape id="Freeform 195" o:spid="_x0000_s1696" style="position:absolute;left:4641;top:42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EB0cYA&#10;AADdAAAADwAAAGRycy9kb3ducmV2LnhtbERPS2vCQBC+C/6HZYReRDe2KiG6ShsoFHooPi7ehuyY&#10;TZudjdltjP313ULB23x8z1lve1uLjlpfOVYwmyYgiAunKy4VHA+vkxSED8gaa8ek4EYetpvhYI2Z&#10;dlfeUbcPpYgh7DNUYEJoMil9Yciin7qGOHJn11oMEbal1C1eY7it5WOSLKXFimODwYZyQ8XX/tsq&#10;+PSnfJaPby/+/Ud/dOPqsjDpRamHUf+8AhGoD3fxv/tNx/nJ/An+vokn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EB0cYAAADdAAAADwAAAAAAAAAAAAAAAACYAgAAZHJz&#10;L2Rvd25yZXYueG1sUEsFBgAAAAAEAAQA9QAAAIsDAAAAAA==&#10;" path="m596,234l,,,3,596,238r,-4xe" fillcolor="#96b2fd" stroked="f">
                          <v:path arrowok="t" o:connecttype="custom" o:connectlocs="298,117;0,0;0,2;298,119;298,117" o:connectangles="0,0,0,0,0"/>
                        </v:shape>
                        <v:shape id="Freeform 196" o:spid="_x0000_s1697" style="position:absolute;left:4641;top:43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MLO8MA&#10;AADdAAAADwAAAGRycy9kb3ducmV2LnhtbERPzWoCMRC+F3yHMIK3mmithK1RRBQ8WKjaBxg2092t&#10;m8mySd3VpzeFQm/z8f3OYtW7WlypDZVnA5OxAkGce1txYeDzvHvWIEJEtlh7JgM3CrBaDp4WmFnf&#10;8ZGup1iIFMIhQwNljE0mZchLchjGviFO3JdvHcYE20LaFrsU7mo5VWouHVacGkpsaFNSfjn9OANa&#10;d++7fnN43W73B9d9qLvWL9/GjIb9+g1EpD7+i//ce5vmq9kMfr9JJ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MLO8MAAADdAAAADwAAAAAAAAAAAAAAAACYAgAAZHJzL2Rv&#10;d25yZXYueG1sUEsFBgAAAAAEAAQA9QAAAIgDAAAAAA==&#10;" path="m596,235l,,,4,596,239r,-4xe" fillcolor="#98b4fe" stroked="f">
                          <v:path arrowok="t" o:connecttype="custom" o:connectlocs="298,117;0,0;0,2;298,119;298,117" o:connectangles="0,0,0,0,0"/>
                        </v:shape>
                        <v:shape id="Freeform 197" o:spid="_x0000_s1698" style="position:absolute;left:4641;top:43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F7ocQA&#10;AADdAAAADwAAAGRycy9kb3ducmV2LnhtbERPTWvCQBC9C/0Pywjemo2t2hBdpbQoSk/VXrwN2TGJ&#10;ZmfD7hrTf98VCt7m8T5nsepNIzpyvrasYJykIIgLq2suFfwc1s8ZCB+QNTaWScEveVgtnwYLzLW9&#10;8Td1+1CKGMI+RwVVCG0upS8qMugT2xJH7mSdwRChK6V2eIvhppEvaTqTBmuODRW29FFRcdlfjYLJ&#10;Znr5mrnPt8Pr1o1P2fm4012r1GjYv89BBOrDQ/zv3uo4P51M4f5NPEE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he6HEAAAA3QAAAA8AAAAAAAAAAAAAAAAAmAIAAGRycy9k&#10;b3ducmV2LnhtbFBLBQYAAAAABAAEAPUAAACJAwAAAAA=&#10;" path="m596,235l,,,4,596,239r,-4xe" fillcolor="#9bb6fe" stroked="f">
                          <v:path arrowok="t" o:connecttype="custom" o:connectlocs="298,117;0,0;0,2;298,119;298,117" o:connectangles="0,0,0,0,0"/>
                        </v:shape>
                        <v:shape id="Freeform 198" o:spid="_x0000_s1699" style="position:absolute;left:4641;top:43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RAD8QA&#10;AADdAAAADwAAAGRycy9kb3ducmV2LnhtbERP32vCMBB+H/g/hBN8GWviFCm1UUQYCm6DOcHXoznb&#10;YnMpTbT1v18Gg73dx/fz8vVgG3GnzteONUwTBYK4cKbmUsPp++0lBeEDssHGMWl4kIf1avSUY2Zc&#10;z190P4ZSxBD2GWqoQmgzKX1RkUWfuJY4chfXWQwRdqU0HfYx3DbyVamFtFhzbKiwpW1FxfV4sxrO&#10;u+fzrE+L2+ZA6c7P1fvj88NrPRkPmyWIQEP4F/+59ybOV/MF/H4TT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0QA/EAAAA3QAAAA8AAAAAAAAAAAAAAAAAmAIAAGRycy9k&#10;b3ducmV2LnhtbFBLBQYAAAAABAAEAPUAAACJAwAAAAA=&#10;" path="m596,235l,,,4,596,239r,-4xe" fillcolor="#9db8fe" stroked="f">
                          <v:path arrowok="t" o:connecttype="custom" o:connectlocs="298,117;0,0;0,2;298,119;298,117" o:connectangles="0,0,0,0,0"/>
                        </v:shape>
                        <v:shape id="Freeform 199" o:spid="_x0000_s1700" style="position:absolute;left:4641;top:43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Vw8UA&#10;AADdAAAADwAAAGRycy9kb3ducmV2LnhtbERPTUvDQBC9C/6HZQpexG7UUiV2W2xBbEsvrSIex91p&#10;EszOhuyYRH+9KxS8zeN9zmwx+Fp11MYqsIHrcQaK2AZXcWHg9eXp6h5UFGSHdWAy8E0RFvPzsxnm&#10;LvS8p+4ghUohHHM0UIo0udbRluQxjkNDnLhjaD1Kgm2hXYt9Cve1vsmyqfZYcWoosaFVSfbz8OUN&#10;3G6f92+bTveytD/r949LuyHZGXMxGh4fQAkN8i8+udcuzc8md/D3TTpBz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cFXDxQAAAN0AAAAPAAAAAAAAAAAAAAAAAJgCAABkcnMv&#10;ZG93bnJldi54bWxQSwUGAAAAAAQABAD1AAAAigMAAAAA&#10;" path="m596,235l,,,4,596,239r,-4xe" fillcolor="#9fbafe" stroked="f">
                          <v:path arrowok="t" o:connecttype="custom" o:connectlocs="298,117;0,0;0,2;298,119;298,117" o:connectangles="0,0,0,0,0"/>
                        </v:shape>
                        <v:shape id="Freeform 200" o:spid="_x0000_s1701" style="position:absolute;left:4641;top:43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gjCsUA&#10;AADdAAAADwAAAGRycy9kb3ducmV2LnhtbESPQUsDMRCF74L/IYzQm01WpMjatFihIFho3arnYTNm&#10;FzeT7SZtt/++cxC8zfDevPfNfDmGTp1oSG1kC8XUgCKuo2vZW/jcr++fQKWM7LCLTBYulGC5uL2Z&#10;Y+nimT/oVGWvJIRTiRaanPtS61Q3FDBNY08s2k8cAmZZB6/dgGcJD51+MGamA7YsDQ329NpQ/Vsd&#10;g4V08H5FBX5vq+L4vtmudoa/vLWTu/HlGVSmMf+b/67fnOCbR8GVb2QEvb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CCMKxQAAAN0AAAAPAAAAAAAAAAAAAAAAAJgCAABkcnMv&#10;ZG93bnJldi54bWxQSwUGAAAAAAQABAD1AAAAigMAAAAA&#10;" path="m596,235l,,,4,596,239r,-4xe" fillcolor="#a2bbfe" stroked="f">
                          <v:path arrowok="t" o:connecttype="custom" o:connectlocs="298,118;0,0;0,2;298,120;298,118" o:connectangles="0,0,0,0,0"/>
                        </v:shape>
                        <v:shape id="Freeform 201" o:spid="_x0000_s1702" style="position:absolute;left:4641;top:44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vh78IA&#10;AADdAAAADwAAAGRycy9kb3ducmV2LnhtbERPTWsCMRC9C/6HMII3zdpKqatRRCj1ZNW2eh0242Z1&#10;M1mSqNt/3xQK3ubxPme2aG0tbuRD5VjBaJiBIC6crrhU8PX5NngFESKyxtoxKfihAIt5tzPDXLs7&#10;7+i2j6VIIRxyVGBibHIpQ2HIYhi6hjhxJ+ctxgR9KbXHewq3tXzKshdpseLUYLChlaHisr9aBYfa&#10;b8L5Y2Ket9tjeC+Xxl6/jVL9XrucgojUxof4373WaX42nsDfN+kEO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O+HvwgAAAN0AAAAPAAAAAAAAAAAAAAAAAJgCAABkcnMvZG93&#10;bnJldi54bWxQSwUGAAAAAAQABAD1AAAAhwMAAAAA&#10;" path="m596,235l,,,4,596,239r,-4xe" fillcolor="#a4bdfe" stroked="f">
                          <v:path arrowok="t" o:connecttype="custom" o:connectlocs="298,118;0,0;0,2;298,120;298,118" o:connectangles="0,0,0,0,0"/>
                        </v:shape>
                        <v:shape id="Freeform 202" o:spid="_x0000_s1703" style="position:absolute;left:4641;top:44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GEDcQA&#10;AADdAAAADwAAAGRycy9kb3ducmV2LnhtbESPQW/CMAyF70j7D5EncYN0E6CqI62mTUhwQsB+gNd4&#10;bbfEqZqslH+PD5N2s/We3/u8rSbv1EhD7AIbeFpmoIjrYDtuDHxcdoscVEzIFl1gMnCjCFX5MNti&#10;YcOVTzSeU6MkhGOBBtqU+kLrWLfkMS5DTyzaVxg8JlmHRtsBrxLunX7Oso322LE0tNjTW0v1z/nX&#10;G1gdVt8u3wX8jKOldY1H995rY+aP0+sLqERT+jf/Xe+t4Gdr4ZdvZARd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hhA3EAAAA3QAAAA8AAAAAAAAAAAAAAAAAmAIAAGRycy9k&#10;b3ducmV2LnhtbFBLBQYAAAAABAAEAPUAAACJAwAAAAA=&#10;" path="m596,235l,,,4,596,238r,-3xe" fillcolor="#a6bffe" stroked="f">
                          <v:path arrowok="t" o:connecttype="custom" o:connectlocs="298,118;0,0;0,2;298,120;298,118" o:connectangles="0,0,0,0,0"/>
                        </v:shape>
                        <v:shape id="Freeform 203" o:spid="_x0000_s1704" style="position:absolute;left:4641;top:44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4fcMQA&#10;AADdAAAADwAAAGRycy9kb3ducmV2LnhtbERPS2sCMRC+C/6HMIVepGYVFF2NYgulQk8+evA2bKab&#10;xc1km0Rd/fWmIHibj+8582Vra3EmHyrHCgb9DARx4XTFpYL97vNtAiJEZI21Y1JwpQDLRbczx1y7&#10;C2/ovI2lSCEcclRgYmxyKUNhyGLou4Y4cb/OW4wJ+lJqj5cUbms5zLKxtFhxajDY0Ieh4rg9WQUH&#10;2oXK/Awnf6NT7/j17vX09j1V6vWlXc1ARGrjU/xwr3Wan40G8P9NOkE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OH3DEAAAA3QAAAA8AAAAAAAAAAAAAAAAAmAIAAGRycy9k&#10;b3ducmV2LnhtbFBLBQYAAAAABAAEAPUAAACJAwAAAAA=&#10;" path="m596,234l,,,4,596,238r,-4xe" fillcolor="#a8c0fe" stroked="f">
                          <v:path arrowok="t" o:connecttype="custom" o:connectlocs="298,118;0,0;0,2;298,120;298,118" o:connectangles="0,0,0,0,0"/>
                        </v:shape>
                        <v:shape id="Freeform 204" o:spid="_x0000_s1705" style="position:absolute;left:4641;top:44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4KT78A&#10;AADdAAAADwAAAGRycy9kb3ducmV2LnhtbERPTYvCMBC9C/sfwix4EU0t6ErXKCIovVrd+9DMtsVm&#10;UpJo6783guBtHu9z1tvBtOJOzjeWFcxnCQji0uqGKwWX82G6AuEDssbWMil4kIft5mu0xkzbnk90&#10;L0IlYgj7DBXUIXSZlL6syaCf2Y44cv/WGQwRukpqh30MN61Mk2QpDTYcG2rsaF9TeS1uRsEfpu7a&#10;T3b76lKQoUWOx/xnqdT4e9j9ggg0hI/47c51nJ8sUnh9E0+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fgpPvwAAAN0AAAAPAAAAAAAAAAAAAAAAAJgCAABkcnMvZG93bnJl&#10;di54bWxQSwUGAAAAAAQABAD1AAAAhAMAAAAA&#10;" path="m596,234l,,,3,596,238r,-4xe" fillcolor="#aac2fe" stroked="f">
                          <v:path arrowok="t" o:connecttype="custom" o:connectlocs="298,118;0,0;0,2;298,120;298,118" o:connectangles="0,0,0,0,0"/>
                        </v:shape>
                        <v:shape id="Freeform 205" o:spid="_x0000_s1706" style="position:absolute;left:4641;top:44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8kcMA&#10;AADdAAAADwAAAGRycy9kb3ducmV2LnhtbERPS4vCMBC+C/sfwizsTVMrPqhGEXXBPXjQingcmrHt&#10;bjMpTdT6782C4G0+vufMFq2pxI0aV1pW0O9FIIgzq0vOFRzT7+4EhPPIGivLpOBBDhbzj84ME23v&#10;vKfbwecihLBLUEHhfZ1I6bKCDLqerYkDd7GNQR9gk0vd4D2Em0rGUTSSBksODQXWtCoo+ztcjYJN&#10;Pz/Tzzot03j3exrLqz6vY63U12e7nILw1Pq3+OXe6jA/Gg7g/5twgp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8kcMAAADdAAAADwAAAAAAAAAAAAAAAACYAgAAZHJzL2Rv&#10;d25yZXYueG1sUEsFBgAAAAAEAAQA9QAAAIgDAAAAAA==&#10;" path="m596,235l,,,4,596,239r,-4xe" fillcolor="#acc3fe" stroked="f">
                          <v:path arrowok="t" o:connecttype="custom" o:connectlocs="298,118;0,0;0,2;298,120;298,118" o:connectangles="0,0,0,0,0"/>
                        </v:shape>
                        <v:shape id="Freeform 206" o:spid="_x0000_s1707" style="position:absolute;left:4641;top:45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4CG8EA&#10;AADdAAAADwAAAGRycy9kb3ducmV2LnhtbERP30vDMBB+F/wfwgm+uUSxc3TLRikIPrrN7flobm0x&#10;uYQmtvW/N8Jgb/fx/bzNbnZWjDTE3rOG54UCQdx403Or4ev4/rQCEROyQeuZNPxShN32/m6DpfET&#10;72k8pFbkEI4lauhSCqWUsenIYVz4QJy5ix8cpgyHVpoBpxzurHxRaikd9pwbOgxUd9R8H36chmKu&#10;qs9TsPVUjwVZdTyHt5PT+vFhrtYgEs3pJr66P0yer4pX+P8mnyC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OAhvBAAAA3QAAAA8AAAAAAAAAAAAAAAAAmAIAAGRycy9kb3du&#10;cmV2LnhtbFBLBQYAAAAABAAEAPUAAACGAwAAAAA=&#10;" path="m596,235l,,,4,596,239r,-4xe" fillcolor="#aec5fe" stroked="f">
                          <v:path arrowok="t" o:connecttype="custom" o:connectlocs="298,117;0,0;0,2;298,119;298,117" o:connectangles="0,0,0,0,0"/>
                        </v:shape>
                        <v:shape id="Freeform 207" o:spid="_x0000_s1708" style="position:absolute;left:4641;top:45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HUK8QA&#10;AADdAAAADwAAAGRycy9kb3ducmV2LnhtbERP32vCMBB+H+x/CCf4IjPV4di6pjKK4lAQ5oS+Hs2t&#10;LTaXkkTt/vtFEPZ2H9/Py5aD6cSFnG8tK5hNExDEldUt1wqO3+unVxA+IGvsLJOCX/KwzB8fMky1&#10;vfIXXQ6hFjGEfYoKmhD6VEpfNWTQT21PHLkf6wyGCF0ttcNrDDednCfJizTYcmxosKeioep0OBsF&#10;q2f/5spiWxTHya7cr0qv95tKqfFo+HgHEWgI/+K7+1PH+cliAbdv4gk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x1CvEAAAA3QAAAA8AAAAAAAAAAAAAAAAAmAIAAGRycy9k&#10;b3ducmV2LnhtbFBLBQYAAAAABAAEAPUAAACJAwAAAAA=&#10;" path="m596,235l,,,4,596,239r,-4xe" fillcolor="#afc6fe" stroked="f">
                          <v:path arrowok="t" o:connecttype="custom" o:connectlocs="298,117;0,0;0,2;298,119;298,117" o:connectangles="0,0,0,0,0"/>
                        </v:shape>
                        <v:shape id="Freeform 208" o:spid="_x0000_s1709" style="position:absolute;left:4641;top:45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IQ1sIA&#10;AADdAAAADwAAAGRycy9kb3ducmV2LnhtbERPzWoCMRC+F3yHMEJvNdmCS90aRQRb8abtA4yb6e5i&#10;Mlk3UVef3ghCb/Px/c503jsrztSFxrOGbKRAEJfeNFxp+P1ZvX2ACBHZoPVMGq4UYD4bvEyxMP7C&#10;WzrvYiVSCIcCNdQxtoWUoazJYRj5ljhxf75zGBPsKmk6vKRwZ+W7Url02HBqqLGlZU3lYXdyGsZ5&#10;tmjlV3bc229a2dvpsJlUSuvXYb/4BBGpj//ip3tt0nw1zuHxTTpBz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MhDWwgAAAN0AAAAPAAAAAAAAAAAAAAAAAJgCAABkcnMvZG93&#10;bnJldi54bWxQSwUGAAAAAAQABAD1AAAAhwMAAAAA&#10;" path="m596,235l,,,4,596,239r,-4xe" fillcolor="#b1c7fe" stroked="f">
                          <v:path arrowok="t" o:connecttype="custom" o:connectlocs="298,117;0,0;0,2;298,119;298,117" o:connectangles="0,0,0,0,0"/>
                        </v:shape>
                        <v:shape id="Freeform 209" o:spid="_x0000_s1710" style="position:absolute;left:4641;top:45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nFwcMA&#10;AADdAAAADwAAAGRycy9kb3ducmV2LnhtbERPS2sCMRC+F/wPYYTeaqL4YmsUWxDam9XtobdxM26W&#10;bibLJq7bf2+Egrf5+J6z2vSuFh21ofKsYTxSIIgLbyouNeTH3csSRIjIBmvPpOGPAmzWg6cVZsZf&#10;+Yu6QyxFCuGQoQYbY5NJGQpLDsPIN8SJO/vWYUywLaVp8ZrCXS0nSs2lw4pTg8WG3i0Vv4eL0/Cp&#10;lvg9+Tnndh7euNl3p+k0P2n9POy3ryAi9fEh/nd/mDRfzRZw/yadIN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nFwcMAAADdAAAADwAAAAAAAAAAAAAAAACYAgAAZHJzL2Rv&#10;d25yZXYueG1sUEsFBgAAAAAEAAQA9QAAAIgDAAAAAA==&#10;" path="m596,235l,,,4,596,239r,-4xe" fillcolor="#b3c8fe" stroked="f">
                          <v:path arrowok="t" o:connecttype="custom" o:connectlocs="298,117;0,0;0,2;298,119;298,117" o:connectangles="0,0,0,0,0"/>
                        </v:shape>
                        <v:shape id="Freeform 210" o:spid="_x0000_s1711" style="position:absolute;left:4641;top:45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rX4MUA&#10;AADdAAAADwAAAGRycy9kb3ducmV2LnhtbESPT2/CMAzF70j7DpEn7QbpNg1QISCYxDZpJ/4cOFqN&#10;aaM1TpVkpXx7fJi0m633/N7Py/XgW9VTTC6wgedJAYq4CtZxbeB03I3noFJGttgGJgM3SrBePYyW&#10;WNpw5T31h1wrCeFUooEm567UOlUNeUyT0BGLdgnRY5Y11tpGvEq4b/VLUUy1R8fS0GBH7w1VP4df&#10;b+DDhc9pfLWnahbOO8LebfO3M+bpcdgsQGUa8r/57/rLCn7xJrjyjYy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mtfgxQAAAN0AAAAPAAAAAAAAAAAAAAAAAJgCAABkcnMv&#10;ZG93bnJldi54bWxQSwUGAAAAAAQABAD1AAAAigMAAAAA&#10;" path="m596,235l,,,4,596,238r,-3xe" fillcolor="#b4c9fe" stroked="f">
                          <v:path arrowok="t" o:connecttype="custom" o:connectlocs="298,118;0,0;0,2;298,119;298,118" o:connectangles="0,0,0,0,0"/>
                        </v:shape>
                        <v:shape id="Freeform 211" o:spid="_x0000_s1712" style="position:absolute;left:4641;top:46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sCk8UA&#10;AADdAAAADwAAAGRycy9kb3ducmV2LnhtbERPTWsCMRC9F/ofwhS8lJootNitUaQibPFQVnvpbdhM&#10;N0s3k2UTdd1fbwTB2zze58yXvWvEkbpQe9YwGSsQxKU3NVcafvablxmIEJENNp5Jw5kCLBePD3PM&#10;jD9xQcddrEQK4ZChBhtjm0kZSksOw9i3xIn7853DmGBXSdPhKYW7Rk6VepMOa04NFlv6tFT+7w5O&#10;w2q22R6G5/3wpVTxa7+HfH0ucq1HT/3qA0SkPt7FN3du0nz1+g7Xb9IJ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iwKTxQAAAN0AAAAPAAAAAAAAAAAAAAAAAJgCAABkcnMv&#10;ZG93bnJldi54bWxQSwUGAAAAAAQABAD1AAAAigMAAAAA&#10;" path="m596,234l,,,4,596,238r,-4xe" fillcolor="#b5cafe" stroked="f">
                          <v:path arrowok="t" o:connecttype="custom" o:connectlocs="298,117;0,0;0,2;298,119;298,117" o:connectangles="0,0,0,0,0"/>
                        </v:shape>
                        <v:shape id="Freeform 212" o:spid="_x0000_s1713" style="position:absolute;left:4641;top:46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i31MQA&#10;AADdAAAADwAAAGRycy9kb3ducmV2LnhtbESPTWvCQBCG70L/wzKF3nSjgpToRqQopKdSK4K3ITtN&#10;QnZnY3bV9N93DoXeZpj345nNdvRO3WmIbWAD81kGirgKtuXawOnrMH0FFROyRReYDPxQhG3xNNlg&#10;bsODP+l+TLWSEI45GmhS6nOtY9WQxzgLPbHcvsPgMck61NoO+JBw7/Qiy1baY8vS0GBPbw1V3fHm&#10;pUTvyr78uLjL1b3v6/NyuZh3bMzL87hbg0o0pn/xn7u0gp+thF++kRF0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4t9TEAAAA3QAAAA8AAAAAAAAAAAAAAAAAmAIAAGRycy9k&#10;b3ducmV2LnhtbFBLBQYAAAAABAAEAPUAAACJAwAAAAA=&#10;" path="m596,234l,,,3,596,238r,-4xe" fillcolor="#b6cbfe" stroked="f">
                          <v:path arrowok="t" o:connecttype="custom" o:connectlocs="298,117;0,0;0,2;298,119;298,117" o:connectangles="0,0,0,0,0"/>
                        </v:shape>
                        <v:shape id="Freeform 213" o:spid="_x0000_s1714" style="position:absolute;left:4641;top:46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pbsEA&#10;AADdAAAADwAAAGRycy9kb3ducmV2LnhtbERPS4vCMBC+L/gfwgje1lQPItUoIvgA8aAriLexGdti&#10;MylJrHV//UYQ9jYf33Om89ZUoiHnS8sKBv0EBHFmdcm5gtPP6nsMwgdkjZVlUvAiD/NZ52uKqbZP&#10;PlBzDLmIIexTVFCEUKdS+qwgg75va+LI3awzGCJ0udQOnzHcVHKYJCNpsOTYUGBNy4Ky+/FhFFSb&#10;u/41cn0dnpv95azdjoJ0SvW67WICIlAb/sUf91bH+cloAO9v4gly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k6W7BAAAA3QAAAA8AAAAAAAAAAAAAAAAAmAIAAGRycy9kb3du&#10;cmV2LnhtbFBLBQYAAAAABAAEAPUAAACGAwAAAAA=&#10;" path="m596,235l,,,4,596,239r,-4xe" fillcolor="#b7ccfe" stroked="f">
                          <v:path arrowok="t" o:connecttype="custom" o:connectlocs="298,117;0,0;0,2;298,119;298,117" o:connectangles="0,0,0,0,0"/>
                        </v:shape>
                        <v:shape id="Freeform 214" o:spid="_x0000_s1715" style="position:absolute;left:4641;top:46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sMA&#10;AADdAAAADwAAAGRycy9kb3ducmV2LnhtbERPTWvCQBC9F/oflin0VjdJIbTRVVTaYo9aEbwN2TGJ&#10;ZmfD7kaTf98tFLzN433ObDGYVlzJ+caygnSSgCAurW64UrD/+Xx5A+EDssbWMikYycNi/vgww0Lb&#10;G2/puguViCHsC1RQh9AVUvqyJoN+YjviyJ2sMxgidJXUDm8x3LQyS5JcGmw4NtTY0bqm8rLrjYKt&#10;23ys3Ff/fvCy1a+p/07H81Gp56dhOQURaAh38b97o+P8JM/g75t4gp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sMAAADdAAAADwAAAAAAAAAAAAAAAACYAgAAZHJzL2Rv&#10;d25yZXYueG1sUEsFBgAAAAAEAAQA9QAAAIgDAAAAAA==&#10;" path="m596,235l,,,4,596,239r,-4xe" fillcolor="#b9cdfe" stroked="f">
                          <v:path arrowok="t" o:connecttype="custom" o:connectlocs="298,117;0,0;0,2;298,119;298,117" o:connectangles="0,0,0,0,0"/>
                        </v:shape>
                        <v:shape id="Freeform 215" o:spid="_x0000_s1716" style="position:absolute;left:4641;top:46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8hFMQA&#10;AADdAAAADwAAAGRycy9kb3ducmV2LnhtbERPTWvCQBC9F/wPywi91Y22BkldRYKWggcxeultzE6T&#10;0OxsyG5i+u9dQfA2j/c5y/VgatFT6yrLCqaTCARxbnXFhYLzafe2AOE8ssbaMin4Jwfr1ehliYm2&#10;Vz5Sn/lChBB2CSoovW8SKV1ekkE3sQ1x4H5ta9AH2BZSt3gN4aaWsyiKpcGKQ0OJDaUl5X9ZZxTs&#10;9ddHujn47aX/yQ+pmXfxZd4p9ToeNp8gPA3+KX64v3WYH8XvcP8mnC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IRTEAAAA3QAAAA8AAAAAAAAAAAAAAAAAmAIAAGRycy9k&#10;b3ducmV2LnhtbFBLBQYAAAAABAAEAPUAAACJAwAAAAA=&#10;" path="m596,235l,,,4,596,239r,-4xe" fillcolor="#bacefe" stroked="f">
                          <v:path arrowok="t" o:connecttype="custom" o:connectlocs="298,117;0,0;0,2;298,119;298,117" o:connectangles="0,0,0,0,0"/>
                        </v:shape>
                        <v:shape id="Freeform 216" o:spid="_x0000_s1717" style="position:absolute;left:4641;top:47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a5YMQA&#10;AADdAAAADwAAAGRycy9kb3ducmV2LnhtbERPTWuDQBC9F/oflgnkVtcUI8VmE0TaEOgh1PTS28Sd&#10;qtSdFXc15t93A4He5vE+Z7ObTScmGlxrWcEqikEQV1a3XCv4Or0/vYBwHlljZ5kUXMnBbvv4sMFM&#10;2wt/0lT6WoQQdhkqaLzvMyld1ZBBF9meOHA/djDoAxxqqQe8hHDTyec4TqXBlkNDgz0VDVW/5WgU&#10;fOh9UuRH/3aevqtjYdZjel6PSi0Xc/4KwtPs/8V390GH+XGawO2bcIL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WuWDEAAAA3QAAAA8AAAAAAAAAAAAAAAAAmAIAAGRycy9k&#10;b3ducmV2LnhtbFBLBQYAAAAABAAEAPUAAACJAwAAAAA=&#10;" path="m596,235l,,,4,596,239r,-4xe" fillcolor="#bacefe" stroked="f">
                          <v:path arrowok="t" o:connecttype="custom" o:connectlocs="298,117;0,0;0,2;298,119;298,117" o:connectangles="0,0,0,0,0"/>
                        </v:shape>
                        <v:shape id="Freeform 217" o:spid="_x0000_s1718" style="position:absolute;left:4641;top:47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FPMEA&#10;AADdAAAADwAAAGRycy9kb3ducmV2LnhtbERP22rCQBB9L/gPywi+1U2Vqk1dRQQhIJQa/YAhOyah&#10;2dmQHU38e7dQ6NscznXW28E16k5dqD0beJsmoIgLb2suDVzOh9cVqCDIFhvPZOBBAbab0csaU+t7&#10;PtE9l1LFEA4pGqhE2lTrUFTkMEx9Sxy5q+8cSoRdqW2HfQx3jZ4lyUI7rDk2VNjSvqLiJ785A9nl&#10;++s6/yjlKPky2y17Cn5PxkzGw+4TlNAg/+I/d2bj/GTxDr/fxBP0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8lxTzBAAAA3QAAAA8AAAAAAAAAAAAAAAAAmAIAAGRycy9kb3du&#10;cmV2LnhtbFBLBQYAAAAABAAEAPUAAACGAwAAAAA=&#10;" path="m596,235l,,,4,596,239r,-4xe" fillcolor="#bbcffe" stroked="f">
                          <v:path arrowok="t" o:connecttype="custom" o:connectlocs="298,118;0,0;0,2;298,120;298,118" o:connectangles="0,0,0,0,0"/>
                        </v:shape>
                        <v:shape id="Freeform 218" o:spid="_x0000_s1719" style="position:absolute;left:4641;top:47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hjBcMA&#10;AADdAAAADwAAAGRycy9kb3ducmV2LnhtbERPTWsCMRC9F/ofwhS8SE1U2JatUYogtBel1ou3YTNu&#10;0m4myybVrb/eCIK3ebzPmS1634gjddEF1jAeKRDEVTCOaw2779XzK4iYkA02gUnDP0VYzB8fZlia&#10;cOIvOm5TLXIIxxI12JTaUspYWfIYR6ElztwhdB5Thl0tTYenHO4bOVGqkB4d5waLLS0tVb/bP69h&#10;qfZT9/JJkobrQz+cunNlNz9aD5769zcQifp0F9/cHybPV0UB12/yCXJ+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EhjBcMAAADdAAAADwAAAAAAAAAAAAAAAACYAgAAZHJzL2Rv&#10;d25yZXYueG1sUEsFBgAAAAAEAAQA9QAAAIgDAAAAAA==&#10;" path="m596,235l,,,4,596,238r,-3xe" fillcolor="#bcd0fe" stroked="f">
                          <v:path arrowok="t" o:connecttype="custom" o:connectlocs="298,118;0,0;0,2;298,120;298,118" o:connectangles="0,0,0,0,0"/>
                        </v:shape>
                        <v:shape id="Freeform 219" o:spid="_x0000_s1720" style="position:absolute;left:4641;top:47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AfZMUA&#10;AADdAAAADwAAAGRycy9kb3ducmV2LnhtbERPTWvCQBC9F/wPywi9FN1YaCrRNYigFAotjR7MbciO&#10;SUh2NmTXJP333UKht3m8z9mmk2nFQL2rLStYLSMQxIXVNZcKLufjYg3CeWSNrWVS8E0O0t3sYYuJ&#10;tiN/0ZD5UoQQdgkqqLzvEildUZFBt7QdceButjfoA+xLqXscQ7hp5XMUxdJgzaGhwo4OFRVNdjcK&#10;9vf8cD3n06nJVi5/dy8fnzZ+UupxPu03IDxN/l/8537TYX4Uv8LvN+EE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kB9kxQAAAN0AAAAPAAAAAAAAAAAAAAAAAJgCAABkcnMv&#10;ZG93bnJldi54bWxQSwUGAAAAAAQABAD1AAAAigMAAAAA&#10;" path="m596,234l,,,4,596,238r,-4xe" fillcolor="#bdd0fe" stroked="f">
                          <v:path arrowok="t" o:connecttype="custom" o:connectlocs="298,118;0,0;0,2;298,120;298,118" o:connectangles="0,0,0,0,0"/>
                        </v:shape>
                        <v:shape id="Freeform 220" o:spid="_x0000_s1721" style="position:absolute;left:4641;top:477;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PisMUA&#10;AADdAAAADwAAAGRycy9kb3ducmV2LnhtbESPQWvCQBCF70L/wzJCb3WjgrWpqxRBELyordXehuyY&#10;BLOzIbuN8d87B8HbDO/Ne9/MFp2rVEtNKD0bGA4SUMSZtyXnBn6+V29TUCEiW6w8k4EbBVjMX3oz&#10;TK2/8o7afcyVhHBI0UARY51qHbKCHIaBr4lFO/vGYZS1ybVt8CrhrtKjJJlohyVLQ4E1LQvKLvt/&#10;Z6A+HNft+3j0of827em32o6jd2zMa7/7+gQVqYtP8+N6bQU/mQiufCMj6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o+KwxQAAAN0AAAAPAAAAAAAAAAAAAAAAAJgCAABkcnMv&#10;ZG93bnJldi54bWxQSwUGAAAAAAQABAD1AAAAigMAAAAA&#10;" path="m596,234l,,,3,596,238r,-4xe" fillcolor="#bdd1fe" stroked="f">
                          <v:path arrowok="t" o:connecttype="custom" o:connectlocs="298,118;0,0;0,2;298,120;298,118" o:connectangles="0,0,0,0,0"/>
                        </v:shape>
                        <v:shape id="Freeform 221" o:spid="_x0000_s1722" style="position:absolute;left:4641;top:479;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vPc8IA&#10;AADdAAAADwAAAGRycy9kb3ducmV2LnhtbERPS4vCMBC+L+x/CLPgbU3dg2jXKOIievDiA93j0Ixt&#10;sZmUJrHVX28Ewdt8fM+ZzDpTiSs1rrSsYNBPQBBnVpecKzjsl98jEM4ja6wsk4IbOZhNPz8mmGrb&#10;8pauO5+LGMIuRQWF93UqpcsKMuj6tiaO3Nk2Bn2ETS51g20MN5X8SZKhNFhybCiwpkVB2WUXjAL6&#10;v4e/0C5Waxs27hTK47LbH5XqfXXzXxCeOv8Wv9xrHecnwzE8v4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e89zwgAAAN0AAAAPAAAAAAAAAAAAAAAAAJgCAABkcnMvZG93&#10;bnJldi54bWxQSwUGAAAAAAQABAD1AAAAhwMAAAAA&#10;" path="m596,235l,,,4,596,239r,-4xe" fillcolor="#bed1fe" stroked="f">
                          <v:path arrowok="t" o:connecttype="custom" o:connectlocs="298,118;0,0;0,2;298,120;298,118" o:connectangles="0,0,0,0,0"/>
                        </v:shape>
                        <v:shape id="Freeform 222" o:spid="_x0000_s1723" style="position:absolute;left:4641;top:48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jwM8YA&#10;AADdAAAADwAAAGRycy9kb3ducmV2LnhtbESPQW/CMAyF75P4D5GRuI0UDgN1BIRAaBx2GUxsR6vx&#10;2mqNUzUJLfv18wGJm633/N7n1WZwjbpSF2rPBmbTDBRx4W3NpYHP8+F5CSpEZIuNZzJwowCb9ehp&#10;hbn1PX/Q9RRLJSEccjRQxdjmWoeiIodh6lti0X585zDK2pXadthLuGv0PMtetMOapaHClnYVFb+n&#10;5AzQ91/ap373dvTpPXyl+nIYzhdjJuNh+woq0hAf5vv10Qp+thB++UZG0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ZjwM8YAAADdAAAADwAAAAAAAAAAAAAAAACYAgAAZHJz&#10;L2Rvd25yZXYueG1sUEsFBgAAAAAEAAQA9QAAAIsDAAAAAA==&#10;" path="m596,235l,,,4,596,239r,-4xe" fillcolor="#bed1fe" stroked="f">
                          <v:path arrowok="t" o:connecttype="custom" o:connectlocs="298,118;0,0;0,2;298,120;298,118" o:connectangles="0,0,0,0,0"/>
                        </v:shape>
                        <v:shape id="Freeform 223" o:spid="_x0000_s1724" style="position:absolute;left:4641;top:48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nUcUA&#10;AADdAAAADwAAAGRycy9kb3ducmV2LnhtbERPTWvCQBC9F/wPywi9lGajWCtpVqlVS8BTVHqeZqdJ&#10;MDubZleN/94VCr3N431OuuhNI87UudqyglEUgyAurK65VHDYb55nIJxH1thYJgVXcrCYDx5STLS9&#10;cE7nnS9FCGGXoILK+zaR0hUVGXSRbYkD92M7gz7ArpS6w0sIN40cx/FUGqw5NFTY0kdFxXF3Mgo+&#10;j7Pse/2y+posy1X2tP3tx0vOlXoc9u9vIDz1/l/85850mB+/juD+TThB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3+dRxQAAAN0AAAAPAAAAAAAAAAAAAAAAAJgCAABkcnMv&#10;ZG93bnJldi54bWxQSwUGAAAAAAQABAD1AAAAigMAAAAA&#10;" path="m596,235l,,,4,596,239r,-4xe" fillcolor="#bfd2fe" stroked="f">
                          <v:path arrowok="t" o:connecttype="custom" o:connectlocs="298,117;0,0;0,2;298,119;298,117" o:connectangles="0,0,0,0,0"/>
                        </v:shape>
                        <v:shape id="Freeform 224" o:spid="_x0000_s1725" style="position:absolute;left:4641;top:48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15JsUA&#10;AADdAAAADwAAAGRycy9kb3ducmV2LnhtbERPS2vCQBC+C/0PyxR6kbpp0FZSV6n1QcCTVjxPs9Mk&#10;mJ1Ns2uS/vuuIHibj+85s0VvKtFS40rLCl5GEQjizOqScwXHr83zFITzyBory6Tgjxws5g+DGSba&#10;dryn9uBzEULYJaig8L5OpHRZQQbdyNbEgfuxjUEfYJNL3WAXwk0l4yh6lQZLDg0F1vRZUHY+XIyC&#10;7Xmafq8nq9N4ma/S4e63j5e8V+rpsf94B+Gp93fxzZ3qMD96i+H6TThBz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DXkmxQAAAN0AAAAPAAAAAAAAAAAAAAAAAJgCAABkcnMv&#10;ZG93bnJldi54bWxQSwUGAAAAAAQABAD1AAAAigMAAAAA&#10;" path="m596,235l,,,4,596,239r,-4xe" fillcolor="#bfd2fe" stroked="f">
                          <v:path arrowok="t" o:connecttype="custom" o:connectlocs="298,117;0,0;0,2;298,119;298,117" o:connectangles="0,0,0,0,0"/>
                        </v:shape>
                        <v:shape id="Freeform 225" o:spid="_x0000_s1726" style="position:absolute;left:4641;top:48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HcvcUA&#10;AADdAAAADwAAAGRycy9kb3ducmV2LnhtbERPTWvCQBC9C/0PyxR6EbOpWhuiq9TaSsCTWjyP2TEJ&#10;ZmfT7FbTf+8WCt7m8T5ntuhMLS7UusqygucoBkGcW11xoeBr/zlIQDiPrLG2TAp+ycFi/tCbYart&#10;lbd02flChBB2KSoovW9SKV1ekkEX2YY4cCfbGvQBtoXULV5DuKnlMI4n0mDFoaHEht5Lys+7H6Ng&#10;fU6y48fL6jBeFqusv/nuhkveKvX02L1NQXjq/F387850mB+/juDvm3CC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Qdy9xQAAAN0AAAAPAAAAAAAAAAAAAAAAAJgCAABkcnMv&#10;ZG93bnJldi54bWxQSwUGAAAAAAQABAD1AAAAigMAAAAA&#10;" path="m596,235l,,,4,596,239r,-4xe" fillcolor="#bfd2fe" stroked="f">
                          <v:path arrowok="t" o:connecttype="custom" o:connectlocs="298,117;0,0;0,2;298,119;298,117" o:connectangles="0,0,0,0,0"/>
                        </v:shape>
                        <v:shape id="Freeform 226" o:spid="_x0000_s1727" style="position:absolute;left:4641;top:48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0iJMQA&#10;AADdAAAADwAAAGRycy9kb3ducmV2LnhtbESP0WoCMRBF3wv+QxjBt5oo0m5Xo4gotE9S6wcMm3Gz&#10;uJksm+iufn0jCL7NcO89c2ex6l0trtSGyrOGyViBIC68qbjUcPzbvWcgQkQ2WHsmDTcKsFoO3haY&#10;G9/xL10PsRQJwiFHDTbGJpcyFJYchrFviJN28q3DmNa2lKbFLsFdLadKfUiHFacLFhvaWCrOh4tL&#10;lPsXbm3dxb2b/WS7W6Y299NR69GwX89BROrjy/xMf5tUX33O4PFNGkE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dIiTEAAAA3QAAAA8AAAAAAAAAAAAAAAAAmAIAAGRycy9k&#10;b3ducmV2LnhtbFBLBQYAAAAABAAEAPUAAACJAwAAAAA=&#10;" path="m596,235l,,,4,596,239r,-4xe" fillcolor="#c0d3ff" stroked="f">
                          <v:path arrowok="t" o:connecttype="custom" o:connectlocs="298,117;0,0;0,2;298,119;298,117" o:connectangles="0,0,0,0,0"/>
                        </v:shape>
                        <v:shape id="Freeform 227" o:spid="_x0000_s1728" style="position:absolute;left:4641;top:491;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yijcQA&#10;AADdAAAADwAAAGRycy9kb3ducmV2LnhtbESPQYvCMBCF7wv+hzCCtzVV0JVqFFGUHoRl1Yu3oRnb&#10;ajIpTbT135uFhb3N8N775s1i1VkjntT4yrGC0TABQZw7XXGh4Hzafc5A+ICs0TgmBS/ysFr2PhaY&#10;atfyDz2PoRARwj5FBWUIdSqlz0uy6IeuJo7a1TUWQ1ybQuoG2wi3Ro6TZCotVhwvlFjTpqT8fnzY&#10;SPleX89Zth9fbq9Cbt3BtK4ySg363XoOIlAX/s1/6UzH+snXBH6/iSP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Moo3EAAAA3QAAAA8AAAAAAAAAAAAAAAAAmAIAAGRycy9k&#10;b3ducmV2LnhtbFBLBQYAAAAABAAEAPUAAACJAwAAAAA=&#10;" path="m596,235l,,,4,596,238r,-3xe" fillcolor="#c0d3ff" stroked="f">
                          <v:path arrowok="t" o:connecttype="custom" o:connectlocs="298,118;0,0;0,2;298,119;298,118" o:connectangles="0,0,0,0,0"/>
                        </v:shape>
                        <v:shape id="Freeform 228" o:spid="_x0000_s1729" style="position:absolute;left:4641;top:493;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tl7MUA&#10;AADdAAAADwAAAGRycy9kb3ducmV2LnhtbERPS2vCQBC+C/6HZYTedLehPkhdRVqivSg0LZTeptkx&#10;CWZnQ3bV9N93C4K3+fies1z3thEX6nztWMPjRIEgLpypudTw+ZGNFyB8QDbYOCYNv+RhvRoOlpga&#10;d+V3uuShFDGEfYoaqhDaVEpfVGTRT1xLHLmj6yyGCLtSmg6vMdw2MlFqJi3WHBsqbOmlouKUn60G&#10;m21V+TV93X0/HRO1d4ufQ1PMtX4Y9ZtnEIH6cBff3G8mzlfzGfx/E0+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G2XsxQAAAN0AAAAPAAAAAAAAAAAAAAAAAJgCAABkcnMv&#10;ZG93bnJldi54bWxQSwUGAAAAAAQABAD1AAAAigMAAAAA&#10;" path="m596,234l,,,4,596,238r,-4xe" fillcolor="#bfd2fe" stroked="f">
                          <v:path arrowok="t" o:connecttype="custom" o:connectlocs="298,117;0,0;0,2;298,119;298,117" o:connectangles="0,0,0,0,0"/>
                        </v:shape>
                        <v:shape id="Freeform 229" o:spid="_x0000_s1730" style="position:absolute;left:4641;top:49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fAd8QA&#10;AADdAAAADwAAAGRycy9kb3ducmV2LnhtbERPS2sCMRC+C/0PYQq9aVKxrmzNiihqLwq1BfE23cw+&#10;6GaybFLd/vtGEHqbj+8580VvG3GhzteONTyPFAji3JmaSw2fH5vhDIQPyAYbx6ThlzwssofBHFPj&#10;rvxOl2MoRQxhn6KGKoQ2ldLnFVn0I9cSR65wncUQYVdK0+E1httGjpWaSos1x4YKW1pVlH8ff6wG&#10;u9mq8vSy3p0nxVjt3ezr0OSJ1k+P/fIVRKA+/Ivv7jcT56skgds38QS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XwHfEAAAA3QAAAA8AAAAAAAAAAAAAAAAAmAIAAGRycy9k&#10;b3ducmV2LnhtbFBLBQYAAAAABAAEAPUAAACJAwAAAAA=&#10;" path="m596,234l,,,3,596,238r,-4xe" fillcolor="#bfd2fe" stroked="f">
                          <v:path arrowok="t" o:connecttype="custom" o:connectlocs="298,117;0,0;0,2;298,119;298,117" o:connectangles="0,0,0,0,0"/>
                        </v:shape>
                        <v:shape id="Freeform 230" o:spid="_x0000_s1731" style="position:absolute;left:4641;top:49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8NcYA&#10;AADdAAAADwAAAGRycy9kb3ducmV2LnhtbESPQW/CMAyF75P4D5GRuI0UDgN1BIRAaBx2GUxsR6vx&#10;2mqNUzUJLfv18wGJm633/N7n1WZwjbpSF2rPBmbTDBRx4W3NpYHP8+F5CSpEZIuNZzJwowCb9ehp&#10;hbn1PX/Q9RRLJSEccjRQxdjmWoeiIodh6lti0X585zDK2pXadthLuGv0PMtetMOapaHClnYVFb+n&#10;5AzQ91/ap373dvTpPXyl+nIYzhdjJuNh+woq0hAf5vv10Qp+thBc+UZG0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78NcYAAADdAAAADwAAAAAAAAAAAAAAAACYAgAAZHJz&#10;L2Rvd25yZXYueG1sUEsFBgAAAAAEAAQA9QAAAIsDAAAAAA==&#10;" path="m596,235l,,,4,596,239r,-4xe" fillcolor="#bed1fe" stroked="f">
                          <v:path arrowok="t" o:connecttype="custom" o:connectlocs="298,117;0,0;0,2;298,119;298,117" o:connectangles="0,0,0,0,0"/>
                        </v:shape>
                        <v:shape id="Freeform 231" o:spid="_x0000_s1732" style="position:absolute;left:4641;top:49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JZrsQA&#10;AADdAAAADwAAAGRycy9kb3ducmV2LnhtbERPTWvCQBC9C/0PyxR60017sDZ1E4pF9OClKmmPQ3ZM&#10;gtnZkN01qb++WxC8zeN9zjIfTSsu1LvGsoLnWQKCuLS64UrB8bCeLkA4j6yxtUwKfslBnj1Mlphq&#10;O/AXXfa+EjGEXYoKau+7VEpX1mTQzWxHHLmT7Q36CPtK6h6HGG5a+ZIkc2mw4dhQY0ermsrzPhgF&#10;9HMNn2FYbbY27Nx3aIr1eCiUenocP95BeBr9XXxzb3Wcn7y+wf838QS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iWa7EAAAA3QAAAA8AAAAAAAAAAAAAAAAAmAIAAGRycy9k&#10;b3ducmV2LnhtbFBLBQYAAAAABAAEAPUAAACJAwAAAAA=&#10;" path="m596,235l,,,4,596,239r,-4xe" fillcolor="#bed1fe" stroked="f">
                          <v:path arrowok="t" o:connecttype="custom" o:connectlocs="298,117;0,0;0,2;298,119;298,117" o:connectangles="0,0,0,0,0"/>
                        </v:shape>
                        <v:shape id="Freeform 232" o:spid="_x0000_s1733" style="position:absolute;left:4641;top:50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sMM8UA&#10;AADdAAAADwAAAGRycy9kb3ducmV2LnhtbESPQWsCMRCF70L/Q5iCF6nZCIpsjVIKLR56Uet92Ew3&#10;SzeT7Sa6q7++cyj0NsN78943m90YWnWlPjWRLZh5AYq4iq7h2sLn6e1pDSplZIdtZLJwowS77cNk&#10;g6WLAx/oesy1khBOJVrwOXel1qnyFDDNY0cs2lfsA2ZZ+1q7HgcJD61eFMVKB2xYGjx29Oqp+j5e&#10;goXl5Wx+8PTRnt/9fa9XM4NmMNZOH8eXZ1CZxvxv/rveO8Ev1sIv38gIe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WwwzxQAAAN0AAAAPAAAAAAAAAAAAAAAAAJgCAABkcnMv&#10;ZG93bnJldi54bWxQSwUGAAAAAAQABAD1AAAAigMAAAAA&#10;" path="m596,235l,,,4,596,239r,-4xe" fillcolor="#bdd1fe" stroked="f">
                          <v:path arrowok="t" o:connecttype="custom" o:connectlocs="298,117;0,0;0,2;298,119;298,117" o:connectangles="0,0,0,0,0"/>
                        </v:shape>
                        <v:shape id="Freeform 233" o:spid="_x0000_s1734" style="position:absolute;left:4641;top:50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ACSsMA&#10;AADdAAAADwAAAGRycy9kb3ducmV2LnhtbERP20rDQBB9F/yHZQTf7CZKtcRui0qFQkHo5QOG7JiN&#10;ZmZDdtOk/fquIPRtDuc68+XIjTpSF2ovBvJJBoqk9LaWysBh//kwAxUiisXGCxk4UYDl4vZmjoX1&#10;g2zpuIuVSiESCjTgYmwLrUPpiDFMfEuSuG/fMcYEu0rbDocUzo1+zLJnzVhLanDY0oej8nfXs4Ez&#10;b9xqWP285GHKT4f+/Ytl3xtzfze+vYKKNMar+N+9tml+Nsvh75t0gl5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ACSsMAAADdAAAADwAAAAAAAAAAAAAAAACYAgAAZHJzL2Rv&#10;d25yZXYueG1sUEsFBgAAAAAEAAQA9QAAAIgDAAAAAA==&#10;" path="m596,235l,,,4,596,239r,-4xe" fillcolor="#bdd0fe" stroked="f">
                          <v:path arrowok="t" o:connecttype="custom" o:connectlocs="298,117;0,0;0,2;298,119;298,117" o:connectangles="0,0,0,0,0"/>
                        </v:shape>
                        <v:shape id="Freeform 234" o:spid="_x0000_s1735" style="position:absolute;left:4641;top:50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7188IA&#10;AADdAAAADwAAAGRycy9kb3ducmV2LnhtbERPS4vCMBC+C/6HMIIX0URXRKpRZGHBg5ft9uBxaKYP&#10;bCalibb992ZhYW/z8T3neB5sI17U+dqxhvVKgSDOnam51JD9fC33IHxANtg4Jg0jeTifppMjJsb1&#10;/E2vNJQihrBPUEMVQptI6fOKLPqVa4kjV7jOYoiwK6XpsI/htpEbpXbSYs2xocKWPivKH+nTath+&#10;bFVWpOvH/bJQxXjLRt/fR63ns+FyABFoCP/iP/fVxPlqv4Hfb+IJ8v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LvXzwgAAAN0AAAAPAAAAAAAAAAAAAAAAAJgCAABkcnMvZG93&#10;bnJldi54bWxQSwUGAAAAAAQABAD1AAAAhwMAAAAA&#10;" path="m596,235l,,,4,596,239r,-4xe" fillcolor="#bcd0fe" stroked="f">
                          <v:path arrowok="t" o:connecttype="custom" o:connectlocs="298,118;0,0;0,2;298,120;298,118" o:connectangles="0,0,0,0,0"/>
                        </v:shape>
                        <v:shape id="Freeform 235" o:spid="_x0000_s1736" style="position:absolute;left:4641;top:50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YpQsMA&#10;AADdAAAADwAAAGRycy9kb3ducmV2LnhtbERPS2sCMRC+F/wPYYTeamILoqtR3D7Aiwe31fOwGTeL&#10;m8l2E3X996ZQ8DYf33MWq9414kJdqD1rGI8UCOLSm5orDT/fXy9TECEiG2w8k4YbBVgtB08LzIy/&#10;8o4uRaxECuGQoQYbY5tJGUpLDsPIt8SJO/rOYUywq6Tp8JrCXSNflZpIhzWnBostvVsqT8XZaZhN&#10;mlztN3n+e9idZx/b083Gz0Lr52G/noOI1MeH+N+9MWm+mr7B3zfpBL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YpQsMAAADdAAAADwAAAAAAAAAAAAAAAACYAgAAZHJzL2Rv&#10;d25yZXYueG1sUEsFBgAAAAAEAAQA9QAAAIgDAAAAAA==&#10;" path="m596,235l,,,4,596,238r,-3xe" fillcolor="#bbcffe" stroked="f">
                          <v:path arrowok="t" o:connecttype="custom" o:connectlocs="298,118;0,0;0,2;298,120;298,118" o:connectangles="0,0,0,0,0"/>
                        </v:shape>
                        <v:shape id="Freeform 236" o:spid="_x0000_s1737" style="position:absolute;left:4641;top:50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9PMMA&#10;AADdAAAADwAAAGRycy9kb3ducmV2LnhtbERPzWrCQBC+F/oOywheSt00SKvRVdKAkEIvNX2AITsm&#10;wexsml2T+PZuQfA2H9/vbPeTacVAvWssK3hbRCCIS6sbrhT8FofXFQjnkTW2lknBlRzsd89PW0y0&#10;HfmHhqOvRAhhl6CC2vsukdKVNRl0C9sRB+5ke4M+wL6SuscxhJtWxlH0Lg02HBpq7CirqTwfL0bB&#10;9/CxfjEZTuOfT8vPPC6+zkWh1Hw2pRsQnib/EN/duQ7zo9US/r8JJ8jd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J9PMMAAADdAAAADwAAAAAAAAAAAAAAAACYAgAAZHJzL2Rv&#10;d25yZXYueG1sUEsFBgAAAAAEAAQA9QAAAIgDAAAAAA==&#10;" path="m596,234l,,,4,596,238r,-4xe" fillcolor="#bacefe" stroked="f">
                          <v:path arrowok="t" o:connecttype="custom" o:connectlocs="298,118;0,0;0,2;298,120;298,118" o:connectangles="0,0,0,0,0"/>
                        </v:shape>
                        <v:shape id="Freeform 237" o:spid="_x0000_s1738" style="position:absolute;left:4641;top:51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7Yp8MA&#10;AADdAAAADwAAAGRycy9kb3ducmV2LnhtbERPzWrCQBC+F/oOywheSt00YKvRVdKAkEIvNX2AITsm&#10;wexsml2T+PZuQfA2H9/vbPeTacVAvWssK3hbRCCIS6sbrhT8FofXFQjnkTW2lknBlRzsd89PW0y0&#10;HfmHhqOvRAhhl6CC2vsukdKVNRl0C9sRB+5ke4M+wL6SuscxhJtWxlH0Lg02HBpq7CirqTwfL0bB&#10;9/CxfjEZTuOfT8vPPC6+zkWh1Hw2pRsQnib/EN/duQ7zo9US/r8JJ8jd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7Yp8MAAADdAAAADwAAAAAAAAAAAAAAAACYAgAAZHJzL2Rv&#10;d25yZXYueG1sUEsFBgAAAAAEAAQA9QAAAIgDAAAAAA==&#10;" path="m596,234l,,,3,596,238r,-4xe" fillcolor="#bacefe" stroked="f">
                          <v:path arrowok="t" o:connecttype="custom" o:connectlocs="298,118;0,0;0,2;298,120;298,118" o:connectangles="0,0,0,0,0"/>
                        </v:shape>
                        <v:shape id="Freeform 238" o:spid="_x0000_s1739" style="position:absolute;left:4641;top:51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Jey8EA&#10;AADdAAAADwAAAGRycy9kb3ducmV2LnhtbERPTYvCMBC9C/6HMII3TasgbjWKu6joUXdZ8DY0s23X&#10;ZlKSqPXfG0HwNo/3OfNla2pxJecrywrSYQKCOLe64kLBz/dmMAXhA7LG2jIpuJOH5aLbmWOm7Y0P&#10;dD2GQsQQ9hkqKENoMil9XpJBP7QNceT+rDMYInSF1A5vMdzUcpQkE2mw4thQYkNfJeXn48UoOLjd&#10;+tNtLx+/XtZ6nPp9ev8/KdXvtasZiEBteItf7p2O85PpBJ7fxBP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SXsvBAAAA3QAAAA8AAAAAAAAAAAAAAAAAmAIAAGRycy9kb3du&#10;cmV2LnhtbFBLBQYAAAAABAAEAPUAAACGAwAAAAA=&#10;" path="m596,235l,,,4,596,239r,-4xe" fillcolor="#b9cdfe" stroked="f">
                          <v:path arrowok="t" o:connecttype="custom" o:connectlocs="298,118;0,0;0,2;298,120;298,118" o:connectangles="0,0,0,0,0"/>
                        </v:shape>
                        <v:shape id="Freeform 239" o:spid="_x0000_s1740" style="position:absolute;left:4641;top:51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0ye8IA&#10;AADdAAAADwAAAGRycy9kb3ducmV2LnhtbERPTYvCMBC9L/gfwgjeNNWDSjWKCO4KsgfdBfE2NmNb&#10;bCYlibXurzeCsLd5vM+ZL1tTiYacLy0rGA4SEMSZ1SXnCn5/Nv0pCB+QNVaWScGDPCwXnY85ptre&#10;eU/NIeQihrBPUUERQp1K6bOCDPqBrYkjd7HOYIjQ5VI7vMdwU8lRkoylwZJjQ4E1rQvKroebUVB9&#10;XfWfkZ/n0bH5Ph2121GQTqlet13NQARqw7/47d7qOD+ZTuD1TTxB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TTJ7wgAAAN0AAAAPAAAAAAAAAAAAAAAAAJgCAABkcnMvZG93&#10;bnJldi54bWxQSwUGAAAAAAQABAD1AAAAhwMAAAAA&#10;" path="m596,235l,,,4,596,239r,-4xe" fillcolor="#b7ccfe" stroked="f">
                          <v:path arrowok="t" o:connecttype="custom" o:connectlocs="298,117;0,0;0,2;298,119;298,117" o:connectangles="0,0,0,0,0"/>
                        </v:shape>
                        <v:shape id="Freeform 240" o:spid="_x0000_s1741" style="position:absolute;left:4641;top:51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372sgA&#10;AADdAAAADwAAAGRycy9kb3ducmV2LnhtbESPT0vDQBDF74LfYRnBm93UgtS021K0haoFsX/odbo7&#10;TYLZ2ZDdNvHbOwfB2wzvzXu/mc57X6srtbEKbGA4yEAR2+AqLgzsd6uHMaiYkB3WgcnAD0WYz25v&#10;ppi70PEXXbepUBLCMUcDZUpNrnW0JXmMg9AQi3YOrccka1to12In4b7Wj1n2pD1WLA0lNvRSkv3e&#10;XryBkf3cHO1m/Xx6e718dAmXx8P70pj7u34xAZWoT//mv+u1E/xsLLjyjYygZ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tvfvayAAAAN0AAAAPAAAAAAAAAAAAAAAAAJgCAABk&#10;cnMvZG93bnJldi54bWxQSwUGAAAAAAQABAD1AAAAjQMAAAAA&#10;" path="m596,235l,,,4,596,239r,-4xe" fillcolor="#b6cbfe" stroked="f">
                          <v:path arrowok="t" o:connecttype="custom" o:connectlocs="298,117;0,0;0,2;298,119;298,117" o:connectangles="0,0,0,0,0"/>
                        </v:shape>
                        <v:shape id="Freeform 241" o:spid="_x0000_s1742" style="position:absolute;left:4641;top:51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3L+sQA&#10;AADdAAAADwAAAGRycy9kb3ducmV2LnhtbERPTWvCQBC9F/oflil4q5sKliS6ShFE7UGo7aHexuyY&#10;LGZnQ3aN0V/vCoXe5vE+ZzrvbS06ar1xrOBtmIAgLpw2XCr4+V6+piB8QNZYOyYFV/Iwnz0/TTHX&#10;7sJf1O1CKWII+xwVVCE0uZS+qMiiH7qGOHJH11oMEbal1C1eYrit5ShJ3qVFw7GhwoYWFRWn3dkq&#10;yMzNbNLt+BPH1/JwCqvud59JpQYv/ccERKA+/Iv/3Gsd5ydpBo9v4gl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dy/rEAAAA3QAAAA8AAAAAAAAAAAAAAAAAmAIAAGRycy9k&#10;b3ducmV2LnhtbFBLBQYAAAAABAAEAPUAAACJAwAAAAA=&#10;" path="m596,235l,,,4,596,239r,-4xe" fillcolor="#b5cafe" stroked="f">
                          <v:path arrowok="t" o:connecttype="custom" o:connectlocs="298,117;0,0;0,2;298,119;298,117" o:connectangles="0,0,0,0,0"/>
                        </v:shape>
                      </v:group>
                      <v:shape id="Freeform 242" o:spid="_x0000_s1743" style="position:absolute;left:4641;top:52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yXsUA&#10;AADdAAAADwAAAGRycy9kb3ducmV2LnhtbESPQW/CMAyF75P4D5GRuEyQwmEahYAK0iQ4joG4msa0&#10;FY1TmqyUf48Pk3az9Z7f+7xc965WHbWh8mxgOklAEefeVlwYOP58jT9BhYhssfZMBp4UYL0avC0x&#10;tf7B39QdYqEkhEOKBsoYm1TrkJfkMEx8Qyza1bcOo6xtoW2LDwl3tZ4lyYd2WLE0lNjQtqT8dvh1&#10;Bm7H/bl73xSb7HSh3fOU37NtdjdmNOyzBahIffw3/13vrOAnc+GXb2QEvX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6jJexQAAAN0AAAAPAAAAAAAAAAAAAAAAAJgCAABkcnMv&#10;ZG93bnJldi54bWxQSwUGAAAAAAQABAD1AAAAigMAAAAA&#10;" path="m596,235l,,,4,596,239r,-4xe" fillcolor="#b4c9fe" stroked="f">
                        <v:path arrowok="t" o:connecttype="custom" o:connectlocs="298,117;0,0;0,2;298,119;298,117" o:connectangles="0,0,0,0,0"/>
                      </v:shape>
                      <v:shape id="Freeform 243" o:spid="_x0000_s1744" style="position:absolute;left:4641;top:52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qkb8UA&#10;AADdAAAADwAAAGRycy9kb3ducmV2LnhtbERP32vCMBB+H+x/CDfwbaaOIbMaZRMGHQw2qy++nc3Z&#10;FJtLl0Rt//tlMPDtPr6ft1j1thUX8qFxrGAyzkAQV043XCvYbd8fX0CEiKyxdUwKBgqwWt7fLTDX&#10;7sobupSxFimEQ44KTIxdLmWoDFkMY9cRJ+7ovMWYoK+l9nhN4baVT1k2lRYbTg0GO1obqk7l2SrY&#10;/BTl5+Ht+2tfVH77YcLwvJ4OSo0e+tc5iEh9vIn/3YVO87PZBP6+SS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qRvxQAAAN0AAAAPAAAAAAAAAAAAAAAAAJgCAABkcnMv&#10;ZG93bnJldi54bWxQSwUGAAAAAAQABAD1AAAAigMAAAAA&#10;" path="m596,235l,,,4,596,238r,-3xe" fillcolor="#b3c8fe" stroked="f">
                        <v:path arrowok="t" o:connecttype="custom" o:connectlocs="298,118;0,0;0,2;298,119;298,118" o:connectangles="0,0,0,0,0"/>
                      </v:shape>
                      <v:shape id="Freeform 244" o:spid="_x0000_s1745" style="position:absolute;left:4641;top:52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bsVMMA&#10;AADdAAAADwAAAGRycy9kb3ducmV2LnhtbERPS2sCMRC+F/ofwhS8iCbuoY/VKEUQehHt2kOPw2a6&#10;G9xM1iTV9d+bgtDbfHzPWawG14kzhWg9a5hNFQji2hvLjYavw2byCiImZIOdZ9JwpQir5ePDAkvj&#10;L/xJ5yo1IodwLFFDm1JfShnrlhzGqe+JM/fjg8OUYWikCXjJ4a6ThVLP0qHl3NBiT+uW6mP16zQ0&#10;38Up7KrTeGb7FxXtfns9jpPWo6fhfQ4i0ZD+xXf3h8nz1VsBf9/kE+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bsVMMAAADdAAAADwAAAAAAAAAAAAAAAACYAgAAZHJzL2Rv&#10;d25yZXYueG1sUEsFBgAAAAAEAAQA9QAAAIgDAAAAAA==&#10;" path="m596,234l,,,4,596,238r,-4xe" fillcolor="#b1c7fe" stroked="f">
                        <v:path arrowok="t" o:connecttype="custom" o:connectlocs="298,117;0,0;0,2;298,119;298,117" o:connectangles="0,0,0,0,0"/>
                      </v:shape>
                      <v:shape id="Freeform 245" o:spid="_x0000_s1746" style="position:absolute;left:4641;top:52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IxlsMA&#10;AADdAAAADwAAAGRycy9kb3ducmV2LnhtbERPTWsCMRC9C/6HMIXeNGkFa7dGkYrUxZNrL96mm+lm&#10;6WaybKKu/94IBW/zeJ8zX/auEWfqQu1Zw8tYgSAuvam50vB92IxmIEJENth4Jg1XCrBcDAdzzIy/&#10;8J7ORaxECuGQoQYbY5tJGUpLDsPYt8SJ+/Wdw5hgV0nT4SWFu0a+KjWVDmtODRZb+rRU/hUnp+Ht&#10;OFH5/iv4n3xnNwWuj7v82mr9/NSvPkBE6uND/O/emjRfvU/g/k06QS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IxlsMAAADdAAAADwAAAAAAAAAAAAAAAACYAgAAZHJzL2Rv&#10;d25yZXYueG1sUEsFBgAAAAAEAAQA9QAAAIgDAAAAAA==&#10;" path="m596,234l,,,3,596,238r,-4xe" fillcolor="#afc6fe" stroked="f">
                        <v:path arrowok="t" o:connecttype="custom" o:connectlocs="298,117;0,0;0,2;298,119;298,117" o:connectangles="0,0,0,0,0"/>
                      </v:shape>
                      <v:shape id="Freeform 246" o:spid="_x0000_s1747" style="position:absolute;left:4641;top:52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e4gcEA&#10;AADdAAAADwAAAGRycy9kb3ducmV2LnhtbERPS0sDMRC+C/6HMII3m7RYbbdNy7IgeNQ+PA+b6e7S&#10;ZBI26e76740geJuP7znb/eSsGKiPnWcN85kCQVx703Gj4XR8e1qBiAnZoPVMGr4pwn53f7fFwviR&#10;P2k4pEbkEI4FamhTCoWUsW7JYZz5QJy5i+8dpgz7RpoexxzurFwo9SIddpwbWgxUtVRfDzenYTmV&#10;5cc52GqshiVZdfwKr2en9ePDVG5AJJrSv/jP/W7yfLV+ht9v8gly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3uIHBAAAA3QAAAA8AAAAAAAAAAAAAAAAAmAIAAGRycy9kb3du&#10;cmV2LnhtbFBLBQYAAAAABAAEAPUAAACGAwAAAAA=&#10;" path="m596,235l,,,4,596,239r,-4xe" fillcolor="#aec5fe" stroked="f">
                        <v:path arrowok="t" o:connecttype="custom" o:connectlocs="298,117;0,0;0,2;298,119;298,117" o:connectangles="0,0,0,0,0"/>
                      </v:shape>
                      <v:shape id="Freeform 247" o:spid="_x0000_s1748" style="position:absolute;left:4641;top:53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v75MMA&#10;AADdAAAADwAAAGRycy9kb3ducmV2LnhtbERPS4vCMBC+C/sfwizsTVMLvqpRRF1wDx60Ih6HZmy7&#10;20xKE7X+e7MgeJuP7zmzRWsqcaPGlZYV9HsRCOLM6pJzBcf0uzsG4TyyxsoyKXiQg8X8ozPDRNs7&#10;7+l28LkIIewSVFB4XydSuqwgg65na+LAXWxj0AfY5FI3eA/hppJxFA2lwZJDQ4E1rQrK/g5Xo2DT&#10;z8/0s07LNN79nkbyqs/rWCv19dkupyA8tf4tfrm3OsyPJgP4/yacIO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v75MMAAADdAAAADwAAAAAAAAAAAAAAAACYAgAAZHJzL2Rv&#10;d25yZXYueG1sUEsFBgAAAAAEAAQA9QAAAIgDAAAAAA==&#10;" path="m596,235l,,,4,596,239r,-4xe" fillcolor="#acc3fe" stroked="f">
                        <v:path arrowok="t" o:connecttype="custom" o:connectlocs="298,117;0,0;0,2;298,119;298,117" o:connectangles="0,0,0,0,0"/>
                      </v:shape>
                      <v:shape id="Freeform 248" o:spid="_x0000_s1749" style="position:absolute;left:4641;top:53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9q9cQA&#10;AADdAAAADwAAAGRycy9kb3ducmV2LnhtbERPTYvCMBC9C/6HMMLeNNGDutUoiyCKe5B1dw/ehma2&#10;LW0mtYm2/nsjLHibx/uc5bqzlbhR4wvHGsYjBYI4dabgTMPP93Y4B+EDssHKMWm4k4f1qt9bYmJc&#10;y190O4VMxBD2CWrIQ6gTKX2ak0U/cjVx5P5cYzFE2GTSNNjGcFvJiVJTabHg2JBjTZuc0vJ0tRoO&#10;9vg527X363g++d1ezmWJB6e0fht0HwsQgbrwEv+79ybOV+9TeH4TT5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vavXEAAAA3QAAAA8AAAAAAAAAAAAAAAAAmAIAAGRycy9k&#10;b3ducmV2LnhtbFBLBQYAAAAABAAEAPUAAACJAwAAAAA=&#10;" path="m596,235l,,,4,596,239r,-4xe" fillcolor="#aac2fe" stroked="f">
                        <v:path arrowok="t" o:connecttype="custom" o:connectlocs="298,117;0,0;0,2;298,119;298,117" o:connectangles="0,0,0,0,0"/>
                      </v:shape>
                      <v:shape id="Freeform 249" o:spid="_x0000_s1750" style="position:absolute;left:4641;top:53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MrH8IA&#10;AADdAAAADwAAAGRycy9kb3ducmV2LnhtbERPTYvCMBC9C/6HMAve1nQVuto1igiCeFJ3RY9jM7Zd&#10;m0lJotZ/bxYWvM3jfc5k1ppa3Mj5yrKCj34Cgji3uuJCwc/38n0EwgdkjbVlUvAgD7NptzPBTNs7&#10;b+m2C4WIIewzVFCG0GRS+rwkg75vG+LIna0zGCJ0hdQO7zHc1HKQJKk0WHFsKLGhRUn5ZXc1CtyQ&#10;Lkc883ozXP+e+HBK09E+Var31s6/QARqw0v8717pOD8Zf8LfN/EEOX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gysfwgAAAN0AAAAPAAAAAAAAAAAAAAAAAJgCAABkcnMvZG93&#10;bnJldi54bWxQSwUGAAAAAAQABAD1AAAAhwMAAAAA&#10;" path="m596,235l,,,4,596,239r,-4xe" fillcolor="#a8c0fe" stroked="f">
                        <v:path arrowok="t" o:connecttype="custom" o:connectlocs="298,117;0,0;0,2;298,119;298,117" o:connectangles="0,0,0,0,0"/>
                      </v:shape>
                      <v:shape id="Freeform 250" o:spid="_x0000_s1751" style="position:absolute;left:4641;top:53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gP8QA&#10;AADdAAAADwAAAGRycy9kb3ducmV2LnhtbESPQWsCMRCF74X+hzBCbzWroNTVKLYgFApLq4Veh824&#10;u7iZpEmq6793DkJvb5g337y32gyuV2eKqfNsYDIuQBHX3nbcGPg+7J5fQKWMbLH3TAaulGCzfnxY&#10;YWn9hb/ovM+NEginEg20OYdS61S35DCNfSCW3dFHh1nG2Ggb8SJw1+tpUcy1w47lQ4uB3lqqT/s/&#10;J5R4wPAz/dyxW1S/s9c8q6qPYMzTaNguQWUa8r/5fv1uJX6xkLjSRiTo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p4D/EAAAA3QAAAA8AAAAAAAAAAAAAAAAAmAIAAGRycy9k&#10;b3ducmV2LnhtbFBLBQYAAAAABAAEAPUAAACJAwAAAAA=&#10;" path="m596,235l,,,4,596,239r,-4xe" fillcolor="#a6bffe" stroked="f">
                        <v:path arrowok="t" o:connecttype="custom" o:connectlocs="298,117;0,0;0,2;298,119;298,117" o:connectangles="0,0,0,0,0"/>
                      </v:shape>
                      <v:shape id="Freeform 251" o:spid="_x0000_s1752" style="position:absolute;left:4641;top:53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vNqMEA&#10;AADdAAAADwAAAGRycy9kb3ducmV2LnhtbERPS2sCMRC+C/0PYQreNKuCdLdGkULRk6++rsNmutm6&#10;mSxJ1PXfG6HgbT6+58wWnW3EmXyoHSsYDTMQxKXTNVcKPj/eBy8gQkTW2DgmBVcKsJg/9WZYaHfh&#10;PZ0PsRIphEOBCkyMbSFlKA1ZDEPXEifu13mLMUFfSe3xksJtI8dZNpUWa04NBlt6M1QeDyer4Lvx&#10;m/C3zc1kt/sJq2pp7OnLKNV/7pavICJ18SH+d691mp/lOdy/SS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bzajBAAAA3QAAAA8AAAAAAAAAAAAAAAAAmAIAAGRycy9kb3du&#10;cmV2LnhtbFBLBQYAAAAABAAEAPUAAACGAwAAAAA=&#10;" path="m596,235l,,,4,596,239r,-4xe" fillcolor="#a4bdfe" stroked="f">
                        <v:path arrowok="t" o:connecttype="custom" o:connectlocs="298,118;0,0;0,2;298,120;298,118" o:connectangles="0,0,0,0,0"/>
                      </v:shape>
                      <v:shape id="Freeform 252" o:spid="_x0000_s1753" style="position:absolute;left:4641;top:53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ItsYA&#10;AADdAAAADwAAAGRycy9kb3ducmV2LnhtbESPT0sDMRDF74LfIYzgRdpsPUh3bVpsVehJsH/wOm7G&#10;zeJmEjZpG7+9cxC8zfDevPebxar4QZ1pTH1gA7NpBYq4DbbnzsBh/zqZg0oZ2eIQmAz8UILV8vpq&#10;gY0NF36n8y53SkI4NWjA5RwbrVPryGOahkgs2lcYPWZZx07bES8S7gd9X1UP2mPP0uAw0sZR+707&#10;eQP7eaxLcS+4vquP4SN+nrb185sxtzfl6RFUppL/zX/XWyv4s0r45RsZQS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ItsYAAADdAAAADwAAAAAAAAAAAAAAAACYAgAAZHJz&#10;L2Rvd25yZXYueG1sUEsFBgAAAAAEAAQA9QAAAIsDAAAAAA==&#10;" path="m596,235l,,,4,596,238r,-3xe" fillcolor="#a2bbfe" stroked="f">
                        <v:path arrowok="t" o:connecttype="custom" o:connectlocs="298,118;0,0;0,2;298,120;298,118" o:connectangles="0,0,0,0,0"/>
                      </v:shape>
                      <v:shape id="Freeform 253" o:spid="_x0000_s1754" style="position:absolute;left:4641;top:54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XgJ8UA&#10;AADdAAAADwAAAGRycy9kb3ducmV2LnhtbERPTWvCQBC9F/oflil4q5sItpq6igqKrRejIvQ2ZKeb&#10;0OxszK4a/323UOhtHu9zJrPO1uJKra8cK0j7CQjiwumKjYLjYfU8AuEDssbaMSm4k4fZ9PFhgpl2&#10;N87pug9GxBD2GSooQ2gyKX1RkkXfdw1x5L5cazFE2BqpW7zFcFvLQZK8SIsVx4YSG1qWVHzvL1ZB&#10;PlzcP86b90+zGL/67anYpeu1Uar31M3fQATqwr/4z73RcX6apPD7TTxBT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leAnxQAAAN0AAAAPAAAAAAAAAAAAAAAAAJgCAABkcnMv&#10;ZG93bnJldi54bWxQSwUGAAAAAAQABAD1AAAAigMAAAAA&#10;" path="m596,234l,,,4,596,238r,-4xe" fillcolor="#9fbafe" stroked="f">
                        <v:path arrowok="t" o:connecttype="custom" o:connectlocs="298,118;0,0;0,2;298,120;298,118" o:connectangles="0,0,0,0,0"/>
                      </v:shape>
                      <v:shape id="Freeform 254" o:spid="_x0000_s1755" style="position:absolute;left:4641;top:54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PL+sEA&#10;AADdAAAADwAAAGRycy9kb3ducmV2LnhtbERPy6rCMBDdX/AfwgjurokuRHqNIqLSjQsfm7sbmrGt&#10;NpPSRFv9eiMI7uZwnjNbdLYSd2p86VjDaKhAEGfOlJxrOB03v1MQPiAbrByThgd5WMx7PzNMjGt5&#10;T/dDyEUMYZ+ghiKEOpHSZwVZ9ENXE0fu7BqLIcIml6bBNobbSo6VmkiLJceGAmtaFZRdDzerYVo+&#10;ldqtt9cqPNLUb/jyf2mPWg/63fIPRKAufMUfd2ri/JEaw/ubeIKc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jy/rBAAAA3QAAAA8AAAAAAAAAAAAAAAAAmAIAAGRycy9kb3du&#10;cmV2LnhtbFBLBQYAAAAABAAEAPUAAACGAwAAAAA=&#10;" path="m596,234l,,,3,596,238r,-4xe" fillcolor="#9db8fe" stroked="f">
                        <v:path arrowok="t" o:connecttype="custom" o:connectlocs="298,118;0,0;0,2;298,120;298,118" o:connectangles="0,0,0,0,0"/>
                      </v:shape>
                      <v:shape id="Freeform 255" o:spid="_x0000_s1756" style="position:absolute;left:4641;top:54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wE8QA&#10;AADdAAAADwAAAGRycy9kb3ducmV2LnhtbERPS2vCQBC+F/wPywje6ibaqkRXkRbF4snHxduQHZNo&#10;djbsrjH9991Cobf5+J6zWHWmFi05X1lWkA4TEMS51RUXCs6nzesMhA/IGmvLpOCbPKyWvZcFZto+&#10;+UDtMRQihrDPUEEZQpNJ6fOSDPqhbYgjd7XOYIjQFVI7fMZwU8tRkkykwYpjQ4kNfZSU348Po+Bt&#10;+37fT9zn9DTeufQ6u12+dNsoNeh36zmIQF34F/+5dzrOT5Mx/H4TT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P8BPEAAAA3QAAAA8AAAAAAAAAAAAAAAAAmAIAAGRycy9k&#10;b3ducmV2LnhtbFBLBQYAAAAABAAEAPUAAACJAwAAAAA=&#10;" path="m596,235l,,,4,596,239r,-4xe" fillcolor="#9bb6fe" stroked="f">
                        <v:path arrowok="t" o:connecttype="custom" o:connectlocs="298,118;0,0;0,2;298,120;298,118" o:connectangles="0,0,0,0,0"/>
                      </v:shape>
                      <v:shape id="Freeform 256" o:spid="_x0000_s1757" style="position:absolute;left:4641;top:54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i9ZsQA&#10;AADdAAAADwAAAGRycy9kb3ducmV2LnhtbERP22oCMRB9L/Qfwgh9q4mtlbAapYiCDxbq5QOGzbi7&#10;upksm9Rd/XpTKPRtDuc6s0XvanGlNlSeDYyGCgRx7m3FhYHjYf2qQYSIbLH2TAZuFGAxf36aYWZ9&#10;xzu67mMhUgiHDA2UMTaZlCEvyWEY+oY4cSffOowJtoW0LXYp3NXyTamJdFhxaiixoWVJ+WX/4wxo&#10;3X2t++X2Y7XabF33re5av5+NeRn0n1MQkfr4L/5zb2yaP1Jj+P0mnS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4vWbEAAAA3QAAAA8AAAAAAAAAAAAAAAAAmAIAAGRycy9k&#10;b3ducmV2LnhtbFBLBQYAAAAABAAEAPUAAACJAwAAAAA=&#10;" path="m596,235l,,,4,596,239r,-4xe" fillcolor="#98b4fe" stroked="f">
                        <v:path arrowok="t" o:connecttype="custom" o:connectlocs="298,117;0,0;0,2;298,119;298,117" o:connectangles="0,0,0,0,0"/>
                      </v:shape>
                      <v:shape id="Freeform 257" o:spid="_x0000_s1758" style="position:absolute;left:4641;top:54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l6j8YA&#10;AADdAAAADwAAAGRycy9kb3ducmV2LnhtbERPTWvCQBC9F/wPyxR6Ed1YsGh0FSkVpCpY9aC3ITvd&#10;BLOzIbtN4r/vFoTe5vE+Z77sbCkaqn3hWMFomIAgzpwu2Cg4n9aDCQgfkDWWjknBnTwsF72nOaba&#10;tfxFzTEYEUPYp6ggD6FKpfRZThb90FXEkft2tcUQYW2krrGN4baUr0nyJi0WHBtyrOg9p+x2/LEK&#10;Lp+Htr/efvRvu4lpzHU8PUw3e6VenrvVDESgLvyLH+6NjvNHyRj+vokn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l6j8YAAADdAAAADwAAAAAAAAAAAAAAAACYAgAAZHJz&#10;L2Rvd25yZXYueG1sUEsFBgAAAAAEAAQA9QAAAIsDAAAAAA==&#10;" path="m596,235l,,,4,596,239r,-4xe" fillcolor="#96b2fd" stroked="f">
                        <v:path arrowok="t" o:connecttype="custom" o:connectlocs="298,117;0,0;0,2;298,119;298,117" o:connectangles="0,0,0,0,0"/>
                      </v:shape>
                      <v:shape id="Freeform 258" o:spid="_x0000_s1759" style="position:absolute;left:4641;top:55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w038UA&#10;AADdAAAADwAAAGRycy9kb3ducmV2LnhtbERPTWvCQBC9C/6HZQq96UYP0qZugo2UluKlplC8jdkx&#10;CWZnY3ZrUn+9Kwi9zeN9zjIdTCPO1LnasoLZNAJBXFhdc6ngO3+bPIFwHlljY5kU/JGDNBmPlhhr&#10;2/MXnbe+FCGEXYwKKu/bWEpXVGTQTW1LHLiD7Qz6ALtS6g77EG4aOY+ihTRYc2iosKWsouK4/TUK&#10;1vvXyyl77mVWu8Fln5uf/Lh7V+rxYVi9gPA0+H/x3f2hw/xZtIDbN+EEmV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LDTfxQAAAN0AAAAPAAAAAAAAAAAAAAAAAJgCAABkcnMv&#10;ZG93bnJldi54bWxQSwUGAAAAAAQABAD1AAAAigMAAAAA&#10;" path="m596,235l,,,4,596,239r,-4xe" fillcolor="#93b0fd" stroked="f">
                        <v:path arrowok="t" o:connecttype="custom" o:connectlocs="298,117;0,0;0,2;298,119;298,117" o:connectangles="0,0,0,0,0"/>
                      </v:shape>
                      <v:shape id="Freeform 259" o:spid="_x0000_s1760" style="position:absolute;left:4641;top:55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uFLsMA&#10;AADdAAAADwAAAGRycy9kb3ducmV2LnhtbERPTWsCMRC9C/0PYQpeRLMqVtkapS0KnipVF6/DZrpZ&#10;3Ey2m6jrvzcFwds83ufMl62txIUaXzpWMBwkIIhzp0suFBz26/4MhA/IGivHpOBGHpaLl84cU+2u&#10;/EOXXShEDGGfogITQp1K6XNDFv3A1cSR+3WNxRBhU0jd4DWG20qOkuRNWiw5Nhis6ctQftqdrYLs&#10;e1tuzd8K+TYZm2P4zLLeqVKq+9p+vIMI1Ian+OHe6Dh/mEzh/5t4gl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7uFLsMAAADdAAAADwAAAAAAAAAAAAAAAACYAgAAZHJzL2Rv&#10;d25yZXYueG1sUEsFBgAAAAAEAAQA9QAAAIgDAAAAAA==&#10;" path="m596,235l,,,4,596,239r,-4xe" fillcolor="#91affd" stroked="f">
                        <v:path arrowok="t" o:connecttype="custom" o:connectlocs="298,117;0,0;0,2;298,119;298,117" o:connectangles="0,0,0,0,0"/>
                      </v:shape>
                      <v:shape id="Freeform 260" o:spid="_x0000_s1761" style="position:absolute;left:4641;top:55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dbM8cA&#10;AADdAAAADwAAAGRycy9kb3ducmV2LnhtbESPQUsDMRCF70L/Q5iCN5ttkSJr01ILpR602F0Rj8Nm&#10;ulncTMImtuu/dw6Ctxnem/e+WW1G36sLDakLbGA+K0ARN8F23Bp4r/d3D6BSRrbYByYDP5Rgs57c&#10;rLC04conulS5VRLCqUQDLudYap0aRx7TLERi0c5h8JhlHVptB7xKuO/1oiiW2mPH0uAw0s5R81V9&#10;ewOfy/j2ev8SD01dpd1T/XHcuyMZczsdt4+gMo353/x3/WwFf14IrnwjI+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nWzPHAAAA3QAAAA8AAAAAAAAAAAAAAAAAmAIAAGRy&#10;cy9kb3ducmV2LnhtbFBLBQYAAAAABAAEAPUAAACMAwAAAAA=&#10;" path="m596,235l,,,4,596,238r,-3xe" fillcolor="#8eadfd" stroked="f">
                        <v:path arrowok="t" o:connecttype="custom" o:connectlocs="298,118;0,0;0,2;298,119;298,118" o:connectangles="0,0,0,0,0"/>
                      </v:shape>
                      <v:shape id="Freeform 261" o:spid="_x0000_s1762" style="position:absolute;left:4641;top:55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a/8IA&#10;AADdAAAADwAAAGRycy9kb3ducmV2LnhtbERPTWsCMRC9C/0PYQq9abIK0m6NYoWC9FLcLZ6HzXSz&#10;uJlsk6jbf98IQm/zeJ+z2oyuFxcKsfOsoZgpEMSNNx23Gr7q9+kziJiQDfaeScMvRdisHyYrLI2/&#10;8oEuVWpFDuFYogab0lBKGRtLDuPMD8SZ+/bBYcowtNIEvOZw18u5UkvpsOPcYHGgnaXmVJ2dhvr4&#10;xs1xQeFzXtSV2ncfdvGDWj89jttXEInG9C++u/cmzy/UC9y+yS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b5r/wgAAAN0AAAAPAAAAAAAAAAAAAAAAAJgCAABkcnMvZG93&#10;bnJldi54bWxQSwUGAAAAAAQABAD1AAAAhwMAAAAA&#10;" path="m596,234l,,,4,596,238r,-4xe" fillcolor="#8babfd" stroked="f">
                        <v:path arrowok="t" o:connecttype="custom" o:connectlocs="298,117;0,0;0,2;298,119;298,117" o:connectangles="0,0,0,0,0"/>
                      </v:shape>
                      <v:shape id="Freeform 262" o:spid="_x0000_s1763" style="position:absolute;left:4641;top:55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8URsgA&#10;AADdAAAADwAAAGRycy9kb3ducmV2LnhtbESPQUvDQBCF74L/YRmhF7GblFJr7LaoIC30ILYiHofs&#10;JBvMzsbs2ib/vnMQvM3w3rz3zWoz+FadqI9NYAP5NANFXAbbcG3g4/h6twQVE7LFNjAZGCnCZn19&#10;tcLChjO/0+mQaiUhHAs04FLqCq1j6chjnIaOWLQq9B6TrH2tbY9nCfetnmXZQntsWBocdvTiqPw+&#10;/HoDnz/322Y5Pjt9+3B8m+99VY1flTGTm+HpEVSiIf2b/653VvDzXPjlGxlBry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23xRGyAAAAN0AAAAPAAAAAAAAAAAAAAAAAJgCAABk&#10;cnMvZG93bnJldi54bWxQSwUGAAAAAAQABAD1AAAAjQMAAAAA&#10;" path="m596,234l,,,3,596,238r,-4xe" fillcolor="#89a9fd" stroked="f">
                        <v:path arrowok="t" o:connecttype="custom" o:connectlocs="298,117;0,0;0,2;298,119;298,117" o:connectangles="0,0,0,0,0"/>
                      </v:shape>
                      <v:shape id="Freeform 263" o:spid="_x0000_s1764" style="position:absolute;left:4641;top:56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suzL8A&#10;AADdAAAADwAAAGRycy9kb3ducmV2LnhtbERPTavCMBC8C/6HsIIX0fR50Gc1FRGevKsf774ka1Pa&#10;bEoTtf77F0FwTrvMzszOZtu7RtypC5VnBV+zDASx9qbiUsHl/DP9BhEissHGMyl4UoBtMRxsMDf+&#10;wUe6n2IpkgmHHBXYGNtcyqAtOQwz3xIn7uo7hzGtXSlNh49k7ho5z7KFdFhxSrDY0t6Srk83p+Dw&#10;V62ysJw0PS21tq6mC95IqfGo361BROrj5/it/jXp/QR4tUkjy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y7MvwAAAN0AAAAPAAAAAAAAAAAAAAAAAJgCAABkcnMvZG93bnJl&#10;di54bWxQSwUGAAAAAAQABAD1AAAAhAMAAAAA&#10;" path="m596,235l,,,4,596,239r,-4xe" fillcolor="#86a7fd" stroked="f">
                        <v:path arrowok="t" o:connecttype="custom" o:connectlocs="298,117;0,0;0,2;298,119;298,117" o:connectangles="0,0,0,0,0"/>
                      </v:shape>
                      <v:shape id="Freeform 264" o:spid="_x0000_s1765" style="position:absolute;left:4641;top:56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JcDcUA&#10;AADdAAAADwAAAGRycy9kb3ducmV2LnhtbERPW0vDMBR+H/gfwhF8GS7thCl12RDBC8Jga8fAt0Nz&#10;bIPNSU2yrv57Mxj4dj6+61muR9uJgXwwjhXkswwEce204UbBvnq5fQARIrLGzjEp+KUA69XVZImF&#10;dife0VDGRqQQDgUqaGPsCylD3ZLFMHM9ceK+nLcYE/SN1B5PKdx2cp5lC2nRcGposafnlurv8mgV&#10;mLfj7mOjp9vh8+6AP6W5f60qr9TN9fj0CCLSGP/FF/e7TvPzfA7nb9IJ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UlwNxQAAAN0AAAAPAAAAAAAAAAAAAAAAAJgCAABkcnMv&#10;ZG93bnJldi54bWxQSwUGAAAAAAQABAD1AAAAigMAAAAA&#10;" path="m596,235l,,,4,596,239r,-4xe" fillcolor="#84a6fd" stroked="f">
                        <v:path arrowok="t" o:connecttype="custom" o:connectlocs="298,117;0,0;0,2;298,119;298,117" o:connectangles="0,0,0,0,0"/>
                      </v:shape>
                      <v:shape id="Freeform 265" o:spid="_x0000_s1766" style="position:absolute;left:4641;top:56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aApcQA&#10;AADdAAAADwAAAGRycy9kb3ducmV2LnhtbESPW4vCMBCF3xf8D2EE39a0FkSqUbyw4FvxAr6OzdhW&#10;m0lJstr995uFBd9mOOc7c2ax6k0rnuR8Y1lBOk5AEJdWN1wpOJ++PmcgfEDW2FomBT/kYbUcfCww&#10;1/bFB3oeQyViCPscFdQhdLmUvqzJoB/bjjhqN+sMhri6SmqHrxhuWjlJkqk02HC8UGNH25rKx/Hb&#10;xBrFZped74/JbFes7aVw2bVoWKnRsF/PQQTqw9v8T+915NI0g79v4gh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mgKXEAAAA3QAAAA8AAAAAAAAAAAAAAAAAmAIAAGRycy9k&#10;b3ducmV2LnhtbFBLBQYAAAAABAAEAPUAAACJAwAAAAA=&#10;" path="m596,235l,,,4,596,239r,-4xe" fillcolor="#81a3fd" stroked="f">
                        <v:path arrowok="t" o:connecttype="custom" o:connectlocs="298,117;0,0;0,2;298,119;298,117" o:connectangles="0,0,0,0,0"/>
                      </v:shape>
                      <v:shape id="Freeform 266" o:spid="_x0000_s1767" style="position:absolute;left:4641;top:56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kMMA&#10;AADdAAAADwAAAGRycy9kb3ducmV2LnhtbERPTWvCQBC9C/6HZYTedDel1JC6SlEKgoVi9OJtyE6T&#10;NNnZkF2T9N93C4Xe5vE+Z7ObbCsG6n3tWEOyUiCIC2dqLjVcL2/LFIQPyAZbx6ThmzzstvPZBjPj&#10;Rj7TkIdSxBD2GWqoQugyKX1RkUW/ch1x5D5dbzFE2JfS9DjGcNvKR6WepcWaY0OFHe0rKpr8bjWc&#10;Pqh4Tw721qj1kJ5USV+DJ60fFtPrC4hAU/gX/7mPJs5Pkif4/Sae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Q/kMMAAADdAAAADwAAAAAAAAAAAAAAAACYAgAAZHJzL2Rv&#10;d25yZXYueG1sUEsFBgAAAAAEAAQA9QAAAIgDAAAAAA==&#10;" path="m596,235l,,,4,596,239r,-4xe" fillcolor="#7fa2fd" stroked="f">
                        <v:path arrowok="t" o:connecttype="custom" o:connectlocs="298,117;0,0;0,2;298,119;298,117" o:connectangles="0,0,0,0,0"/>
                      </v:shape>
                      <v:shape id="Freeform 267" o:spid="_x0000_s1768" style="position:absolute;left:4641;top:56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eRCsQA&#10;AADdAAAADwAAAGRycy9kb3ducmV2LnhtbERPTWvCQBC9F/wPywje6iZiY0ldRQpiD71ERa9DdppN&#10;zc6m2VVTf70rFHqbx/uc+bK3jbhQ52vHCtJxAoK4dLrmSsF+t35+BeEDssbGMSn4JQ/LxeBpjrl2&#10;Vy7osg2ViCHsc1RgQmhzKX1pyKIfu5Y4cl+usxgi7CqpO7zGcNvISZJk0mLNscFgS++GytP2bBW4&#10;4+y2P2Q/t2r9ff48btpimplCqdGwX72BCNSHf/Gf+0PH+Wn6Ao9v4gl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HkQrEAAAA3QAAAA8AAAAAAAAAAAAAAAAAmAIAAGRycy9k&#10;b3ducmV2LnhtbFBLBQYAAAAABAAEAPUAAACJAwAAAAA=&#10;" path="m596,235l,,,4,596,239r,-4xe" fillcolor="#7ca0fd" stroked="f">
                        <v:path arrowok="t" o:connecttype="custom" o:connectlocs="298,118;0,0;0,2;298,120;298,118" o:connectangles="0,0,0,0,0"/>
                      </v:shape>
                      <v:shape id="Freeform 268" o:spid="_x0000_s1769" style="position:absolute;left:4641;top:57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mU2sEA&#10;AADdAAAADwAAAGRycy9kb3ducmV2LnhtbESPzarCMBCF94LvEEZwp2ldiFSjVEFQdOPPAwzN2Bab&#10;SUmirW9vhAt3N8M5c74zq01vGvEm52vLCtJpAoK4sLrmUsH9tp8sQPiArLGxTAo+5GGzHg5WmGnb&#10;8YXe11CKGMI+QwVVCG0mpS8qMuintiWO2sM6gyGurpTaYRfDTSNnSTKXBmuOhApb2lVUPK8vEyGd&#10;k82J0/sxr7efwyUv2L/OSo1Hfb4EEagP/+a/64OO9dN0Dr9v4ghy/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lNrBAAAA3QAAAA8AAAAAAAAAAAAAAAAAmAIAAGRycy9kb3du&#10;cmV2LnhtbFBLBQYAAAAABAAEAPUAAACGAwAAAAA=&#10;" path="m596,235l,,,4,596,239r,-4xe" fillcolor="#7a9ffd" stroked="f">
                        <v:path arrowok="t" o:connecttype="custom" o:connectlocs="298,118;0,0;0,2;298,120;298,118" o:connectangles="0,0,0,0,0"/>
                      </v:shape>
                      <v:shape id="Freeform 269" o:spid="_x0000_s1770" style="position:absolute;left:4641;top:57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3Rw8MA&#10;AADdAAAADwAAAGRycy9kb3ducmV2LnhtbERPzWqDQBC+F/oOywR6q6ulNsZmE0ogkpOQmAcY3Ina&#10;uLPibqN5+2yh0Nt8fL+z3s6mFzcaXWdZQRLFIIhrqztuFJyr/WsGwnlkjb1lUnAnB9vN89Mac20n&#10;PtLt5BsRQtjlqKD1fsildHVLBl1kB+LAXexo0Ac4NlKPOIVw08u3OP6QBjsODS0OtGupvp5+jIIy&#10;y7Ao0nu/WpXV8Tud0u5dD0q9LOavTxCeZv8v/nMfdJifJEv4/Sac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63Rw8MAAADdAAAADwAAAAAAAAAAAAAAAACYAgAAZHJzL2Rv&#10;d25yZXYueG1sUEsFBgAAAAAEAAQA9QAAAIgDAAAAAA==&#10;" path="m596,235l,,,4,596,238r,-3xe" fillcolor="#789dfd" stroked="f">
                        <v:path arrowok="t" o:connecttype="custom" o:connectlocs="298,118;0,0;0,2;298,120;298,118" o:connectangles="0,0,0,0,0"/>
                      </v:shape>
                      <v:shape id="Freeform 270" o:spid="_x0000_s1771" style="position:absolute;left:4641;top:57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jzsQA&#10;AADdAAAADwAAAGRycy9kb3ducmV2LnhtbESPQWvDMAyF74P+B6PCbquTMrqR1S1hUOi1XRk7iliN&#10;Q2M5s70k/ffTYbCbxHt679N2P/tejRRTF9hAuSpAETfBdtwauHwcnl5BpYxssQ9MBu6UYL9bPGyx&#10;smHiE43n3CoJ4VShAZfzUGmdGkce0yoMxKJdQ/SYZY2tthEnCfe9XhfFRnvsWBocDvTuqLmdf7yB&#10;5zpdioPrbp9f48bW15c29t+TMY/LuX4DlWnO/+a/66MV/LIU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3Y87EAAAA3QAAAA8AAAAAAAAAAAAAAAAAmAIAAGRycy9k&#10;b3ducmV2LnhtbFBLBQYAAAAABAAEAPUAAACJAwAAAAA=&#10;" path="m596,234l,,,3,596,238r,-4xe" fillcolor="#759cfd" stroked="f">
                        <v:path arrowok="t" o:connecttype="custom" o:connectlocs="298,118;0,0;0,2;298,120;298,118" o:connectangles="0,0,0,0,0"/>
                      </v:shape>
                      <v:shape id="Freeform 271" o:spid="_x0000_s1772" style="position:absolute;left:4641;top:576;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K8EA&#10;AADdAAAADwAAAGRycy9kb3ducmV2LnhtbERPTWvCQBC9C/6HZYTedBNFaVJXEaFgDwq1pedpdkyC&#10;2dmwu03iv3cFobd5vM9ZbwfTiI6cry0rSGcJCOLC6ppLBd9f79NXED4ga2wsk4IbedhuxqM15tr2&#10;/EndOZQihrDPUUEVQptL6YuKDPqZbYkjd7HOYIjQlVI77GO4aeQ8SVbSYM2xocKW9hUV1/OfUeCP&#10;S+ydWdjf+cdPd8syRH1aKfUyGXZvIAIN4V/8dB90nJ+mGTy+iS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rivBAAAA3QAAAA8AAAAAAAAAAAAAAAAAmAIAAGRycy9kb3du&#10;cmV2LnhtbFBLBQYAAAAABAAEAPUAAACGAwAAAAA=&#10;" path="m596,235l,,,4,596,239r,-4xe" fillcolor="#749afd" stroked="f">
                        <v:path arrowok="t" o:connecttype="custom" o:connectlocs="298,118;0,0;0,2;298,120;298,118" o:connectangles="0,0,0,0,0"/>
                      </v:shape>
                      <v:shape id="Freeform 272" o:spid="_x0000_s1773" style="position:absolute;left:4641;top:57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TYsUA&#10;AADdAAAADwAAAGRycy9kb3ducmV2LnhtbESPQWvDMAyF74P9B6PBbquTHsaW1S1lUGgvhXajsJuI&#10;1Tgslt3Ybbx/Px0Gu0m8p/c+LVbFD+pGY+oDG6hnFSjiNtieOwOfH5unF1ApI1scApOBH0qwWt7f&#10;LbCxYeID3Y65UxLCqUEDLufYaJ1aRx7TLERi0c5h9JhlHTttR5wk3A96XlXP2mPP0uAw0ruj9vt4&#10;9Qasq1+vp0tZn6fcx+qw+9rvSzTm8aGs30BlKvnf/He9tYJfz4VfvpER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txNixQAAAN0AAAAPAAAAAAAAAAAAAAAAAJgCAABkcnMv&#10;ZG93bnJldi54bWxQSwUGAAAAAAQABAD1AAAAigMAAAAA&#10;" path="m596,235l,,,4,596,239r,-4xe" fillcolor="#7299fd" stroked="f">
                        <v:path arrowok="t" o:connecttype="custom" o:connectlocs="298,118;0,0;0,2;298,120;298,118" o:connectangles="0,0,0,0,0"/>
                      </v:shape>
                      <v:shape id="Freeform 273" o:spid="_x0000_s1774" style="position:absolute;left:4641;top:58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hUrcMA&#10;AADdAAAADwAAAGRycy9kb3ducmV2LnhtbERP24rCMBB9X/Afwgi+LJpWpGo1iijL+rR4+4BpM7bF&#10;ZlKaqN2/3wjCvs3hXGe57kwtHtS6yrKCeBSBIM6trrhQcDl/DWcgnEfWWFsmBb/kYL3qfSwx1fbJ&#10;R3qcfCFCCLsUFZTeN6mULi/JoBvZhjhwV9sa9AG2hdQtPkO4qeU4ihJpsOLQUGJD25Ly2+luFEwm&#10;2XY+TZLv42FXXffNLTv/fGZKDfrdZgHCU+f/xW/3Xof58TiG1zfhB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hUrcMAAADdAAAADwAAAAAAAAAAAAAAAACYAgAAZHJzL2Rv&#10;d25yZXYueG1sUEsFBgAAAAAEAAQA9QAAAIgDAAAAAA==&#10;" path="m596,235l,,,4,596,239r,-4xe" fillcolor="#7098fd" stroked="f">
                        <v:path arrowok="t" o:connecttype="custom" o:connectlocs="298,117;0,0;0,2;298,119;298,117" o:connectangles="0,0,0,0,0"/>
                      </v:shape>
                      <v:shape id="Freeform 274" o:spid="_x0000_s1775" style="position:absolute;left:4641;top:58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j4n8UA&#10;AADdAAAADwAAAGRycy9kb3ducmV2LnhtbERPW0vDMBR+H+w/hCP4tqUL4rQ2HVNQlI2Bu4iPx+bY&#10;FpOT0sSt/nsjDHw7H9/1FIvBWXGkPrSeNcymGQjiypuWaw373ePkBkSIyAatZ9LwQwEW5XhUYG78&#10;iV/puI21SCEcctTQxNjlUoaqIYdh6jvixH363mFMsK+l6fGUwp2VKsuupcOWU0ODHT00VH1tv50G&#10;tbp9f+Fdd795WtmPq7f1YT4oq/XlxbC8AxFpiP/is/vZpPkzpeDvm3SCL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uPifxQAAAN0AAAAPAAAAAAAAAAAAAAAAAJgCAABkcnMv&#10;ZG93bnJldi54bWxQSwUGAAAAAAQABAD1AAAAigMAAAAA&#10;" path="m596,235l,,,4,596,239r,-4xe" fillcolor="#6e97fd" stroked="f">
                        <v:path arrowok="t" o:connecttype="custom" o:connectlocs="298,117;0,0;0,2;298,119;298,117" o:connectangles="0,0,0,0,0"/>
                      </v:shape>
                      <v:shape id="Freeform 275" o:spid="_x0000_s1776" style="position:absolute;left:4641;top:5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qO2cMA&#10;AADdAAAADwAAAGRycy9kb3ducmV2LnhtbERPzWrCQBC+F3yHZYTe6sZIg0RX0aJg6UnrA4zZMYlm&#10;Z9PdNUnfvlso9DYf3+8s14NpREfO15YVTCcJCOLC6ppLBefP/cschA/IGhvLpOCbPKxXo6cl5tr2&#10;fKTuFEoRQ9jnqKAKoc2l9EVFBv3EtsSRu1pnMEToSqkd9jHcNDJNkkwarDk2VNjSW0XF/fQwCg5J&#10;5i/HuXfde9btvtKtu/WvH0o9j4fNAkSgIfyL/9wHHedP0xn8fhNP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qO2cMAAADdAAAADwAAAAAAAAAAAAAAAACYAgAAZHJzL2Rv&#10;d25yZXYueG1sUEsFBgAAAAAEAAQA9QAAAIgDAAAAAA==&#10;" path="m596,235l,,,4,596,239r,-4xe" fillcolor="#6c96fd" stroked="f">
                        <v:path arrowok="t" o:connecttype="custom" o:connectlocs="298,117;0,0;0,2;298,119;298,117" o:connectangles="0,0,0,0,0"/>
                      </v:shape>
                      <v:shape id="Freeform 276" o:spid="_x0000_s1777" style="position:absolute;left:4641;top:5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OGMMEA&#10;AADdAAAADwAAAGRycy9kb3ducmV2LnhtbERP32vCMBB+H/g/hBN8m2l1SOmMIhsD8WWYjT0fzdlU&#10;m0tpMq3/vREE3+7j+3nL9eBacaY+NJ4V5NMMBHHlTcO1gt+fr9cCRIjIBlvPpOBKAdar0csSS+Mv&#10;vKezjrVIIRxKVGBj7EopQ2XJYZj6jjhxB987jAn2tTQ9XlK4a+UsyxbSYcOpwWJHH5aqk/53Cgr9&#10;GfRh/p0frebTfufav0LnSk3Gw+YdRKQhPsUP99ak+fnsDe7fpBPk6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jhjDBAAAA3QAAAA8AAAAAAAAAAAAAAAAAmAIAAGRycy9kb3du&#10;cmV2LnhtbFBLBQYAAAAABAAEAPUAAACGAwAAAAA=&#10;" path="m596,235l,,,4,596,239r,-4xe" fillcolor="#6b95fd" stroked="f">
                        <v:path arrowok="t" o:connecttype="custom" o:connectlocs="298,117;0,0;0,2;298,119;298,117" o:connectangles="0,0,0,0,0"/>
                      </v:shape>
                      <v:shape id="Freeform 277" o:spid="_x0000_s1778" style="position:absolute;left:4641;top:58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OnickA&#10;AADdAAAADwAAAGRycy9kb3ducmV2LnhtbESPT2sCMRDF7wW/QxjBW826YLWrUaT+aQ+FWlvQ47AZ&#10;d9duJtsk6vbbN0Khtxnem/d7M523phYXcr6yrGDQT0AQ51ZXXCj4/Fjfj0H4gKyxtkwKfsjDfNa5&#10;m2Km7ZXf6bILhYgh7DNUUIbQZFL6vCSDvm8b4qgdrTMY4uoKqR1eY7ipZZokD9JgxZFQYkNPJeVf&#10;u7OJkPPj6rTeHNzm9bh9W34/70dNuleq120XExCB2vBv/rt+0bH+IB3C7Zs4gpz9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NOnickAAADdAAAADwAAAAAAAAAAAAAAAACYAgAA&#10;ZHJzL2Rvd25yZXYueG1sUEsFBgAAAAAEAAQA9QAAAI4DAAAAAA==&#10;" path="m596,235l,,,4,596,238r,-3xe" fillcolor="#6994fd" stroked="f">
                        <v:path arrowok="t" o:connecttype="custom" o:connectlocs="298,118;0,0;0,2;298,119;298,118" o:connectangles="0,0,0,0,0"/>
                      </v:shape>
                      <v:shape id="Freeform 278" o:spid="_x0000_s1779" style="position:absolute;left:4641;top:59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fngsMA&#10;AADdAAAADwAAAGRycy9kb3ducmV2LnhtbERPTWvCQBC9F/wPywi9FN3owUp0FSkUrYdCtPQ8Zsck&#10;mJ0N2TFJ/31XKPQ2j/c56+3gatVRGyrPBmbTBBRx7m3FhYGv8/tkCSoIssXaMxn4oQDbzehpjan1&#10;PWfUnaRQMYRDigZKkSbVOuQlOQxT3xBH7upbhxJhW2jbYh/DXa3nSbLQDiuODSU29FZSfjvdnQHJ&#10;qrt0x0tx2Qt97F77l/N39mnM83jYrUAJDfIv/nMfbJw/my/g8U08Q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pfngsMAAADdAAAADwAAAAAAAAAAAAAAAACYAgAAZHJzL2Rv&#10;d25yZXYueG1sUEsFBgAAAAAEAAQA9QAAAIgDAAAAAA==&#10;" path="m596,234l,,,4,596,238r,-4xe" fillcolor="#6893fd" stroked="f">
                        <v:path arrowok="t" o:connecttype="custom" o:connectlocs="298,117;0,0;0,2;298,119;298,117" o:connectangles="0,0,0,0,0"/>
                      </v:shape>
                      <v:shape id="Freeform 279" o:spid="_x0000_s1780" style="position:absolute;left:4641;top:59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LpKsIA&#10;AADdAAAADwAAAGRycy9kb3ducmV2LnhtbERPzWoCMRC+F/oOYQq9lJp1BS1bo/SHghcPu/YBhmS6&#10;CW4myyZqfHtTKPQ2H9/vrLfZD+JMU3SBFcxnFQhiHYzjXsH34ev5BURMyAaHwKTgShG2m/u7NTYm&#10;XLilc5d6UUI4NqjApjQ2UkZtyWOchZG4cD9h8pgKnHppJryUcD/IuqqW0qPj0mBxpA9L+tidvIKa&#10;3ZFb1+r8+bQ/dZXO8X1hlXp8yG+vIBLl9C/+c+9MmT+vV/D7TTlBb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YukqwgAAAN0AAAAPAAAAAAAAAAAAAAAAAJgCAABkcnMvZG93&#10;bnJldi54bWxQSwUGAAAAAAQABAD1AAAAhwMAAAAA&#10;" path="m596,234l,,,3,596,238r,-4xe" fillcolor="#6792fd" stroked="f">
                        <v:path arrowok="t" o:connecttype="custom" o:connectlocs="298,117;0,0;0,2;298,119;298,117" o:connectangles="0,0,0,0,0"/>
                      </v:shape>
                      <v:shape id="Freeform 280" o:spid="_x0000_s1781" style="position:absolute;left:4641;top:59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T2a8QA&#10;AADdAAAADwAAAGRycy9kb3ducmV2LnhtbESPQWvDMAyF74P+B6PCbqvtwsbI6pZSKLTbLuvWu4i1&#10;JDSWg+022b+fDoPdJN7Te59Wmyn06kYpd5Ed2IUBRVxH33Hj4Otz//AMKhdkj31kcvBDGTbr2d0K&#10;Kx9H/qDbqTRKQjhX6KAtZai0znVLAfMiDsSifccUsMiaGu0TjhIeer005kkH7FgaWhxo11J9OV2D&#10;g/PVvm79kMf0aA72WJtzenu3zt3Pp+0LqEJT+Tf/XR+84Nul4Mo3MoJ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E9mvEAAAA3QAAAA8AAAAAAAAAAAAAAAAAmAIAAGRycy9k&#10;b3ducmV2LnhtbFBLBQYAAAAABAAEAPUAAACJAwAAAAA=&#10;" path="m596,235l,,,4,596,239r,-4xe" fillcolor="#6692fd" stroked="f">
                        <v:path arrowok="t" o:connecttype="custom" o:connectlocs="298,117;0,0;0,2;298,119;298,117" o:connectangles="0,0,0,0,0"/>
                      </v:shape>
                      <v:shape id="Freeform 281" o:spid="_x0000_s1782" style="position:absolute;left:4641;top:59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LHE8MA&#10;AADdAAAADwAAAGRycy9kb3ducmV2LnhtbERPTWvCQBC9F/wPyxS86caAoqmrFFHwJjVie5xmp9nY&#10;7GzIrib9964g9DaP9znLdW9rcaPWV44VTMYJCOLC6YpLBad8N5qD8AFZY+2YFPyRh/Vq8LLETLuO&#10;P+h2DKWIIewzVGBCaDIpfWHIoh+7hjhyP661GCJsS6lb7GK4rWWaJDNpseLYYLChjaHi93i1CqZf&#10;n7NLnm+7bZOeL928OmzM90Gp4Wv//gYiUB/+xU/3Xsf5k3QBj2/iCXJ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LHE8MAAADdAAAADwAAAAAAAAAAAAAAAACYAgAAZHJzL2Rv&#10;d25yZXYueG1sUEsFBgAAAAAEAAQA9QAAAIgDAAAAAA==&#10;" path="m596,235l,,,4,596,239r,-4xe" fillcolor="#6591fd" stroked="f">
                        <v:path arrowok="t" o:connecttype="custom" o:connectlocs="298,117;0,0;0,2;298,119;298,117" o:connectangles="0,0,0,0,0"/>
                      </v:shape>
                      <v:shape id="Freeform 282" o:spid="_x0000_s1783" style="position:absolute;left:4641;top:5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BBMYA&#10;AADdAAAADwAAAGRycy9kb3ducmV2LnhtbESPMU/DQAyFdyT+w8lILKi9BBCU0GuFEJVYGBoYyubm&#10;TBKR80V3pg3/Hg9I3Wy95/c+L9dTGMyBUu4jOyjnBRjiJvqeWwcf75vZAkwWZI9DZHLwSxnWq/Oz&#10;JVY+HnlLh1paoyGcK3TQiYyVtbnpKGCex5FYta+YAoquqbU+4VHDw2Cvi+LOBuxZGzoc6bmj5rv+&#10;CQ443st+WOxfNuPu82pbPryl+lacu7yYnh7BCE1yMv9fv3rFL2+UX7/REez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BBMYAAADdAAAADwAAAAAAAAAAAAAAAACYAgAAZHJz&#10;L2Rvd25yZXYueG1sUEsFBgAAAAAEAAQA9QAAAIsDAAAAAA==&#10;" path="m596,235l,,,4,596,239r,-4xe" fillcolor="#6490fd" stroked="f">
                        <v:path arrowok="t" o:connecttype="custom" o:connectlocs="298,117;0,0;0,2;298,119;298,117" o:connectangles="0,0,0,0,0"/>
                      </v:shape>
                      <v:shape id="Freeform 283" o:spid="_x0000_s1784" style="position:absolute;left:4641;top:6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OKMIA&#10;AADdAAAADwAAAGRycy9kb3ducmV2LnhtbERP3UrDMBS+F3yHcATvXFqHTuuyIYOBIEy67QEOybEt&#10;bU5Ckq317c1gsLvz8f2e5XqygzhTiJ1jBeWsAEGsnem4UXA8bJ/eQMSEbHBwTAr+KMJ6dX+3xMq4&#10;kWs671MjcgjHChW0KflKyqhbshhnzhNn7tcFiynD0EgTcMzhdpDPRfEqLXacG1r0tGlJ9/uTVTDi&#10;ovsZeh38/OTrXf3Sv3/ro1KPD9PnB4hEU7qJr+4vk+eX8xIu3+QT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FI4owgAAAN0AAAAPAAAAAAAAAAAAAAAAAJgCAABkcnMvZG93&#10;bnJldi54bWxQSwUGAAAAAAQABAD1AAAAhwMAAAAA&#10;" path="m596,235l,,,4,596,239r,-4xe" fillcolor="#6390fd" stroked="f">
                        <v:path arrowok="t" o:connecttype="custom" o:connectlocs="298,117;0,0;0,2;298,119;298,117" o:connectangles="0,0,0,0,0"/>
                      </v:shape>
                      <v:shape id="Freeform 284" o:spid="_x0000_s1785" style="position:absolute;left:4641;top:60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EWOcEA&#10;AADdAAAADwAAAGRycy9kb3ducmV2LnhtbERPTYvCMBC9C/6HMII3TXWlLl2jLAuyHtV62L0NzdgU&#10;m0lpoq3/3giCt3m8z1lteluLG7W+cqxgNk1AEBdOV1wqOOXbyScIH5A11o5JwZ08bNbDwQoz7To+&#10;0O0YShFD2GeowITQZFL6wpBFP3UNceTOrrUYImxLqVvsYrit5TxJUmmx4thgsKEfQ8XleLUK0oWh&#10;Zfp331/+899m19XnU2KkUuNR//0FIlAf3uKXe6fj/NnHHJ7fxBP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dxFjnBAAAA3QAAAA8AAAAAAAAAAAAAAAAAmAIAAGRycy9kb3du&#10;cmV2LnhtbFBLBQYAAAAABAAEAPUAAACGAwAAAAA=&#10;" path="m596,235l,,,4,596,239r,-4xe" fillcolor="#628ffd" stroked="f">
                        <v:path arrowok="t" o:connecttype="custom" o:connectlocs="298,118;0,0;0,2;298,120;298,118" o:connectangles="0,0,0,0,0"/>
                      </v:shape>
                      <v:shape id="Freeform 285" o:spid="_x0000_s1786" style="position:absolute;left:4641;top:60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Zv0cIA&#10;AADdAAAADwAAAGRycy9kb3ducmV2LnhtbERPTWvCQBC9F/oflhG86UYF20ZXKaLSq7EpHofsmASz&#10;s3F31dhf7xaE3ubxPme+7EwjruR8bVnBaJiAIC6srrlU8L3fDN5B+ICssbFMCu7kYbl4fZljqu2N&#10;d3TNQiliCPsUFVQhtKmUvqjIoB/aljhyR+sMhghdKbXDWww3jRwnyVQarDk2VNjSqqLilF2Mgp9s&#10;+/Fmsvx3mhfJ2brDeuzyk1L9Xvc5AxGoC//ip/tLx/mjyQT+vokn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m/RwgAAAN0AAAAPAAAAAAAAAAAAAAAAAJgCAABkcnMvZG93&#10;bnJldi54bWxQSwUGAAAAAAQABAD1AAAAhwMAAAAA&#10;" path="m596,235l,,,4,596,238r,-3xe" fillcolor="#618ffd" stroked="f">
                        <v:path arrowok="t" o:connecttype="custom" o:connectlocs="298,118;0,0;0,2;298,120;298,118" o:connectangles="0,0,0,0,0"/>
                      </v:shape>
                      <v:shape id="Freeform 286" o:spid="_x0000_s1787" style="position:absolute;left:4641;top:60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3pcMA&#10;AADdAAAADwAAAGRycy9kb3ducmV2LnhtbERPS2vCQBC+F/wPywi91Y0P1KauImKL10ZTehyyYxLM&#10;zsbdrUZ/fbcg9DYf33MWq8404kLO15YVDAcJCOLC6ppLBYf9+8schA/IGhvLpOBGHlbL3tMCU22v&#10;/EmXLJQihrBPUUEVQptK6YuKDPqBbYkjd7TOYIjQlVI7vMZw08hRkkylwZpjQ4UtbSoqTtmPUfCV&#10;fbzOTJbfp3mRnK373o5cflLqud+t30AE6sK/+OHe6Th/OJ7A3zfxBL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3pcMAAADdAAAADwAAAAAAAAAAAAAAAACYAgAAZHJzL2Rv&#10;d25yZXYueG1sUEsFBgAAAAAEAAQA9QAAAIgDAAAAAA==&#10;" path="m596,234l,,,4,596,238r,-4xe" fillcolor="#618ffd" stroked="f">
                        <v:path arrowok="t" o:connecttype="custom" o:connectlocs="298,118;0,0;0,2;298,120;298,118" o:connectangles="0,0,0,0,0"/>
                      </v:shape>
                      <v:shape id="Freeform 287" o:spid="_x0000_s1788" style="position:absolute;left:4641;top:607;width:298;height:118;visibility:visible;mso-wrap-style:square;v-text-anchor:top" coordsize="596,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0EScUA&#10;AADdAAAADwAAAGRycy9kb3ducmV2LnhtbERPyW7CMBC9V+o/WFOpt+JAaYGAQVAVxKUS24HjEE/j&#10;qPE4xIaEv8eVKvU2T2+dyay1pbhS7QvHCrqdBARx5nTBuYLDfvkyBOEDssbSMSm4kYfZ9PFhgql2&#10;DW/pugu5iCHsU1RgQqhSKX1myKLvuIo4ct+uthgirHOpa2xiuC1lL0nepcWCY4PBij4MZT+7i1Vw&#10;zjdfn4tbf3S6mEzOm8FqcTz3lHp+audjEIHa8C/+c691nN99fYPfb+IJcn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DQRJxQAAAN0AAAAPAAAAAAAAAAAAAAAAAJgCAABkcnMv&#10;ZG93bnJldi54bWxQSwUGAAAAAAQABAD1AAAAigMAAAAA&#10;" path="m596,234l,,,,596,234xe" fillcolor="#618ffd" stroked="f">
                        <v:path arrowok="t" o:connecttype="custom" o:connectlocs="298,118;0,0;0,0;298,118" o:connectangles="0,0,0,0"/>
                      </v:shape>
                    </v:group>
                    <v:shape id="Freeform 288" o:spid="_x0000_s1789" style="position:absolute;left:4641;top:490;width:296;height:116;visibility:visible;mso-wrap-style:square;v-text-anchor:top" coordsize="592,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E4hcQA&#10;AADdAAAADwAAAGRycy9kb3ducmV2LnhtbERPS2vCQBC+F/wPywi91Y0tVYnZiPaFiBcfKN6G7JgE&#10;s7MhuzXx33cLgrf5+J6TzDpTiSs1rrSsYDiIQBBnVpecK9jvvl8mIJxH1lhZJgU3cjBLe08Jxtq2&#10;vKHr1ucihLCLUUHhfR1L6bKCDLqBrYkDd7aNQR9gk0vdYBvCTSVfo2gkDZYcGgqs6aOg7LL9NQq+&#10;Vq79PIwX8the1mO7+anfb91Jqed+N5+C8NT5h/juXuowf/g2gv9vwgk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xOIXEAAAA3QAAAA8AAAAAAAAAAAAAAAAAmAIAAGRycy9k&#10;b3ducmV2LnhtbFBLBQYAAAAABAAEAPUAAACJAwAAAAA=&#10;" path="m,233l6,157,592,,582,68,,233e" filled="f" strokeweight=".4pt">
                      <v:path arrowok="t" o:connecttype="custom" o:connectlocs="0,116;3,78;296,0;291,34;0,116" o:connectangles="0,0,0,0,0"/>
                    </v:shape>
                  </v:group>
                  <v:group id="Group 289" o:spid="_x0000_s1790" style="position:absolute;left:4641;top:563;width:22;height:40" coordorigin="4641,563" coordsize="2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40N8MAAADdAAAADwAAAGRycy9kb3ducmV2LnhtbERPS4vCMBC+L/gfwgje&#10;1rSKq1SjiLjiQQQfIN6GZmyLzaQ02bb++82CsLf5+J6zWHWmFA3VrrCsIB5GIIhTqwvOFFwv358z&#10;EM4jaywtk4IXOVgtex8LTLRt+UTN2WcihLBLUEHufZVI6dKcDLqhrYgD97C1QR9gnUldYxvCTSlH&#10;UfQlDRYcGnKsaJNT+jz/GAW7Ftv1ON42h+dj87pfJsfbISalBv1uPQfhqfP/4rd7r8P8eDyF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Y/jQ3wwAAAN0AAAAP&#10;AAAAAAAAAAAAAAAAAKoCAABkcnMvZG93bnJldi54bWxQSwUGAAAAAAQABAD6AAAAmgMAAAAA&#10;">
                    <v:shape id="Freeform 290" o:spid="_x0000_s1791" style="position:absolute;left:4641;top:563;width:22;height:40;visibility:visible;mso-wrap-style:square;v-text-anchor:top" coordsize="45,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15KMgA&#10;AADdAAAADwAAAGRycy9kb3ducmV2LnhtbESPT2vCQBDF70K/wzKFXqRutCBtdJUqCKUn/7RIb2N2&#10;zIZmZ0N2a9Jv7xwEbzO8N+/9Zr7sfa0u1MYqsIHxKANFXARbcWng67B5fgUVE7LFOjAZ+KcIy8XD&#10;YI65DR3v6LJPpZIQjjkacCk1udaxcOQxjkJDLNo5tB6TrG2pbYudhPtaT7Jsqj1WLA0OG1o7Kn73&#10;f97AoTv+TPznqj9/H7fb4brZTd9Ozpinx/59BipRn+7m2/WHFfzxi+DKNzKCXl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HXkoyAAAAN0AAAAPAAAAAAAAAAAAAAAAAJgCAABk&#10;cnMvZG93bnJldi54bWxQSwUGAAAAAAQABAD1AAAAjQMAAAAA&#10;" path="m,82l10,12,45,,37,72,,82xe" fillcolor="gray" stroked="f">
                      <v:path arrowok="t" o:connecttype="custom" o:connectlocs="0,40;5,6;22,0;18,35;0,40" o:connectangles="0,0,0,0,0"/>
                    </v:shape>
                    <v:shape id="Freeform 291" o:spid="_x0000_s1792" style="position:absolute;left:4641;top:563;width:22;height:40;visibility:visible;mso-wrap-style:square;v-text-anchor:top" coordsize="45,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QbsIA&#10;AADdAAAADwAAAGRycy9kb3ducmV2LnhtbERPTWsCMRC9F/ofwgjeatYKUlejiNXaa7UeehuScbO4&#10;mWw30U3/fVMoeJvH+5zFKrlG3KgLtWcF41EBglh7U3Ol4PO4e3oBESKywcYzKfihAKvl48MCS+N7&#10;/qDbIVYih3AoUYGNsS2lDNqSwzDyLXHmzr5zGDPsKmk67HO4a+RzUUylw5pzg8WWNpb05XB1Ck7b&#10;14n+/uLTMQad+vNbkvuNVWo4SOs5iEgp3sX/7neT548nM/j7Jp8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VdBuwgAAAN0AAAAPAAAAAAAAAAAAAAAAAJgCAABkcnMvZG93&#10;bnJldi54bWxQSwUGAAAAAAQABAD1AAAAhwMAAAAA&#10;" path="m,82l10,12,45,,37,72,,82e" filled="f" strokeweight=".4pt">
                      <v:path arrowok="t" o:connecttype="custom" o:connectlocs="0,40;5,6;22,0;18,35;0,40" o:connectangles="0,0,0,0,0"/>
                    </v:shape>
                  </v:group>
                  <v:group id="Group 292" o:spid="_x0000_s1793" style="position:absolute;left:4563;top:559;width:83;height:107" coordorigin="4563,559" coordsize="83,1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xHfPscAAADdAAAADwAAAGRycy9kb3ducmV2LnhtbESPQWvCQBCF70L/wzKF&#10;3nSTVkuJriLSlh5EMBaKtyE7JsHsbMhuk/jvnUOhtxnem/e+WW1G16ieulB7NpDOElDEhbc1lwa+&#10;Tx/TN1AhIltsPJOBGwXYrB8mK8ysH/hIfR5LJSEcMjRQxdhmWoeiIodh5lti0S6+cxhl7UptOxwk&#10;3DX6OUletcOapaHClnYVFdf81xn4HHDYvqTv/f562d3Op8XhZ5+SMU+P43YJKtIY/81/119W8NO5&#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xHfPscAAADd&#10;AAAADwAAAAAAAAAAAAAAAACqAgAAZHJzL2Rvd25yZXYueG1sUEsFBgAAAAAEAAQA+gAAAJ4DAAAA&#10;AA==&#10;">
                    <v:shape id="Freeform 293" o:spid="_x0000_s1794" style="position:absolute;left:4563;top:559;width:83;height:107;visibility:visible;mso-wrap-style:square;v-text-anchor:top" coordsize="166,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hX8MQA&#10;AADdAAAADwAAAGRycy9kb3ducmV2LnhtbERP22oCMRB9F/oPYQp9KW52i4isRilKwUIRXW2fx83s&#10;hW4mSxJ1+/dNoeDbHM51FqvBdOJKzreWFWRJCoK4tLrlWsHp+DaegfABWWNnmRT8kIfV8mG0wFzb&#10;Gx/oWoRaxBD2OSpoQuhzKX3ZkEGf2J44cpV1BkOErpba4S2Gm06+pOlUGmw5NjTY07qh8ru4GAXH&#10;Sfm1/ezl7lRlxf5ydruP982zUk+Pw+scRKAh3MX/7q2O87NJBn/fxBP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YV/DEAAAA3QAAAA8AAAAAAAAAAAAAAAAAmAIAAGRycy9k&#10;b3ducmV2LnhtbFBLBQYAAAAABAAEAPUAAACJAwAAAAA=&#10;" path="m9,2l,124r68,91l150,184,166,85,88,112,13,,9,2xe" fillcolor="gray" stroked="f">
                      <v:path arrowok="t" o:connecttype="custom" o:connectlocs="5,1;0,62;34,107;75,92;83,42;44,56;7,0;5,1" o:connectangles="0,0,0,0,0,0,0,0"/>
                    </v:shape>
                    <v:shape id="Freeform 294" o:spid="_x0000_s1795" style="position:absolute;left:4563;top:559;width:83;height:107;visibility:visible;mso-wrap-style:square;v-text-anchor:top" coordsize="166,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DmmMUA&#10;AADdAAAADwAAAGRycy9kb3ducmV2LnhtbERPTWvCQBC9F/wPyxS81U1iW0p0DdoilFxKkx48Dtkx&#10;Cc3Ohuwao7/eFQq9zeN9zjqbTCdGGlxrWUG8iEAQV1a3XCv4KfdPbyCcR9bYWSYFF3KQbWYPa0y1&#10;PfM3jYWvRQhhl6KCxvs+ldJVDRl0C9sTB+5oB4M+wKGWesBzCDedTKLoVRpsOTQ02NN7Q9VvcTIK&#10;kuvpZXkt8fDxNW7zXeXyQ9LlSs0fp+0KhKfJ/4v/3J86zI+fE7h/E06Qm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UOaYxQAAAN0AAAAPAAAAAAAAAAAAAAAAAJgCAABkcnMv&#10;ZG93bnJldi54bWxQSwUGAAAAAAQABAD1AAAAigMAAAAA&#10;" path="m9,2l,124r68,91l150,184,166,85,88,112,13,e" filled="f" strokeweight=".4pt">
                      <v:path arrowok="t" o:connecttype="custom" o:connectlocs="5,1;0,62;34,107;75,92;83,42;44,56;7,0" o:connectangles="0,0,0,0,0,0,0"/>
                    </v:shape>
                  </v:group>
                  <v:group id="Group 295" o:spid="_x0000_s1796" style="position:absolute;left:4569;top:478;width:79;height:207" coordorigin="4569,478" coordsize="79,2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8NBScMAAADdAAAADwAAAGRycy9kb3ducmV2LnhtbERPS4vCMBC+L/gfwgje&#10;1rTqilSjiLjiQQQfIN6GZmyLzaQ02bb++82CsLf5+J6zWHWmFA3VrrCsIB5GIIhTqwvOFFwv358z&#10;EM4jaywtk4IXOVgtex8LTLRt+UTN2WcihLBLUEHufZVI6dKcDLqhrYgD97C1QR9gnUldYxvCTSlH&#10;UTSVBgsODTlWtMkpfZ5/jIJdi+16HG+bw/Oxed0vX8fbISalBv1uPQfhqfP/4rd7r8P8eDK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w0FJwwAAAN0AAAAP&#10;AAAAAAAAAAAAAAAAAKoCAABkcnMvZG93bnJldi54bWxQSwUGAAAAAAQABAD6AAAAmgMAAAAA&#10;">
                    <v:group id="Group 296" o:spid="_x0000_s1797" style="position:absolute;left:4569;top:478;width:79;height:207" coordorigin="4569,478" coordsize="79,2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Ktk9wwAAAN0AAAAP&#10;AAAAAAAAAAAAAAAAAKoCAABkcnMvZG93bnJldi54bWxQSwUGAAAAAAQABAD6AAAAmgMAAAAA&#10;">
                      <v:shape id="Freeform 297" o:spid="_x0000_s1798" style="position:absolute;left:4569;top:47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yMQA&#10;AADdAAAADwAAAGRycy9kb3ducmV2LnhtbERPTWvCQBC9C/0PyxR6M5sUKyW6hlIRPLSHakuvQ3ZM&#10;otnZuLs1yb/vCoK3ebzPWRaDacWFnG8sK8iSFARxaXXDlYLv/Wb6CsIHZI2tZVIwkodi9TBZYq5t&#10;z1902YVKxBD2OSqoQ+hyKX1Zk0Gf2I44cgfrDIYIXSW1wz6Gm1Y+p+lcGmw4NtTY0XtN5Wn3ZxR8&#10;zrebdO8+xp+zH2fSumP/y2ulnh6HtwWIQEO4i2/urY7zs9kLXL+JJ8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gcjEAAAA3QAAAA8AAAAAAAAAAAAAAAAAmAIAAGRycy9k&#10;b3ducmV2LnhtbFBLBQYAAAAABAAEAPUAAACJAwAAAAA=&#10;" path="m,137l159,r,5l,143r,-6xe" fillcolor="#bcbcbc" stroked="f">
                        <v:path arrowok="t" o:connecttype="custom" o:connectlocs="0,69;79,0;79,3;0,72;0,69" o:connectangles="0,0,0,0,0"/>
                      </v:shape>
                      <v:shape id="Freeform 298" o:spid="_x0000_s1799" style="position:absolute;left:4569;top:48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Y8mcMA&#10;AADdAAAADwAAAGRycy9kb3ducmV2LnhtbERPS2vCQBC+F/wPywje6sZagkRX0ZbQHtNY8DpkxySa&#10;nU2zm0f/fbdQ6G0+vufsDpNpxECdqy0rWC0jEMSF1TWXCj7P6eMGhPPIGhvLpOCbHBz2s4cdJtqO&#10;/EFD7ksRQtglqKDyvk2kdEVFBt3StsSBu9rOoA+wK6XucAzhppFPURRLgzWHhgpbeqmouOe9UZCt&#10;49d7f96k+VfW462o37g9XZRazKfjFoSnyf+L/9zvOsxfPcfw+004Qe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Y8mcMAAADdAAAADwAAAAAAAAAAAAAAAACYAgAAZHJzL2Rv&#10;d25yZXYueG1sUEsFBgAAAAAEAAQA9QAAAIgDAAAAAA==&#10;" path="m,138l159,r,6l,144r,-6xe" fillcolor="#bcbcbc" stroked="f">
                        <v:path arrowok="t" o:connecttype="custom" o:connectlocs="0,69;79,0;79,3;0,72;0,69" o:connectangles="0,0,0,0,0"/>
                      </v:shape>
                      <v:shape id="Freeform 299" o:spid="_x0000_s1800" style="position:absolute;left:4569;top:484;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qZAsIA&#10;AADdAAAADwAAAGRycy9kb3ducmV2LnhtbERPS4vCMBC+C/sfwix409QHrnSNsquIHrUu7HVoxrba&#10;TGqTav33RhC8zcf3nNmiNaW4Uu0KywoG/QgEcWp1wZmCv8O6NwXhPLLG0jIpuJODxfyjM8NY2xvv&#10;6Zr4TIQQdjEqyL2vYildmpNB17cVceCOtjboA6wzqWu8hXBTymEUTaTBgkNDjhUtc0rPSWMU7EaT&#10;1bk5TNfJZdfgKS02XP3+K9X9bH++QXhq/Vv8cm91mD8Yf8Hzm3CC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KpkCwgAAAN0AAAAPAAAAAAAAAAAAAAAAAJgCAABkcnMvZG93&#10;bnJldi54bWxQSwUGAAAAAAQABAD1AAAAhwMAAAAA&#10;" path="m,138l159,r,6l,144r,-6xe" fillcolor="#bcbcbc" stroked="f">
                        <v:path arrowok="t" o:connecttype="custom" o:connectlocs="0,69;79,0;79,3;0,72;0,69" o:connectangles="0,0,0,0,0"/>
                      </v:shape>
                      <v:shape id="Freeform 300" o:spid="_x0000_s1801" style="position:absolute;left:4569;top:487;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d+8cA&#10;AADdAAAADwAAAGRycy9kb3ducmV2LnhtbESPT2vDMAzF74V9B6PBbq2TrpSS1S1lpGyHUeifHXYT&#10;tpaExXKI3Sb79tNh0JvEe3rvp/V29K26UR+bwAbyWQaK2AbXcGXgct5PV6BiQnbYBiYDvxRhu3mY&#10;rLFwYeAj3U6pUhLCsUADdUpdoXW0NXmMs9ARi/Ydeo9J1r7SrsdBwn2r51m21B4bloYaO3qtyf6c&#10;rt5AuRj2Jeft8vD8dvg620+7o/LDmKfHcfcCKtGY7ub/63cn+PlCcOUbGUF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93fvHAAAA3QAAAA8AAAAAAAAAAAAAAAAAmAIAAGRy&#10;cy9kb3ducmV2LnhtbFBLBQYAAAAABAAEAPUAAACMAwAAAAA=&#10;" path="m,138l159,r,8l,146r,-8xe" fillcolor="#bcbcbc" stroked="f">
                        <v:path arrowok="t" o:connecttype="custom" o:connectlocs="0,69;79,0;79,4;0,73;0,69" o:connectangles="0,0,0,0,0"/>
                      </v:shape>
                      <v:shape id="Freeform 301" o:spid="_x0000_s1802" style="position:absolute;left:4569;top:49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ZzOcUA&#10;AADdAAAADwAAAGRycy9kb3ducmV2LnhtbERPS2sCMRC+C/6HMII3zW59tN0apQiKPUltKfQ2bKa7&#10;q8lk2URd/fWmIHibj+85s0VrjThR4yvHCtJhAoI4d7riQsH312rwAsIHZI3GMSm4kIfFvNuZYabd&#10;mT/ptAuFiCHsM1RQhlBnUvq8JIt+6GriyP25xmKIsCmkbvAcw62RT0kylRYrjg0l1rQsKT/sjlbB&#10;4XmF65/RPkwv2/S61+sP82smSvV77fsbiEBteIjv7o2O89PxK/x/E0+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pnM5xQAAAN0AAAAPAAAAAAAAAAAAAAAAAJgCAABkcnMv&#10;ZG93bnJldi54bWxQSwUGAAAAAAQABAD1AAAAigMAAAAA&#10;" path="m,138l159,r,6l,143r,-5xe" fillcolor="#bbb" stroked="f">
                        <v:path arrowok="t" o:connecttype="custom" o:connectlocs="0,69;79,0;79,3;0,72;0,69" o:connectangles="0,0,0,0,0"/>
                      </v:shape>
                      <v:shape id="Freeform 302" o:spid="_x0000_s1803" style="position:absolute;left:4569;top:49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VMeccA&#10;AADdAAAADwAAAGRycy9kb3ducmV2LnhtbESPQWvCQBCF70L/wzJCb7pJi1aiq5SC0p5KtQjehuyY&#10;RHdnQ3arsb++cyh4m+G9ee+bxar3Tl2oi01gA/k4A0VcBttwZeB7tx7NQMWEbNEFJgM3irBaPgwW&#10;WNhw5S+6bFOlJIRjgQbqlNpC61jW5DGOQ0ss2jF0HpOsXaVth1cJ904/ZdlUe2xYGmps6a2m8rz9&#10;8QbOL2vc7J9PaXr7zH9PdvPhDm5izOOwf52DStSnu/n/+t0Kfj4RfvlGRt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tFTHnHAAAA3QAAAA8AAAAAAAAAAAAAAAAAmAIAAGRy&#10;cy9kb3ducmV2LnhtbFBLBQYAAAAABAAEAPUAAACMAwAAAAA=&#10;" path="m,137l159,r,5l,143r,-6xe" fillcolor="#bbb" stroked="f">
                        <v:path arrowok="t" o:connecttype="custom" o:connectlocs="0,69;79,0;79,3;0,72;0,69" o:connectangles="0,0,0,0,0"/>
                      </v:shape>
                      <v:shape id="Freeform 303" o:spid="_x0000_s1804" style="position:absolute;left:4569;top:497;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iqMQA&#10;AADdAAAADwAAAGRycy9kb3ducmV2LnhtbERP32vCMBB+H+x/CCfsbaaV6UY1yjYYymBsrfp+NGdS&#10;bC61ybT+98tgsLf7+H7eYjW4VpypD41nBfk4A0Fce92wUbDbvt0/gQgRWWPrmRRcKcBqeXuzwEL7&#10;C5d0rqIRKYRDgQpsjF0hZagtOQxj3xEn7uB7hzHB3kjd4yWFu1ZOsmwmHTacGix29GqpPlbfTsFp&#10;v2/N+2x9qmz5+TLJy6+Hj0ej1N1oeJ6DiDTEf/Gfe6PT/Hyaw+836QS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oqjEAAAA3QAAAA8AAAAAAAAAAAAAAAAAmAIAAGRycy9k&#10;b3ducmV2LnhtbFBLBQYAAAAABAAEAPUAAACJAwAAAAA=&#10;" path="m,138l159,r,6l,144r,-6xe" fillcolor="#bababa" stroked="f">
                        <v:path arrowok="t" o:connecttype="custom" o:connectlocs="0,68;79,0;79,3;0,71;0,68" o:connectangles="0,0,0,0,0"/>
                      </v:shape>
                      <v:shape id="Freeform 304" o:spid="_x0000_s1805" style="position:absolute;left:4569;top:500;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w838QA&#10;AADdAAAADwAAAGRycy9kb3ducmV2LnhtbERP30vDMBB+F/wfwgl7c2mLm1KXDRVkYyDa6t6P5kyK&#10;zaVrsq377xdB8O0+vp+3WI2uE0caQutZQT7NQBA3XrdsFHx9vt4+gAgRWWPnmRScKcBqeX21wFL7&#10;E1d0rKMRKYRDiQpsjH0pZWgsOQxT3xMn7tsPDmOCg5F6wFMKd50ssmwuHbacGiz29GKp+akPTsF+&#10;t+vMdr7e17Z6fy7y6uPu7d4oNbkZnx5BRBrjv/jPvdFpfj4r4PebdIJc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cPN/EAAAA3QAAAA8AAAAAAAAAAAAAAAAAmAIAAGRycy9k&#10;b3ducmV2LnhtbFBLBQYAAAAABAAEAPUAAACJAwAAAAA=&#10;" path="m,138l159,r,6l,144r,-6xe" fillcolor="#bababa" stroked="f">
                        <v:path arrowok="t" o:connecttype="custom" o:connectlocs="0,68;79,0;79,3;0,71;0,68" o:connectangles="0,0,0,0,0"/>
                      </v:shape>
                      <v:shape id="Freeform 305" o:spid="_x0000_s1806" style="position:absolute;left:4569;top:503;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iXJMIA&#10;AADdAAAADwAAAGRycy9kb3ducmV2LnhtbESPzarCMBCF94LvEEZwp6m/995qFBEEV6LVux+asS02&#10;k9pErW9vBMHdDOecb87Ml40pxZ1qV1hWMOhHIIhTqwvOFJyOm94vCOeRNZaWScGTHCwX7dYcY20f&#10;fKB74jMRIOxiVJB7X8VSujQng65vK+KgnW1t0Ie1zqSu8RHgppTDKJpKgwWHCzlWtM4pvSQ3Eyj/&#10;wylKHEfbv6sb7XCy/2k2e6W6nWY1A+Gp8V/zJ73Vof5gMoL3N2EE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SJckwgAAAN0AAAAPAAAAAAAAAAAAAAAAAJgCAABkcnMvZG93&#10;bnJldi54bWxQSwUGAAAAAAQABAD1AAAAhwMAAAAA&#10;" path="m,138l159,r,6l,144r,-6xe" fillcolor="#b9b9b9" stroked="f">
                        <v:path arrowok="t" o:connecttype="custom" o:connectlocs="0,68;79,0;79,3;0,71;0,68" o:connectangles="0,0,0,0,0"/>
                      </v:shape>
                      <v:shape id="Freeform 306" o:spid="_x0000_s1807" style="position:absolute;left:4569;top:50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9iy8MA&#10;AADdAAAADwAAAGRycy9kb3ducmV2LnhtbERPTWsCMRC9F/wPYQRvNatY0dUoYhG8FKnuweOwGTeL&#10;m8mSpLvbf98UCr3N433Odj/YRnTkQ+1YwWyagSAuna65UlDcTq8rECEia2wck4JvCrDfjV62mGvX&#10;8yd111iJFMIhRwUmxjaXMpSGLIapa4kT93DeYkzQV1J77FO4beQ8y5bSYs2pwWBLR0Pl8/plFZyK&#10;bl30q/My9HP/vr6Xlw+DF6Um4+GwARFpiP/iP/dZp/mztwX8fpNOk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9iy8MAAADdAAAADwAAAAAAAAAAAAAAAACYAgAAZHJzL2Rv&#10;d25yZXYueG1sUEsFBgAAAAAEAAQA9QAAAIgDAAAAAA==&#10;" path="m,138l159,r,8l,145r,-7xe" fillcolor="#b8b8b8" stroked="f">
                        <v:path arrowok="t" o:connecttype="custom" o:connectlocs="0,69;79,0;79,4;0,73;0,69" o:connectangles="0,0,0,0,0"/>
                      </v:shape>
                      <v:shape id="Freeform 307" o:spid="_x0000_s1808" style="position:absolute;left:4569;top:50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t388IA&#10;AADdAAAADwAAAGRycy9kb3ducmV2LnhtbERPTYvCMBC9C/6HMAt7kTVValmqUUQQ9Fj1oLehGZuy&#10;zaQ0sXb/vREW9jaP9zmrzWAb0VPna8cKZtMEBHHpdM2Vgst5//UNwgdkjY1jUvBLHjbr8WiFuXZP&#10;Lqg/hUrEEPY5KjAhtLmUvjRk0U9dSxy5u+sshgi7SuoOnzHcNnKeJJm0WHNsMNjSzlD5c3pYBddE&#10;b4f+kPn0eD7OU5MWk/ZWKPX5MWyXIAIN4V/85z7oOH+2WMD7m3iCX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W3fzwgAAAN0AAAAPAAAAAAAAAAAAAAAAAJgCAABkcnMvZG93&#10;bnJldi54bWxQSwUGAAAAAAQABAD1AAAAhwMAAAAA&#10;" path="m,137l159,r,5l,143r,-6xe" fillcolor="#b8b8b8" stroked="f">
                        <v:path arrowok="t" o:connecttype="custom" o:connectlocs="0,69;79,0;79,3;0,72;0,69" o:connectangles="0,0,0,0,0"/>
                      </v:shape>
                      <v:shape id="Freeform 308" o:spid="_x0000_s1809" style="position:absolute;left:4569;top:51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z9J8MA&#10;AADdAAAADwAAAGRycy9kb3ducmV2LnhtbERP22oCMRB9F/oPYQp9q1mlFVmNUkVbKQrePmDYzF7o&#10;ZrJs0nXz96ZQ8G0O5zrzZW9q0VHrKssKRsMEBHFmdcWFgutl+zoF4TyyxtoyKQjkYLl4Gswx1fbG&#10;J+rOvhAxhF2KCkrvm1RKl5Vk0A1tQxy53LYGfYRtIXWLtxhuajlOkok0WHFsKLGhdUnZz/nXKDi+&#10;5dXpa/VZb7rt5jvkIRzCfq3Uy3P/MQPhqfcP8b97p+P80fsE/r6JJ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z9J8MAAADdAAAADwAAAAAAAAAAAAAAAACYAgAAZHJzL2Rv&#10;d25yZXYueG1sUEsFBgAAAAAEAAQA9QAAAIgDAAAAAA==&#10;" path="m,138l159,r,6l,144r,-6xe" fillcolor="#b7b7b7" stroked="f">
                        <v:path arrowok="t" o:connecttype="custom" o:connectlocs="0,69;79,0;79,3;0,72;0,69" o:connectangles="0,0,0,0,0"/>
                      </v:shape>
                      <v:shape id="Freeform 309" o:spid="_x0000_s1810" style="position:absolute;left:4569;top:515;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4onsMA&#10;AADdAAAADwAAAGRycy9kb3ducmV2LnhtbERPTYvCMBC9C/6HMMLeNFXQLdUoIoiuF9euIN6GZmyL&#10;zaQ00dZ/bxYW9jaP9zmLVWcq8aTGlZYVjEcRCOLM6pJzBeef7TAG4TyyxsoyKXiRg9Wy31tgom3L&#10;J3qmPhchhF2CCgrv60RKlxVk0I1sTRy4m20M+gCbXOoG2xBuKjmJopk0WHJoKLCmTUHZPX0YBV83&#10;nV7s9fRKy/ZyPNTf17jbTZX6GHTrOQhPnf8X/7n3OswfTz/h95twgl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4onsMAAADdAAAADwAAAAAAAAAAAAAAAACYAgAAZHJzL2Rv&#10;d25yZXYueG1sUEsFBgAAAAAEAAQA9QAAAIgDAAAAAA==&#10;" path="m,138l159,r,6l,144r,-6xe" fillcolor="#b6b6b6" stroked="f">
                        <v:path arrowok="t" o:connecttype="custom" o:connectlocs="0,69;79,0;79,3;0,72;0,69" o:connectangles="0,0,0,0,0"/>
                      </v:shape>
                      <v:shape id="Freeform 310" o:spid="_x0000_s1811" style="position:absolute;left:4569;top:518;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o1YMQA&#10;AADdAAAADwAAAGRycy9kb3ducmV2LnhtbESPTWvCQBCG74L/YRmhN90oWGt0FRGEHgLFtIceh+yY&#10;DWZnY3ar8d93DoXeZpj345ntfvCtulMfm8AG5rMMFHEVbMO1ga/P0/QNVEzIFtvAZOBJEfa78WiL&#10;uQ0PPtO9TLWSEI45GnApdbnWsXLkMc5CRyy3S+g9Jln7WtseHxLuW73IslftsWFpcNjR0VF1LX+8&#10;lJzSR+FuRfYsv4+4WugCl+vCmJfJcNiASjSkf/Gf+90K/nwp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6NWDEAAAA3QAAAA8AAAAAAAAAAAAAAAAAmAIAAGRycy9k&#10;b3ducmV2LnhtbFBLBQYAAAAABAAEAPUAAACJAwAAAAA=&#10;" path="m,138l159,r,6l,144r,-6xe" fillcolor="#b5b5b5" stroked="f">
                        <v:path arrowok="t" o:connecttype="custom" o:connectlocs="0,69;79,0;79,3;0,72;0,69" o:connectangles="0,0,0,0,0"/>
                      </v:shape>
                      <v:shape id="Freeform 311" o:spid="_x0000_s1812" style="position:absolute;left:4569;top:52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K++cAA&#10;AADdAAAADwAAAGRycy9kb3ducmV2LnhtbERPTWvCQBC9F/wPywheim4MtGjqKkURvDaVnIfsdBOS&#10;nU2zmxj/vSsUepvH+5zdYbKtGKn3tWMF61UCgrh0umaj4Pp9Xm5A+ICssXVMCu7k4bCfveww0+7G&#10;XzTmwYgYwj5DBVUIXSalLyuy6FeuI47cj+sthgh7I3WPtxhuW5kmybu0WHNsqLCjY0Vlkw9WAZrf&#10;vBlOr0XjME+30ha241SpxXz6/AARaAr/4j/3Rcf567ctPL+JJ8j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UK++cAAAADdAAAADwAAAAAAAAAAAAAAAACYAgAAZHJzL2Rvd25y&#10;ZXYueG1sUEsFBgAAAAAEAAQA9QAAAIUDAAAAAA==&#10;" path="m,138l159,r,6l,143r,-5xe" fillcolor="#b4b4b4" stroked="f">
                        <v:path arrowok="t" o:connecttype="custom" o:connectlocs="0,69;79,0;79,3;0,72;0,69" o:connectangles="0,0,0,0,0"/>
                      </v:shape>
                      <v:shape id="Freeform 312" o:spid="_x0000_s1813" style="position:absolute;left:4569;top:52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D08cA&#10;AADdAAAADwAAAGRycy9kb3ducmV2LnhtbESPQUvDQBCF70L/wzIFb3YTD0HSbotVCoKC2gpep9kx&#10;CWZn4+66jf565yD0NsN78943q83kBpUpxN6zgXJRgCJuvO25NfB22F3dgIoJ2eLgmQz8UITNenax&#10;wtr6E79S3qdWSQjHGg10KY211rHpyGFc+JFYtA8fHCZZQ6ttwJOEu0FfF0WlHfYsDR2OdNdR87n/&#10;dgZyrvK7fXm+335t/TGU5fH3afdozOV8ul2CSjSls/n/+sEKflkJv3wjI+j1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5w9PHAAAA3QAAAA8AAAAAAAAAAAAAAAAAmAIAAGRy&#10;cy9kb3ducmV2LnhtbFBLBQYAAAAABAAEAPUAAACMAwAAAAA=&#10;" path="m,137l159,r,6l,143r,-6xe" fillcolor="#b2b2b2" stroked="f">
                        <v:path arrowok="t" o:connecttype="custom" o:connectlocs="0,69;79,0;79,3;0,72;0,69" o:connectangles="0,0,0,0,0"/>
                      </v:shape>
                      <v:shape id="Freeform 313" o:spid="_x0000_s1814" style="position:absolute;left:4569;top:527;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p9PsEA&#10;AADdAAAADwAAAGRycy9kb3ducmV2LnhtbERPy6rCMBDdC/5DGMGdphWUSzWKCIoiLnwgLodmbKvN&#10;pDZR69/fXLjgbg7nOZNZY0rxotoVlhXE/QgEcWp1wZmC03HZ+wHhPLLG0jIp+JCD2bTdmmCi7Zv3&#10;9Dr4TIQQdgkqyL2vEildmpNB17cVceCutjboA6wzqWt8h3BTykEUjaTBgkNDjhUtckrvh6dR4Ocn&#10;e/usNnR+XJrt7mxpuB+SUt1OMx+D8NT4r/jfvdZhfjyK4e+bcIK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6fT7BAAAA3QAAAA8AAAAAAAAAAAAAAAAAmAIAAGRycy9kb3du&#10;cmV2LnhtbFBLBQYAAAAABAAEAPUAAACGAwAAAAA=&#10;" path="m,137l159,r,7l,145r,-8xe" fillcolor="#b1b1b1" stroked="f">
                        <v:path arrowok="t" o:connecttype="custom" o:connectlocs="0,69;79,0;79,4;0,73;0,69" o:connectangles="0,0,0,0,0"/>
                      </v:shape>
                      <v:shape id="Freeform 314" o:spid="_x0000_s1815" style="position:absolute;left:4569;top:53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6zhsQA&#10;AADdAAAADwAAAGRycy9kb3ducmV2LnhtbERPS2vCQBC+C/6HZYReRDcJGiW6igiFHlqoj0OPQ3aa&#10;hGRnw+6q8d93C4Xe5uN7znY/mE7cyfnGsoJ0noAgLq1uuFJwvbzO1iB8QNbYWSYFT/Kw341HWyy0&#10;ffCJ7udQiRjCvkAFdQh9IaUvazLo57Ynjty3dQZDhK6S2uEjhptOZkmSS4MNx4YaezrWVLbnm1Hw&#10;+SUXbpo/V52fLj84S9vF+7pV6mUyHDYgAg3hX/znftNxfppn8PtNPEH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s4bEAAAA3QAAAA8AAAAAAAAAAAAAAAAAmAIAAGRycy9k&#10;b3ducmV2LnhtbFBLBQYAAAAABAAEAPUAAACJAwAAAAA=&#10;" path="m,138l159,r,6l,144r,-6xe" fillcolor="#b0b0b0" stroked="f">
                        <v:path arrowok="t" o:connecttype="custom" o:connectlocs="0,68;79,0;79,3;0,71;0,68" o:connectangles="0,0,0,0,0"/>
                      </v:shape>
                      <v:shape id="Freeform 315" o:spid="_x0000_s1816" style="position:absolute;left:4569;top:534;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i9jMQA&#10;AADdAAAADwAAAGRycy9kb3ducmV2LnhtbERP3WrCMBS+H+wdwhnsZmiqgzKqUWQw2dCLrfoAx+bY&#10;FJuTksS2vv0yEHZ3Pr7fs1yPthU9+dA4VjCbZiCIK6cbrhUcDx+TNxAhImtsHZOCGwVYrx4fllho&#10;N/AP9WWsRQrhUKACE2NXSBkqQxbD1HXEiTs7bzEm6GupPQ4p3LZynmW5tNhwajDY0buh6lJerYKd&#10;GfLL11ZLPz9t9i/f2a3fdaVSz0/jZgEi0hj/xXf3p07zZ/kr/H2TTp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IvYzEAAAA3QAAAA8AAAAAAAAAAAAAAAAAmAIAAGRycy9k&#10;b3ducmV2LnhtbFBLBQYAAAAABAAEAPUAAACJAwAAAAA=&#10;" path="m,138l159,r,6l,144r,-6xe" fillcolor="#aeaeae" stroked="f">
                        <v:path arrowok="t" o:connecttype="custom" o:connectlocs="0,68;79,0;79,3;0,71;0,68" o:connectangles="0,0,0,0,0"/>
                      </v:shape>
                      <v:shape id="Freeform 316" o:spid="_x0000_s1817" style="position:absolute;left:4569;top:53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vVDsMA&#10;AADdAAAADwAAAGRycy9kb3ducmV2LnhtbERPS2sCMRC+F/wPYYTeatZaH6xGaYVCe5JVDx6HzbhZ&#10;3Uy2Sarrv28Kgrf5+J6zWHW2ERfyoXasYDjIQBCXTtdcKdjvPl9mIEJE1tg4JgU3CrBa9p4WmGt3&#10;5YIu21iJFMIhRwUmxjaXMpSGLIaBa4kTd3TeYkzQV1J7vKZw28jXLJtIizWnBoMtrQ2V5+2vVTDe&#10;3D6iNsfDj2+mI3ewxfep6JR67nfvcxCRuvgQ391fOs0fTt7g/5t0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vVDsMAAADdAAAADwAAAAAAAAAAAAAAAACYAgAAZHJzL2Rv&#10;d25yZXYueG1sUEsFBgAAAAAEAAQA9QAAAIgDAAAAAA==&#10;" path="m,138l159,r,6l,144r,-6xe" fillcolor="#adadad" stroked="f">
                        <v:path arrowok="t" o:connecttype="custom" o:connectlocs="0,69;79,0;79,3;0,72;0,69" o:connectangles="0,0,0,0,0"/>
                      </v:shape>
                      <v:shape id="Freeform 317" o:spid="_x0000_s1818" style="position:absolute;left:4569;top:53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15tsUA&#10;AADdAAAADwAAAGRycy9kb3ducmV2LnhtbERPS2vCQBC+F/wPywi91U0EY4muQUoLttiDj4PexuyY&#10;DWZnQ3arqb++Wyj0Nh/fc+ZFbxtxpc7XjhWkowQEcel0zZWC/e7t6RmED8gaG8ek4Js8FIvBwxxz&#10;7W68oes2VCKGsM9RgQmhzaX0pSGLfuRa4sidXWcxRNhVUnd4i+G2keMkyaTFmmODwZZeDJWX7ZdV&#10;4D8/7slkPXZ2ZfbhlB2mx9f3qVKPw345AxGoD//iP/dKx/lpNoHfb+IJ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TXm2xQAAAN0AAAAPAAAAAAAAAAAAAAAAAJgCAABkcnMv&#10;ZG93bnJldi54bWxQSwUGAAAAAAQABAD1AAAAigMAAAAA&#10;" path="m,138l159,r,6l,143r,-5xe" fillcolor="#ababab" stroked="f">
                        <v:path arrowok="t" o:connecttype="custom" o:connectlocs="0,69;79,0;79,3;0,72;0,69" o:connectangles="0,0,0,0,0"/>
                      </v:shape>
                      <v:shape id="Freeform 318" o:spid="_x0000_s1819" style="position:absolute;left:4569;top:54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t91sIA&#10;AADdAAAADwAAAGRycy9kb3ducmV2LnhtbERP24rCMBB9X/Afwgi+aapC0WoU8YK6sCxe8HloxrbY&#10;TEoTtf69WRD2bQ7nOtN5Y0rxoNoVlhX0exEI4tTqgjMF59OmOwLhPLLG0jIpeJGD+az1NcVE2ycf&#10;6HH0mQgh7BJUkHtfJVK6NCeDrmcr4sBdbW3QB1hnUtf4DOGmlIMoiqXBgkNDjhUtc0pvx7tRUKT6&#10;8j3erheja0m/0W74s1/RWKlOu1lMQHhq/L/4497pML8fx/D3TThBz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K33WwgAAAN0AAAAPAAAAAAAAAAAAAAAAAJgCAABkcnMvZG93&#10;bnJldi54bWxQSwUGAAAAAAQABAD1AAAAhwMAAAAA&#10;" path="m,137l159,r,5l,143r,-6xe" fillcolor="#aaa" stroked="f">
                        <v:path arrowok="t" o:connecttype="custom" o:connectlocs="0,69;79,0;79,3;0,72;0,69" o:connectangles="0,0,0,0,0"/>
                      </v:shape>
                      <v:shape id="Freeform 319" o:spid="_x0000_s1820" style="position:absolute;left:4569;top:545;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ERrcYA&#10;AADdAAAADwAAAGRycy9kb3ducmV2LnhtbERPS2vCQBC+F/wPyxR6kWaTglqiq2hLaagHn4cch+w0&#10;iWZnQ3bV9N93C0Jv8/E9Z7boTSOu1LnasoIkikEQF1bXXCo4Hj6eX0E4j6yxsUwKfsjBYj54mGGq&#10;7Y13dN37UoQQdikqqLxvUyldUZFBF9mWOHDftjPoA+xKqTu8hXDTyJc4HkuDNYeGClt6q6g47y9G&#10;wabNRqstfSWn0TD7XK8uef9+zJV6euyXUxCeev8vvrszHeYn4wn8fRNO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ERrcYAAADdAAAADwAAAAAAAAAAAAAAAACYAgAAZHJz&#10;L2Rvd25yZXYueG1sUEsFBgAAAAAEAAQA9QAAAIsDAAAAAA==&#10;" path="m,138l159,r,8l,146r,-8xe" fillcolor="#a8a8a8" stroked="f">
                        <v:path arrowok="t" o:connecttype="custom" o:connectlocs="0,69;79,0;79,4;0,73;0,69" o:connectangles="0,0,0,0,0"/>
                      </v:shape>
                      <v:shape id="Freeform 320" o:spid="_x0000_s1821" style="position:absolute;left:4569;top:54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ZEe8YA&#10;AADdAAAADwAAAGRycy9kb3ducmV2LnhtbESPT0vDQBDF7wW/wzKCl2I2FSkhdlukUvQm/YN4HLNj&#10;NjQ7G3a3afz2zkHwNsN7895vVpvJ92qkmLrABhZFCYq4Cbbj1sDpuLuvQKWMbLEPTAZ+KMFmfTNb&#10;YW3Dlfc0HnKrJIRTjQZczkOtdWoceUxFGIhF+w7RY5Y1ttpGvEq47/VDWS61x46lweFAW0fN+XDx&#10;BgJ18fVzrJydP57f9x8vX1W/jcbc3U7PT6AyTfnf/Hf9ZgV/sRRc+UZG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cZEe8YAAADdAAAADwAAAAAAAAAAAAAAAACYAgAAZHJz&#10;L2Rvd25yZXYueG1sUEsFBgAAAAAEAAQA9QAAAIsDAAAAAA==&#10;" path="m,138l159,r,6l,144r,-6xe" fillcolor="#a6a6a6" stroked="f">
                        <v:path arrowok="t" o:connecttype="custom" o:connectlocs="0,69;79,0;79,3;0,72;0,69" o:connectangles="0,0,0,0,0"/>
                      </v:shape>
                      <v:shape id="Freeform 321" o:spid="_x0000_s1822" style="position:absolute;left:4569;top:55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t4zMYA&#10;AADdAAAADwAAAGRycy9kb3ducmV2LnhtbERPTWvCQBC9F/wPywje6sYi0kZXKWKD4KFqRfE2ZqdJ&#10;MDsbsxuN/fVuodDbPN7nTGatKcWValdYVjDoRyCIU6sLzhTsvj6eX0E4j6yxtEwK7uRgNu08TTDW&#10;9sYbum59JkIIuxgV5N5XsZQuzcmg69uKOHDftjboA6wzqWu8hXBTypcoGkmDBYeGHCua55Set41R&#10;kJSni0sOw5/7vmmS1VyuF5/HtVK9bvs+BuGp9f/iP/dSh/mD0Rv8fhNOkN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Yt4zMYAAADdAAAADwAAAAAAAAAAAAAAAACYAgAAZHJz&#10;L2Rvd25yZXYueG1sUEsFBgAAAAAEAAQA9QAAAIsDAAAAAA==&#10;" path="m,138l159,r,6l,144r,-6xe" fillcolor="#a5a5a5" stroked="f">
                        <v:path arrowok="t" o:connecttype="custom" o:connectlocs="0,69;79,0;79,3;0,72;0,69" o:connectangles="0,0,0,0,0"/>
                      </v:shape>
                      <v:shape id="Freeform 322" o:spid="_x0000_s1823" style="position:absolute;left:4569;top:555;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2taMYA&#10;AADdAAAADwAAAGRycy9kb3ducmV2LnhtbESPS2/CQAyE75X4Dysj9VKVDVUFbWBBvCqh3hpQzybr&#10;PCDrjbILpP++PlTqzdaMZz7Pl71r1I26UHs2MB4loIhzb2suDRwPH89voEJEtth4JgM/FGC5GDzM&#10;MbX+zl90y2KpJIRDigaqGNtU65BX5DCMfEssWuE7h1HWrtS2w7uEu0a/JMlEO6xZGipsaVNRfsmu&#10;zsBTkfv34ti8Xj55e0q+eX3eXXtjHof9agYqUh//zX/Xeyv446nwyzcygl7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z2taMYAAADdAAAADwAAAAAAAAAAAAAAAACYAgAAZHJz&#10;L2Rvd25yZXYueG1sUEsFBgAAAAAEAAQA9QAAAIsDAAAAAA==&#10;" path="m,138l159,r,6l,143r,-5xe" fillcolor="#a3a3a3" stroked="f">
                        <v:path arrowok="t" o:connecttype="custom" o:connectlocs="0,69;79,0;79,3;0,72;0,69" o:connectangles="0,0,0,0,0"/>
                      </v:shape>
                      <v:shape id="Freeform 323" o:spid="_x0000_s1824" style="position:absolute;left:4569;top:55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b5B8QA&#10;AADdAAAADwAAAGRycy9kb3ducmV2LnhtbERPzWrCQBC+C77DMoXe6iY9WI2uIkapohaqfYAhOybB&#10;7GzIbk3q07tCwdt8fL8znXemEldqXGlZQTyIQBBnVpecK/g5rd9GIJxH1lhZJgV/5GA+6/emmGjb&#10;8jddjz4XIYRdggoK7+tESpcVZNANbE0cuLNtDPoAm1zqBtsQbir5HkVDabDk0FBgTcuCssvx1yhY&#10;rQ7j22W9/UrP6X6oN5/tLl3kSr2+dIsJCE+df4r/3Rsd5scfMTy+CSf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G+QfEAAAA3QAAAA8AAAAAAAAAAAAAAAAAmAIAAGRycy9k&#10;b3ducmV2LnhtbFBLBQYAAAAABAAEAPUAAACJAwAAAAA=&#10;" path="m,137l159,r,5l,143r,-6xe" fillcolor="#a2a2a2" stroked="f">
                        <v:path arrowok="t" o:connecttype="custom" o:connectlocs="0,69;79,0;79,3;0,72;0,69" o:connectangles="0,0,0,0,0"/>
                      </v:shape>
                      <v:shape id="Freeform 324" o:spid="_x0000_s1825" style="position:absolute;left:4569;top:56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H2i8QA&#10;AADdAAAADwAAAGRycy9kb3ducmV2LnhtbERPTWvCQBC9F/oflin01mySQy2pq9hAseBBGwu5Dtkx&#10;CWZnQ3Y10V/fFQRv83ifM19OphNnGlxrWUESxSCIK6tbrhX87b/fPkA4j6yxs0wKLuRguXh+mmOm&#10;7ci/dC58LUIIuwwVNN73mZSuasigi2xPHLiDHQz6AIda6gHHEG46mcbxuzTYcmhosKe8oepYnIwC&#10;eYk3eVrLw/Zabnhd7sfi+rVT6vVlWn2C8DT5h/ju/tFhfjJL4fZNOEE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R9ovEAAAA3QAAAA8AAAAAAAAAAAAAAAAAmAIAAGRycy9k&#10;b3ducmV2LnhtbFBLBQYAAAAABAAEAPUAAACJAwAAAAA=&#10;" path="m,138l159,r,6l,144r,-6xe" fillcolor="#a0a0a0" stroked="f">
                        <v:path arrowok="t" o:connecttype="custom" o:connectlocs="0,69;79,0;79,3;0,72;0,69" o:connectangles="0,0,0,0,0"/>
                      </v:shape>
                      <v:shape id="Freeform 325" o:spid="_x0000_s1826" style="position:absolute;left:4569;top:564;width:79;height:72;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ddcMA&#10;AADdAAAADwAAAGRycy9kb3ducmV2LnhtbERPTWvCQBC9F/oflhG8lLrRUhuim1AEaW/F6MHjsDtu&#10;gtnZkF1N+u+7hUJv83ifs60m14k7DaH1rGC5yEAQa29atgpOx/1zDiJEZIOdZ1LwTQGq8vFhi4Xx&#10;Ix/oXkcrUgiHAhU0MfaFlEE35DAsfE+cuIsfHMYEByvNgGMKd51cZdlaOmw5NTTY064hfa1vTsFX&#10;frL7fBpf+dD725N1evdx1krNZ9P7BkSkKf6L/9yfJs1fvr3A7zfpBF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ddcMAAADdAAAADwAAAAAAAAAAAAAAAACYAgAAZHJzL2Rv&#10;d25yZXYueG1sUEsFBgAAAAAEAAQA9QAAAIgDAAAAAA==&#10;" path="m,138l159,r,8l,146r,-8xe" fillcolor="#9e9e9e" stroked="f">
                        <v:path arrowok="t" o:connecttype="custom" o:connectlocs="0,68;79,0;79,4;0,72;0,68" o:connectangles="0,0,0,0,0"/>
                      </v:shape>
                      <v:shape id="Freeform 326" o:spid="_x0000_s1827" style="position:absolute;left:4569;top:56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Mrw8MA&#10;AADdAAAADwAAAGRycy9kb3ducmV2LnhtbERP32vCMBB+F/Y/hBvszaaOoaMzigw2BPXBbrDXsznb&#10;anIpTVaz/94Iwt7u4/t582W0RgzU+9axgkmWgyCunG65VvD99TF+BeEDskbjmBT8kYfl4mE0x0K7&#10;C+9pKEMtUgj7AhU0IXSFlL5qyKLPXEecuKPrLYYE+1rqHi8p3Br5nOdTabHl1NBgR+8NVefy1yow&#10;0/iz2Ww/137LpeHTcNjFcFDq6TGu3kAEiuFffHevdZo/mb3A7Zt0glx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Mrw8MAAADdAAAADwAAAAAAAAAAAAAAAACYAgAAZHJzL2Rv&#10;d25yZXYueG1sUEsFBgAAAAAEAAQA9QAAAIgDAAAAAA==&#10;" path="m,138l159,r,6l,144r,-6xe" fillcolor="#9d9d9d" stroked="f">
                        <v:path arrowok="t" o:connecttype="custom" o:connectlocs="0,68;79,0;79,3;0,71;0,68" o:connectangles="0,0,0,0,0"/>
                      </v:shape>
                      <v:shape id="Freeform 327" o:spid="_x0000_s1828" style="position:absolute;left:4569;top:570;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HlYMIA&#10;AADdAAAADwAAAGRycy9kb3ducmV2LnhtbERPS4vCMBC+L/gfwgje1rQLPqim4i4IPejBKp6HZmxL&#10;m0ltslr//WZB8DYf33PWm8G04k69qy0riKcRCOLC6ppLBefT7nMJwnlkja1lUvAkB5t09LHGRNsH&#10;H+me+1KEEHYJKqi87xIpXVGRQTe1HXHgrrY36APsS6l7fIRw08qvKJpLgzWHhgo7+qmoaPJfo+Bb&#10;7hdx1gyHuTtEmesuz+Mtr5WajIftCoSnwb/FL3emw/x4MYP/b8IJM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EeVgwgAAAN0AAAAPAAAAAAAAAAAAAAAAAJgCAABkcnMvZG93&#10;bnJldi54bWxQSwUGAAAAAAQABAD1AAAAhwMAAAAA&#10;" path="m,138l159,r,6l,143r,-5xe" fillcolor="#9b9b9b" stroked="f">
                        <v:path arrowok="t" o:connecttype="custom" o:connectlocs="0,69;79,0;79,3;0,72;0,69" o:connectangles="0,0,0,0,0"/>
                      </v:shape>
                      <v:shape id="Freeform 328" o:spid="_x0000_s1829" style="position:absolute;left:4569;top:573;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yJfMIA&#10;AADdAAAADwAAAGRycy9kb3ducmV2LnhtbERPTYvCMBC9L/gfwgje1lQPVqpRRFBEcMHuIngbmrGt&#10;NpPSpLX++42wsLd5vM9ZrntTiY4aV1pWMBlHIIgzq0vOFfx87z7nIJxH1lhZJgUvcrBeDT6WmGj7&#10;5DN1qc9FCGGXoILC+zqR0mUFGXRjWxMH7mYbgz7AJpe6wWcIN5WcRtFMGiw5NBRY07ag7JG2RkFL&#10;X1t9P1687a77+f3Ulm0cp0qNhv1mAcJT7//Ff+6DDvMn8Qze34QT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rIl8wgAAAN0AAAAPAAAAAAAAAAAAAAAAAJgCAABkcnMvZG93&#10;bnJldi54bWxQSwUGAAAAAAQABAD1AAAAhwMAAAAA&#10;" path="m,137l159,r,5l,143r,-6xe" fillcolor="#9a9a9a" stroked="f">
                        <v:path arrowok="t" o:connecttype="custom" o:connectlocs="0,69;79,0;79,3;0,72;0,69" o:connectangles="0,0,0,0,0"/>
                      </v:shape>
                      <v:shape id="Freeform 329" o:spid="_x0000_s1830" style="position:absolute;left:4569;top:57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HagsMA&#10;AADdAAAADwAAAGRycy9kb3ducmV2LnhtbERPzWrCQBC+F/oOywjemo09NBJdRYRSwVz8eYAhO8lG&#10;s7NpdjWxT98VCr3Nx/c7y/VoW3Gn3jeOFcySFARx6XTDtYLz6fNtDsIHZI2tY1LwIA/r1evLEnPt&#10;Bj7Q/RhqEUPY56jAhNDlUvrSkEWfuI44cpXrLYYI+1rqHocYblv5nqYf0mLDscFgR1tD5fV4swq+&#10;K9sWqSk07n/m+27YXcLX7aTUdDJuFiACjeFf/Ofe6Th/lmXw/Cae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HagsMAAADdAAAADwAAAAAAAAAAAAAAAACYAgAAZHJzL2Rv&#10;d25yZXYueG1sUEsFBgAAAAAEAAQA9QAAAIgDAAAAAA==&#10;" path="m,138l159,r,6l,144r,-6xe" fillcolor="#999" stroked="f">
                        <v:path arrowok="t" o:connecttype="custom" o:connectlocs="0,69;79,0;79,3;0,72;0,69" o:connectangles="0,0,0,0,0"/>
                      </v:shape>
                      <v:shape id="Freeform 330" o:spid="_x0000_s1831" style="position:absolute;left:4569;top:57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gTPMUA&#10;AADdAAAADwAAAGRycy9kb3ducmV2LnhtbESPQUsDMRCF74L/IYzgzWZXRMu2abFFQUGEtmLxNiTj&#10;JriZLJvYXf+9cxC8zfDevPfNcj3FTp1oyCGxgXpWgSK2yQVuDbwdHq/moHJBdtglJgM/lGG9Oj9b&#10;YuPSyDs67UurJIRzgwZ8KX2jdbaeIuZZ6olF+0xDxCLr0Go34CjhsdPXVXWrIwaWBo89bT3Zr/13&#10;NDC+hM5+3PjnkDc8Hu3De36tozGXF9P9AlShqfyb/66fnODXd4Ir38gI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qBM8xQAAAN0AAAAPAAAAAAAAAAAAAAAAAJgCAABkcnMv&#10;ZG93bnJldi54bWxQSwUGAAAAAAQABAD1AAAAigMAAAAA&#10;" path="m,138l159,r,6l,144r,-6xe" fillcolor="#989898" stroked="f">
                        <v:path arrowok="t" o:connecttype="custom" o:connectlocs="0,69;79,0;79,3;0,72;0,69" o:connectangles="0,0,0,0,0"/>
                      </v:shape>
                      <v:shape id="Freeform 331" o:spid="_x0000_s1832" style="position:absolute;left:4569;top:58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JrWcAA&#10;AADdAAAADwAAAGRycy9kb3ducmV2LnhtbERPTYvCMBC9L/gfwgje1lQPrq1GEVFQ9rSx3odmbKvN&#10;pDRR6783Cwt7m8f7nOW6t414UOdrxwom4wQEceFMzaWC/LT/nIPwAdlg45gUvMjDejX4WGJm3JN/&#10;6KFDKWII+wwVVCG0mZS+qMiiH7uWOHIX11kMEXalNB0+Y7ht5DRJZtJizbGhwpa2FRU3fbcK9FnP&#10;U/3dz2yet3Tc7oy7HlKlRsN+swARqA//4j/3wcT5k68Ufr+JJ8jV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3JrWcAAAADdAAAADwAAAAAAAAAAAAAAAACYAgAAZHJzL2Rvd25y&#10;ZXYueG1sUEsFBgAAAAAEAAQA9QAAAIUDAAAAAA==&#10;" path="m,138l159,r,6l,144r,-6xe" fillcolor="#979797" stroked="f">
                        <v:path arrowok="t" o:connecttype="custom" o:connectlocs="0,69;79,0;79,3;0,72;0,69" o:connectangles="0,0,0,0,0"/>
                      </v:shape>
                      <v:shape id="Freeform 332" o:spid="_x0000_s1833" style="position:absolute;left:4569;top:58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UcUA&#10;AADdAAAADwAAAGRycy9kb3ducmV2LnhtbESPQWvCQBCF74X+h2UKXkrd2IOE1FVKsbRXtSDeJtlp&#10;NjQ7G7OrJv565yD0NsN78943i9XgW3WmPjaBDcymGSjiKtiGawM/u8+XHFRMyBbbwGRgpAir5ePD&#10;AgsbLryh8zbVSkI4FmjApdQVWsfKkcc4DR2xaL+h95hk7Wtte7xIuG/1a5bNtceGpcFhRx+Oqr/t&#10;yRvQx6+xXOcjH/a2RH91z7uUnYyZPA3vb6ASDenffL/+toI/y4VfvpER9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5RxQAAAN0AAAAPAAAAAAAAAAAAAAAAAJgCAABkcnMv&#10;ZG93bnJldi54bWxQSwUGAAAAAAQABAD1AAAAigMAAAAA&#10;" path="m,138l159,r,8l,145r,-7xe" fillcolor="#969696" stroked="f">
                        <v:path arrowok="t" o:connecttype="custom" o:connectlocs="0,69;79,0;79,4;0,73;0,69" o:connectangles="0,0,0,0,0"/>
                      </v:shape>
                      <v:shape id="Freeform 333" o:spid="_x0000_s1834" style="position:absolute;left:4569;top:58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Aiu8AA&#10;AADdAAAADwAAAGRycy9kb3ducmV2LnhtbERPTWvDMAy9D/ofjAq7LU4GGyWtG8rKINd13V3EapLG&#10;lj3bbdN/Pw8Gu+nxPrVpZmvElUIcHSuoihIEcef0yL2C4+f70wpETMgajWNScKcIzXbxsMFauxt/&#10;0PWQepFDONaoYEjJ11LGbiCLsXCeOHMnFyymDEMvdcBbDrdGPpflq7Q4cm4Y0NPbQN10uFgFXy/O&#10;t378TnvTV7OZzu0x3FulHpfzbg0i0Zz+xX/uVuf51aqC32/yCX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9Aiu8AAAADdAAAADwAAAAAAAAAAAAAAAACYAgAAZHJzL2Rvd25y&#10;ZXYueG1sUEsFBgAAAAAEAAQA9QAAAIUDAAAAAA==&#10;" path="m,137l159,r,6l,143r,-6xe" fillcolor="#959595" stroked="f">
                        <v:path arrowok="t" o:connecttype="custom" o:connectlocs="0,69;79,0;79,3;0,72;0,69" o:connectangles="0,0,0,0,0"/>
                      </v:shape>
                      <v:shape id="Freeform 334" o:spid="_x0000_s1835" style="position:absolute;left:4569;top:59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tcDMEA&#10;AADdAAAADwAAAGRycy9kb3ducmV2LnhtbERPS4vCMBC+L/gfwgh7WTStsItUo4hQVPbk8zw0Y1Ns&#10;JqWJmv33ZmFhb/PxPWe+jLYVD+p941hBPs5AEFdON1wrOB3L0RSED8gaW8ek4Ic8LBeDtzkW2j15&#10;T49DqEUKYV+gAhNCV0jpK0MW/dh1xIm7ut5iSLCvpe7xmcJtKydZ9iUtNpwaDHa0NlTdDner4HP3&#10;7fYfsY1dycbk5eZ8ufqzUu/DuJqBCBTDv/jPvdVpfj6dwO836QS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LXAzBAAAA3QAAAA8AAAAAAAAAAAAAAAAAmAIAAGRycy9kb3du&#10;cmV2LnhtbFBLBQYAAAAABAAEAPUAAACGAwAAAAA=&#10;" path="m,137l159,r,5l,143r,-6xe" fillcolor="#949494" stroked="f">
                        <v:path arrowok="t" o:connecttype="custom" o:connectlocs="0,69;79,0;79,3;0,72;0,69" o:connectangles="0,0,0,0,0"/>
                      </v:shape>
                      <v:shape id="Freeform 335" o:spid="_x0000_s1836" style="position:absolute;left:4569;top:595;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jWMsAA&#10;AADdAAAADwAAAGRycy9kb3ducmV2LnhtbERP24rCMBB9X/Afwgi+rYkrinSNIoqwICxo9wOGZGyL&#10;zaQ0UePfG2HBtzmc6yzXybXiRn1oPGuYjBUIYuNtw5WGv3L/uQARIrLF1jNpeFCA9WrwscTC+jsf&#10;6XaKlcghHArUUMfYFVIGU5PDMPYdcebOvncYM+wraXu853DXyi+l5tJhw7mhxo62NZnL6eo07AmP&#10;0zbNUnk97Ga/yuweypRaj4Zp8w0iUopv8b/7x+b5k8UUXt/kE+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4jWMsAAAADdAAAADwAAAAAAAAAAAAAAAACYAgAAZHJzL2Rvd25y&#10;ZXYueG1sUEsFBgAAAAAEAAQA9QAAAIUDAAAAAA==&#10;" path="m,138l159,r,6l,144r,-6xe" fillcolor="#939393" stroked="f">
                        <v:path arrowok="t" o:connecttype="custom" o:connectlocs="0,68;79,0;79,3;0,71;0,68" o:connectangles="0,0,0,0,0"/>
                      </v:shape>
                      <v:shape id="Freeform 336" o:spid="_x0000_s1837" style="position:absolute;left:4569;top:59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FORsEA&#10;AADdAAAADwAAAGRycy9kb3ducmV2LnhtbERP22oCMRB9L/gPYQq+1cR6QbZGkYogFARdP2BIprtL&#10;N5NlEzX+vSkIvs3hXGe5Tq4VV+pD41nDeKRAEBtvG640nMvdxwJEiMgWW8+k4U4B1qvB2xIL6298&#10;pOspViKHcChQQx1jV0gZTE0Ow8h3xJn79b3DmGFfSdvjLYe7Vn4qNZcOG84NNXb0XZP5O12chh3h&#10;cdKmWSovP9vZQZntXZlS6+F72nyBiJTiS/x0722eP15M4f+bfIJ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hTkbBAAAA3QAAAA8AAAAAAAAAAAAAAAAAmAIAAGRycy9kb3du&#10;cmV2LnhtbFBLBQYAAAAABAAEAPUAAACGAwAAAAA=&#10;" path="m,138l159,r,6l,144r,-6xe" fillcolor="#939393" stroked="f">
                        <v:path arrowok="t" o:connecttype="custom" o:connectlocs="0,68;79,0;79,3;0,71;0,68" o:connectangles="0,0,0,0,0"/>
                      </v:shape>
                      <v:shape id="Freeform 337" o:spid="_x0000_s1838" style="position:absolute;left:4569;top:60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6iN8QA&#10;AADdAAAADwAAAGRycy9kb3ducmV2LnhtbERP32vCMBB+F/Y/hBvsTdMOHNoZZViKMoZgt70fzdl2&#10;ay4libb77xdB8O0+vp+32oymExdyvrWsIJ0lIIgrq1uuFXx9FtMFCB+QNXaWScEfedisHyYrzLQd&#10;+EiXMtQihrDPUEETQp9J6auGDPqZ7Ykjd7LOYIjQ1VI7HGK46eRzkrxIgy3HhgZ72jZU/ZZno2D3&#10;YfblLn9fntPvk56H4eewLXKlnh7Ht1cQgcZwF9/cex3np4s5XL+JJ8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OojfEAAAA3QAAAA8AAAAAAAAAAAAAAAAAmAIAAGRycy9k&#10;b3ducmV2LnhtbFBLBQYAAAAABAAEAPUAAACJAwAAAAA=&#10;" path="m,138l159,r,6l,144r,-6xe" fillcolor="#929292" stroked="f">
                        <v:path arrowok="t" o:connecttype="custom" o:connectlocs="0,68;79,0;79,3;0,71;0,68" o:connectangles="0,0,0,0,0"/>
                      </v:shape>
                      <v:shape id="Freeform 338" o:spid="_x0000_s1839" style="position:absolute;left:4569;top:603;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ttsMA&#10;AADdAAAADwAAAGRycy9kb3ducmV2LnhtbERPTWvCQBC9F/wPywi91Y0Wgo3ZiAhCDz3YNEWPQ3bM&#10;BrOzIbtq9Nd3C4Xe5vE+J1+PthNXGnzrWMF8loAgrp1uuVFQfe1eliB8QNbYOSYFd/KwLiZPOWba&#10;3fiTrmVoRAxhn6ECE0KfSelrQxb9zPXEkTu5wWKIcGikHvAWw20nF0mSSostxwaDPW0N1efyYhU8&#10;SrNPffuxq46XwPdKH95ev1mp5+m4WYEINIZ/8Z/7Xcf582UKv9/EE2T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ttsMAAADdAAAADwAAAAAAAAAAAAAAAACYAgAAZHJzL2Rv&#10;d25yZXYueG1sUEsFBgAAAAAEAAQA9QAAAIgDAAAAAA==&#10;" path="m,138l159,r,8l,145r,-7xe" fillcolor="#929292" stroked="f">
                        <v:path arrowok="t" o:connecttype="custom" o:connectlocs="0,69;79,0;79,4;0,73;0,69" o:connectangles="0,0,0,0,0"/>
                      </v:shape>
                      <v:shape id="Freeform 339" o:spid="_x0000_s1840" style="position:absolute;left:4569;top:607;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w2C8EA&#10;AADdAAAADwAAAGRycy9kb3ducmV2LnhtbERPTYvCMBC9C/6HMII3TevBlWosIoh6knU9eBybsS02&#10;k7aJ2u6v3yws7G0e73NWaWcq8aLWlZYVxNMIBHFmdcm5gsvXbrIA4TyyxsoyKejJQboeDlaYaPvm&#10;T3qdfS5CCLsEFRTe14mULivIoJvamjhwd9sa9AG2udQtvkO4qeQsiubSYMmhocCatgVlj/PTKHDR&#10;9ch6Jr/p1FyafUM935peqfGo2yxBeOr8v/jPfdBhfrz4gN9vwgl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sNgvBAAAA3QAAAA8AAAAAAAAAAAAAAAAAmAIAAGRycy9kb3du&#10;cmV2LnhtbFBLBQYAAAAABAAEAPUAAACGAwAAAAA=&#10;" path="m,137l159,r,5l,143r,-6xe" fillcolor="#919191" stroked="f">
                        <v:path arrowok="t" o:connecttype="custom" o:connectlocs="0,69;79,0;79,3;0,72;0,69" o:connectangles="0,0,0,0,0"/>
                      </v:shape>
                      <v:shape id="Freeform 340" o:spid="_x0000_s1841" style="position:absolute;left:4569;top:610;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O3cYA&#10;AADdAAAADwAAAGRycy9kb3ducmV2LnhtbESPQWvCQBCF70L/wzIFb7qxB5HUVVqhpVQUjL14G7Jj&#10;EpqdDburRn+9cxC8zfDevPfNfNm7Vp0pxMazgck4A0VcettwZeBv/zWagYoJ2WLrmQxcKcJy8TKY&#10;Y279hXd0LlKlJIRjjgbqlLpc61jW5DCOfUcs2tEHh0nWUGkb8CLhrtVvWTbVDhuWhho7WtVU/hcn&#10;ZyDp9em6+Qy77+J42MTt7+pmD40xw9f+4x1Uoj49zY/rHyv4k5ngyjcygl7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YyO3cYAAADdAAAADwAAAAAAAAAAAAAAAACYAgAAZHJz&#10;L2Rvd25yZXYueG1sUEsFBgAAAAAEAAQA9QAAAIsDAAAAAA==&#10;" path="m,138l159,r,6l,144r,-6xe" fillcolor="#919191" stroked="f">
                        <v:path arrowok="t" o:connecttype="custom" o:connectlocs="0,69;79,0;79,3;0,72;0,69" o:connectangles="0,0,0,0,0"/>
                      </v:shape>
                      <v:shape id="Freeform 341" o:spid="_x0000_s1842" style="position:absolute;left:4569;top:613;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ArRsUA&#10;AADdAAAADwAAAGRycy9kb3ducmV2LnhtbERPTWvCQBC9C/0PyxR60016KGl0DSq0lIoF0168Ddkx&#10;CWZnw+6qSX+9Wyh4m8f7nEUxmE5cyPnWsoJ0loAgrqxuuVbw8/02zUD4gKyxs0wKRvJQLB8mC8y1&#10;vfKeLmWoRQxhn6OCJoQ+l9JXDRn0M9sTR+5oncEQoauldniN4aaTz0nyIg22HBsa7GnTUHUqz0ZB&#10;kNvzuFu7/Xt5POz81+fmVx9apZ4eh9UcRKAh3MX/7g8d56fZK/x9E0+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CtGxQAAAN0AAAAPAAAAAAAAAAAAAAAAAJgCAABkcnMv&#10;ZG93bnJldi54bWxQSwUGAAAAAAQABAD1AAAAigMAAAAA&#10;" path="m,138l159,r,6l,144r,-6xe" fillcolor="#919191" stroked="f">
                        <v:path arrowok="t" o:connecttype="custom" o:connectlocs="0,69;79,0;79,3;0,72;0,69" o:connectangles="0,0,0,0,0"/>
                      </v:shape>
                      <v:shape id="Freeform 342" o:spid="_x0000_s1843" style="position:absolute;left:4569;top:616;width:79;height:69;visibility:visible;mso-wrap-style:square;v-text-anchor:top" coordsize="159,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7V2cgA&#10;AADdAAAADwAAAGRycy9kb3ducmV2LnhtbESPzWvCQBDF70L/h2UKXkrdqCCauoofFPQi+EFpb0N2&#10;TEKzsyG71ehf7xwK3mZ4b977zXTeukpdqAmlZwP9XgKKOPO25NzA6fj5PgYVIrLFyjMZuFGA+eyl&#10;M8XU+ivv6XKIuZIQDikaKGKsU61DVpDD0PM1sWhn3ziMsja5tg1eJdxVepAkI+2wZGkosKZVQdnv&#10;4c8Z0JPFV7U933++ab1ph2+4zHfbpTHd13bxASpSG5/m/+uNFfz+RPjlGxlBzx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vtXZyAAAAN0AAAAPAAAAAAAAAAAAAAAAAJgCAABk&#10;cnMvZG93bnJldi54bWxQSwUGAAAAAAQABAD1AAAAjQMAAAAA&#10;" path="m,138l159,r,l,138xe" fillcolor="#919191" stroked="f">
                        <v:path arrowok="t" o:connecttype="custom" o:connectlocs="0,69;79,0;79,0;0,69" o:connectangles="0,0,0,0"/>
                      </v:shape>
                      <v:shape id="Freeform 343" o:spid="_x0000_s1844" style="position:absolute;left:4569;top:547;width:77;height:68;visibility:visible;mso-wrap-style:square;v-text-anchor:top" coordsize="155,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K1YMEA&#10;AADdAAAADwAAAGRycy9kb3ducmV2LnhtbERPzWoCMRC+C75DGMGbZlfE6moUcVvooZeuPsC4GXcX&#10;N5MlSTV9+6ZQ6G0+vt/ZHaLpxYOc7ywryOcZCOLa6o4bBZfz22wNwgdkjb1lUvBNHg778WiHhbZP&#10;/qRHFRqRQtgXqKANYSik9HVLBv3cDsSJu1lnMCToGqkdPlO46eUiy1bSYMepocWBTi3V9+rLKFhe&#10;qcxdZ8pF9qpj+XFbxZcSlZpO4nELIlAM/+I/97tO8/NNDr/fpB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1itWDBAAAA3QAAAA8AAAAAAAAAAAAAAAAAmAIAAGRycy9kb3du&#10;cmV2LnhtbFBLBQYAAAAABAAEAPUAAACGAwAAAAA=&#10;" path="m,20l75,136r80,-23l88,,,20xe" fillcolor="#919191" strokecolor="white" strokeweight="0">
                        <v:path arrowok="t" o:connecttype="custom" o:connectlocs="0,10;37,68;77,57;44,0;0,10" o:connectangles="0,0,0,0,0"/>
                      </v:shape>
                      <v:shape id="Freeform 344" o:spid="_x0000_s1845" style="position:absolute;left:4569;top:547;width:77;height:68;visibility:visible;mso-wrap-style:square;v-text-anchor:top" coordsize="155,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sUcQA&#10;AADdAAAADwAAAGRycy9kb3ducmV2LnhtbERP32vCMBB+F/Y/hBvsbaZVEO2MIkOHKCpzE3w8mrMp&#10;ay6liVr/eyMMfLuP7+eNp62txIUaXzpWkHYTEMS50yUXCn5/Fu9DED4ga6wck4IbeZhOXjpjzLS7&#10;8jdd9qEQMYR9hgpMCHUmpc8NWfRdVxNH7uQaiyHCppC6wWsMt5XsJclAWiw5Nhis6dNQ/rc/WwWH&#10;4267snPT9o39Wt9WxzTpbw5Kvb22sw8QgdrwFP+7lzrOT0c9eHwTT5CT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frFHEAAAA3QAAAA8AAAAAAAAAAAAAAAAAmAIAAGRycy9k&#10;b3ducmV2LnhtbFBLBQYAAAAABAAEAPUAAACJAwAAAAA=&#10;" path="m,20l75,136r80,-23l88,,,20xe" fillcolor="black" stroked="f">
                        <v:path arrowok="t" o:connecttype="custom" o:connectlocs="0,10;37,68;77,57;44,0;0,10" o:connectangles="0,0,0,0,0"/>
                      </v:shape>
                      <v:shape id="Freeform 345" o:spid="_x0000_s1846" style="position:absolute;left:4569;top:47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qQYMMA&#10;AADdAAAADwAAAGRycy9kb3ducmV2LnhtbERPS2vCQBC+F/oflhG81Y0PpI2uUiyCB3tQW7wO2TGJ&#10;ZmfT3dUk/94tCN7m43vOfNmaStzI+dKyguEgAUGcWV1yruDnsH57B+EDssbKMinoyMNy8foyx1Tb&#10;hnd024dcxBD2KSooQqhTKX1WkEE/sDVx5E7WGQwRulxqh00MN5UcJclUGiw5NhRY06qg7LK/GgXf&#10;0806Obht9/vnu4m07twc+Uupfq/9nIEI1Ian+OHe6Dh/+DGG/2/iC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3qQYMMAAADdAAAADwAAAAAAAAAAAAAAAACYAgAAZHJzL2Rv&#10;d25yZXYueG1sUEsFBgAAAAAEAAQA9QAAAIgDAAAAAA==&#10;" path="m,137l159,r,5l,143r,-6xe" fillcolor="#bcbcbc" stroked="f">
                        <v:path arrowok="t" o:connecttype="custom" o:connectlocs="0,69;79,0;79,3;0,72;0,69" o:connectangles="0,0,0,0,0"/>
                      </v:shape>
                      <v:shape id="Freeform 346" o:spid="_x0000_s1847" style="position:absolute;left:4569;top:48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grMsIA&#10;AADdAAAADwAAAGRycy9kb3ducmV2LnhtbERPS4vCMBC+C/sfwix409QH4lajrIro0a0Lex2ase3a&#10;TGqTav33RhC8zcf3nPmyNaW4Uu0KywoG/QgEcWp1wZmC3+O2NwXhPLLG0jIpuJOD5eKjM8dY2xv/&#10;0DXxmQgh7GJUkHtfxVK6NCeDrm8r4sCdbG3QB1hnUtd4C+GmlMMomkiDBYeGHCta55Sek8YoOIwm&#10;m3NznG6Ty6HB/7TYcbX6U6r72X7PQHhq/Vv8cu91mD/4GsPzm3CC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mCsywgAAAN0AAAAPAAAAAAAAAAAAAAAAAJgCAABkcnMvZG93&#10;bnJldi54bWxQSwUGAAAAAAQABAD1AAAAhwMAAAAA&#10;" path="m,138l159,r,6l,144r,-6xe" fillcolor="#bcbcbc" stroked="f">
                        <v:path arrowok="t" o:connecttype="custom" o:connectlocs="0,69;79,0;79,3;0,72;0,69" o:connectangles="0,0,0,0,0"/>
                      </v:shape>
                      <v:shape id="Freeform 347" o:spid="_x0000_s1848" style="position:absolute;left:4569;top:484;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SOqcIA&#10;AADdAAAADwAAAGRycy9kb3ducmV2LnhtbERPTYvCMBC9C/sfwix401RFcatRVkX06NaFvQ7N2HZt&#10;JrVJtf57Iwje5vE+Z75sTSmuVLvCsoJBPwJBnFpdcKbg97jtTUE4j6yxtEwK7uRgufjozDHW9sY/&#10;dE18JkIIuxgV5N5XsZQuzcmg69uKOHAnWxv0AdaZ1DXeQrgp5TCKJtJgwaEhx4rWOaXnpDEKDqPJ&#10;5twcp9vkcmjwPy12XK3+lOp+tt8zEJ5a/xa/3Hsd5g++xvD8Jpw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1I6pwgAAAN0AAAAPAAAAAAAAAAAAAAAAAJgCAABkcnMvZG93&#10;bnJldi54bWxQSwUGAAAAAAQABAD1AAAAhwMAAAAA&#10;" path="m,138l159,r,6l,144r,-6xe" fillcolor="#bcbcbc" stroked="f">
                        <v:path arrowok="t" o:connecttype="custom" o:connectlocs="0,69;79,0;79,3;0,72;0,69" o:connectangles="0,0,0,0,0"/>
                      </v:shape>
                      <v:shape id="Freeform 348" o:spid="_x0000_s1849" style="position:absolute;left:4569;top:487;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AVcQA&#10;AADdAAAADwAAAGRycy9kb3ducmV2LnhtbERPTWvCQBC9F/oflin0ppvYEjS6ikikPRTBqAdvw+40&#10;Cc3OhuzWpP++WxB6m8f7nNVmtK24Ue8bxwrSaQKCWDvTcKXgfNpP5iB8QDbYOiYFP+Rhs358WGFu&#10;3MBHupWhEjGEfY4K6hC6XEqva7Lop64jjtyn6y2GCPtKmh6HGG5bOUuSTFpsODbU2NGuJv1VflsF&#10;xeuwLzhts8PL2+F60he9peJDqeencbsEEWgM/+K7+93E+ekig79v4gl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OwFXEAAAA3QAAAA8AAAAAAAAAAAAAAAAAmAIAAGRycy9k&#10;b3ducmV2LnhtbFBLBQYAAAAABAAEAPUAAACJAwAAAAA=&#10;" path="m,138l159,r,8l,146r,-8xe" fillcolor="#bcbcbc" stroked="f">
                        <v:path arrowok="t" o:connecttype="custom" o:connectlocs="0,69;79,0;79,4;0,73;0,69" o:connectangles="0,0,0,0,0"/>
                      </v:shape>
                      <v:shape id="Freeform 349" o:spid="_x0000_s1850" style="position:absolute;left:4569;top:49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Vul8QA&#10;AADdAAAADwAAAGRycy9kb3ducmV2LnhtbERPTWsCMRC9C/6HMII3za5FbbdGkYJiT6Ithd6GzXR3&#10;NZksm6hrf70RBG/zeJ8zW7TWiDM1vnKsIB0mIIhzpysuFHx/rQavIHxA1mgck4IreVjMu50ZZtpd&#10;eEfnfShEDGGfoYIyhDqT0uclWfRDVxNH7s81FkOETSF1g5cYbo0cJclEWqw4NpRY00dJ+XF/sgqO&#10;0xWuf14OYXLdpv8Hvf40v2asVL/XLt9BBGrDU/xwb3Scn75N4f5NPEH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VbpfEAAAA3QAAAA8AAAAAAAAAAAAAAAAAmAIAAGRycy9k&#10;b3ducmV2LnhtbFBLBQYAAAAABAAEAPUAAACJAwAAAAA=&#10;" path="m,138l159,r,6l,143r,-5xe" fillcolor="#bbb" stroked="f">
                        <v:path arrowok="t" o:connecttype="custom" o:connectlocs="0,69;79,0;79,3;0,72;0,69" o:connectangles="0,0,0,0,0"/>
                      </v:shape>
                      <v:shape id="Freeform 350" o:spid="_x0000_s1851" style="position:absolute;left:4569;top:49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65cgA&#10;AADdAAAADwAAAGRycy9kb3ducmV2LnhtbESPT2vCQBDF74V+h2UKvdVNKvVPdJUiKO2paIvgbciO&#10;SXR3NmS3GvvpO4dCbzO8N+/9Zr7svVMX6mIT2EA+yEARl8E2XBn4+lw/TUDFhGzRBSYDN4qwXNzf&#10;zbGw4cpbuuxSpSSEY4EG6pTaQutY1uQxDkJLLNoxdB6TrF2lbYdXCfdOP2fZSHtsWBpqbGlVU3ne&#10;fXsD5/EaN/vhKY1uH/nPyW7e3cG9GPP40L/OQCXq07/57/rNCn4+FVz5Rkb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vrlyAAAAN0AAAAPAAAAAAAAAAAAAAAAAJgCAABk&#10;cnMvZG93bnJldi54bWxQSwUGAAAAAAQABAD1AAAAjQMAAAAA&#10;" path="m,137l159,r,5l,143r,-6xe" fillcolor="#bbb" stroked="f">
                        <v:path arrowok="t" o:connecttype="custom" o:connectlocs="0,69;79,0;79,3;0,72;0,69" o:connectangles="0,0,0,0,0"/>
                      </v:shape>
                      <v:shape id="Freeform 351" o:spid="_x0000_s1852" style="position:absolute;left:4569;top:497;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EUNMQA&#10;AADdAAAADwAAAGRycy9kb3ducmV2LnhtbERP32vCMBB+F/Y/hBv4pmlF3OyMsgniGAzXbr4fzS0p&#10;ay61idr998tgsLf7+H7eajO4VlyoD41nBfk0A0Fce92wUfDxvpvcgwgRWWPrmRR8U4DN+ma0wkL7&#10;K5d0qaIRKYRDgQpsjF0hZagtOQxT3xEn7tP3DmOCvZG6x2sKd62cZdlCOmw4NVjsaGup/qrOTsHp&#10;eGzNy2J/qmx5eJrl5dv89c4oNb4dHh9ARBriv/jP/azT/Hy5hN9v0gl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BFDTEAAAA3QAAAA8AAAAAAAAAAAAAAAAAmAIAAGRycy9k&#10;b3ducmV2LnhtbFBLBQYAAAAABAAEAPUAAACJAwAAAAA=&#10;" path="m,138l159,r,6l,144r,-6xe" fillcolor="#bababa" stroked="f">
                        <v:path arrowok="t" o:connecttype="custom" o:connectlocs="0,68;79,0;79,3;0,71;0,68" o:connectangles="0,0,0,0,0"/>
                      </v:shape>
                      <v:shape id="Freeform 352" o:spid="_x0000_s1853" style="position:absolute;left:4569;top:500;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RJUsUA&#10;AADdAAAADwAAAGRycy9kb3ducmV2LnhtbESPQWsCMRCF7wX/QxjBW80qYmVrFC0US0HqrvU+bKbJ&#10;0s1k3UTd/vtGKPQ2w3vvmzfLde8acaUu1J4VTMYZCOLK65qNgs/j6+MCRIjIGhvPpOCHAqxXg4cl&#10;5trfuKBrGY1IEA45KrAxtrmUobLkMIx9S5y0L985jGntjNQd3hLcNXKaZXPpsOZ0wWJLL5aq7/Li&#10;FJxPp8a8z3fn0hYf2+mkOMz2T0ap0bDfPIOI1Md/81/6Taf6CQn3b9II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VElSxQAAAN0AAAAPAAAAAAAAAAAAAAAAAJgCAABkcnMv&#10;ZG93bnJldi54bWxQSwUGAAAAAAQABAD1AAAAigMAAAAA&#10;" path="m,138l159,r,6l,144r,-6xe" fillcolor="#bababa" stroked="f">
                        <v:path arrowok="t" o:connecttype="custom" o:connectlocs="0,68;79,0;79,3;0,71;0,68" o:connectangles="0,0,0,0,0"/>
                      </v:shape>
                      <v:shape id="Freeform 353" o:spid="_x0000_s1854" style="position:absolute;left:4569;top:503;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DiqcQA&#10;AADdAAAADwAAAGRycy9kb3ducmV2LnhtbESPQWvCQBCF7wX/wzKCt7qb2FqNWaUIgqdibXsfsmMS&#10;zM7G7DaJ/75bKPQ2w3vvmzf5brSN6KnztWMNyVyBIC6cqbnU8PlxeFyB8AHZYOOYNNzJw247ecgx&#10;M27gd+rPoRQRwj5DDVUIbSalLyqy6OeuJY7axXUWQ1y7UpoOhwi3jUyVWkqLNccLFba0r6i4nr9t&#10;pHylS5T4pI7rm1+84fPpZTyctJ5Nx9cNiEBj+Df/pY8m1k9VAr/fxBH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A4qnEAAAA3QAAAA8AAAAAAAAAAAAAAAAAmAIAAGRycy9k&#10;b3ducmV2LnhtbFBLBQYAAAAABAAEAPUAAACJAwAAAAA=&#10;" path="m,138l159,r,6l,144r,-6xe" fillcolor="#b9b9b9" stroked="f">
                        <v:path arrowok="t" o:connecttype="custom" o:connectlocs="0,68;79,0;79,3;0,71;0,68" o:connectangles="0,0,0,0,0"/>
                      </v:shape>
                      <v:shape id="Freeform 354" o:spid="_x0000_s1855" style="position:absolute;left:4569;top:50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wRRcIA&#10;AADdAAAADwAAAGRycy9kb3ducmV2LnhtbERPTYvCMBC9C/6HMII3Te1BtGuUZUXwIqL2sMehmW3K&#10;NpOSZNvuv98sCN7m8T5ndxhtK3ryoXGsYLXMQBBXTjdcKygfp8UGRIjIGlvHpOCXAhz208kOC+0G&#10;vlF/j7VIIRwKVGBi7AopQ2XIYli6jjhxX85bjAn6WmqPQwq3rcyzbC0tNpwaDHb0Yaj6vv9YBaey&#10;35bD5rwOQ+6P28/qejF4VWo+G9/fQEQa40v8dJ91mp9nOfx/k06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DBFFwgAAAN0AAAAPAAAAAAAAAAAAAAAAAJgCAABkcnMvZG93&#10;bnJldi54bWxQSwUGAAAAAAQABAD1AAAAhwMAAAAA&#10;" path="m,138l159,r,8l,145r,-7xe" fillcolor="#b8b8b8" stroked="f">
                        <v:path arrowok="t" o:connecttype="custom" o:connectlocs="0,69;79,0;79,4;0,73;0,69" o:connectangles="0,0,0,0,0"/>
                      </v:shape>
                      <v:shape id="Freeform 355" o:spid="_x0000_s1856" style="position:absolute;left:4569;top:50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gEfcIA&#10;AADdAAAADwAAAGRycy9kb3ducmV2LnhtbERPTWvCQBC9C/0PyxS8SN1tGqREV5GCoMeoh/Y2ZMds&#10;aHY2ZLcx/nu3IHibx/uc1WZ0rRioD41nDe9zBYK48qbhWsP5tHv7BBEissHWM2m4UYDN+mWywsL4&#10;K5c0HGMtUgiHAjXYGLtCylBZchjmviNO3MX3DmOCfS1Nj9cU7lqZKbWQDhtODRY7+rJU/R7/nIZv&#10;ZbbjsF+E/HA6ZLnNy1n3U2o9fR23SxCRxvgUP9x7k+Zn6gP+v0kn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aAR9wgAAAN0AAAAPAAAAAAAAAAAAAAAAAJgCAABkcnMvZG93&#10;bnJldi54bWxQSwUGAAAAAAQABAD1AAAAhwMAAAAA&#10;" path="m,137l159,r,5l,143r,-6xe" fillcolor="#b8b8b8" stroked="f">
                        <v:path arrowok="t" o:connecttype="custom" o:connectlocs="0,69;79,0;79,3;0,72;0,69" o:connectangles="0,0,0,0,0"/>
                      </v:shape>
                      <v:shape id="Freeform 356" o:spid="_x0000_s1857" style="position:absolute;left:4569;top:51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SIqsQA&#10;AADdAAAADwAAAGRycy9kb3ducmV2LnhtbERP22rCQBB9F/yHZYS+6UaRIqmr2BDbUlqo1g8YspML&#10;zc6G7Bqzf98tFHybw7nOdj+aVgzUu8ayguUiAUFcWN1wpeDyfZxvQDiPrLG1TAoCOdjvppMtptre&#10;+ETD2VcihrBLUUHtfZdK6YqaDLqF7YgjV9reoI+wr6Tu8RbDTStXSfIoDTYcG2rsKKup+DlfjYKv&#10;ddmcXp9f2nw45u+hDOEzfGRKPczGwxMIT6O/i//dbzrOXyVr+Psmni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0iKrEAAAA3QAAAA8AAAAAAAAAAAAAAAAAmAIAAGRycy9k&#10;b3ducmV2LnhtbFBLBQYAAAAABAAEAPUAAACJAwAAAAA=&#10;" path="m,138l159,r,6l,144r,-6xe" fillcolor="#b7b7b7" stroked="f">
                        <v:path arrowok="t" o:connecttype="custom" o:connectlocs="0,69;79,0;79,3;0,72;0,69" o:connectangles="0,0,0,0,0"/>
                      </v:shape>
                      <v:shape id="Freeform 357" o:spid="_x0000_s1858" style="position:absolute;left:4569;top:515;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ZdE8QA&#10;AADdAAAADwAAAGRycy9kb3ducmV2LnhtbERPTWvCQBC9F/wPywi91U2FFIlZpRRKrZfWVZDchuyY&#10;hGZnQ3ZN4r93C4Xe5vE+J99OthUD9b5xrOB5kYAgLp1puFJwOr4/rUD4gGywdUwKbuRhu5k95JgZ&#10;N/KBBh0qEUPYZ6igDqHLpPRlTRb9wnXEkbu43mKIsK+k6XGM4baVyyR5kRYbjg01dvRWU/mjr1bB&#10;58XosysON92M5699912spo9Uqcf59LoGEWgK/+I/987E+cskhd9v4glyc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2XRPEAAAA3QAAAA8AAAAAAAAAAAAAAAAAmAIAAGRycy9k&#10;b3ducmV2LnhtbFBLBQYAAAAABAAEAPUAAACJAwAAAAA=&#10;" path="m,138l159,r,6l,144r,-6xe" fillcolor="#b6b6b6" stroked="f">
                        <v:path arrowok="t" o:connecttype="custom" o:connectlocs="0,69;79,0;79,3;0,72;0,69" o:connectangles="0,0,0,0,0"/>
                      </v:shape>
                      <v:shape id="Freeform 358" o:spid="_x0000_s1859" style="position:absolute;left:4569;top:518;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9K6MUA&#10;AADdAAAADwAAAGRycy9kb3ducmV2LnhtbESPQWsCMRCF74L/IYzQmyYuVNvVKCIIPSyUrh56HDbT&#10;zeJmsm6irv++KRS8zfDevO/Neju4VtyoD41nDfOZAkFcedNwreF0PEzfQISIbLD1TBoeFGC7GY/W&#10;mBt/5y+6lbEWKYRDjhpsjF0uZagsOQwz3xEn7cf3DmNa+1qaHu8p3LUyU2ohHTacCBY72luqzuXV&#10;Jcghfhb2UqhH+b3HZSYLfH0vtH6ZDLsViEhDfJr/rz9Mqp+pBfx9k0a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0roxQAAAN0AAAAPAAAAAAAAAAAAAAAAAJgCAABkcnMv&#10;ZG93bnJldi54bWxQSwUGAAAAAAQABAD1AAAAigMAAAAA&#10;" path="m,138l159,r,6l,144r,-6xe" fillcolor="#b5b5b5" stroked="f">
                        <v:path arrowok="t" o:connecttype="custom" o:connectlocs="0,69;79,0;79,3;0,72;0,69" o:connectangles="0,0,0,0,0"/>
                      </v:shape>
                      <v:shape id="Freeform 359" o:spid="_x0000_s1860" style="position:absolute;left:4569;top:52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BccAA&#10;AADdAAAADwAAAGRycy9kb3ducmV2LnhtbERPTWuDQBC9B/oflin0EupaD0lrXSWkFHqNCTkP7lRF&#10;d9a6qzH/PlsI5DaP9zlZsZhezDS61rKCtygGQVxZ3XKt4HT8fn0H4Tyyxt4yKbiSgyJ/WmWYanvh&#10;A82lr0UIYZeigsb7IZXSVQ0ZdJEdiAP3a0eDPsCxlnrESwg3vUzieCMNthwaGhxo31DVlZNRgPVf&#10;2U1f63NnsUw+pDmbgROlXp6X3ScIT4t/iO/uHx3mJ/EW/r8JJ8j8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fBccAAAADdAAAADwAAAAAAAAAAAAAAAACYAgAAZHJzL2Rvd25y&#10;ZXYueG1sUEsFBgAAAAAEAAQA9QAAAIUDAAAAAA==&#10;" path="m,138l159,r,6l,143r,-5xe" fillcolor="#b4b4b4" stroked="f">
                        <v:path arrowok="t" o:connecttype="custom" o:connectlocs="0,69;79,0;79,3;0,72;0,69" o:connectangles="0,0,0,0,0"/>
                      </v:shape>
                      <v:shape id="Freeform 360" o:spid="_x0000_s1861" style="position:absolute;left:4569;top:52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VLCccA&#10;AADdAAAADwAAAGRycy9kb3ducmV2LnhtbESPQUsDMRCF74L/IUzBm81uD0XWpqWtFIQKahW8Tjfj&#10;7tLNZE3SdPXXOwfB2wzvzXvfLFaj61WmEDvPBsppAYq49rbjxsD72+72DlRMyBZ7z2TgmyKsltdX&#10;C6ysv/Ar5UNqlIRwrNBAm9JQaR3rlhzGqR+IRfv0wWGSNTTaBrxIuOv1rCjm2mHH0tDiQNuW6tPh&#10;7AzkPM8f9uX5YfO18cdQlsefp93emJvJuL4HlWhM/+a/60cr+LNCcOUbGUE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1SwnHAAAA3QAAAA8AAAAAAAAAAAAAAAAAmAIAAGRy&#10;cy9kb3ducmV2LnhtbFBLBQYAAAAABAAEAPUAAACMAwAAAAA=&#10;" path="m,137l159,r,6l,143r,-6xe" fillcolor="#b2b2b2" stroked="f">
                        <v:path arrowok="t" o:connecttype="custom" o:connectlocs="0,69;79,0;79,3;0,72;0,69" o:connectangles="0,0,0,0,0"/>
                      </v:shape>
                      <v:shape id="Freeform 361" o:spid="_x0000_s1862" style="position:absolute;left:4569;top:527;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b15MIA&#10;AADdAAAADwAAAGRycy9kb3ducmV2LnhtbERPTYvCMBC9C/6HMII3TRWUtWtaRFAU8aAr4nFoZtvu&#10;NpPaRK3/3ggLe5vH+5x52ppK3KlxpWUFo2EEgjizuuRcwelrNfgA4TyyxsoyKXiSgzTpduYYa/vg&#10;A92PPhchhF2MCgrv61hKlxVk0A1tTRy4b9sY9AE2udQNPkK4qeQ4iqbSYMmhocCalgVlv8ebUeAX&#10;J/vzXG/pfL20u/3Z0uQwIaX6vXbxCcJT6//Ff+6NDvPH0Qze34QTZP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NvXkwgAAAN0AAAAPAAAAAAAAAAAAAAAAAJgCAABkcnMvZG93&#10;bnJldi54bWxQSwUGAAAAAAQABAD1AAAAhwMAAAAA&#10;" path="m,137l159,r,7l,145r,-8xe" fillcolor="#b1b1b1" stroked="f">
                        <v:path arrowok="t" o:connecttype="custom" o:connectlocs="0,69;79,0;79,4;0,73;0,69" o:connectangles="0,0,0,0,0"/>
                      </v:shape>
                      <v:shape id="Freeform 362" o:spid="_x0000_s1863" style="position:absolute;left:4569;top:53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Oaa8cA&#10;AADdAAAADwAAAGRycy9kb3ducmV2LnhtbESPT2vDMAzF74N9B6PBLmV1Erq2ZHVLKRR22GD9c9hR&#10;xFoSEsvBdtv020+HwW4S7+m9n1ab0fXqSiG2ng3k0wwUceVty7WB82n/sgQVE7LF3jMZuFOEzfrx&#10;YYWl9Tc+0PWYaiUhHEs00KQ0lFrHqiGHceoHYtF+fHCYZA21tgFvEu56XWTZXDtsWRoaHGjXUNUd&#10;L87A17eehcn8vujj5PWTi7ybfSw7Y56fxu0bqERj+jf/Xb9bwS9y4ZdvZAS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DmmvHAAAA3QAAAA8AAAAAAAAAAAAAAAAAmAIAAGRy&#10;cy9kb3ducmV2LnhtbFBLBQYAAAAABAAEAPUAAACMAwAAAAA=&#10;" path="m,138l159,r,6l,144r,-6xe" fillcolor="#b0b0b0" stroked="f">
                        <v:path arrowok="t" o:connecttype="custom" o:connectlocs="0,68;79,0;79,3;0,71;0,68" o:connectangles="0,0,0,0,0"/>
                      </v:shape>
                      <v:shape id="Freeform 363" o:spid="_x0000_s1864" style="position:absolute;left:4569;top:534;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WUYcQA&#10;AADdAAAADwAAAGRycy9kb3ducmV2LnhtbERPzWrCQBC+F/oOyxR6KbpJDlJSVxGhxWIPNvYBxuyY&#10;DWZnw+6axLfvFgre5uP7neV6sp0YyIfWsYJ8noEgrp1uuVHwc3yfvYIIEVlj55gU3CjAevX4sMRS&#10;u5G/aahiI1IIhxIVmBj7UspQG7IY5q4nTtzZeYsxQd9I7XFM4baTRZYtpMWWU4PBnraG6kt1tQr2&#10;ZlxcPj+09MVp8/VyyG7Dvq+Uen6aNm8gIk3xLv5373SaX+Q5/H2TTp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1lGHEAAAA3QAAAA8AAAAAAAAAAAAAAAAAmAIAAGRycy9k&#10;b3ducmV2LnhtbFBLBQYAAAAABAAEAPUAAACJAwAAAAA=&#10;" path="m,138l159,r,6l,144r,-6xe" fillcolor="#aeaeae" stroked="f">
                        <v:path arrowok="t" o:connecttype="custom" o:connectlocs="0,68;79,0;79,3;0,71;0,68" o:connectangles="0,0,0,0,0"/>
                      </v:shape>
                      <v:shape id="Freeform 364" o:spid="_x0000_s1865" style="position:absolute;left:4569;top:53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64MMA&#10;AADdAAAADwAAAGRycy9kb3ducmV2LnhtbERPTWsCMRC9C/6HMEJvbtYt2rI1ii0U2lNZ24PHYTNu&#10;VjeTNUl1/femIPQ2j/c5y/VgO3EmH1rHCmZZDoK4drrlRsHP9/v0GUSIyBo7x6TgSgHWq/FoiaV2&#10;F67ovI2NSCEcSlRgYuxLKUNtyGLIXE+cuL3zFmOCvpHa4yWF204Web6QFltODQZ7ejNUH7e/VsH8&#10;6/oatdnvTr57enQ7W30eqkGph8mweQERaYj/4rv7Q6f5xayAv2/SCX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364MMAAADdAAAADwAAAAAAAAAAAAAAAACYAgAAZHJzL2Rv&#10;d25yZXYueG1sUEsFBgAAAAAEAAQA9QAAAIgDAAAAAA==&#10;" path="m,138l159,r,6l,144r,-6xe" fillcolor="#adadad" stroked="f">
                        <v:path arrowok="t" o:connecttype="custom" o:connectlocs="0,69;79,0;79,3;0,72;0,69" o:connectangles="0,0,0,0,0"/>
                      </v:shape>
                      <v:shape id="Freeform 365" o:spid="_x0000_s1866" style="position:absolute;left:4569;top:53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tWWMUA&#10;AADdAAAADwAAAGRycy9kb3ducmV2LnhtbERPTWsCMRC9F/wPYQRvNetKtaxGKUXBSj1oPbS3cTNu&#10;FjeTZZPq1l9vhIK3ebzPmc5bW4kzNb50rGDQT0AQ506XXCjYfy2fX0H4gKyxckwK/sjDfNZ5mmKm&#10;3YW3dN6FQsQQ9hkqMCHUmZQ+N2TR911NHLmjayyGCJtC6gYvMdxWMk2SkbRYcmwwWNO7ofy0+7UK&#10;/GZ9TV4+U2dXZh8Oo+/xz+JjrFSv275NQARqw0P8717pOD8dDOH+TTxB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1ZYxQAAAN0AAAAPAAAAAAAAAAAAAAAAAJgCAABkcnMv&#10;ZG93bnJldi54bWxQSwUGAAAAAAQABAD1AAAAigMAAAAA&#10;" path="m,138l159,r,6l,143r,-5xe" fillcolor="#ababab" stroked="f">
                        <v:path arrowok="t" o:connecttype="custom" o:connectlocs="0,69;79,0;79,3;0,72;0,69" o:connectangles="0,0,0,0,0"/>
                      </v:shape>
                      <v:shape id="Freeform 366" o:spid="_x0000_s1867" style="position:absolute;left:4569;top:54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ZUO8QA&#10;AADdAAAADwAAAGRycy9kb3ducmV2LnhtbERPTWvCQBC9C/6HZQRvZqMWMamrSFtpKpTSKD0P2TEJ&#10;zc6G7GrSf98tCL3N433OZjeYRtyoc7VlBfMoBkFcWF1zqeB8OszWIJxH1thYJgU/5GC3HY82mGrb&#10;8yfdcl+KEMIuRQWV920qpSsqMugi2xIH7mI7gz7ArpS6wz6Em0Yu4nglDdYcGips6ami4ju/GgV1&#10;ob+OyevLfn1p6CPOlu9vz5QoNZ0M+0cQngb/L767Mx3mL+YP8PdNOEF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WVDvEAAAA3QAAAA8AAAAAAAAAAAAAAAAAmAIAAGRycy9k&#10;b3ducmV2LnhtbFBLBQYAAAAABAAEAPUAAACJAwAAAAA=&#10;" path="m,137l159,r,5l,143r,-6xe" fillcolor="#aaa" stroked="f">
                        <v:path arrowok="t" o:connecttype="custom" o:connectlocs="0,69;79,0;79,3;0,72;0,69" o:connectangles="0,0,0,0,0"/>
                      </v:shape>
                      <v:shape id="Freeform 367" o:spid="_x0000_s1868" style="position:absolute;left:4569;top:545;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w4QMUA&#10;AADdAAAADwAAAGRycy9kb3ducmV2LnhtbERPS2vCQBC+C/6HZYReSt1EiEjqKmopDfXgox48Dtlp&#10;Es3Ohuyq6b93hYK3+fieM513phZXal1lWUE8jEAQ51ZXXCg4/Hy+TUA4j6yxtkwK/sjBfNbvTTHV&#10;9sY7uu59IUIIuxQVlN43qZQuL8mgG9qGOHC/tjXoA2wLqVu8hXBTy1EUjaXBikNDiQ2tSsrP+4tR&#10;sGmyZLml7/iUvGZf6+Xl2H0cjkq9DLrFOwhPnX+K/92ZDvNHcQKPb8IJ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3DhAxQAAAN0AAAAPAAAAAAAAAAAAAAAAAJgCAABkcnMv&#10;ZG93bnJldi54bWxQSwUGAAAAAAQABAD1AAAAigMAAAAA&#10;" path="m,138l159,r,8l,146r,-8xe" fillcolor="#a8a8a8" stroked="f">
                        <v:path arrowok="t" o:connecttype="custom" o:connectlocs="0,69;79,0;79,4;0,73;0,69" o:connectangles="0,0,0,0,0"/>
                      </v:shape>
                      <v:shape id="Freeform 368" o:spid="_x0000_s1869" style="position:absolute;left:4569;top:54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nk8IA&#10;AADdAAAADwAAAGRycy9kb3ducmV2LnhtbERPTWsCMRC9C/6HMEIvollFZNkaRRRpb0VbSo/jZrpZ&#10;3EyWJK7bf98Igrd5vM9ZbXrbiI58qB0rmE0zEMSl0zVXCr4+D5McRIjIGhvHpOCPAmzWw8EKC+1u&#10;fKTuFCuRQjgUqMDE2BZShtKQxTB1LXHifp23GBP0ldQebyncNnKeZUtpsebUYLClnaHycrpaBY5q&#10;//bT5UaPF5eP4/f+nDc7r9TLqN++gojUx6f44X7Xaf58toT7N+kE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NmeTwgAAAN0AAAAPAAAAAAAAAAAAAAAAAJgCAABkcnMvZG93&#10;bnJldi54bWxQSwUGAAAAAAQABAD1AAAAhwMAAAAA&#10;" path="m,138l159,r,6l,144r,-6xe" fillcolor="#a6a6a6" stroked="f">
                        <v:path arrowok="t" o:connecttype="custom" o:connectlocs="0,69;79,0;79,3;0,72;0,69" o:connectangles="0,0,0,0,0"/>
                      </v:shape>
                      <v:shape id="Freeform 369" o:spid="_x0000_s1870" style="position:absolute;left:4569;top:55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tbJMYA&#10;AADdAAAADwAAAGRycy9kb3ducmV2LnhtbERPTWvCQBC9F/wPywje6kaRVqKrFKlB6KFqRfE2ZqdJ&#10;aHY2Zjca++vdgtDbPN7nTOetKcWFaldYVjDoRyCIU6sLzhTsvpbPYxDOI2ssLZOCGzmYzzpPU4y1&#10;vfKGLlufiRDCLkYFufdVLKVLczLo+rYiDty3rQ36AOtM6hqvIdyUchhFL9JgwaEhx4oWOaU/28Yo&#10;SMrT2SWH0e9t3zTJx0Ku3z+Pa6V63fZtAsJT6//FD/dKh/nDwSv8fRNO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tbJMYAAADdAAAADwAAAAAAAAAAAAAAAACYAgAAZHJz&#10;L2Rvd25yZXYueG1sUEsFBgAAAAAEAAQA9QAAAIsDAAAAAA==&#10;" path="m,138l159,r,6l,144r,-6xe" fillcolor="#a5a5a5" stroked="f">
                        <v:path arrowok="t" o:connecttype="custom" o:connectlocs="0,69;79,0;79,3;0,72;0,69" o:connectangles="0,0,0,0,0"/>
                      </v:shape>
                      <v:shape id="Freeform 370" o:spid="_x0000_s1871" style="position:absolute;left:4569;top:555;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ElssYA&#10;AADdAAAADwAAAGRycy9kb3ducmV2LnhtbESPT2vCQBDF74V+h2UKXkQ3ShEb3YS2KpTetOJ5zE7+&#10;1OxsyK6afvvOodDbDO/Ne79Z54Nr1Y360Hg2MJsmoIgLbxuuDBy/dpMlqBCRLbaeycAPBcizx4c1&#10;ptbfeU+3Q6yUhHBI0UAdY5dqHYqaHIap74hFK33vMMraV9r2eJdw1+p5kiy0w4alocaO3msqLoer&#10;MzAuC/9SHtvnyydvzsmJ376318GY0dPwugIVaYj/5r/rDyv485ngyjcygs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7ElssYAAADdAAAADwAAAAAAAAAAAAAAAACYAgAAZHJz&#10;L2Rvd25yZXYueG1sUEsFBgAAAAAEAAQA9QAAAIsDAAAAAA==&#10;" path="m,138l159,r,6l,143r,-5xe" fillcolor="#a3a3a3" stroked="f">
                        <v:path arrowok="t" o:connecttype="custom" o:connectlocs="0,69;79,0;79,3;0,72;0,69" o:connectangles="0,0,0,0,0"/>
                      </v:shape>
                      <v:shape id="Freeform 371" o:spid="_x0000_s1872" style="position:absolute;left:4569;top:55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px3cUA&#10;AADdAAAADwAAAGRycy9kb3ducmV2LnhtbERP22rCQBB9L/gPywh9azbmQWp0FTGGKr2AaT9gyI5J&#10;MDsbsquJ/fpuodC3OZzrrDajacWNetdYVjCLYhDEpdUNVwq+PvOnZxDOI2tsLZOCOznYrCcPK0y1&#10;HfhEt8JXIoSwS1FB7X2XSunKmgy6yHbEgTvb3qAPsK+k7nEI4aaVSRzPpcGGQ0ONHe1qKi/F1SjY&#10;798X35f8+JGds7e5PrwMr9m2UupxOm6XIDyN/l/85z7oMD+ZLeD3m3CC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inHdxQAAAN0AAAAPAAAAAAAAAAAAAAAAAJgCAABkcnMv&#10;ZG93bnJldi54bWxQSwUGAAAAAAQABAD1AAAAigMAAAAA&#10;" path="m,137l159,r,5l,143r,-6xe" fillcolor="#a2a2a2" stroked="f">
                        <v:path arrowok="t" o:connecttype="custom" o:connectlocs="0,69;79,0;79,3;0,72;0,69" o:connectangles="0,0,0,0,0"/>
                      </v:shape>
                      <v:shape id="Freeform 372" o:spid="_x0000_s1873" style="position:absolute;left:4569;top:56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mDBsUA&#10;AADdAAAADwAAAGRycy9kb3ducmV2LnhtbESPQWvCQBCF7wX/wzIFb3XTHESiq7SCVPCgjYLXITsm&#10;wexsyG5N9Nc7B6G3Gd6b975ZrAbXqBt1ofZs4HOSgCIuvK25NHA6bj5moEJEtth4JgN3CrBajt4W&#10;mFnf8y/d8lgqCeGQoYEqxjbTOhQVOQwT3xKLdvGdwyhrV2rbYS/hrtFpkky1w5qlocKW1hUV1/zP&#10;GdD3ZLdOS33ZP847/jkf+/zxfTBm/D58zUFFGuK/+XW9tYKfpsIv38gIevk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2YMGxQAAAN0AAAAPAAAAAAAAAAAAAAAAAJgCAABkcnMv&#10;ZG93bnJldi54bWxQSwUGAAAAAAQABAD1AAAAigMAAAAA&#10;" path="m,138l159,r,6l,144r,-6xe" fillcolor="#a0a0a0" stroked="f">
                        <v:path arrowok="t" o:connecttype="custom" o:connectlocs="0,69;79,0;79,3;0,72;0,69" o:connectangles="0,0,0,0,0"/>
                      </v:shape>
                      <v:shape id="Freeform 373" o:spid="_x0000_s1874" style="position:absolute;left:4569;top:564;width:79;height:72;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5o+MEA&#10;AADdAAAADwAAAGRycy9kb3ducmV2LnhtbERPS4vCMBC+L/gfwgheFk0trJSuUUSQ9SY+Dh6HZDYt&#10;NpPSRNv990YQ9jYf33OW68E14kFdqD0rmM8yEMTam5qtgst5Ny1AhIhssPFMCv4owHo1+lhiaXzP&#10;R3qcohUphEOJCqoY21LKoCtyGGa+JU7cr+8cxgQ7K02HfQp3jcyzbCEd1pwaKmxpW5G+ne5OwaG4&#10;2F0x9F98bP390zq9/blqpSbjYfMNItIQ/8Vv996k+Xk+h9c36QS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eaPjBAAAA3QAAAA8AAAAAAAAAAAAAAAAAmAIAAGRycy9kb3du&#10;cmV2LnhtbFBLBQYAAAAABAAEAPUAAACGAwAAAAA=&#10;" path="m,138l159,r,8l,146r,-8xe" fillcolor="#9e9e9e" stroked="f">
                        <v:path arrowok="t" o:connecttype="custom" o:connectlocs="0,68;79,0;79,4;0,72;0,68" o:connectangles="0,0,0,0,0"/>
                      </v:shape>
                      <v:shape id="Freeform 374" o:spid="_x0000_s1875" style="position:absolute;left:4569;top:56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BYTcIA&#10;AADdAAAADwAAAGRycy9kb3ducmV2LnhtbERPTWsCMRC9F/ofwhS81Wz3IGVrFBFaBPXQVfA6bqa7&#10;q8lk2aRr/PdGELzN433OdB6tEQP1vnWs4GOcgSCunG65VrDffb9/gvABWaNxTAqu5GE+e32ZYqHd&#10;hX9pKEMtUgj7AhU0IXSFlL5qyKIfu444cX+utxgS7Gupe7ykcGtknmUTabHl1NBgR8uGqnP5bxWY&#10;STys15ufld9wafg0HLcxHJUavcXFF4hAMTzFD/dKp/l5nsP9m3SCn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FhNwgAAAN0AAAAPAAAAAAAAAAAAAAAAAJgCAABkcnMvZG93&#10;bnJldi54bWxQSwUGAAAAAAQABAD1AAAAhwMAAAAA&#10;" path="m,138l159,r,6l,144r,-6xe" fillcolor="#9d9d9d" stroked="f">
                        <v:path arrowok="t" o:connecttype="custom" o:connectlocs="0,68;79,0;79,3;0,71;0,68" o:connectangles="0,0,0,0,0"/>
                      </v:shape>
                      <v:shape id="Freeform 375" o:spid="_x0000_s1876" style="position:absolute;left:4569;top:570;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KW7sMA&#10;AADdAAAADwAAAGRycy9kb3ducmV2LnhtbERPTWuDQBC9B/oflin0lqxaSIrNKm0h4KEeYkvPgztV&#10;0Z217ibRf98NBHKbx/ucfT6bQZxpcp1lBfEmAkFcW91xo+D767B+AeE8ssbBMilYyEGePaz2mGp7&#10;4SOdK9+IEMIuRQWt92MqpatbMug2diQO3K+dDPoAp0bqCS8h3AwyiaKtNNhxaGhxpI+W6r46GQXv&#10;8nMXF/1cbl0ZFW78WY5/VafU0+P89grC0+zv4pu70GF+kjzD9Ztwgs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KW7sMAAADdAAAADwAAAAAAAAAAAAAAAACYAgAAZHJzL2Rv&#10;d25yZXYueG1sUEsFBgAAAAAEAAQA9QAAAIgDAAAAAA==&#10;" path="m,138l159,r,6l,143r,-5xe" fillcolor="#9b9b9b" stroked="f">
                        <v:path arrowok="t" o:connecttype="custom" o:connectlocs="0,69;79,0;79,3;0,72;0,69" o:connectangles="0,0,0,0,0"/>
                      </v:shape>
                      <v:shape id="Freeform 376" o:spid="_x0000_s1877" style="position:absolute;left:4569;top:573;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T88cQA&#10;AADdAAAADwAAAGRycy9kb3ducmV2LnhtbERP22rCQBB9F/yHZYS+6cZQqkQ3IkJLKbRgKoJvQ3bM&#10;xexsyG5i+vfdgtC3OZzrbHejacRAnassK1guIhDEudUVFwpO36/zNQjnkTU2lknBDznYpdPJFhNt&#10;73ykIfOFCCHsElRQet8mUrq8JINuYVviwF1tZ9AH2BVSd3gP4aaRcRS9SIMVh4YSWzqUlN+y3ijo&#10;6eug64+zt8PlbV1/9lW/WmVKPc3G/QaEp9H/ix/udx3mx/Ez/H0TTp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k/PHEAAAA3QAAAA8AAAAAAAAAAAAAAAAAmAIAAGRycy9k&#10;b3ducmV2LnhtbFBLBQYAAAAABAAEAPUAAACJAwAAAAA=&#10;" path="m,137l159,r,5l,143r,-6xe" fillcolor="#9a9a9a" stroked="f">
                        <v:path arrowok="t" o:connecttype="custom" o:connectlocs="0,69;79,0;79,3;0,72;0,69" o:connectangles="0,0,0,0,0"/>
                      </v:shape>
                      <v:shape id="Freeform 377" o:spid="_x0000_s1878" style="position:absolute;left:4569;top:57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mvD8MA&#10;AADdAAAADwAAAGRycy9kb3ducmV2LnhtbERPS2rDMBDdB3oHMYXuYrmGluBGCaUQEog3cXqAwRpb&#10;TqyRa8mx29NHhUJ383jfWW9n24kbDb51rOA5SUEQV0633Cj4PO+WKxA+IGvsHJOCb/Kw3Tws1phr&#10;N/GJbmVoRAxhn6MCE0KfS+krQxZ94nriyNVusBgiHBqpB5xiuO1klqav0mLLscFgTx+Gqms5WgVf&#10;te2K1BQajz+rYz8dLmE/npV6epzf30AEmsO/+M990HF+lr3A7zfxBL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mvD8MAAADdAAAADwAAAAAAAAAAAAAAAACYAgAAZHJzL2Rv&#10;d25yZXYueG1sUEsFBgAAAAAEAAQA9QAAAIgDAAAAAA==&#10;" path="m,138l159,r,6l,144r,-6xe" fillcolor="#999" stroked="f">
                        <v:path arrowok="t" o:connecttype="custom" o:connectlocs="0,69;79,0;79,3;0,72;0,69" o:connectangles="0,0,0,0,0"/>
                      </v:shape>
                      <v:shape id="Freeform 378" o:spid="_x0000_s1879" style="position:absolute;left:4569;top:57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1stMMA&#10;AADdAAAADwAAAGRycy9kb3ducmV2LnhtbERPTWsCMRC9F/wPYQRvNetSpGyN0opCBSnUlpbehmS6&#10;Cd1Mlk1013/fCIK3ebzPWawG34gTddEFVjCbFiCIdTCOawWfH9v7RxAxIRtsApOCM0VYLUd3C6xM&#10;6PmdTodUixzCsUIFNqW2kjJqSx7jNLTEmfsNnceUYVdL02Gfw30jy6KYS4+Oc4PFltaW9N/h6BX0&#10;e9fonwe7c/GF+2+9+YpvM6/UZDw8P4FINKSb+Op+NXl+Wc7h8k0+QS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1stMMAAADdAAAADwAAAAAAAAAAAAAAAACYAgAAZHJzL2Rv&#10;d25yZXYueG1sUEsFBgAAAAAEAAQA9QAAAIgDAAAAAA==&#10;" path="m,138l159,r,6l,144r,-6xe" fillcolor="#989898" stroked="f">
                        <v:path arrowok="t" o:connecttype="custom" o:connectlocs="0,69;79,0;79,3;0,72;0,69" o:connectangles="0,0,0,0,0"/>
                      </v:shape>
                      <v:shape id="Freeform 379" o:spid="_x0000_s1880" style="position:absolute;left:4569;top:58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U0cEA&#10;AADdAAAADwAAAGRycy9kb3ducmV2LnhtbERPS4vCMBC+L/gfwgje1tQefFSjLOKC4slY70Mz23a3&#10;mZQmq/XfG0HwNh/fc1ab3jbiSp2vHSuYjBMQxIUzNZcK8vP35xyED8gGG8ek4E4eNuvBxwoz4258&#10;oqsOpYgh7DNUUIXQZlL6oiKLfuxa4sj9uM5iiLArpenwFsNtI9MkmUqLNceGClvaVlT86X+rQF/0&#10;fKGP/dTmeUuH7c643/1CqdGw/1qCCNSHt/jl3ps4P01n8Pwmni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3FNHBAAAA3QAAAA8AAAAAAAAAAAAAAAAAmAIAAGRycy9kb3du&#10;cmV2LnhtbFBLBQYAAAAABAAEAPUAAACGAwAAAAA=&#10;" path="m,138l159,r,6l,144r,-6xe" fillcolor="#979797" stroked="f">
                        <v:path arrowok="t" o:connecttype="custom" o:connectlocs="0,69;79,0;79,3;0,72;0,69" o:connectangles="0,0,0,0,0"/>
                      </v:shape>
                      <v:shape id="Freeform 380" o:spid="_x0000_s1881" style="position:absolute;left:4569;top:58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rMEcUA&#10;AADdAAAADwAAAGRycy9kb3ducmV2LnhtbESPQWvCQBCF7wX/wzJCL6VuzEEkdZVSlPZaFcTbmJ1m&#10;Q7OzMbtq0l/fOQjeZnhv3vtmsep9o67UxTqwgekkA0VcBltzZWC/27zOQcWEbLEJTAYGirBajp4W&#10;WNhw42+6blOlJIRjgQZcSm2hdSwdeYyT0BKL9hM6j0nWrtK2w5uE+0bnWTbTHmuWBoctfTgqf7cX&#10;b0CfP4fTej7w8WBP6P/cyy5lF2Oex/37G6hEfXqY79dfVvDzXHDlGxlBL/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KswRxQAAAN0AAAAPAAAAAAAAAAAAAAAAAJgCAABkcnMv&#10;ZG93bnJldi54bWxQSwUGAAAAAAQABAD1AAAAigMAAAAA&#10;" path="m,138l159,r,8l,145r,-7xe" fillcolor="#969696" stroked="f">
                        <v:path arrowok="t" o:connecttype="custom" o:connectlocs="0,69;79,0;79,4;0,73;0,69" o:connectangles="0,0,0,0,0"/>
                      </v:shape>
                      <v:shape id="Freeform 381" o:spid="_x0000_s1882" style="position:absolute;left:4569;top:58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UQ+8AA&#10;AADdAAAADwAAAGRycy9kb3ducmV2LnhtbERPS2sCMRC+F/wPYQreatYFi26NUpTCXuvjPmzG3a3J&#10;JCaprv++KQje5uN7znI9WCOuFGLvWMF0UoAgbpzuuVVw2H+9zUHEhKzROCYFd4qwXo1ellhpd+Nv&#10;uu5SK3IIxwoVdCn5SsrYdGQxTpwnztzJBYspw9BKHfCWw62RZVG8S4s954YOPW06as67X6vgOHO+&#10;9v0lbU07Hcz5pz6Ee63U+HX4/ACRaEhP8cNd6zy/LBfw/00+Qa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UQ+8AAAADdAAAADwAAAAAAAAAAAAAAAACYAgAAZHJzL2Rvd25y&#10;ZXYueG1sUEsFBgAAAAAEAAQA9QAAAIUDAAAAAA==&#10;" path="m,137l159,r,6l,143r,-6xe" fillcolor="#959595" stroked="f">
                        <v:path arrowok="t" o:connecttype="custom" o:connectlocs="0,69;79,0;79,3;0,72;0,69" o:connectangles="0,0,0,0,0"/>
                      </v:shape>
                      <v:shape id="Freeform 382" o:spid="_x0000_s1883" style="position:absolute;left:4569;top:59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Pe8UA&#10;AADdAAAADwAAAGRycy9kb3ducmV2LnhtbESPQWsCMRCF70L/Q5hCL6JZlUrZGqUUFis9qdXzsBk3&#10;SzeTZRM1/fedQ6G3Gd6b975ZbbLv1I2G2AY2MJsWoIjrYFtuDHwdq8kLqJiQLXaBycAPRdisH0Yr&#10;LG24855uh9QoCeFYogGXUl9qHWtHHuM09MSiXcLgMck6NNoOeJdw3+l5USy1x5alwWFP747q78PV&#10;G3jefYb9OHe5r9i5WbU9nS/xZMzTY357BZUop3/z3/WHFfz5QvjlGxlBr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D897xQAAAN0AAAAPAAAAAAAAAAAAAAAAAJgCAABkcnMv&#10;ZG93bnJldi54bWxQSwUGAAAAAAQABAD1AAAAigMAAAAA&#10;" path="m,137l159,r,5l,143r,-6xe" fillcolor="#949494" stroked="f">
                        <v:path arrowok="t" o:connecttype="custom" o:connectlocs="0,69;79,0;79,3;0,72;0,69" o:connectangles="0,0,0,0,0"/>
                      </v:shape>
                      <v:shape id="Freeform 383" o:spid="_x0000_s1884" style="position:absolute;left:4569;top:595;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xFRcAA&#10;AADdAAAADwAAAGRycy9kb3ducmV2LnhtbERP24rCMBB9F/yHMIJvmqgoS9coiyIIC4J2P2BIZtuy&#10;zaQ0UePfmwXBtzmc66y3ybXiRn1oPGuYTRUIYuNtw5WGn/Iw+QARIrLF1jNpeFCA7WY4WGNh/Z3P&#10;dLvESuQQDgVqqGPsCimDqclhmPqOOHO/vncYM+wraXu853DXyrlSK+mw4dxQY0e7mszf5eo0HAjP&#10;izYtU3n93i9PyuwfypRaj0fp6xNEpBTf4pf7aPP8+WIG/9/kE+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IxFRcAAAADdAAAADwAAAAAAAAAAAAAAAACYAgAAZHJzL2Rvd25y&#10;ZXYueG1sUEsFBgAAAAAEAAQA9QAAAIUDAAAAAA==&#10;" path="m,138l159,r,6l,144r,-6xe" fillcolor="#939393" stroked="f">
                        <v:path arrowok="t" o:connecttype="custom" o:connectlocs="0,68;79,0;79,3;0,71;0,68" o:connectangles="0,0,0,0,0"/>
                      </v:shape>
                      <v:shape id="Freeform 384" o:spid="_x0000_s1885" style="position:absolute;left:4569;top:59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bMsEA&#10;AADdAAAADwAAAGRycy9kb3ducmV2LnhtbERP22oCMRB9L/gPYYS+1cQVpWyNIoogFAq6fsCQjLuL&#10;m8myiRr/vikUfJvDuc5ynVwn7jSE1rOG6USBIDbetlxrOFf7j08QISJb7DyThicFWK9Gb0ssrX/w&#10;ke6nWIscwqFEDU2MfSllMA05DBPfE2fu4geHMcOhlnbARw53nSyUWkiHLeeGBnvaNmSup5vTsCc8&#10;zro0T9Xtezf/UWb3VKbS+n2cNl8gIqX4Ev+7DzbPL2YF/H2TT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e2zLBAAAA3QAAAA8AAAAAAAAAAAAAAAAAmAIAAGRycy9kb3du&#10;cmV2LnhtbFBLBQYAAAAABAAEAPUAAACGAwAAAAA=&#10;" path="m,138l159,r,6l,144r,-6xe" fillcolor="#939393" stroked="f">
                        <v:path arrowok="t" o:connecttype="custom" o:connectlocs="0,68;79,0;79,3;0,71;0,68" o:connectangles="0,0,0,0,0"/>
                      </v:shape>
                      <v:shape id="Freeform 385" o:spid="_x0000_s1886" style="position:absolute;left:4569;top:60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E3Q8IA&#10;AADdAAAADwAAAGRycy9kb3ducmV2LnhtbERPTYvCMBC9C/sfwix4W1MVZa1GWRRRRISteh+asa3b&#10;TEoTbf33RljwNo/3ObNFa0pxp9oVlhX0exEI4tTqgjMFp+P66xuE88gaS8uk4EEOFvOPzgxjbRv+&#10;pXviMxFC2MWoIPe+iqV0aU4GXc9WxIG72NqgD7DOpK6xCeGmlIMoGkuDBYeGHCta5pT+JTejYLM3&#10;22Sz2k1u/fNFj3xzPSzXK6W6n+3PFISn1r/F/+6tDvMHwyG8vgknyP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sTdDwgAAAN0AAAAPAAAAAAAAAAAAAAAAAJgCAABkcnMvZG93&#10;bnJldi54bWxQSwUGAAAAAAQABAD1AAAAhwMAAAAA&#10;" path="m,138l159,r,6l,144r,-6xe" fillcolor="#929292" stroked="f">
                        <v:path arrowok="t" o:connecttype="custom" o:connectlocs="0,68;79,0;79,3;0,71;0,68" o:connectangles="0,0,0,0,0"/>
                      </v:shape>
                      <v:shape id="Freeform 386" o:spid="_x0000_s1887" style="position:absolute;left:4569;top:603;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t+wcMA&#10;AADdAAAADwAAAGRycy9kb3ducmV2LnhtbERPTYvCMBC9C/sfwix4W9NVkbUaZREEDx7W2kWPQzM2&#10;xWZSmqh1f70RFrzN433OfNnZWlyp9ZVjBZ+DBARx4XTFpYJ8v/74AuEDssbaMSm4k4fl4q03x1S7&#10;G+/omoVSxBD2KSowITSplL4wZNEPXEMcuZNrLYYI21LqFm8x3NZymCQTabHi2GCwoZWh4pxdrIK/&#10;zPxMfLVd58dL4HuuD9PRLyvVf+++ZyACdeEl/ndvdJw/HI3h+U08QS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t+wcMAAADdAAAADwAAAAAAAAAAAAAAAACYAgAAZHJzL2Rv&#10;d25yZXYueG1sUEsFBgAAAAAEAAQA9QAAAIgDAAAAAA==&#10;" path="m,138l159,r,8l,145r,-7xe" fillcolor="#929292" stroked="f">
                        <v:path arrowok="t" o:connecttype="custom" o:connectlocs="0,69;79,0;79,4;0,73;0,69" o:connectangles="0,0,0,0,0"/>
                      </v:shape>
                      <v:shape id="Freeform 387" o:spid="_x0000_s1888" style="position:absolute;left:4569;top:607;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ilfMEA&#10;AADdAAAADwAAAGRycy9kb3ducmV2LnhtbERPTYvCMBC9C/6HMIK3NbWyy1KNIsKyelp0PXgcm7Et&#10;NpO2idr6640geJvH+5zZojWluFLjCssKxqMIBHFqdcGZgv3/z8c3COeRNZaWSUFHDhbzfm+GibY3&#10;3tJ15zMRQtglqCD3vkqkdGlOBt3IVsSBO9nGoA+wyaRu8BbCTSnjKPqSBgsODTlWtMopPe8uRoGL&#10;DhvWsbzTX72vf2vq+Fh3Sg0H7XIKwlPr3+KXe63D/HjyCc9vwgl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opXzBAAAA3QAAAA8AAAAAAAAAAAAAAAAAmAIAAGRycy9kb3du&#10;cmV2LnhtbFBLBQYAAAAABAAEAPUAAACGAwAAAAA=&#10;" path="m,137l159,r,5l,143r,-6xe" fillcolor="#919191" stroked="f">
                        <v:path arrowok="t" o:connecttype="custom" o:connectlocs="0,69;79,0;79,3;0,72;0,69" o:connectangles="0,0,0,0,0"/>
                      </v:shape>
                      <v:shape id="Freeform 388" o:spid="_x0000_s1889" style="position:absolute;left:4569;top:610;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UXr8QA&#10;AADdAAAADwAAAGRycy9kb3ducmV2LnhtbERPS2vCQBC+F/wPywi91Y0WpKTZSCtYSosFo5fchuzk&#10;QbOzYXfV2F/fFQRv8/E9J1uNphcncr6zrGA+S0AQV1Z33Cg47DdPLyB8QNbYWyYFF/KwyicPGaba&#10;nnlHpyI0IoawT1FBG8KQSumrlgz6mR2II1dbZzBE6BqpHZ5juOnlIkmW0mDHsaHFgdYtVb/F0SgI&#10;8vt42b673UdRl1v/87X+02Wn1ON0fHsFEWgMd/HN/anj/MXzEq7fxB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FF6/EAAAA3QAAAA8AAAAAAAAAAAAAAAAAmAIAAGRycy9k&#10;b3ducmV2LnhtbFBLBQYAAAAABAAEAPUAAACJAwAAAAA=&#10;" path="m,138l159,r,6l,144r,-6xe" fillcolor="#919191" stroked="f">
                        <v:path arrowok="t" o:connecttype="custom" o:connectlocs="0,69;79,0;79,3;0,72;0,69" o:connectangles="0,0,0,0,0"/>
                      </v:shape>
                      <v:shape id="Freeform 389" o:spid="_x0000_s1890" style="position:absolute;left:4569;top:613;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NMMA&#10;AADdAAAADwAAAGRycy9kb3ducmV2LnhtbERPTYvCMBC9L+x/CCN401SFXalGcQVFXBSsXrwNzdgW&#10;m0lJotb99ZsFYW/zeJ8znbemFndyvrKsYNBPQBDnVldcKDgdV70xCB+QNdaWScGTPMxn729TTLV9&#10;8IHuWShEDGGfooIyhCaV0uclGfR92xBH7mKdwRChK6R2+IjhppbDJPmQBiuODSU2tCwpv2Y3oyDI&#10;79tz9+UO6+xy3vn9dvmjz5VS3U67mIAI1IZ/8cu90XH+cPQJf9/EE+T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NMMAAADdAAAADwAAAAAAAAAAAAAAAACYAgAAZHJzL2Rv&#10;d25yZXYueG1sUEsFBgAAAAAEAAQA9QAAAIgDAAAAAA==&#10;" path="m,138l159,r,6l,144r,-6xe" fillcolor="#919191" stroked="f">
                        <v:path arrowok="t" o:connecttype="custom" o:connectlocs="0,69;79,0;79,3;0,72;0,69" o:connectangles="0,0,0,0,0"/>
                      </v:shape>
                      <v:shape id="Freeform 390" o:spid="_x0000_s1891" style="position:absolute;left:4569;top:616;width:79;height:69;visibility:visible;mso-wrap-style:square;v-text-anchor:top" coordsize="159,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vnmcgA&#10;AADdAAAADwAAAGRycy9kb3ducmV2LnhtbESPzWvCQBDF74L/wzJCL6VuVBCbuoofFPQi+IHY25Ad&#10;k2B2NmS3mvav7xwK3mZ4b977zXTeukrdqQmlZwODfgKKOPO25NzA6fj5NgEVIrLFyjMZ+KEA81m3&#10;M8XU+gfv6X6IuZIQDikaKGKsU61DVpDD0Pc1sWhX3ziMsja5tg0+JNxVepgkY+2wZGkosKZVQdnt&#10;8O0M6PfFudpef78utN60o1dc5rvt0piXXrv4ABWpjU/z//XGCv5wJLjyjYygZ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i+eZyAAAAN0AAAAPAAAAAAAAAAAAAAAAAJgCAABk&#10;cnMvZG93bnJldi54bWxQSwUGAAAAAAQABAD1AAAAjQMAAAAA&#10;" path="m,138l159,r,l,138xe" fillcolor="#919191" stroked="f">
                        <v:path arrowok="t" o:connecttype="custom" o:connectlocs="0,69;79,0;79,0;0,69" o:connectangles="0,0,0,0"/>
                      </v:shape>
                    </v:group>
                    <v:shape id="Freeform 391" o:spid="_x0000_s1892" style="position:absolute;left:4569;top:547;width:77;height:68;visibility:visible;mso-wrap-style:square;v-text-anchor:top" coordsize="155,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8qPMUA&#10;AADdAAAADwAAAGRycy9kb3ducmV2LnhtbERPS2vCQBC+C/6HZQq9SN1owUd0lVgoLXhS24K3cXea&#10;BLOzaXZr0n/fFQRv8/E9Z7nubCUu1PjSsYLRMAFBrJ0pOVfwcXh9moHwAdlg5ZgU/JGH9arfW2Jq&#10;XMs7uuxDLmII+xQVFCHUqZReF2TRD11NHLlv11gMETa5NA22MdxWcpwkE2mx5NhQYE0vBenz/tcq&#10;OM6mXn6+fZ1Pg5HXepP9bNsMlXp86LIFiEBduItv7ncT54+f53D9Jp4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fyo8xQAAAN0AAAAPAAAAAAAAAAAAAAAAAJgCAABkcnMv&#10;ZG93bnJldi54bWxQSwUGAAAAAAQABAD1AAAAigMAAAAA&#10;" path="m,20l75,136r80,-23l88,,,20e" filled="f" strokeweight=".4pt">
                      <v:path arrowok="t" o:connecttype="custom" o:connectlocs="0,10;37,68;77,57;44,0;0,10" o:connectangles="0,0,0,0,0"/>
                    </v:shape>
                  </v:group>
                  <v:line id="Line 392" o:spid="_x0000_s1893" style="position:absolute;flip:x y;visibility:visible;mso-wrap-style:square" from="4479,452" to="4561,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BfLcYAAADdAAAADwAAAGRycy9kb3ducmV2LnhtbESPzWrDQAyE74W+w6JCL6FZJykhuFmb&#10;kFIIgR5q5wGEV/5JvFrj3cbu21eHQm8SM5r5tM9n16s7jaHzbGC1TEARV9523Bi4lB8vO1AhIlvs&#10;PZOBHwqQZ48Pe0ytn/iL7kVslIRwSNFAG+OQah2qlhyGpR+IRav96DDKOjbajjhJuOv1Okm22mHH&#10;0tDiQMeWqlvx7QzwoawxlFPxmdhpcZ1Pm/fzgo15fpoPb6AizfHf/Hd9soK/fhV++UZG0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oAXy3GAAAA3QAAAA8AAAAAAAAA&#10;AAAAAAAAoQIAAGRycy9kb3ducmV2LnhtbFBLBQYAAAAABAAEAPkAAACUAwAAAAA=&#10;" strokeweight=".4pt"/>
                  <v:group id="Group 393" o:spid="_x0000_s1894" style="position:absolute;left:4545;top:590;width:30;height:46" coordorigin="4545,590" coordsize="30,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3gb2cUAAADdAAAADwAAAGRycy9kb3ducmV2LnhtbERPS2vCQBC+F/wPywi9&#10;1U1iKyV1FREtPUjBRCi9DdkxCWZnQ3bN4993C4Xe5uN7zno7mkb01LnasoJ4EYEgLqyuuVRwyY9P&#10;ryCcR9bYWCYFEznYbmYPa0y1HfhMfeZLEULYpaig8r5NpXRFRQbdwrbEgbvazqAPsCul7nAI4aaR&#10;SRStpMGaQ0OFLe0rKm7Z3Sh4H3DYLeNDf7pd99N3/vL5dYpJqcf5uHsD4Wn0/+I/94cO85PnG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t4G9nFAAAA3QAA&#10;AA8AAAAAAAAAAAAAAAAAqgIAAGRycy9kb3ducmV2LnhtbFBLBQYAAAAABAAEAPoAAACcAwAAAAA=&#10;">
                    <v:shape id="Freeform 394" o:spid="_x0000_s1895" style="position:absolute;left:4545;top:590;width:30;height:46;visibility:visible;mso-wrap-style:square;v-text-anchor:top" coordsize="59,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Pl2MMA&#10;AADdAAAADwAAAGRycy9kb3ducmV2LnhtbERP32vCMBB+H+x/CDfwbaYraqUzyigM9jAGWt3z0ZxN&#10;sbmUJGr33y+C4Nt9fD9vtRltLy7kQ+dYwds0A0HcON1xq2Bff74uQYSIrLF3TAr+KMBm/fy0wlK7&#10;K2/psoutSCEcSlRgYhxKKUNjyGKYuoE4cUfnLcYEfSu1x2sKt73Ms2whLXacGgwOVBlqTruzVeCX&#10;/F1Udb0tisocxvr8+zOf50pNXsaPdxCRxvgQ391fOs3PZzncvkkn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Pl2MMAAADdAAAADwAAAAAAAAAAAAAAAACYAgAAZHJzL2Rv&#10;d25yZXYueG1sUEsFBgAAAAAEAAQA9QAAAIgDAAAAAA==&#10;" path="m14,l,93,6,91,12,56,55,40r4,l59,33,57,25,14,38,20,2,14,xe" fillcolor="gray" stroked="f">
                      <v:path arrowok="t" o:connecttype="custom" o:connectlocs="7,0;0,46;3,45;6,28;28,20;30,20;30,16;29,12;7,19;10,1;7,0" o:connectangles="0,0,0,0,0,0,0,0,0,0,0"/>
                    </v:shape>
                    <v:shape id="Freeform 395" o:spid="_x0000_s1896" style="position:absolute;left:4545;top:590;width:30;height:46;visibility:visible;mso-wrap-style:square;v-text-anchor:top" coordsize="59,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j1W8MA&#10;AADdAAAADwAAAGRycy9kb3ducmV2LnhtbERP32vCMBB+H/g/hBN8m6l1DKlGEUEQdIOpCL4dzdkU&#10;m0tpYlv/ezMY7O0+vp+3WPW2Ei01vnSsYDJOQBDnTpdcKDiftu8zED4ga6wck4IneVgtB28LzLTr&#10;+IfaYyhEDGGfoQITQp1J6XNDFv3Y1cSRu7nGYoiwKaRusIvhtpJpknxKiyXHBoM1bQzl9+PDKtj0&#10;wWzb76c9nL4u6V5eumJ3XSs1GvbrOYhAffgX/7l3Os5PP6bw+008QS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j1W8MAAADdAAAADwAAAAAAAAAAAAAAAACYAgAAZHJzL2Rv&#10;d25yZXYueG1sUEsFBgAAAAAEAAQA9QAAAIgDAAAAAA==&#10;" path="m14,l,93,6,91,12,56,55,40r4,l59,33,57,25,14,38,20,2,14,e" filled="f" strokeweight=".4pt">
                      <v:path arrowok="t" o:connecttype="custom" o:connectlocs="7,0;0,46;3,45;6,28;28,20;30,20;30,16;29,12;7,19;10,1;7,0" o:connectangles="0,0,0,0,0,0,0,0,0,0,0"/>
                    </v:shape>
                  </v:group>
                  <v:group id="Group 396" o:spid="_x0000_s1897" style="position:absolute;left:4267;top:490;width:284;height:335" coordorigin="4267,490" coordsize="284,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4QcUAAADdAAAADwAAAGRycy9kb3ducmV2LnhtbERPTWvCQBC9F/wPyxS8&#10;NZtoWiTNKiJWPIRCVSi9DdkxCWZnQ3abxH/fLRR6m8f7nHwzmVYM1LvGsoIkikEQl1Y3XCm4nN+e&#10;ViCcR9bYWiYFd3KwWc8ecsy0HfmDhpOvRAhhl6GC2vsuk9KVNRl0ke2IA3e1vUEfYF9J3eMYwk0r&#10;F3H8Ig02HBpq7GhXU3k7fRsFhxHH7TLZD8Xturt/nZ/fP4uElJo/TttXEJ4m/y/+cx91mL9I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sPuEHFAAAA3QAA&#10;AA8AAAAAAAAAAAAAAAAAqgIAAGRycy9kb3ducmV2LnhtbFBLBQYAAAAABAAEAPoAAACcAwAAAAA=&#10;">
                    <v:group id="Group 397" o:spid="_x0000_s1898" style="position:absolute;left:4267;top:490;width:284;height:335" coordorigin="4267,490" coordsize="284,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Md2sUAAADdAAAADwAAAGRycy9kb3ducmV2LnhtbERPTWvCQBC9F/wPywi9&#10;NZvYpkjMKiJWPIRCVSi9DdkxCWZnQ3abxH/fLRR6m8f7nHwzmVYM1LvGsoIkikEQl1Y3XCm4nN+e&#10;liCcR9bYWiYFd3KwWc8ecsy0HfmDhpOvRAhhl6GC2vsuk9KVNRl0ke2IA3e1vUEfYF9J3eMYwk0r&#10;F3H8Kg02HBpq7GhXU3k7fRsFhxHH7XOyH4rbdXf/Oqfvn0VCSj3Op+0KhKfJ/4v/3Ecd5i9e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RDHdrFAAAA3QAA&#10;AA8AAAAAAAAAAAAAAAAAqgIAAGRycy9kb3ducmV2LnhtbFBLBQYAAAAABAAEAPoAAACcAwAAAAA=&#10;">
                      <v:group id="Group 398" o:spid="_x0000_s1899" style="position:absolute;left:4267;top:490;width:284;height:335" coordorigin="4267,490" coordsize="284,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GDrcUAAADdAAAADwAAAGRycy9kb3ducmV2LnhtbERPTWvCQBC9F/wPyxS8&#10;NZtoGyTNKiJWPIRCVSi9DdkxCWZnQ3abxH/fLRR6m8f7nHwzmVYM1LvGsoIkikEQl1Y3XCm4nN+e&#10;ViCcR9bYWiYFd3KwWc8ecsy0HfmDhpOvRAhhl6GC2vsuk9KVNRl0ke2IA3e1vUEfYF9J3eMYwk0r&#10;F3GcSoMNh4YaO9rVVN5O30bBYcRxu0z2Q3G77u5f55f3zyIhpeaP0/YVhKfJ/4v/3Ecd5i+e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SRg63FAAAA3QAA&#10;AA8AAAAAAAAAAAAAAAAAqgIAAGRycy9kb3ducmV2LnhtbFBLBQYAAAAABAAEAPoAAACcAwAAAAA=&#10;">
                        <v:shape id="Freeform 399" o:spid="_x0000_s1900" style="position:absolute;left:4267;top:4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FcQA&#10;AADdAAAADwAAAGRycy9kb3ducmV2LnhtbERPS2vCQBC+F/wPywi9NZukRUt0Fe0Divai1fuQHZNo&#10;djbNrhr99V1B6G0+vueMp52pxYlaV1lWkEQxCOLc6ooLBZufz6dXEM4ja6wtk4ILOZhOeg9jzLQ9&#10;84pOa1+IEMIuQwWl900mpctLMugi2xAHbmdbgz7AtpC6xXMIN7VM43ggDVYcGkps6K2k/LA+GgXv&#10;/vfjsjheh3aerOy23j8vv5GVeux3sxEIT53/F9/dXzrMT1+GcPsmnCA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JIRXEAAAA3QAAAA8AAAAAAAAAAAAAAAAAmAIAAGRycy9k&#10;b3ducmV2LnhtbFBLBQYAAAAABAAEAPUAAACJAwAAAAA=&#10;" path="m568,223l,,,4,568,227r,-4xe" fillcolor="#618ffd" stroked="f">
                          <v:path arrowok="t" o:connecttype="custom" o:connectlocs="284,111;0,0;0,2;284,113;284,111" o:connectangles="0,0,0,0,0"/>
                        </v:shape>
                        <v:shape id="Freeform 400" o:spid="_x0000_s1901" style="position:absolute;left:4267;top:4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a1Z8YA&#10;AADdAAAADwAAAGRycy9kb3ducmV2LnhtbESPQW/CMAyF75P4D5GRuI0UmAB1BAQMpIntAtvuVmPa&#10;QuN0TYCyXz8fJu1m6z2/93m2aF2lrtSE0rOBQT8BRZx5W3Ju4PNj+zgFFSKyxcozGbhTgMW88zDD&#10;1Pob7+l6iLmSEA4pGihirFOtQ1aQw9D3NbFoR984jLI2ubYN3iTcVXqYJGPtsGRpKLCmdUHZ+XBx&#10;Bl7i9+a+u/xM/Gqw91/VafT2jmxMr9sun0FFauO/+e/61Qr+8Elw5Rs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Ra1Z8YAAADdAAAADwAAAAAAAAAAAAAAAACYAgAAZHJz&#10;L2Rvd25yZXYueG1sUEsFBgAAAAAEAAQA9QAAAIsDAAAAAA==&#10;" path="m568,223l,,,4,568,227r,-4xe" fillcolor="#618ffd" stroked="f">
                          <v:path arrowok="t" o:connecttype="custom" o:connectlocs="284,111;0,0;0,2;284,113;284,111" o:connectangles="0,0,0,0,0"/>
                        </v:shape>
                        <v:shape id="Freeform 401" o:spid="_x0000_s1902" style="position:absolute;left:4267;top:4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gkYcIA&#10;AADdAAAADwAAAGRycy9kb3ducmV2LnhtbERP22rCQBB9L/gPywi+1Y0SUhtdRcRA6VPVfsCQHbPB&#10;7GzIbi7t13cLhb7N4Vxnd5hsIwbqfO1YwWqZgCAuna65UvB5K543IHxA1tg4JgVf5OGwnz3tMNdu&#10;5AsN11CJGMI+RwUmhDaX0peGLPqla4kjd3edxRBhV0nd4RjDbSPXSZJJizXHBoMtnQyVj2tvFbyP&#10;Z72x/bf5eEmnS1P4TJYDKrWYT8ctiEBT+Bf/ud90nL9OX+H3m3iC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yCRhwgAAAN0AAAAPAAAAAAAAAAAAAAAAAJgCAABkcnMvZG93&#10;bnJldi54bWxQSwUGAAAAAAQABAD1AAAAhwMAAAAA&#10;" path="m568,223l,,,3,568,227r,-4xe" fillcolor="#628ffd" stroked="f">
                          <v:path arrowok="t" o:connecttype="custom" o:connectlocs="284,111;0,0;0,1;284,113;284,111" o:connectangles="0,0,0,0,0"/>
                        </v:shape>
                        <v:shape id="Freeform 402" o:spid="_x0000_s1903" style="position:absolute;left:4267;top:4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kZPsQA&#10;AADdAAAADwAAAGRycy9kb3ducmV2LnhtbESPQWsCMRCF74X+hzAFbzXbBcWuRimFFkEoagu9DpvZ&#10;zeJmsiSprv++cxC8zfDevPfNajP6Xp0ppi6wgZdpAYq4Drbj1sDP98fzAlTKyBb7wGTgSgk268eH&#10;FVY2XPhA52NulYRwqtCAy3motE61I49pGgZi0ZoQPWZZY6ttxIuE+16XRTHXHjuWBocDvTuqT8c/&#10;b+Bzvmtc8PyVy8bN4u8i7l99NGbyNL4tQWUa8918u95awS9nwi/fyAh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5GT7EAAAA3QAAAA8AAAAAAAAAAAAAAAAAmAIAAGRycy9k&#10;b3ducmV2LnhtbFBLBQYAAAAABAAEAPUAAACJAwAAAAA=&#10;" path="m568,224l,,,4,568,227r,-3xe" fillcolor="#6390fd" stroked="f">
                          <v:path arrowok="t" o:connecttype="custom" o:connectlocs="284,112;0,0;0,2;284,113;284,112" o:connectangles="0,0,0,0,0"/>
                        </v:shape>
                        <v:shape id="Freeform 403" o:spid="_x0000_s1904" style="position:absolute;left:4267;top:4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sXMcA&#10;AADdAAAADwAAAGRycy9kb3ducmV2LnhtbESPT2vCQBDF74LfYZlCb7qJUtHUVaTFWooX/4Aeh+w0&#10;WZqdDdk1pv30XUHwNsN7835v5svOVqKlxhvHCtJhAoI4d9pwoeB4WA+mIHxA1lg5JgW/5GG56Pfm&#10;mGl35R21+1CIGMI+QwVlCHUmpc9LsuiHriaO2rdrLIa4NoXUDV5juK3kKEkm0qLhSCixpreS8p/9&#10;xUbI7MMct2y69O88fr/w16loNxulnp+61SuIQF14mO/XnzrWH72kcPsmjiA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rFzHAAAA3QAAAA8AAAAAAAAAAAAAAAAAmAIAAGRy&#10;cy9kb3ducmV2LnhtbFBLBQYAAAAABAAEAPUAAACMAwAAAAA=&#10;" path="m568,223l,,,4,568,227r,-4xe" fillcolor="#6491fd" stroked="f">
                          <v:path arrowok="t" o:connecttype="custom" o:connectlocs="284,111;0,0;0,2;284,113;284,111" o:connectangles="0,0,0,0,0"/>
                        </v:shape>
                        <v:shape id="Freeform 404" o:spid="_x0000_s1905" style="position:absolute;left:4267;top:50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cjK8UA&#10;AADdAAAADwAAAGRycy9kb3ducmV2LnhtbERPS2vCQBC+F/wPyxS8iG5MsUp0FSlURErBxyW3ITsm&#10;qdnZJbtq+u9dodDbfHzPWaw604gbtb62rGA8SkAQF1bXXCo4HT+HMxA+IGtsLJOCX/KwWvZeFphp&#10;e+c93Q6hFDGEfYYKqhBcJqUvKjLoR9YRR+5sW4MhwraUusV7DDeNTJPkXRqsOTZU6OijouJyuBoF&#10;g7d88DW1J+d+Lm6yzje7fP+9U6r/2q3nIAJ14V/8597qOD+dpPD8Jp4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dyMrxQAAAN0AAAAPAAAAAAAAAAAAAAAAAJgCAABkcnMv&#10;ZG93bnJldi54bWxQSwUGAAAAAAQABAD1AAAAigMAAAAA&#10;" path="m568,223l,,,4,568,227r,-4xe" fillcolor="#6591fd" stroked="f">
                          <v:path arrowok="t" o:connecttype="custom" o:connectlocs="284,111;0,0;0,2;284,113;284,111" o:connectangles="0,0,0,0,0"/>
                        </v:shape>
                        <v:shape id="Freeform 405" o:spid="_x0000_s1906" style="position:absolute;left:4267;top:50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foTcUA&#10;AADdAAAADwAAAGRycy9kb3ducmV2LnhtbERPTWvCQBC9F/oflil4001jDRpdpYglHjy0KuJxyI5J&#10;MDsbsluT/ntXEHqbx/ucxao3tbhR6yrLCt5HEQji3OqKCwXHw9dwCsJ5ZI21ZVLwRw5Wy9eXBaba&#10;dvxDt70vRAhhl6KC0vsmldLlJRl0I9sQB+5iW4M+wLaQusUuhJtaxlGUSIMVh4YSG1qXlF/3v0bB&#10;dj3bTD522fkUd9+7pEiycX/JlBq89Z9zEJ56/y9+urc6zI8nY3h8E06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R+hNxQAAAN0AAAAPAAAAAAAAAAAAAAAAAJgCAABkcnMv&#10;ZG93bnJldi54bWxQSwUGAAAAAAQABAD1AAAAigMAAAAA&#10;" path="m568,223l,,,4,568,227r,-4xe" fillcolor="#6692fd" stroked="f">
                          <v:path arrowok="t" o:connecttype="custom" o:connectlocs="284,111;0,0;0,2;284,113;284,111" o:connectangles="0,0,0,0,0"/>
                        </v:shape>
                        <v:shape id="Freeform 406" o:spid="_x0000_s1907" style="position:absolute;left:4267;top:5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RsAMYA&#10;AADdAAAADwAAAGRycy9kb3ducmV2LnhtbERPS2sCMRC+F/ofwhR6KTWrtMWuRhH7oAehPlr0OGzG&#10;3cXNZElGXf99Uyj0Nh/fc8bTzjXqRCHWng30exko4sLbmksDX5u3+yGoKMgWG89k4EIRppPrqzHm&#10;1p95Rae1lCqFcMzRQCXS5lrHoiKHsedb4sTtfXAoCYZS24DnFO4aPciyJ+2w5tRQYUvziorD+ugM&#10;fEv/M7s8b7Z3u7B4bY+r2Yu8L425velmI1BCnfyL/9wfNs0fPD7A7zfpBD3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sRsAMYAAADdAAAADwAAAAAAAAAAAAAAAACYAgAAZHJz&#10;L2Rvd25yZXYueG1sUEsFBgAAAAAEAAQA9QAAAIsDAAAAAA==&#10;" path="m568,223l,,,4,568,227r,-4xe" fillcolor="#6793fd" stroked="f">
                          <v:path arrowok="t" o:connecttype="custom" o:connectlocs="284,112;0,0;0,2;284,114;284,112" o:connectangles="0,0,0,0,0"/>
                        </v:shape>
                        <v:shape id="Freeform 407" o:spid="_x0000_s1908" style="position:absolute;left:4267;top:5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iWdsIA&#10;AADdAAAADwAAAGRycy9kb3ducmV2LnhtbERPTWsCMRC9F/ofwhR6q1mFLcvWKEVQeirW2vu4mW4W&#10;N5NlM9XorzeFQm/zeJ8zXybfqxONsQtsYDopQBE3wXbcGth/rp8qUFGQLfaBycCFIiwX93dzrG04&#10;8weddtKqHMKxRgNOZKi1jo0jj3ESBuLMfYfRo2Q4ttqOeM7hvtezonjWHjvODQ4HWjlqjrsfb+D6&#10;/pW2VVW6qxY5bA5lOjaXZMzjQ3p9ASWU5F/8536zef6sLOH3m3yCXt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WJZ2wgAAAN0AAAAPAAAAAAAAAAAAAAAAAJgCAABkcnMvZG93&#10;bnJldi54bWxQSwUGAAAAAAQABAD1AAAAhwMAAAAA&#10;" path="m568,223l,,,4,568,227r,-4xe" fillcolor="#6893fd" stroked="f">
                          <v:path arrowok="t" o:connecttype="custom" o:connectlocs="284,112;0,0;0,2;284,114;284,112" o:connectangles="0,0,0,0,0"/>
                        </v:shape>
                        <v:shape id="Freeform 408" o:spid="_x0000_s1909" style="position:absolute;left:4267;top:5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MnZMUA&#10;AADdAAAADwAAAGRycy9kb3ducmV2LnhtbERPTWvCQBC9C/6HZYTedGOgNqSuQVsr9lJQe+hxmh2T&#10;aHY2Zrcx/nu3UOhtHu9z5llvatFR6yrLCqaTCARxbnXFhYLPw9s4AeE8ssbaMim4kYNsMRzMMdX2&#10;yjvq9r4QIYRdigpK75tUSpeXZNBNbEMcuKNtDfoA20LqFq8h3NQyjqKZNFhxaCixoZeS8vP+xyh4&#10;uiTF94fdNMlrV7/zerV1p82XUg+jfvkMwlPv/8V/7q0O8+PHG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MydkxQAAAN0AAAAPAAAAAAAAAAAAAAAAAJgCAABkcnMv&#10;ZG93bnJldi54bWxQSwUGAAAAAAQABAD1AAAAigMAAAAA&#10;" path="m568,223l,,,4,568,227r,-4xe" fillcolor="#6a94fd" stroked="f">
                          <v:path arrowok="t" o:connecttype="custom" o:connectlocs="284,112;0,0;0,2;284,114;284,112" o:connectangles="0,0,0,0,0"/>
                        </v:shape>
                        <v:shape id="Freeform 409" o:spid="_x0000_s1910" style="position:absolute;left:4267;top:5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WyXsQA&#10;AADdAAAADwAAAGRycy9kb3ducmV2LnhtbERP22rCQBB9F/yHZQRfRDcGYkt0lWKxWKiUaj9gmp1c&#10;MDsbsqtJ+/VdQfBtDuc6q01vanGl1lWWFcxnEQjizOqKCwXfp930GYTzyBpry6Tglxxs1sPBClNt&#10;O/6i69EXIoSwS1FB6X2TSumykgy6mW2IA5fb1qAPsC2kbrEL4aaWcRQtpMGKQ0OJDW1Lys7Hi1Gw&#10;7faXn/wTX5M4f5vXfzr5mBzelRqP+pclCE+9f4jv7r0O8+PkCW7fhB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lsl7EAAAA3QAAAA8AAAAAAAAAAAAAAAAAmAIAAGRycy9k&#10;b3ducmV2LnhtbFBLBQYAAAAABAAEAPUAAACJAwAAAAA=&#10;" path="m568,223l,,,4,568,227r,-4xe" fillcolor="#6b95fd" stroked="f">
                          <v:path arrowok="t" o:connecttype="custom" o:connectlocs="284,112;0,0;0,2;284,114;284,112" o:connectangles="0,0,0,0,0"/>
                        </v:shape>
                        <v:shape id="Freeform 410" o:spid="_x0000_s1911" style="position:absolute;left:4267;top:5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pjo8YA&#10;AADdAAAADwAAAGRycy9kb3ducmV2LnhtbESPQW/CMAyF70j7D5En7QbpmECoEFA1NGmnIbodOJrG&#10;tIXGiZqMdv9+PkzazdZ7fu/zZje6Tt2pj61nA8+zDBRx5W3LtYGvz7fpClRMyBY7z2TghyLstg+T&#10;DebWD3yke5lqJSEcczTQpBRyrWPVkMM484FYtIvvHSZZ+1rbHgcJd52eZ9lSO2xZGhoM9NpQdSu/&#10;nYGXD3cqh/OV2uN+H5ajK8LqUBjz9DgWa1CJxvRv/rt+t4I/XwiufCMj6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pjo8YAAADdAAAADwAAAAAAAAAAAAAAAACYAgAAZHJz&#10;L2Rvd25yZXYueG1sUEsFBgAAAAAEAAQA9QAAAIsDAAAAAA==&#10;" path="m568,223l,,,3,568,227r,-4xe" fillcolor="#6d96fd" stroked="f">
                          <v:path arrowok="t" o:connecttype="custom" o:connectlocs="284,112;0,0;0,2;284,114;284,112" o:connectangles="0,0,0,0,0"/>
                        </v:shape>
                        <v:shape id="Freeform 411" o:spid="_x0000_s1912" style="position:absolute;left:4267;top:51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mwD8IA&#10;AADdAAAADwAAAGRycy9kb3ducmV2LnhtbERPTWvCQBC9C/0PyxS86aahFY2uobQK0lujCN6G7LgJ&#10;yc6G7DbGf+8WCr3N433OJh9tKwbqfe1Ywcs8AUFcOl2zUXA67mdLED4ga2wdk4I7eci3T5MNZtrd&#10;+JuGIhgRQ9hnqKAKocuk9GVFFv3cdcSRu7reYoiwN1L3eIvhtpVpkiykxZpjQ4UdfVRUNsWPVXDZ&#10;fdF5NyRFaBavzX00ZtCfRqnp8/i+BhFoDP/iP/dBx/np2wp+v4kn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ybAPwgAAAN0AAAAPAAAAAAAAAAAAAAAAAJgCAABkcnMvZG93&#10;bnJldi54bWxQSwUGAAAAAAQABAD1AAAAhwMAAAAA&#10;" path="m568,224l,,,4,568,227r,-3xe" fillcolor="#6f97fd" stroked="f">
                          <v:path arrowok="t" o:connecttype="custom" o:connectlocs="284,112;0,0;0,2;284,114;284,112" o:connectangles="0,0,0,0,0"/>
                        </v:shape>
                        <v:shape id="Freeform 412" o:spid="_x0000_s1913" style="position:absolute;left:4267;top:51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J7m8cA&#10;AADdAAAADwAAAGRycy9kb3ducmV2LnhtbESPQU/CQBCF7yb+h82YcJMtEAkpLIQYDZ4wVBOvQ3do&#10;S7uztbvC6q93DibeZvLevPfNapNcpy40hMazgck4A0VcettwZeD97fl+ASpEZIudZzLwTQE269ub&#10;FebWX/lAlyJWSkI45GigjrHPtQ5lTQ7D2PfEop384DDKOlTaDniVcNfpaZbNtcOGpaHGnh5rKtvi&#10;yxn42Bf73c/TeXc4tovXlGYPn13bGzO6S9slqEgp/pv/rl+s4E/nwi/fyAh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Ce5vHAAAA3QAAAA8AAAAAAAAAAAAAAAAAmAIAAGRy&#10;cy9kb3ducmV2LnhtbFBLBQYAAAAABAAEAPUAAACMAwAAAAA=&#10;" path="m568,223l,,,4,568,227r,-4xe" fillcolor="#7199fd" stroked="f">
                          <v:path arrowok="t" o:connecttype="custom" o:connectlocs="284,112;0,0;0,2;284,114;284,112" o:connectangles="0,0,0,0,0"/>
                        </v:shape>
                        <v:shape id="Freeform 413" o:spid="_x0000_s1914" style="position:absolute;left:4267;top:51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TgcQA&#10;AADdAAAADwAAAGRycy9kb3ducmV2LnhtbERPTWvCQBC9C/6HZQq9lGajh2BTV6mC0EtBbQ49TrLT&#10;bNrsbMyuJv33rlDwNo/3Ocv1aFtxod43jhXMkhQEceV0w7WC4nP3vADhA7LG1jEp+CMP69V0ssRc&#10;u4EPdDmGWsQQ9jkqMCF0uZS+MmTRJ64jjty36y2GCPta6h6HGG5bOU/TTFpsODYY7GhrqPo9nq2C&#10;l5+yqBanrzrV+6cPKi2a7eak1OPD+PYKItAY7uJ/97uO8+fZDG7fxBPk6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2U4HEAAAA3QAAAA8AAAAAAAAAAAAAAAAAmAIAAGRycy9k&#10;b3ducmV2LnhtbFBLBQYAAAAABAAEAPUAAACJAwAAAAA=&#10;" path="m568,223l,,,4,568,227r,-4xe" fillcolor="#739afd" stroked="f">
                          <v:path arrowok="t" o:connecttype="custom" o:connectlocs="284,112;0,0;0,2;284,114;284,112" o:connectangles="0,0,0,0,0"/>
                        </v:shape>
                        <v:shape id="Freeform 414" o:spid="_x0000_s1915" style="position:absolute;left:4267;top:51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Amn8gA&#10;AADdAAAADwAAAGRycy9kb3ducmV2LnhtbESPQWvCQBCF74L/YZlCb7ppDmlMXaUollJ6MRGhtyE7&#10;JqHZ2ZhdTdpf3y0I3mZ4b973ZrkeTSuu1LvGsoKneQSCuLS64UrBodjNUhDOI2tsLZOCH3KwXk0n&#10;S8y0HXhP19xXIoSwy1BB7X2XSenKmgy6ue2Ig3ayvUEf1r6SuschhJtWxlGUSIMNB0KNHW1qKr/z&#10;iwmQ5zwdFsd0czmf5ParOH78fr4lSj0+jK8vIDyN/m6+Xb/rUD9OYvj/JowgV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5cCafyAAAAN0AAAAPAAAAAAAAAAAAAAAAAJgCAABk&#10;cnMvZG93bnJldi54bWxQSwUGAAAAAAQABAD1AAAAjQMAAAAA&#10;" path="m568,223l,,,4,568,227r,-4xe" fillcolor="#759cfd" stroked="f">
                          <v:path arrowok="t" o:connecttype="custom" o:connectlocs="284,112;0,0;0,2;284,114;284,112" o:connectangles="0,0,0,0,0"/>
                        </v:shape>
                        <v:shape id="Freeform 415" o:spid="_x0000_s1916" style="position:absolute;left:4267;top:52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fSw8MA&#10;AADdAAAADwAAAGRycy9kb3ducmV2LnhtbERP32vCMBB+H/g/hBN809QqMqpRZODYBg506vORnG2x&#10;uZQma7v99WYg7O0+vp+32vS2Ei01vnSsYDpJQBBrZ0rOFZy+duNnED4gG6wck4If8rBZD55WmBnX&#10;8YHaY8hFDGGfoYIihDqT0uuCLPqJq4kjd3WNxRBhk0vTYBfDbSXTJFlIiyXHhgJreilI347fVgH9&#10;7ruPHb/OudXTz+59np716aLUaNhvlyAC9eFf/HC/mTg/Xczg75t4gl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fSw8MAAADdAAAADwAAAAAAAAAAAAAAAACYAgAAZHJzL2Rv&#10;d25yZXYueG1sUEsFBgAAAAAEAAQA9QAAAIgDAAAAAA==&#10;" path="m568,223l,,,4,568,227r,-4xe" fillcolor="#789dfd" stroked="f">
                          <v:path arrowok="t" o:connecttype="custom" o:connectlocs="284,111;0,0;0,2;284,113;284,111" o:connectangles="0,0,0,0,0"/>
                        </v:shape>
                        <v:shape id="Freeform 416" o:spid="_x0000_s1917" style="position:absolute;left:4267;top:52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nwc8IA&#10;AADdAAAADwAAAGRycy9kb3ducmV2LnhtbERPS2vCQBC+F/wPywje6kaRqNFVRBGkh1If4HXIjkkw&#10;Oxsyq6b/vlso9DYf33OW687V6kmtVJ4NjIYJKOLc24oLA5fz/n0GSgKyxdozGfgmgfWq97bEzPoX&#10;H+l5CoWKISwZGihDaDKtJS/JoQx9Qxy5m28dhgjbQtsWXzHc1XqcJKl2WHFsKLGhbUn5/fRwBuTj&#10;lk6nj7l85dfkcyLFuXPznTGDfrdZgArUhX/xn/tg4/xxOoHfb+IJe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qfBzwgAAAN0AAAAPAAAAAAAAAAAAAAAAAJgCAABkcnMvZG93&#10;bnJldi54bWxQSwUGAAAAAAQABAD1AAAAhwMAAAAA&#10;" path="m568,223l,,,4,568,227r,-4xe" fillcolor="#7a9efd" stroked="f">
                          <v:path arrowok="t" o:connecttype="custom" o:connectlocs="284,111;0,0;0,2;284,113;284,111" o:connectangles="0,0,0,0,0"/>
                        </v:shape>
                        <v:shape id="Freeform 417" o:spid="_x0000_s1918" style="position:absolute;left:4267;top:52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gU48QA&#10;AADdAAAADwAAAGRycy9kb3ducmV2LnhtbERPTWvCQBC9F/wPyxR6q5sKRoluRBSxhV60luJtzE6y&#10;wexsyG5j+u+7BaG3ebzPWa4G24ieOl87VvAyTkAQF07XXCk4feye5yB8QNbYOCYFP+RhlY8elphp&#10;d+MD9cdQiRjCPkMFJoQ2k9IXhiz6sWuJI1e6zmKIsKuk7vAWw20jJ0mSSos1xwaDLW0MFdfjt1Vw&#10;MKV2tPXXr/RNz/YX/37+7Aulnh6H9QJEoCH8i+/uVx3nT9Ip/H0TT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oFOPEAAAA3QAAAA8AAAAAAAAAAAAAAAAAmAIAAGRycy9k&#10;b3ducmV2LnhtbFBLBQYAAAAABAAEAPUAAACJAwAAAAA=&#10;" path="m568,223l,,,4,568,227r,-4xe" fillcolor="#7ca0fd" stroked="f">
                          <v:path arrowok="t" o:connecttype="custom" o:connectlocs="284,111;0,0;0,2;284,113;284,111" o:connectangles="0,0,0,0,0"/>
                        </v:shape>
                        <v:shape id="Freeform 418" o:spid="_x0000_s1919" style="position:absolute;left:4267;top:52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YuLMQA&#10;AADdAAAADwAAAGRycy9kb3ducmV2LnhtbESPQYvCMBCF78L+hzAL3jRVsEg1yqKI4klbl70OzdjW&#10;bSa1iVr/vVlY8DbDe/O+N/NlZ2pxp9ZVlhWMhhEI4tzqigsFp2wzmIJwHlljbZkUPMnBcvHRm2Oi&#10;7YOPdE99IUIIuwQVlN43iZQuL8mgG9qGOGhn2xr0YW0LqVt8hHBTy3EUxdJgxYFQYkOrkvLf9GYC&#10;9+d4qdKDnGTf6K/r/SSbbs9rpfqf3dcMhKfOv83/1zsd6o/jGP6+CSP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WLizEAAAA3QAAAA8AAAAAAAAAAAAAAAAAmAIAAGRycy9k&#10;b3ducmV2LnhtbFBLBQYAAAAABAAEAPUAAACJAwAAAAA=&#10;" path="m568,223l,,,3,568,227r,-4xe" fillcolor="#7fa2fd" stroked="f">
                          <v:path arrowok="t" o:connecttype="custom" o:connectlocs="284,111;0,0;0,1;284,113;284,111" o:connectangles="0,0,0,0,0"/>
                        </v:shape>
                        <v:shape id="Freeform 419" o:spid="_x0000_s1920" style="position:absolute;left:4267;top:52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Ag4cUA&#10;AADdAAAADwAAAGRycy9kb3ducmV2LnhtbERPTWvCQBC9F/wPywje6kYP1qbZiLYICqWgpgdv0+w0&#10;iWZnQ3aN8d+7QqG3ebzPSRa9qUVHrassK5iMIxDEudUVFwqyw/p5DsJ5ZI21ZVJwIweLdPCUYKzt&#10;lXfU7X0hQgi7GBWU3jexlC4vyaAb24Y4cL+2NegDbAupW7yGcFPLaRTNpMGKQ0OJDb2XlJ/3F6Pg&#10;8+OYrW5fh+9unhXm9fRzjJabrVKjYb98A+Gp9//iP/dGh/nT2Qs8vgkny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CDhxQAAAN0AAAAPAAAAAAAAAAAAAAAAAJgCAABkcnMv&#10;ZG93bnJldi54bWxQSwUGAAAAAAQABAD1AAAAigMAAAAA&#10;" path="m568,224l,,,4,568,227r,-3xe" fillcolor="#82a4fd" stroked="f">
                          <v:path arrowok="t" o:connecttype="custom" o:connectlocs="284,112;0,0;0,2;284,113;284,112" o:connectangles="0,0,0,0,0"/>
                        </v:shape>
                        <v:shape id="Freeform 420" o:spid="_x0000_s1921" style="position:absolute;left:4267;top:53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AIjcUA&#10;AADdAAAADwAAAGRycy9kb3ducmV2LnhtbESPQWsCMRCF7wX/Qxiht5qtBylbo4jQUi+FrrbQ27gZ&#10;N4ubyZJEXfvrOwfB2wzvzXvfzJeD79SZYmoDG3ieFKCI62Bbbgzstm9PL6BSRrbYBSYDV0qwXIwe&#10;5ljacOEvOle5URLCqUQDLue+1DrVjjymSeiJRTuE6DHLGhttI14k3Hd6WhQz7bFlaXDY09pRfaxO&#10;3oC92uqb4uGzaH6df6/3G/z76Y15HA+rV1CZhnw3364/rOBPZ4Ir38gIe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8AiNxQAAAN0AAAAPAAAAAAAAAAAAAAAAAJgCAABkcnMv&#10;ZG93bnJldi54bWxQSwUGAAAAAAQABAD1AAAAigMAAAAA&#10;" path="m568,223l,,,4,568,227r,-4xe" fillcolor="#84a6fd" stroked="f">
                          <v:path arrowok="t" o:connecttype="custom" o:connectlocs="284,111;0,0;0,2;284,113;284,111" o:connectangles="0,0,0,0,0"/>
                        </v:shape>
                        <v:shape id="Freeform 421" o:spid="_x0000_s1922" style="position:absolute;left:4267;top:53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CeRcMA&#10;AADdAAAADwAAAGRycy9kb3ducmV2LnhtbERPTWsCMRC9F/wPYYTeataliq5GKQWp4KmuPfQ2JONm&#10;dTNZNqnu/ntTKPQ2j/c5623vGnGjLtSeFUwnGQhi7U3NlYJTuXtZgAgR2WDjmRQMFGC7GT2tsTD+&#10;zp90O8ZKpBAOBSqwMbaFlEFbchgmviVO3Nl3DmOCXSVNh/cU7hqZZ9lcOqw5NVhs6d2Svh5/nILv&#10;oc13r7Pqo9T7/MsOs8sBdanU87h/W4GI1Md/8Z97b9L8fL6E32/SCXL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CeRcMAAADdAAAADwAAAAAAAAAAAAAAAACYAgAAZHJzL2Rv&#10;d25yZXYueG1sUEsFBgAAAAAEAAQA9QAAAIgDAAAAAA==&#10;" path="m568,223l,,,4,568,227r,-4xe" fillcolor="#87a8fd" stroked="f">
                          <v:path arrowok="t" o:connecttype="custom" o:connectlocs="284,111;0,0;0,2;284,113;284,111" o:connectangles="0,0,0,0,0"/>
                        </v:shape>
                        <v:shape id="Freeform 422" o:spid="_x0000_s1923" style="position:absolute;left:4267;top:53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CibcYA&#10;AADdAAAADwAAAGRycy9kb3ducmV2LnhtbESPQU/CQBCF7yb+h82YeJMtmKAWFkJINCYeUKT3SXdo&#10;C93Z2h2h/HvmYOJtJu/Ne9/Ml0NozYn61ER2MB5lYIjL6BuuHOy+Xx+ewSRB9thGJgcXSrBc3N7M&#10;MffxzF902kplNIRTjg5qkS63NpU1BUyj2BGrto99QNG1r6zv8azhobWTLJvagA1rQ40drWsqj9vf&#10;4ODlsTjY4s1vZL/7kOJT1j/DqnHu/m5YzcAIDfJv/rt+94o/eVJ+/UZHs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CibcYAAADdAAAADwAAAAAAAAAAAAAAAACYAgAAZHJz&#10;L2Rvd25yZXYueG1sUEsFBgAAAAAEAAQA9QAAAIsDAAAAAA==&#10;" path="m568,223l,,,4,568,227r,-4xe" fillcolor="#89a9fd" stroked="f">
                          <v:path arrowok="t" o:connecttype="custom" o:connectlocs="284,111;0,0;0,2;284,113;284,111" o:connectangles="0,0,0,0,0"/>
                        </v:shape>
                        <v:shape id="Freeform 423" o:spid="_x0000_s1924" style="position:absolute;left:4267;top:53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p3qcMA&#10;AADdAAAADwAAAGRycy9kb3ducmV2LnhtbERPS2vCQBC+C/6HZYTedKOHtqSuUgRRoVBfxeuYHbOp&#10;2dmQ3Zrk37tCwdt8fM+ZzltbihvVvnCsYDxKQBBnThecKzgelsN3ED4gaywdk4KOPMxn/d4UU+0a&#10;3tFtH3IRQ9inqMCEUKVS+syQRT9yFXHkLq62GCKsc6lrbGK4LeUkSV6lxYJjg8GKFoay6/7PKmjc&#10;92b1s/0y599ucZLyelp2dqXUy6D9/AARqA1P8b97reP8ydsYHt/EE+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Gp3qcMAAADdAAAADwAAAAAAAAAAAAAAAACYAgAAZHJzL2Rv&#10;d25yZXYueG1sUEsFBgAAAAAEAAQA9QAAAIgDAAAAAA==&#10;" path="m568,223l,,,4,568,227r,-4xe" fillcolor="#8cacfd" stroked="f">
                          <v:path arrowok="t" o:connecttype="custom" o:connectlocs="284,112;0,0;0,2;284,114;284,112" o:connectangles="0,0,0,0,0"/>
                        </v:shape>
                        <v:shape id="Freeform 424" o:spid="_x0000_s1925" style="position:absolute;left:4267;top:53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PTIcMA&#10;AADdAAAADwAAAGRycy9kb3ducmV2LnhtbERP22rCQBB9L/gPyxR8q5um0ErqRrQgFARBI4hv0+zk&#10;gtnZsLvV5O+7gtC3OZzrLJaD6cSVnG8tK3idJSCIS6tbrhUci83LHIQPyBo7y6RgJA/LfPK0wEzb&#10;G+/pegi1iCHsM1TQhNBnUvqyIYN+ZnviyFXWGQwRulpqh7cYbjqZJsm7NNhybGiwp6+Gysvh1yjY&#10;12+bgnfVuCvXhd+6n9N59Celps/D6hNEoCH8ix/ubx3npx8p3L+JJ8j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PTIcMAAADdAAAADwAAAAAAAAAAAAAAAACYAgAAZHJzL2Rv&#10;d25yZXYueG1sUEsFBgAAAAAEAAQA9QAAAIgDAAAAAA==&#10;" path="m568,223l,,,4,568,227r,-4xe" fillcolor="#8fadfd" stroked="f">
                          <v:path arrowok="t" o:connecttype="custom" o:connectlocs="284,112;0,0;0,2;284,114;284,112" o:connectangles="0,0,0,0,0"/>
                        </v:shape>
                        <v:shape id="Freeform 425" o:spid="_x0000_s1926" style="position:absolute;left:4267;top:54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0lcUA&#10;AADdAAAADwAAAGRycy9kb3ducmV2LnhtbERPTWsCMRC9F/ofwhR6Ec1qpZatUcrainjTKr0OyXR3&#10;6WayJKm79dcbQehtHu9z5sveNuJEPtSOFYxHGQhi7UzNpYLD58fwBUSIyAYbx6TgjwIsF/d3c8yN&#10;63hHp30sRQrhkKOCKsY2lzLoiiyGkWuJE/ftvMWYoC+l8dilcNvISZY9S4s1p4YKWyoq0j/7X6vg&#10;a1WsiuP5fas3g2mnz57G0/VAqceH/u0VRKQ+/otv7o1J8yezJ7h+k06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X/SVxQAAAN0AAAAPAAAAAAAAAAAAAAAAAJgCAABkcnMv&#10;ZG93bnJldi54bWxQSwUGAAAAAAQABAD1AAAAigMAAAAA&#10;" path="m568,223l,,,4,568,227r,-4xe" fillcolor="#91affd" stroked="f">
                          <v:path arrowok="t" o:connecttype="custom" o:connectlocs="284,112;0,0;0,2;284,114;284,112" o:connectangles="0,0,0,0,0"/>
                        </v:shape>
                        <v:shape id="Freeform 426" o:spid="_x0000_s1927" style="position:absolute;left:4267;top:54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Rz4cQA&#10;AADdAAAADwAAAGRycy9kb3ducmV2LnhtbERP32vCMBB+F/Y/hBv4pulUttoZZQwUQSrMDZxvR3Nr&#10;is2lNFHrf28Ggm/38f282aKztThT6yvHCl6GCQjiwumKSwU/38tBCsIHZI21Y1JwJQ+L+VNvhpl2&#10;F/6i8y6UIoawz1CBCaHJpPSFIYt+6BriyP251mKIsC2lbvESw20tR0nyKi1WHBsMNvRpqDjuTlbB&#10;8ZD/TkKe48Gs6vV+O06n1SZVqv/cfbyDCNSFh/juXus4f/Q2gf9v4gl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0c+HEAAAA3QAAAA8AAAAAAAAAAAAAAAAAmAIAAGRycy9k&#10;b3ducmV2LnhtbFBLBQYAAAAABAAEAPUAAACJAwAAAAA=&#10;" path="m568,223l,,,3,568,227r,-4xe" fillcolor="#94b1fd" stroked="f">
                          <v:path arrowok="t" o:connecttype="custom" o:connectlocs="284,112;0,0;0,2;284,114;284,112" o:connectangles="0,0,0,0,0"/>
                        </v:shape>
                        <v:shape id="Freeform 427" o:spid="_x0000_s1928" style="position:absolute;left:4267;top:54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s/sUA&#10;AADdAAAADwAAAGRycy9kb3ducmV2LnhtbESPT2sCMRDF70K/Q5iCN00UbGU1ipQKein4B9TbkIy7&#10;i8lk2UTdfvumUOhthvfeb97Ml5134kFtrANrGA0VCGITbM2lhuNhPZiCiAnZogtMGr4pwnLx0ptj&#10;YcOTd/TYp1JkCMcCNVQpNYWU0VTkMQ5DQ5y1a2g9pry2pbQtPjPcOzlW6k16rDlfqLChj4rMbX/3&#10;mXJW4Wuius/rZWtOcWrc7u6c1v3XbjUDkahL/+a/9Mbm+uP3Cfx+k0e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2z+xQAAAN0AAAAPAAAAAAAAAAAAAAAAAJgCAABkcnMv&#10;ZG93bnJldi54bWxQSwUGAAAAAAQABAD1AAAAigMAAAAA&#10;" path="m568,224l,,,4,568,227r,-3xe" fillcolor="#97b3fd" stroked="f">
                          <v:path arrowok="t" o:connecttype="custom" o:connectlocs="284,112;0,0;0,2;284,114;284,112" o:connectangles="0,0,0,0,0"/>
                        </v:shape>
                        <v:shape id="Freeform 428" o:spid="_x0000_s1929" style="position:absolute;left:4267;top:54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cerMMA&#10;AADdAAAADwAAAGRycy9kb3ducmV2LnhtbERPTYvCMBC9L/gfwgjeNNVDXbtGWQVREFzUBa9DM9sW&#10;m0ltoq3+eiMIe5vH+5zpvDWluFHtCssKhoMIBHFqdcGZgt/jqv8JwnlkjaVlUnAnB/NZ52OKibYN&#10;7+l28JkIIewSVJB7XyVSujQng25gK+LA/dnaoA+wzqSusQnhppSjKIqlwYJDQ44VLXNKz4erUeBP&#10;j/i0OlfFpLw0i+Nwx+vtDyvV67bfXyA8tf5f/HZvdJg/Gsfw+iac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cerMMAAADdAAAADwAAAAAAAAAAAAAAAACYAgAAZHJzL2Rv&#10;d25yZXYueG1sUEsFBgAAAAAEAAQA9QAAAIgDAAAAAA==&#10;" path="m568,223l,,,4,568,227r,-4xe" fillcolor="#9ab5fe" stroked="f">
                          <v:path arrowok="t" o:connecttype="custom" o:connectlocs="284,112;0,0;0,2;284,114;284,112" o:connectangles="0,0,0,0,0"/>
                        </v:shape>
                        <v:shape id="Freeform 429" o:spid="_x0000_s1930" style="position:absolute;left:4267;top:54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aK8IA&#10;AADdAAAADwAAAGRycy9kb3ducmV2LnhtbERPyWrDMBC9F/IPYgK9NXJCqYMTxcSFlh4KJtt9sCa2&#10;E2tkLMXL31eFQm/zeOts09E0oqfO1ZYVLBcRCOLC6ppLBefTx8sahPPIGhvLpGAiB+lu9rTFRNuB&#10;D9QffSlCCLsEFVTet4mUrqjIoFvYljhwV9sZ9AF2pdQdDiHcNHIVRW/SYM2hocKW3isq7seHUUCf&#10;2c3m52IwU519u1weLo/XUann+bjfgPA0+n/xn/tLh/mrOIbfb8IJcvc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OdorwgAAAN0AAAAPAAAAAAAAAAAAAAAAAJgCAABkcnMvZG93&#10;bnJldi54bWxQSwUGAAAAAAQABAD1AAAAhwMAAAAA&#10;" path="m568,223l,,,4,568,227r,-4xe" fillcolor="#9cb7fe" stroked="f">
                          <v:path arrowok="t" o:connecttype="custom" o:connectlocs="284,112;0,0;0,2;284,114;284,112" o:connectangles="0,0,0,0,0"/>
                        </v:shape>
                        <v:shape id="Freeform 430" o:spid="_x0000_s1931" style="position:absolute;left:4267;top:55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xkSMcA&#10;AADdAAAADwAAAGRycy9kb3ducmV2LnhtbESPT08CMRDF7yZ+h2ZMuElXiAIrhaCGIPEif+J5sh13&#10;N2ynm7ZC/fbOwYTbTN6b934zX2bXqTOF2Ho28DAsQBFX3rZcGzge1vdTUDEhW+w8k4FfirBc3N7M&#10;sbT+wjs671OtJIRjiQaalPpS61g15DAOfU8s2rcPDpOsodY24EXCXadHRfGkHbYsDQ329NpQddr/&#10;OAObaS7ewrjbrP0sv0w+0/bj8WtrzOAur55BJcrpav6/freCP5oIrnwjI+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MZEjHAAAA3QAAAA8AAAAAAAAAAAAAAAAAmAIAAGRy&#10;cy9kb3ducmV2LnhtbFBLBQYAAAAABAAEAPUAAACMAwAAAAA=&#10;" path="m568,223l,,,4,568,227r,-4xe" fillcolor="#9fb9fe" stroked="f">
                          <v:path arrowok="t" o:connecttype="custom" o:connectlocs="284,112;0,0;0,2;284,114;284,112" o:connectangles="0,0,0,0,0"/>
                        </v:shape>
                        <v:shape id="Freeform 431" o:spid="_x0000_s1932" style="position:absolute;left:4267;top:55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eDbsUA&#10;AADdAAAADwAAAGRycy9kb3ducmV2LnhtbERPS2vCQBC+C/6HZQpepG4qRds0q4hYKBQPpkJzHLLT&#10;PMzOptmNpv++Kwje5uN7TrIeTCPO1LnKsoKnWQSCOLe64kLB8ev98QWE88gaG8uk4I8crFfjUYKx&#10;thc+0Dn1hQgh7GJUUHrfxlK6vCSDbmZb4sD92M6gD7ArpO7wEsJNI+dRtJAGKw4NJba0LSk/pb1R&#10;MK3l/ti3pzrLPp932fdvnzY7UmryMGzeQHga/F18c3/oMH++fIXrN+EE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54NuxQAAAN0AAAAPAAAAAAAAAAAAAAAAAJgCAABkcnMv&#10;ZG93bnJldi54bWxQSwUGAAAAAAQABAD1AAAAigMAAAAA&#10;" path="m568,223l,,,4,568,227r,-4xe" fillcolor="#a1bbfe" stroked="f">
                          <v:path arrowok="t" o:connecttype="custom" o:connectlocs="284,111;0,0;0,2;284,113;284,111" o:connectangles="0,0,0,0,0"/>
                        </v:shape>
                        <v:shape id="Freeform 432" o:spid="_x0000_s1933" style="position:absolute;left:4267;top:55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HZzMYA&#10;AADdAAAADwAAAGRycy9kb3ducmV2LnhtbESPQU8CQQyF7yb+h0lNvEkXRMWVgRgTEzgCHvRWd+ru&#10;yk5nM1Nh9dczBxNubd7re1/ny8F35sAxtUEsjEcFGJYquFZqC2+715sZmKQkjrogbOGXEywXlxdz&#10;Kl04yoYPW61NDpFUkoVGtS8RU9WwpzQKPUvWvkL0pHmNNbpIxxzuO5wUxT16aiU3NNTzS8PVfvvj&#10;Leweot4+rj/1Y4rvG3c3xe+/FVp7fTU8P4FRHvRs/r9euYw/mWX+/E0eARc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HZzMYAAADdAAAADwAAAAAAAAAAAAAAAACYAgAAZHJz&#10;L2Rvd25yZXYueG1sUEsFBgAAAAAEAAQA9QAAAIsDAAAAAA==&#10;" path="m568,223l,,,4,568,227r,-4xe" fillcolor="#a4bdfe" stroked="f">
                          <v:path arrowok="t" o:connecttype="custom" o:connectlocs="284,111;0,0;0,2;284,113;284,111" o:connectangles="0,0,0,0,0"/>
                        </v:shape>
                        <v:shape id="Freeform 433" o:spid="_x0000_s1934" style="position:absolute;left:4267;top:55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Vx0sUA&#10;AADdAAAADwAAAGRycy9kb3ducmV2LnhtbERPS08CMRC+m/AfmiHhJl3ACK4UoibyWi+iB4+T7bDd&#10;sJ2ubYXl31sSE2/z5XvOfNnZRpzIh9qxgtEwA0FcOl1zpeDz4/V2BiJEZI2NY1JwoQDLRe9mjrl2&#10;Z36n0z5WIoVwyFGBibHNpQylIYth6FrixB2ctxgT9JXUHs8p3DZynGX30mLNqcFgSy+GyuP+xyrY&#10;mpUtvu6a4u352zys6okv1rupUoN+9/QIIlIX/8V/7o1O88ezEVy/SS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JXHSxQAAAN0AAAAPAAAAAAAAAAAAAAAAAJgCAABkcnMv&#10;ZG93bnJldi54bWxQSwUGAAAAAAQABAD1AAAAigMAAAAA&#10;" path="m568,223l,,,4,568,227r,-4xe" fillcolor="#a6befe" stroked="f">
                          <v:path arrowok="t" o:connecttype="custom" o:connectlocs="284,111;0,0;0,2;284,113;284,111" o:connectangles="0,0,0,0,0"/>
                        </v:shape>
                        <v:shape id="Freeform 434" o:spid="_x0000_s1935" style="position:absolute;left:4267;top:55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yGF8QA&#10;AADdAAAADwAAAGRycy9kb3ducmV2LnhtbERPS2vCQBC+F/wPywje6q5BbEhdRYWiJ/HVQ2/T7JgE&#10;s7NpdtW0v74rFHqbj+8503lna3Gj1leONYyGCgRx7kzFhYbT8e05BeEDssHaMWn4Jg/zWe9piplx&#10;d97T7RAKEUPYZ6ihDKHJpPR5SRb90DXEkTu71mKIsC2kafEew20tE6Um0mLFsaHEhlYl5ZfD1Wr4&#10;UZPN1/ZlnarcjJfX/efHLrw3Wg/63eIVRKAu/Iv/3BsT5ydpAo9v4gly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chhfEAAAA3QAAAA8AAAAAAAAAAAAAAAAAmAIAAGRycy9k&#10;b3ducmV2LnhtbFBLBQYAAAAABAAEAPUAAACJAwAAAAA=&#10;" path="m568,223l,,,4,568,227r,-4xe" fillcolor="#a8c0fe" stroked="f">
                          <v:path arrowok="t" o:connecttype="custom" o:connectlocs="284,111;0,0;0,2;284,113;284,111" o:connectangles="0,0,0,0,0"/>
                        </v:shape>
                        <v:shape id="Freeform 435" o:spid="_x0000_s1936" style="position:absolute;left:4267;top:56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JlX8AA&#10;AADdAAAADwAAAGRycy9kb3ducmV2LnhtbERPzYrCMBC+L/gOYQQvi6YqK1KNIoKgF8XqAwzN2JY2&#10;k5JErW9vBGFv8/H9znLdmUY8yPnKsoLxKAFBnFtdcaHgetkN5yB8QNbYWCYFL/KwXvV+lphq++Qz&#10;PbJQiBjCPkUFZQhtKqXPSzLoR7YljtzNOoMhQldI7fAZw00jJ0kykwYrjg0ltrQtKa+zu1Hw6013&#10;aE+7bOuKehby+vhnD0elBv1uswARqAv/4q97r+P8yXwKn2/iCXL1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tJlX8AAAADdAAAADwAAAAAAAAAAAAAAAACYAgAAZHJzL2Rvd25y&#10;ZXYueG1sUEsFBgAAAAAEAAQA9QAAAIUDAAAAAA==&#10;" path="m568,223l,,,3,568,227r,-4xe" fillcolor="#aac2fe" stroked="f">
                          <v:path arrowok="t" o:connecttype="custom" o:connectlocs="284,111;0,0;0,1;284,113;284,111" o:connectangles="0,0,0,0,0"/>
                        </v:shape>
                        <v:shape id="Freeform 436" o:spid="_x0000_s1937" style="position:absolute;left:4267;top:56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ZsEA&#10;AADdAAAADwAAAGRycy9kb3ducmV2LnhtbERPy6rCMBDdX/Afwgjurqle8VGNUoQLLrUK4m5oxrbY&#10;TEoTbf17Iwju5nCes9p0phIPalxpWcFoGIEgzqwuOVdwOv7/zkE4j6yxskwKnuRgs+79rDDWtuUD&#10;PVKfixDCLkYFhfd1LKXLCjLohrYmDtzVNgZ9gE0udYNtCDeVHEfRVBosOTQUWNO2oOyW3o0C+3fY&#10;7658n93afJokl3O6SBelUoN+lyxBeOr8V/xx73SYP55P4P1NOEG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vwmbBAAAA3QAAAA8AAAAAAAAAAAAAAAAAmAIAAGRycy9kb3du&#10;cmV2LnhtbFBLBQYAAAAABAAEAPUAAACGAwAAAAA=&#10;" path="m568,224l,,,4,568,227r,-3xe" fillcolor="#acc3fe" stroked="f">
                          <v:path arrowok="t" o:connecttype="custom" o:connectlocs="284,112;0,0;0,2;284,113;284,112" o:connectangles="0,0,0,0,0"/>
                        </v:shape>
                        <v:shape id="Freeform 437" o:spid="_x0000_s1938" style="position:absolute;left:4267;top:56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sSMQA&#10;AADdAAAADwAAAGRycy9kb3ducmV2LnhtbERPS2sCMRC+C/0PYYTealbpQ7ZGsaLWgyBdbc/DZrrZ&#10;Npksm6jrvzeFgrf5+J4zmXXOihO1ofasYDjIQBCXXtdcKTjsVw9jECEia7SeScGFAsymd70J5tqf&#10;+YNORaxECuGQowITY5NLGUpDDsPAN8SJ+/atw5hgW0nd4jmFOytHWfYsHdacGgw2tDBU/hZHp+Bt&#10;d3hsvrbWrX/M+/LlWHxu9nOr1H2/m7+CiNTFm/jfvdFp/mj8BH/fpBPk9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l7EjEAAAA3QAAAA8AAAAAAAAAAAAAAAAAmAIAAGRycy9k&#10;b3ducmV2LnhtbFBLBQYAAAAABAAEAPUAAACJAwAAAAA=&#10;" path="m568,223l,,,4,568,227r,-4xe" fillcolor="#aec5fe" stroked="f">
                          <v:path arrowok="t" o:connecttype="custom" o:connectlocs="284,111;0,0;0,2;284,113;284,111" o:connectangles="0,0,0,0,0"/>
                        </v:shape>
                        <v:shape id="Freeform 438" o:spid="_x0000_s1939" style="position:absolute;left:4267;top:56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dO6MQA&#10;AADdAAAADwAAAGRycy9kb3ducmV2LnhtbERPTYvCMBC9C/6HMIIX0VQPol2jiCCsICzqIngbmtm2&#10;2Ey6TWy6++s3grC3ebzPWW06U4mWGldaVjCdJCCIM6tLzhV8XvbjBQjnkTVWlknBDznYrPu9Faba&#10;Bj5Re/a5iCHsUlRQeF+nUrqsIINuYmviyH3ZxqCPsMmlbjDEcFPJWZLMpcGSY0OBNe0Kyu7nh1Hw&#10;bX6DDeE6Ou3L4+F2X35Mq0ur1HDQbd9AeOr8v/jlftdx/mwxh+c38QS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XTujEAAAA3QAAAA8AAAAAAAAAAAAAAAAAmAIAAGRycy9k&#10;b3ducmV2LnhtbFBLBQYAAAAABAAEAPUAAACJAwAAAAA=&#10;" path="m568,223l,,,4,568,227r,-4xe" fillcolor="#afc6fe" stroked="f">
                          <v:path arrowok="t" o:connecttype="custom" o:connectlocs="284,111;0,0;0,2;284,113;284,111" o:connectangles="0,0,0,0,0"/>
                        </v:shape>
                        <v:shape id="Freeform 439" o:spid="_x0000_s1940" style="position:absolute;left:4267;top:56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tp4sMA&#10;AADdAAAADwAAAGRycy9kb3ducmV2LnhtbERP3WrCMBS+F/YO4Qx2p6kis6tGEWEwmBV1PsChOTal&#10;zUlpstq9vRkI3p2P7/esNoNtRE+drxwrmE4SEMSF0xWXCi4/n+MUhA/IGhvHpOCPPGzWL6MVZtrd&#10;+ET9OZQihrDPUIEJoc2k9IUhi37iWuLIXV1nMUTYlVJ3eIvhtpGzJHmXFiuODQZb2hkq6vOvVfA9&#10;rXd5up9f88Pc1R+92Q7H/KjU2+uwXYIINISn+OH+0nH+LF3A/zfxBL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tp4sMAAADdAAAADwAAAAAAAAAAAAAAAACYAgAAZHJzL2Rv&#10;d25yZXYueG1sUEsFBgAAAAAEAAQA9QAAAIgDAAAAAA==&#10;" path="m568,223l,,,4,568,227r,-4xe" fillcolor="#b1c7fe" stroked="f">
                          <v:path arrowok="t" o:connecttype="custom" o:connectlocs="284,111;0,0;0,2;284,113;284,111" o:connectangles="0,0,0,0,0"/>
                        </v:shape>
                        <v:shape id="Freeform 440" o:spid="_x0000_s1941" style="position:absolute;left:4267;top:56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9Hj8cA&#10;AADdAAAADwAAAGRycy9kb3ducmV2LnhtbESPT0sDMRDF70K/Q5iCF7FZg0hdm5ZWUMSL2Hpob8Nm&#10;9g9uJtsktuu3dw5CbzO8N+/9ZrEafa9OFFMX2MLdrABFXAXXcWPha/dyOweVMrLDPjBZ+KUEq+Xk&#10;aoGlC2f+pNM2N0pCOJVooc15KLVOVUse0ywMxKLVIXrMssZGu4hnCfe9NkXxoD12LA0tDvTcUvW9&#10;/fEWjq/GNMZv6pv33XE81DE8fuzvrb2ejusnUJnGfDH/X785wTdzwZVvZAS9/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ZfR4/HAAAA3QAAAA8AAAAAAAAAAAAAAAAAmAIAAGRy&#10;cy9kb3ducmV2LnhtbFBLBQYAAAAABAAEAPUAAACMAwAAAAA=&#10;" path="m568,223l,,,4,568,227r,-4xe" fillcolor="#b3c8fe" stroked="f">
                          <v:path arrowok="t" o:connecttype="custom" o:connectlocs="284,112;0,0;0,2;284,114;284,112" o:connectangles="0,0,0,0,0"/>
                        </v:shape>
                        <v:shape id="Freeform 441" o:spid="_x0000_s1942" style="position:absolute;left:4267;top:57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TWVcQA&#10;AADdAAAADwAAAGRycy9kb3ducmV2LnhtbERPS0vDQBC+C/0PywhexG4atI/YbSmC1KNNi+Q4ZMds&#10;MDsbdrdN+u9dQehtPr7nrLej7cSFfGgdK5hNMxDEtdMtNwpOx/enJYgQkTV2jknBlQJsN5O7NRba&#10;DXygSxkbkUI4FKjAxNgXUobakMUwdT1x4r6dtxgT9I3UHocUbjuZZ9lcWmw5NRjs6c1Q/VOerYLy&#10;MOxfzOOzdVe/+jzuv6pqkVdKPdyPu1cQkcZ4E/+7P3Sany9X8PdNOkF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U1lXEAAAA3QAAAA8AAAAAAAAAAAAAAAAAmAIAAGRycy9k&#10;b3ducmV2LnhtbFBLBQYAAAAABAAEAPUAAACJAwAAAAA=&#10;" path="m568,223l,,,4,568,227r,-4xe" fillcolor="#b4cafe" stroked="f">
                          <v:path arrowok="t" o:connecttype="custom" o:connectlocs="284,112;0,0;0,2;284,114;284,112" o:connectangles="0,0,0,0,0"/>
                        </v:shape>
                        <v:shape id="Freeform 442" o:spid="_x0000_s1943" style="position:absolute;left:4267;top:57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tTdMcA&#10;AADdAAAADwAAAGRycy9kb3ducmV2LnhtbESPQU/DMAyF70j8h8hIXBBLNwFiZdnUIRCcNtHtB5jG&#10;tFUbp2pCWv49PiBxs/We3/u82c2uV4nG0Ho2sFxkoIgrb1uuDZxPr7ePoEJEtth7JgM/FGC3vbzY&#10;YG79xB+UylgrCeGQo4EmxiHXOlQNOQwLPxCL9uVHh1HWsdZ2xEnCXa9XWfagHbYsDQ0O9NxQ1ZXf&#10;zsBNd9yfusP+JaXlMX3el0XxdjcZc301F0+gIs3x3/x3/W4Ff7UWfvlGRtD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8LU3THAAAA3QAAAA8AAAAAAAAAAAAAAAAAmAIAAGRy&#10;cy9kb3ducmV2LnhtbFBLBQYAAAAABAAEAPUAAACMAwAAAAA=&#10;" path="m568,223l,,,4,568,227r,-4xe" fillcolor="#b6cbfe" stroked="f">
                          <v:path arrowok="t" o:connecttype="custom" o:connectlocs="284,112;0,0;0,2;284,114;284,112" o:connectangles="0,0,0,0,0"/>
                        </v:shape>
                        <v:shape id="Freeform 443" o:spid="_x0000_s1944" style="position:absolute;left:4267;top:57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PgWcYA&#10;AADdAAAADwAAAGRycy9kb3ducmV2LnhtbERP32vCMBB+H+x/CDfwZcxUGdmsRhmiKI4h64Sxt6M5&#10;27LmUpuo9b83A2Fv9/H9vMmss7U4UesrxxoG/QQEce5MxYWG3dfy6RWED8gGa8ek4UIeZtP7uwmm&#10;xp35k05ZKEQMYZ+ihjKEJpXS5yVZ9H3XEEdu71qLIcK2kKbFcwy3tRwmiZIWK44NJTY0Lyn/zY5W&#10;w/fP8+NldVht3tWLyrabg/pYbJXWvYfubQwiUBf+xTf32sT5w9EA/r6JJ8jp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VPgWcYAAADdAAAADwAAAAAAAAAAAAAAAACYAgAAZHJz&#10;L2Rvd25yZXYueG1sUEsFBgAAAAAEAAQA9QAAAIsDAAAAAA==&#10;" path="m568,223l,,,3,568,227r,-4xe" fillcolor="#b7ccfe" stroked="f">
                          <v:path arrowok="t" o:connecttype="custom" o:connectlocs="284,112;0,0;0,2;284,114;284,112" o:connectangles="0,0,0,0,0"/>
                        </v:shape>
                        <v:shape id="Freeform 444" o:spid="_x0000_s1945" style="position:absolute;left:4267;top:57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Me8AA&#10;AADdAAAADwAAAGRycy9kb3ducmV2LnhtbERPy6rCMBDdX/AfwgjurqlFL1qNIoJYXAjXx35oxrbY&#10;TEoTtfr1RhDczeE8Z7ZoTSVu1LjSsoJBPwJBnFldcq7geFj/jkE4j6yxskwKHuRgMe/8zDDR9s7/&#10;dNv7XIQQdgkqKLyvEyldVpBB17c1ceDOtjHoA2xyqRu8h3BTyTiK/qTBkkNDgTWtCsou+6tRsNOG&#10;zun2RBv3XA6ri09HKQ6V6nXb5RSEp9Z/xR93qsP8eBLD+5twgp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lMe8AAAADdAAAADwAAAAAAAAAAAAAAAACYAgAAZHJzL2Rvd25y&#10;ZXYueG1sUEsFBgAAAAAEAAQA9QAAAIUDAAAAAA==&#10;" path="m568,224l,,,4,568,227r,-3xe" fillcolor="#b8cdfe" stroked="f">
                          <v:path arrowok="t" o:connecttype="custom" o:connectlocs="284,112;0,0;0,2;284,114;284,112" o:connectangles="0,0,0,0,0"/>
                        </v:shape>
                        <v:shape id="Freeform 445" o:spid="_x0000_s1946" style="position:absolute;left:4267;top:57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qYvMAA&#10;AADdAAAADwAAAGRycy9kb3ducmV2LnhtbERPS4vCMBC+L/gfwgje1lR3EVuNIoJQjz7A69CMfWZS&#10;mmyt/94IC97m43vOejuYRvTUudKygtk0AkGcWV1yruB6OXwvQTiPrLGxTAqe5GC7GX2tMdH2wSfq&#10;zz4XIYRdggoK79tESpcVZNBNbUscuLvtDPoAu1zqDh8h3DRyHkULabDk0FBgS/uCsvr8ZxTEabWk&#10;e51yfMN+Uf32x9vheVRqMh52KxCeBv8R/7tTHebP4x94fxNOkJ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cqYvMAAAADdAAAADwAAAAAAAAAAAAAAAACYAgAAZHJzL2Rvd25y&#10;ZXYueG1sUEsFBgAAAAAEAAQA9QAAAIUDAAAAAA==&#10;" path="m568,223l,,,4,568,227r,-4xe" fillcolor="#b9cdfe" stroked="f">
                          <v:path arrowok="t" o:connecttype="custom" o:connectlocs="284,112;0,0;0,2;284,114;284,112" o:connectangles="0,0,0,0,0"/>
                        </v:shape>
                        <v:shape id="Freeform 446" o:spid="_x0000_s1947" style="position:absolute;left:4267;top:58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nS8UA&#10;AADdAAAADwAAAGRycy9kb3ducmV2LnhtbERPTWsCMRC9F/ofwhR6q1lFbLs1igrSWrxoF9rehs24&#10;u7qZLEm6xn9vCoXe5vE+ZzqPphU9Od9YVjAcZCCIS6sbrhQUH+uHJxA+IGtsLZOCC3mYz25vpphr&#10;e+Yd9ftQiRTCPkcFdQhdLqUvazLoB7YjTtzBOoMhQVdJ7fCcwk0rR1k2kQYbTg01drSqqTztf4yC&#10;713c6uLUb16/8Lgs310WHz8Lpe7v4uIFRKAY/sV/7jed5o+ex/D7TTpBz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MudLxQAAAN0AAAAPAAAAAAAAAAAAAAAAAJgCAABkcnMv&#10;ZG93bnJldi54bWxQSwUGAAAAAAQABAD1AAAAigMAAAAA&#10;" path="m568,223l,,,4,568,227r,-4xe" fillcolor="#bacefe" stroked="f">
                          <v:path arrowok="t" o:connecttype="custom" o:connectlocs="284,112;0,0;0,2;284,114;284,112" o:connectangles="0,0,0,0,0"/>
                        </v:shape>
                        <v:shape id="Freeform 447" o:spid="_x0000_s1948" style="position:absolute;left:4267;top:58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J8+8QA&#10;AADdAAAADwAAAGRycy9kb3ducmV2LnhtbERPTWvCQBC9F/wPywi96aapio2uIqWpvfRQrXgdsmMS&#10;mp0Nu9sY/fVdQehtHu9zluveNKIj52vLCp7GCQjiwuqaSwXf+3w0B+EDssbGMim4kIf1avCwxEzb&#10;M39RtwuliCHsM1RQhdBmUvqiIoN+bFviyJ2sMxgidKXUDs8x3DQyTZKZNFhzbKiwpdeKip/dr1HQ&#10;XZ+P74fTIf0scPuW5xvrwnyi1OOw3yxABOrDv/ju/tBxfvoyhds38QS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CfPvEAAAA3QAAAA8AAAAAAAAAAAAAAAAAmAIAAGRycy9k&#10;b3ducmV2LnhtbFBLBQYAAAAABAAEAPUAAACJAwAAAAA=&#10;" path="m568,223l,,,4,568,227r,-4xe" fillcolor="#bbcffe" stroked="f">
                          <v:path arrowok="t" o:connecttype="custom" o:connectlocs="284,112;0,0;0,2;284,114;284,112" o:connectangles="0,0,0,0,0"/>
                        </v:shape>
                        <v:shape id="Freeform 448" o:spid="_x0000_s1949" style="position:absolute;left:4267;top:58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FdcMA&#10;AADdAAAADwAAAGRycy9kb3ducmV2LnhtbERPTWvCQBC9C/0PyxS86UaLYlNXCcWC9CCaFLwOu9Mk&#10;NDsbsqvG/npXELzN433Oct3bRpyp87VjBZNxAoJYO1NzqeCn+BotQPiAbLBxTAqu5GG9ehksMTXu&#10;wgc656EUMYR9igqqENpUSq8rsujHriWO3K/rLIYIu1KaDi8x3DZymiRzabHm2FBhS58V6b/8ZBXs&#10;i5n+Pk6OWWav+t/ndrZ727RKDV/77ANEoD48xQ/31sT50/c53L+JJ8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AjFdcMAAADdAAAADwAAAAAAAAAAAAAAAACYAgAAZHJzL2Rv&#10;d25yZXYueG1sUEsFBgAAAAAEAAQA9QAAAIgDAAAAAA==&#10;" path="m568,223l,,,4,568,227r,-4xe" fillcolor="#bccffe" stroked="f">
                          <v:path arrowok="t" o:connecttype="custom" o:connectlocs="284,111;0,0;0,2;284,113;284,111" o:connectangles="0,0,0,0,0"/>
                        </v:shape>
                        <v:shape id="Freeform 449" o:spid="_x0000_s1950" style="position:absolute;left:4267;top:58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lXw8QA&#10;AADdAAAADwAAAGRycy9kb3ducmV2LnhtbERP22rCQBB9L/gPywh9qxsteEldRYWWvlQ06QcM2clF&#10;s7MhuyapX98tFHybw7nOejuYWnTUusqygukkAkGcWV1xoeA7fX9ZgnAeWWNtmRT8kIPtZvS0xljb&#10;ns/UJb4QIYRdjApK75tYSpeVZNBNbEMcuNy2Bn2AbSF1i30IN7WcRdFcGqw4NJTY0KGk7JrcjILV&#10;6fC623819HFZXI7+nKf5Mb8r9Twedm8gPA3+If53f+owf7ZawN834QS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JV8PEAAAA3QAAAA8AAAAAAAAAAAAAAAAAmAIAAGRycy9k&#10;b3ducmV2LnhtbFBLBQYAAAAABAAEAPUAAACJAwAAAAA=&#10;" path="m568,223l,,,4,568,227r,-4xe" fillcolor="#bcd0fe" stroked="f">
                          <v:path arrowok="t" o:connecttype="custom" o:connectlocs="284,111;0,0;0,2;284,113;284,111" o:connectangles="0,0,0,0,0"/>
                        </v:shape>
                        <v:shape id="Freeform 450" o:spid="_x0000_s1951" style="position:absolute;left:4267;top:58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rQhMYA&#10;AADdAAAADwAAAGRycy9kb3ducmV2LnhtbESPQW/CMAyF75P2HyJP2m2kdNIGhYDGBNI0uIzxA0xj&#10;morGqZpQyn79fJi0m5/8vufn+XLwjeqpi3VgA+NRBoq4DLbmysDhe/M0ARUTssUmMBm4UYTl4v5u&#10;joUNV/6ifp8qJSEcCzTgUmoLrWPpyGMchZZYdqfQeUwiu0rbDq8S7hudZ9mL9lizXHDY0ruj8ry/&#10;eKnxev457rbb5z5fxVWZfYbJ2gVjHh+GtxmoREP6N//RH1a4fCp15RsZQS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rQhMYAAADdAAAADwAAAAAAAAAAAAAAAACYAgAAZHJz&#10;L2Rvd25yZXYueG1sUEsFBgAAAAAEAAQA9QAAAIsDAAAAAA==&#10;" path="m568,223l,,,4,568,227r,-4xe" fillcolor="#bdd1fe" stroked="f">
                          <v:path arrowok="t" o:connecttype="custom" o:connectlocs="284,111;0,0;0,2;284,113;284,111" o:connectangles="0,0,0,0,0"/>
                        </v:shape>
                        <v:shape id="Freeform 451" o:spid="_x0000_s1952" style="position:absolute;left:4267;top:59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qG8MA&#10;AADdAAAADwAAAGRycy9kb3ducmV2LnhtbERPTWvCQBC9F/wPywi91U2CFE1dRQpC8CJVL70N2TEb&#10;zM7G3W1M/fXdQqG3ebzPWW1G24mBfGgdK8hnGQji2umWGwXn0+5lASJEZI2dY1LwTQE268nTCkvt&#10;7vxBwzE2IoVwKFGBibEvpQy1IYth5nrixF2ctxgT9I3UHu8p3HayyLJXabHl1GCwp3dD9fX4ZRU8&#10;9pSb5lwt5sPnobhVp9x73in1PB23byAijfFf/OeudJpfLJfw+006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qG8MAAADdAAAADwAAAAAAAAAAAAAAAACYAgAAZHJzL2Rv&#10;d25yZXYueG1sUEsFBgAAAAAEAAQA9QAAAIgDAAAAAA==&#10;" path="m568,223l,,,3,568,227r,-4xe" fillcolor="#bed1fe" stroked="f">
                          <v:path arrowok="t" o:connecttype="custom" o:connectlocs="284,111;0,0;0,1;284,113;284,111" o:connectangles="0,0,0,0,0"/>
                        </v:shape>
                        <v:shape id="Freeform 452" o:spid="_x0000_s1953" style="position:absolute;left:4267;top:59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kZnMYA&#10;AADdAAAADwAAAGRycy9kb3ducmV2LnhtbESPQWvDMAyF74P9B6NCb6uTdoyS1S1lUAi9jLW97CZi&#10;LQ6L5cz20nS/fjoMdpN4T+992uwm36uRYuoCGygXBSjiJtiOWwOX8+FhDSplZIt9YDJwowS77f3d&#10;BisbrvxG4ym3SkI4VWjA5TxUWqfGkce0CAOxaB8hesyyxlbbiFcJ971eFsWT9tixNDgc6MVR83n6&#10;9gZ+jlS69lKvH8f31+VXfS5j5IMx89m0fwaVacr/5r/r2gr+qhB++UZG0N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kZnMYAAADdAAAADwAAAAAAAAAAAAAAAACYAgAAZHJz&#10;L2Rvd25yZXYueG1sUEsFBgAAAAAEAAQA9QAAAIsDAAAAAA==&#10;" path="m568,224l,,,4,568,227r,-3xe" fillcolor="#bed1fe" stroked="f">
                          <v:path arrowok="t" o:connecttype="custom" o:connectlocs="284,112;0,0;0,2;284,113;284,112" o:connectangles="0,0,0,0,0"/>
                        </v:shape>
                        <v:shape id="Freeform 453" o:spid="_x0000_s1954" style="position:absolute;left:4267;top:59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EppsEA&#10;AADdAAAADwAAAGRycy9kb3ducmV2LnhtbERPzWrCQBC+F3yHZQRvdTcVq0ZXEbEgeGmtDzBkxySY&#10;nQ3Zqca37xYK3ubj+53VpveNulEX68AWsrEBRVwEV3Np4fz98ToHFQXZYROYLDwowmY9eFlh7sKd&#10;v+h2klKlEI45WqhE2lzrWFTkMY5DS5y4S+g8SoJdqV2H9xTuG/1mzLv2WHNqqLClXUXF9fTjLSz2&#10;GGdZ4adbPBwf02Ym5tOJtaNhv12CEurlKf53H1yaPzEZ/H2TTt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VBKabBAAAA3QAAAA8AAAAAAAAAAAAAAAAAmAIAAGRycy9kb3du&#10;cmV2LnhtbFBLBQYAAAAABAAEAPUAAACGAwAAAAA=&#10;" path="m568,223l,,,4,568,227r,-4xe" fillcolor="#bed2fe" stroked="f">
                          <v:path arrowok="t" o:connecttype="custom" o:connectlocs="284,111;0,0;0,2;284,113;284,111" o:connectangles="0,0,0,0,0"/>
                        </v:shape>
                        <v:shape id="Freeform 454" o:spid="_x0000_s1955" style="position:absolute;left:4267;top:59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xerMQA&#10;AADdAAAADwAAAGRycy9kb3ducmV2LnhtbESPQU/DMAyF70j7D5EncWMpQwNUlk0bEojdtgJ305i2&#10;onGqxOvaf79MmsTN1nt+3/NyPbhW9RRi49nA/SwDRVx623Bl4Ovz7e4ZVBRki61nMjBShPVqcrPE&#10;3PoTH6gvpFIphGOOBmqRLtc6ljU5jDPfESft1weHktZQaRvwlMJdq+dZ9qgdNpwINXb0WlP5Vxyd&#10;AdeXT9tdWBxl3P/Iu02M4Xs05nY6bF5ACQ3yb75ef9hU/yGbw+WbNIJen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sXqzEAAAA3QAAAA8AAAAAAAAAAAAAAAAAmAIAAGRycy9k&#10;b3ducmV2LnhtbFBLBQYAAAAABAAEAPUAAACJAwAAAAA=&#10;" path="m568,223l,,,4,568,227r,-4xe" fillcolor="#bfd2fe" stroked="f">
                          <v:path arrowok="t" o:connecttype="custom" o:connectlocs="284,111;0,0;0,2;284,113;284,111" o:connectangles="0,0,0,0,0"/>
                        </v:shape>
                        <v:shape id="Freeform 455" o:spid="_x0000_s1956" style="position:absolute;left:4267;top:59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D7N8QA&#10;AADdAAAADwAAAGRycy9kb3ducmV2LnhtbESPQW/CMAyF75P4D5GRdhvphhhTR0AwaQhuA7a713ht&#10;tcapElPaf0+QJu1m6z2/73mx6l2jOgqx9mzgcZKBIi68rbk08Hl6f3gBFQXZYuOZDAwUYbUc3S0w&#10;t/7CB+qOUqoUwjFHA5VIm2sdi4ocxolviZP244NDSWsotQ14SeGu0U9Z9qwd1pwIFbb0VlHxezw7&#10;A64r5pt9mJ1l+PiWrU2M/msw5n7cr19BCfXyb/673tlUf5pN4fZNGkEv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g+zfEAAAA3QAAAA8AAAAAAAAAAAAAAAAAmAIAAGRycy9k&#10;b3ducmV2LnhtbFBLBQYAAAAABAAEAPUAAACJAwAAAAA=&#10;" path="m568,223l,,,4,568,227r,-4xe" fillcolor="#bfd2fe" stroked="f">
                          <v:path arrowok="t" o:connecttype="custom" o:connectlocs="284,111;0,0;0,2;284,113;284,111" o:connectangles="0,0,0,0,0"/>
                        </v:shape>
                        <v:shape id="Freeform 456" o:spid="_x0000_s1957" style="position:absolute;left:4267;top:60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9bFsMA&#10;AADdAAAADwAAAGRycy9kb3ducmV2LnhtbERPS2vCQBC+F/oflil4q5uqWI2uIr5PQq0i3obsmIRm&#10;Z2N21fjvXUHobT6+5wzHtSnElSqXW1bw1YxAECdW55wq2P0uPnsgnEfWWFgmBXdyMB69vw0x1vbG&#10;P3Td+lSEEHYxKsi8L2MpXZKRQde0JXHgTrYy6AOsUqkrvIVwU8hWFHWlwZxDQ4YlTTNK/rYXo8B9&#10;Hw+Xnt33V8v5Ebvabc7z2Uapxkc9GYDwVPt/8cu91mF+O+rA85twgh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9bFsMAAADdAAAADwAAAAAAAAAAAAAAAACYAgAAZHJzL2Rv&#10;d25yZXYueG1sUEsFBgAAAAAEAAQA9QAAAIgDAAAAAA==&#10;" path="m568,223l,,,4,568,227r,-4xe" fillcolor="#c0d3ff" stroked="f">
                          <v:path arrowok="t" o:connecttype="custom" o:connectlocs="284,111;0,0;0,2;284,113;284,111" o:connectangles="0,0,0,0,0"/>
                        </v:shape>
                        <v:shape id="Freeform 457" o:spid="_x0000_s1958" style="position:absolute;left:4267;top:60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P+jcMA&#10;AADdAAAADwAAAGRycy9kb3ducmV2LnhtbERPS2vCQBC+F/oflil4q5sqWo2uIr5PQq0i3obsmIRm&#10;Z2N21fjvXUHobT6+5wzHtSnElSqXW1bw1YxAECdW55wq2P0uPnsgnEfWWFgmBXdyMB69vw0x1vbG&#10;P3Td+lSEEHYxKsi8L2MpXZKRQde0JXHgTrYy6AOsUqkrvIVwU8hWFHWlwZxDQ4YlTTNK/rYXo8B9&#10;Hw+Xnt33V8v5Ebvabc7z2Uapxkc9GYDwVPt/8cu91mF+O+rA85twgh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P+jcMAAADdAAAADwAAAAAAAAAAAAAAAACYAgAAZHJzL2Rv&#10;d25yZXYueG1sUEsFBgAAAAAEAAQA9QAAAIgDAAAAAA==&#10;" path="m568,223l,,,4,568,227r,-4xe" fillcolor="#c0d3ff" stroked="f">
                          <v:path arrowok="t" o:connecttype="custom" o:connectlocs="284,112;0,0;0,2;284,114;284,112" o:connectangles="0,0,0,0,0"/>
                        </v:shape>
                        <v:shape id="Freeform 458" o:spid="_x0000_s1959" style="position:absolute;left:4267;top:60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dYr8QA&#10;AADdAAAADwAAAGRycy9kb3ducmV2LnhtbESPQW/CMAyF75P4D5GRuI2UoTHUERBMAm23wdjda7y2&#10;onGqxJT23y+TJu1m6z2/73m16V2jOgqx9mxgNs1AERfe1lwaOH/s75egoiBbbDyTgYEibNajuxXm&#10;1t/4SN1JSpVCOOZooBJpc61jUZHDOPUtcdK+fXAoaQ2ltgFvKdw1+iHLFtphzYlQYUsvFRWX09UZ&#10;cF3xtHsLj1cZ3r/kYBOj/xyMmYz77TMooV7+zX/XrzbVn2cL+P0mja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XWK/EAAAA3QAAAA8AAAAAAAAAAAAAAAAAmAIAAGRycy9k&#10;b3ducmV2LnhtbFBLBQYAAAAABAAEAPUAAACJAwAAAAA=&#10;" path="m568,223l,,,4,568,227r,-4xe" fillcolor="#bfd2fe" stroked="f">
                          <v:path arrowok="t" o:connecttype="custom" o:connectlocs="284,112;0,0;0,2;284,114;284,112" o:connectangles="0,0,0,0,0"/>
                        </v:shape>
                        <v:shape id="Freeform 459" o:spid="_x0000_s1960" style="position:absolute;left:4267;top:60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QUScEA&#10;AADdAAAADwAAAGRycy9kb3ducmV2LnhtbERPzWrCQBC+F3yHZQRvdVfFpqauIqIgeGltH2DIjklo&#10;djZkR41v7xYK3ubj+53luveNulIX68AWJmMDirgIrubSws/3/vUdVBRkh01gsnCnCOvV4GWJuQs3&#10;/qLrSUqVQjjmaKESaXOtY1GRxzgOLXHizqHzKAl2pXYd3lK4b/TUmDftsebUUGFL24qK39PFW1js&#10;MGaTws83eDje500m5tOJtaNhv/kAJdTLU/zvPrg0f2Yy+Psmna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kFEnBAAAA3QAAAA8AAAAAAAAAAAAAAAAAmAIAAGRycy9kb3du&#10;cmV2LnhtbFBLBQYAAAAABAAEAPUAAACGAwAAAAA=&#10;" path="m568,223l,,,4,568,227r,-4xe" fillcolor="#bed2fe" stroked="f">
                          <v:path arrowok="t" o:connecttype="custom" o:connectlocs="284,112;0,0;0,2;284,114;284,112" o:connectangles="0,0,0,0,0"/>
                        </v:shape>
                        <v:shape id="Freeform 460" o:spid="_x0000_s1961" style="position:absolute;left:4267;top:60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8VmsYA&#10;AADdAAAADwAAAGRycy9kb3ducmV2LnhtbESPQWvDMAyF74P9B6NCb6uTdoyS1S1lUAi9jLW97CZi&#10;LQ6L5cz20nS/fjoMdpN4T+992uwm36uRYuoCGygXBSjiJtiOWwOX8+FhDSplZIt9YDJwowS77f3d&#10;BisbrvxG4ym3SkI4VWjA5TxUWqfGkce0CAOxaB8hesyyxlbbiFcJ971eFsWT9tixNDgc6MVR83n6&#10;9gZ+jlS69lKvH8f31+VXfS5j5IMx89m0fwaVacr/5r/r2gr+qhBc+UZG0N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18VmsYAAADdAAAADwAAAAAAAAAAAAAAAACYAgAAZHJz&#10;L2Rvd25yZXYueG1sUEsFBgAAAAAEAAQA9QAAAIsDAAAAAA==&#10;" path="m568,223l,,,3,568,227r,-4xe" fillcolor="#bed1fe" stroked="f">
                          <v:path arrowok="t" o:connecttype="custom" o:connectlocs="284,112;0,0;0,2;284,114;284,112" o:connectangles="0,0,0,0,0"/>
                        </v:shape>
                        <v:shape id="Freeform 461" o:spid="_x0000_s1962" style="position:absolute;left:4267;top:61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OwAcMA&#10;AADdAAAADwAAAGRycy9kb3ducmV2LnhtbERPTWsCMRC9C/6HMAVvml0tYrdGKQVh8VKqXnobNtPN&#10;0s1kTeK6+uubQsHbPN7nrLeDbUVPPjSOFeSzDARx5XTDtYLTcTddgQgRWWPrmBTcKMB2Mx6tsdDu&#10;yp/UH2ItUgiHAhWYGLtCylAZshhmriNO3LfzFmOCvpba4zWF21bOs2wpLTacGgx29G6o+jlcrIL7&#10;nnJTn8rVc//1MT+Xx9x73ik1eRreXkFEGuJD/O8udZq/yF7g75t0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OwAcMAAADdAAAADwAAAAAAAAAAAAAAAACYAgAAZHJzL2Rv&#10;d25yZXYueG1sUEsFBgAAAAAEAAQA9QAAAIgDAAAAAA==&#10;" path="m568,224l,,,4,568,227r,-3xe" fillcolor="#bed1fe" stroked="f">
                          <v:path arrowok="t" o:connecttype="custom" o:connectlocs="284,112;0,0;0,2;284,114;284,112" o:connectangles="0,0,0,0,0"/>
                        </v:shape>
                        <v:shape id="Freeform 462" o:spid="_x0000_s1963" style="position:absolute;left:4267;top:61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7QRcUA&#10;AADdAAAADwAAAGRycy9kb3ducmV2LnhtbESPQW/CMAyF75P4D5GRuI0UkDZUCAjQkNDYZYwfYBrT&#10;VDRO1WSl7NfPh0m7+cnve35erntfq47aWAU2MBlnoIiLYCsuDZy/9s9zUDEhW6wDk4EHRVivBk9L&#10;zG248yd1p1QqCeGYowGXUpNrHQtHHuM4NMSyu4bWYxLZltq2eJdwX+tplr1ojxXLBYcN7RwVt9O3&#10;lxqvt5/Lx/E466bbuC2y9zB/c8GY0bDfLEAl6tO/+Y8+WOFmE+kv38gI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3tBFxQAAAN0AAAAPAAAAAAAAAAAAAAAAAJgCAABkcnMv&#10;ZG93bnJldi54bWxQSwUGAAAAAAQABAD1AAAAigMAAAAA&#10;" path="m568,223l,,,4,568,227r,-4xe" fillcolor="#bdd1fe" stroked="f">
                          <v:path arrowok="t" o:connecttype="custom" o:connectlocs="284,112;0,0;0,2;284,114;284,112" o:connectangles="0,0,0,0,0"/>
                        </v:shape>
                        <v:shape id="Freeform 463" o:spid="_x0000_s1964" style="position:absolute;left:4267;top:61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5m68MA&#10;AADdAAAADwAAAGRycy9kb3ducmV2LnhtbERP24rCMBB9F/Yfwiz4pmkVVrcaRQXFlxUv+wFDM71o&#10;MylN1LpfvxEE3+ZwrjOdt6YSN2pcaVlB3I9AEKdWl5wr+D2te2MQziNrrCyTggc5mM8+OlNMtL3z&#10;gW5Hn4sQwi5BBYX3dSKlSwsy6Pq2Jg5cZhuDPsAml7rBewg3lRxE0Zc0WHJoKLCmVUHp5Xg1Cr73&#10;q+Fi+VPT5jw67/whO2W77E+p7me7mIDw1Pq3+OXe6jB/GMfw/CacIG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5m68MAAADdAAAADwAAAAAAAAAAAAAAAACYAgAAZHJzL2Rv&#10;d25yZXYueG1sUEsFBgAAAAAEAAQA9QAAAIgDAAAAAA==&#10;" path="m568,223l,,,4,568,227r,-4xe" fillcolor="#bcd0fe" stroked="f">
                          <v:path arrowok="t" o:connecttype="custom" o:connectlocs="284,112;0,0;0,2;284,114;284,112" o:connectangles="0,0,0,0,0"/>
                        </v:shape>
                        <v:shape id="Freeform 464" o:spid="_x0000_s1965" style="position:absolute;left:4267;top:61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HPscMA&#10;AADdAAAADwAAAGRycy9kb3ducmV2LnhtbERPTYvCMBC9L/gfwgje1rSKi1SjFFEQD8tuFbwOydgW&#10;m0lpolZ//WZhYW/zeJ+zXPe2EXfqfO1YQTpOQBBrZ2ouFZyOu/c5CB+QDTaOScGTPKxXg7clZsY9&#10;+JvuRShFDGGfoYIqhDaT0uuKLPqxa4kjd3GdxRBhV0rT4SOG20ZOkuRDWqw5NlTY0qYifS1uVsHX&#10;caYP5/Sc5/apX76ws8/ptlVqNOzzBYhAffgX/7n3Js6fphP4/Sae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AHPscMAAADdAAAADwAAAAAAAAAAAAAAAACYAgAAZHJzL2Rv&#10;d25yZXYueG1sUEsFBgAAAAAEAAQA9QAAAIgDAAAAAA==&#10;" path="m568,223l,,,4,568,227r,-4xe" fillcolor="#bccffe" stroked="f">
                          <v:path arrowok="t" o:connecttype="custom" o:connectlocs="284,112;0,0;0,2;284,114;284,112" o:connectangles="0,0,0,0,0"/>
                        </v:shape>
                        <v:shape id="Freeform 465" o:spid="_x0000_s1966" style="position:absolute;left:4267;top:61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VN08MA&#10;AADdAAAADwAAAGRycy9kb3ducmV2LnhtbERPTWvCQBC9F/wPywje6kYjRaKriJjqxUOt4nXIjkkw&#10;Oxt2tzHtr3cLhd7m8T5nue5NIzpyvrasYDJOQBAXVtdcKjh/5q9zED4ga2wsk4Jv8rBeDV6WmGn7&#10;4A/qTqEUMYR9hgqqENpMSl9UZNCPbUscuZt1BkOErpTa4SOGm0ZOk+RNGqw5NlTY0rai4n76Mgq6&#10;n/T6frldpscC97s831gX5jOlRsN+swARqA//4j/3Qcf56SSF32/iCXL1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VN08MAAADdAAAADwAAAAAAAAAAAAAAAACYAgAAZHJzL2Rv&#10;d25yZXYueG1sUEsFBgAAAAAEAAQA9QAAAIgDAAAAAA==&#10;" path="m568,223l,,,4,568,227r,-4xe" fillcolor="#bbcffe" stroked="f">
                          <v:path arrowok="t" o:connecttype="custom" o:connectlocs="284,111;0,0;0,2;284,113;284,111" o:connectangles="0,0,0,0,0"/>
                        </v:shape>
                        <v:shape id="Freeform 466" o:spid="_x0000_s1967" style="position:absolute;left:4267;top:62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DrjMUA&#10;AADdAAAADwAAAGRycy9kb3ducmV2LnhtbERPTWsCMRC9F/wPYQRvNWtbWtkapS0U2+JFXdDehs24&#10;u7qZLEm6xn9vCoXe5vE+Z7aIphU9Od9YVjAZZyCIS6sbrhQU2/fbKQgfkDW2lknBhTws5oObGeba&#10;nnlN/SZUIoWwz1FBHUKXS+nLmgz6se2IE3ewzmBI0FVSOzyncNPKuyx7lAYbTg01dvRWU3na/BgF&#10;3+u40sWp/1zu8fhafrksPu0KpUbD+PIMIlAM/+I/94dO8+8nD/D7TTpB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AOuMxQAAAN0AAAAPAAAAAAAAAAAAAAAAAJgCAABkcnMv&#10;ZG93bnJldi54bWxQSwUGAAAAAAQABAD1AAAAigMAAAAA&#10;" path="m568,223l,,,4,568,227r,-4xe" fillcolor="#bacefe" stroked="f">
                          <v:path arrowok="t" o:connecttype="custom" o:connectlocs="284,111;0,0;0,2;284,113;284,111" o:connectangles="0,0,0,0,0"/>
                        </v:shape>
                        <v:shape id="Freeform 467" o:spid="_x0000_s1968" style="position:absolute;left:4267;top:62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2plMAA&#10;AADdAAAADwAAAGRycy9kb3ducmV2LnhtbERPS4vCMBC+C/6HMII3TV1d0WoUEYR6XBW8Ds30ZTMp&#10;TbbWf2+Ehb3Nx/ec7b43teiodaVlBbNpBII4tbrkXMHtepqsQDiPrLG2TApe5GC/Gw62GGv75B/q&#10;Lj4XIYRdjAoK75tYSpcWZNBNbUMcuMy2Bn2AbS51i88Qbmr5FUVLabDk0FBgQ8eC0sfl1yhYJ9WK&#10;skfC6zt2y2rRne+n11mp8ag/bEB46v2/+M+d6DB/PvuGzzfhBL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l2plMAAAADdAAAADwAAAAAAAAAAAAAAAACYAgAAZHJzL2Rvd25y&#10;ZXYueG1sUEsFBgAAAAAEAAQA9QAAAIUDAAAAAA==&#10;" path="m568,223l,,,4,568,227r,-4xe" fillcolor="#b9cdfe" stroked="f">
                          <v:path arrowok="t" o:connecttype="custom" o:connectlocs="284,111;0,0;0,2;284,113;284,111" o:connectangles="0,0,0,0,0"/>
                        </v:shape>
                        <v:shape id="Freeform 468" o:spid="_x0000_s1969" style="position:absolute;left:4267;top:62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Gv8EA&#10;AADdAAAADwAAAGRycy9kb3ducmV2LnhtbERPTYvCMBC9C/sfwgh7s6muFqlGkYVliwfBqvehGdti&#10;MylN1O7+eiMI3ubxPme57k0jbtS52rKCcRSDIC6srrlUcDz8jOYgnEfW2FgmBX/kYL36GCwx1fbO&#10;e7rlvhQhhF2KCirv21RKV1Rk0EW2JQ7c2XYGfYBdKXWH9xBuGjmJ40QarDk0VNjSd0XFJb8aBTtt&#10;6JxtT/Tr/jfT5uKzWYZTpT6H/WYBwlPv3+KXO9Nh/tc4gec34QS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Rr/BAAAA3QAAAA8AAAAAAAAAAAAAAAAAmAIAAGRycy9kb3du&#10;cmV2LnhtbFBLBQYAAAAABAAEAPUAAACGAwAAAAA=&#10;" path="m568,223l,,,3,568,227r,-4xe" fillcolor="#b8cdfe" stroked="f">
                          <v:path arrowok="t" o:connecttype="custom" o:connectlocs="284,111;0,0;0,1;284,113;284,111" o:connectangles="0,0,0,0,0"/>
                        </v:shape>
                        <v:shape id="Freeform 469" o:spid="_x0000_s1970" style="position:absolute;left:4267;top:62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TRcccA&#10;AADdAAAADwAAAGRycy9kb3ducmV2LnhtbERP22rCQBB9L/Qflin0pdSNF9YSXaUUi6KINC0U34bs&#10;NAnNzsbsVuPfdwXBtzmc60znna3FkVpfOdbQ7yUgiHNnKi40fH2+P7+A8AHZYO2YNJzJw3x2fzfF&#10;1LgTf9AxC4WIIexT1FCG0KRS+rwki77nGuLI/bjWYoiwLaRp8RTDbS0HSaKkxYpjQ4kNvZWU/2Z/&#10;VsP3fvR0Xh6W640aq2y3PqjtYqe0fnzoXicgAnXhJr66VybOH/bHcPkmniB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E0XHHAAAA3QAAAA8AAAAAAAAAAAAAAAAAmAIAAGRy&#10;cy9kb3ducmV2LnhtbFBLBQYAAAAABAAEAPUAAACMAwAAAAA=&#10;" path="m568,224l,,,4,568,227r,-3xe" fillcolor="#b7ccfe" stroked="f">
                          <v:path arrowok="t" o:connecttype="custom" o:connectlocs="284,112;0,0;0,2;284,113;284,112" o:connectangles="0,0,0,0,0"/>
                        </v:shape>
                        <v:shape id="Freeform 470" o:spid="_x0000_s1971" style="position:absolute;left:4267;top:62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TtccA&#10;AADdAAAADwAAAGRycy9kb3ducmV2LnhtbESPzU7EMAyE70i8Q2QkLmg3LX9CZbOrLgLBiRXdfQDT&#10;mLZq41RNSMvb4wMSN1sznvm82S1uUImm0Hk2kK8zUMS1tx03Bk7Hl9UDqBCRLQ6eycAPBdhtz882&#10;WFg/8welKjZKQjgUaKCNcSy0DnVLDsPaj8SiffnJYZR1arSdcJZwN+jrLLvXDjuWhhZHemqp7qtv&#10;Z+CqP+yP/fv+OaX8kD7vqrJ8vZ2NubxYykdQkZb4b/67frOCf5MLrnwjI+jt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PU7XHAAAA3QAAAA8AAAAAAAAAAAAAAAAAmAIAAGRy&#10;cy9kb3ducmV2LnhtbFBLBQYAAAAABAAEAPUAAACMAwAAAAA=&#10;" path="m568,223l,,,4,568,227r,-4xe" fillcolor="#b6cbfe" stroked="f">
                          <v:path arrowok="t" o:connecttype="custom" o:connectlocs="284,111;0,0;0,2;284,113;284,111" o:connectangles="0,0,0,0,0"/>
                        </v:shape>
                        <v:shape id="Freeform 471" o:spid="_x0000_s1972" style="position:absolute;left:4267;top:63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9MT8MA&#10;AADdAAAADwAAAGRycy9kb3ducmV2LnhtbERPS2sCMRC+F/ofwhS8SM1qn26NIkKxR11L2eOwmW6W&#10;biZLEt313xtB6G0+vucsVoNtxYl8aBwrmE4yEMSV0w3XCr4Pn4/vIEJE1tg6JgVnCrBa3t8tMNeu&#10;5z2diliLFMIhRwUmxi6XMlSGLIaJ64gT9+u8xZigr6X22Kdw28pZlr1Kiw2nBoMdbQxVf8XRKij2&#10;/fbFjJ+tO/v57rD9Kcu3WanU6GFYf4CINMR/8c39pdP8p+kcrt+kE+Ty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9MT8MAAADdAAAADwAAAAAAAAAAAAAAAACYAgAAZHJzL2Rv&#10;d25yZXYueG1sUEsFBgAAAAAEAAQA9QAAAIgDAAAAAA==&#10;" path="m568,223l,,,4,568,227r,-4xe" fillcolor="#b4cafe" stroked="f">
                          <v:path arrowok="t" o:connecttype="custom" o:connectlocs="284,111;0,0;0,2;284,113;284,111" o:connectangles="0,0,0,0,0"/>
                        </v:shape>
                        <v:shape id="Freeform 472" o:spid="_x0000_s1973" style="position:absolute;left:4267;top:63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4bLscA&#10;AADdAAAADwAAAGRycy9kb3ducmV2LnhtbESPzUsDMRDF74L/QxjBi9isUYpumxYVFPFS+nGot2Ez&#10;+0E3k20S2/W/dw6Ctxnem/d+M1+OvlcniqkLbOFuUoAiroLruLGw277dPoJKGdlhH5gs/FCC5eLy&#10;Yo6lC2de02mTGyUhnEq00OY8lFqnqiWPaRIGYtHqED1mWWOjXcSzhPtem6KYao8dS0OLA722VB02&#10;397C8d2YxviX+uZzexy/6hieVvsHa6+vxucZqExj/jf/XX84wb83wi/fyAh6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uGy7HAAAA3QAAAA8AAAAAAAAAAAAAAAAAmAIAAGRy&#10;cy9kb3ducmV2LnhtbFBLBQYAAAAABAAEAPUAAACMAwAAAAA=&#10;" path="m568,223l,,,4,568,227r,-4xe" fillcolor="#b3c8fe" stroked="f">
                          <v:path arrowok="t" o:connecttype="custom" o:connectlocs="284,111;0,0;0,2;284,113;284,111" o:connectangles="0,0,0,0,0"/>
                        </v:shape>
                        <v:shape id="Freeform 473" o:spid="_x0000_s1974" style="position:absolute;left:4267;top:63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kEqsMA&#10;AADdAAAADwAAAGRycy9kb3ducmV2LnhtbERP3WrCMBS+F/YO4Qx2p2mdiKtGEWEwmBV1PsChOTal&#10;zUlpstq9/SII3p2P7/esNoNtRE+drxwrSCcJCOLC6YpLBZefz/EChA/IGhvHpOCPPGzWL6MVZtrd&#10;+ET9OZQihrDPUIEJoc2k9IUhi37iWuLIXV1nMUTYlVJ3eIvhtpHTJJlLixXHBoMt7QwV9fnXKvhO&#10;612+2M+u+WHm6o/ebIdjflTq7XXYLkEEGsJT/HB/6Tj/fZrC/Zt4g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kEqsMAAADdAAAADwAAAAAAAAAAAAAAAACYAgAAZHJzL2Rv&#10;d25yZXYueG1sUEsFBgAAAAAEAAQA9QAAAIgDAAAAAA==&#10;" path="m568,223l,,,4,568,227r,-4xe" fillcolor="#b1c7fe" stroked="f">
                          <v:path arrowok="t" o:connecttype="custom" o:connectlocs="284,112;0,0;0,2;284,114;284,112" o:connectangles="0,0,0,0,0"/>
                        </v:shape>
                        <v:shape id="Freeform 474" o:spid="_x0000_s1975" style="position:absolute;left:4267;top:63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sYTMUA&#10;AADdAAAADwAAAGRycy9kb3ducmV2LnhtbERP22rCQBB9F/oPyxR8Ed2YQrGpqxRBUCgULxR8G7LT&#10;JJidTbNrNvr1bqHg2xzOdebL3tSio9ZVlhVMJwkI4tzqigsFx8N6PAPhPLLG2jIpuJKD5eJpMMdM&#10;28A76va+EDGEXYYKSu+bTEqXl2TQTWxDHLkf2xr0EbaF1C2GGG5qmSbJqzRYcWwosaFVSfl5fzEK&#10;fs0t2BC+R7t19bk9nd++pvWhU2r43H+8g/DU+4f4373Rcf5LmsLfN/EE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KxhMxQAAAN0AAAAPAAAAAAAAAAAAAAAAAJgCAABkcnMv&#10;ZG93bnJldi54bWxQSwUGAAAAAAQABAD1AAAAigMAAAAA&#10;" path="m568,223l,,,4,568,227r,-4xe" fillcolor="#afc6fe" stroked="f">
                          <v:path arrowok="t" o:connecttype="custom" o:connectlocs="284,112;0,0;0,2;284,114;284,112" o:connectangles="0,0,0,0,0"/>
                        </v:shape>
                        <v:shape id="Freeform 475" o:spid="_x0000_s1976" style="position:absolute;left:4267;top:63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eBAMQA&#10;AADdAAAADwAAAGRycy9kb3ducmV2LnhtbERPTWsCMRC9C/6HMIK3mq2WtmyNomJbD4XS1fY8bKab&#10;1WSybKKu/94UCt7m8T5nOu+cFSdqQ+1Zwf0oA0Fcel1zpWC3fb17BhEiskbrmRRcKMB81u9NMdf+&#10;zF90KmIlUgiHHBWYGJtcylAachhGviFO3K9vHcYE20rqFs8p3Fk5zrJH6bDm1GCwoZWh8lAcnYLl&#10;5+6h+fmw7m1v3tdPx+J7s11YpYaDbvECIlIXb+J/90an+ZPxBP6+SS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HgQDEAAAA3QAAAA8AAAAAAAAAAAAAAAAAmAIAAGRycy9k&#10;b3ducmV2LnhtbFBLBQYAAAAABAAEAPUAAACJAwAAAAA=&#10;" path="m568,223l,,,4,568,227r,-4xe" fillcolor="#aec5fe" stroked="f">
                          <v:path arrowok="t" o:connecttype="custom" o:connectlocs="284,112;0,0;0,2;284,114;284,112" o:connectangles="0,0,0,0,0"/>
                        </v:shape>
                        <v:shape id="Freeform 476" o:spid="_x0000_s1977" style="position:absolute;left:4267;top:63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iSwcEA&#10;AADdAAAADwAAAGRycy9kb3ducmV2LnhtbERPy6rCMBDdX/AfwgjurqkPfFSjFEFwqb0XxN3QjG2x&#10;mZQm2vr3RhDczeE8Z73tTCUe1LjSsoLRMAJBnFldcq7g/2//uwDhPLLGyjIpeJKD7ab3s8ZY25ZP&#10;9Eh9LkIIuxgVFN7XsZQuK8igG9qaOHBX2xj0ATa51A22IdxUchxFM2mw5NBQYE27grJbejcK7OR0&#10;PFz5Pr+1+SxJLud0mS5LpQb9LlmB8NT5r/jjPugwfzKewvubcIL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ksHBAAAA3QAAAA8AAAAAAAAAAAAAAAAAmAIAAGRycy9kb3du&#10;cmV2LnhtbFBLBQYAAAAABAAEAPUAAACGAwAAAAA=&#10;" path="m568,223l,,,3,568,227r,-4xe" fillcolor="#acc3fe" stroked="f">
                          <v:path arrowok="t" o:connecttype="custom" o:connectlocs="284,112;0,0;0,2;284,114;284,112" o:connectangles="0,0,0,0,0"/>
                        </v:shape>
                        <v:shape id="Freeform 477" o:spid="_x0000_s1978" style="position:absolute;left:4267;top:64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AIF8EA&#10;AADdAAAADwAAAGRycy9kb3ducmV2LnhtbERPzYrCMBC+C/sOYYS9iKYqylJNyyII68Vl6z7A0Ixt&#10;aTMpSdT69kYQvM3H9zvbfDCduJLzjWUF81kCgri0uuFKwf9pP/0C4QOyxs4yKbiThzz7GG0x1fbG&#10;f3QtQiViCPsUFdQh9KmUvqzJoJ/ZnjhyZ+sMhghdJbXDWww3nVwkyVoabDg21NjTrqayLS5GwcSb&#10;4dD/7oudq9p1KNvjyh6OSn2Oh+8NiEBDeItf7h8d5y8XK3h+E0+Q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wCBfBAAAA3QAAAA8AAAAAAAAAAAAAAAAAmAIAAGRycy9kb3du&#10;cmV2LnhtbFBLBQYAAAAABAAEAPUAAACGAwAAAAA=&#10;" path="m568,224l,,,4,568,227r,-3xe" fillcolor="#aac2fe" stroked="f">
                          <v:path arrowok="t" o:connecttype="custom" o:connectlocs="284,112;0,0;0,2;284,114;284,112" o:connectangles="0,0,0,0,0"/>
                        </v:shape>
                        <v:shape id="Freeform 478" o:spid="_x0000_s1979" style="position:absolute;left:4267;top:64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DQs8UA&#10;AADdAAAADwAAAGRycy9kb3ducmV2LnhtbERPTWsCMRC9C/6HMEJvmmjLKqtRrCD1VKptD72Nm3F3&#10;cTPZbqJu/fVGKHibx/uc2aK1lThT40vHGoYDBYI4c6bkXMPX57o/AeEDssHKMWn4Iw+Lebczw9S4&#10;C2/pvAu5iCHsU9RQhFCnUvqsIIt+4GriyB1cYzFE2OTSNHiJ4baSI6USabHk2FBgTauCsuPuZDVc&#10;VbL5fR+/TVRmXl5P2/3PR/iutX7qtcspiEBteIj/3RsT5z+PErh/E0+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INCzxQAAAN0AAAAPAAAAAAAAAAAAAAAAAJgCAABkcnMv&#10;ZG93bnJldi54bWxQSwUGAAAAAAQABAD1AAAAigMAAAAA&#10;" path="m568,223l,,,4,568,227r,-4xe" fillcolor="#a8c0fe" stroked="f">
                          <v:path arrowok="t" o:connecttype="custom" o:connectlocs="284,112;0,0;0,2;284,114;284,112" o:connectangles="0,0,0,0,0"/>
                        </v:shape>
                        <v:shape id="Freeform 479" o:spid="_x0000_s1980" style="position:absolute;left:4267;top:64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ccmsUA&#10;AADdAAAADwAAAGRycy9kb3ducmV2LnhtbERPTU8CMRC9m/AfmjHhJl2BiC4UoiSAuF5EDhwn22G7&#10;YTtd2grrv7cmJt7m5X3ObNHZRlzIh9qxgvtBBoK4dLrmSsH+c3X3CCJEZI2NY1LwTQEW897NDHPt&#10;rvxBl12sRArhkKMCE2ObSxlKQxbDwLXEiTs6bzEm6CupPV5TuG3kMMsepMWaU4PBlpaGytPuyyrY&#10;mrUtDuOmeH85m6d1PfLF5m2iVP+2e56CiNTFf/Gf+1Wn+aPhBH6/SSf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BxyaxQAAAN0AAAAPAAAAAAAAAAAAAAAAAJgCAABkcnMv&#10;ZG93bnJldi54bWxQSwUGAAAAAAQABAD1AAAAigMAAAAA&#10;" path="m568,223l,,,4,568,227r,-4xe" fillcolor="#a6befe" stroked="f">
                          <v:path arrowok="t" o:connecttype="custom" o:connectlocs="284,112;0,0;0,2;284,114;284,112" o:connectangles="0,0,0,0,0"/>
                        </v:shape>
                        <v:shape id="Freeform 480" o:spid="_x0000_s1981" style="position:absolute;left:4267;top:64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CFbcYA&#10;AADdAAAADwAAAGRycy9kb3ducmV2LnhtbESPS0/DQAyE70j8h5UrcaNOH7xCtxVCQmqPbTnAzWRN&#10;Esh6o13TBn5994DUm60Zz3xerAbfmQPH1AaxMBkXYFiq4FqpLbzuX67vwSQlcdQFYQu/nGC1vLxY&#10;UOnCUbZ82Gltcoikkiw0qn2JmKqGPaVx6Fmy9hmiJ81rrNFFOuZw3+G0KG7RUyu5oaGenxuuvnc/&#10;3sL+LursYfOh73N827qbOX79rdHaq9Hw9AhGedCz+f967TL+bJpx8zd5BFy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LCFbcYAAADdAAAADwAAAAAAAAAAAAAAAACYAgAAZHJz&#10;L2Rvd25yZXYueG1sUEsFBgAAAAAEAAQA9QAAAIsDAAAAAA==&#10;" path="m568,223l,,,4,568,227r,-4xe" fillcolor="#a4bdfe" stroked="f">
                          <v:path arrowok="t" o:connecttype="custom" o:connectlocs="284,112;0,0;0,2;284,114;284,112" o:connectangles="0,0,0,0,0"/>
                        </v:shape>
                        <v:shape id="Freeform 481" o:spid="_x0000_s1982" style="position:absolute;left:4267;top:64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Wj7sUA&#10;AADdAAAADwAAAGRycy9kb3ducmV2LnhtbERPS2vCQBC+C/6HZQpepG5qRdo0q4hYKBQPpkJzHLLT&#10;PMzOptmNpv++Kwje5uN7TrIeTCPO1LnKsoKnWQSCOLe64kLB8ev98QWE88gaG8uk4I8crFfjUYKx&#10;thc+0Dn1hQgh7GJUUHrfxlK6vCSDbmZb4sD92M6gD7ArpO7wEsJNI+dRtJQGKw4NJba0LSk/pb1R&#10;MK3l/ti3pzrLPhe77Pu3T5sdKTV5GDZvIDwN/i6+uT90mP88f4XrN+EEu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taPuxQAAAN0AAAAPAAAAAAAAAAAAAAAAAJgCAABkcnMv&#10;ZG93bnJldi54bWxQSwUGAAAAAAQABAD1AAAAigMAAAAA&#10;" path="m568,223l,,,4,568,227r,-4xe" fillcolor="#a1bbfe" stroked="f">
                          <v:path arrowok="t" o:connecttype="custom" o:connectlocs="284,112;0,0;0,2;284,114;284,112" o:connectangles="0,0,0,0,0"/>
                        </v:shape>
                        <v:shape id="Freeform 482" o:spid="_x0000_s1983" style="position:absolute;left:4267;top:65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HeE8YA&#10;AADdAAAADwAAAGRycy9kb3ducmV2LnhtbESPQU8CMRCF7yb+h2ZMuElXNyquFIIQAsSLovE82Y67&#10;G7bTTVug/nvmYOJtJu/Ne99M59n16kQhdp4N3I0LUMS1tx03Br4+17cTUDEhW+w9k4FfijCfXV9N&#10;sbL+zB902qdGSQjHCg20KQ2V1rFuyWEc+4FYtB8fHCZZQ6NtwLOEu17fF8WjdtixNLQ40LKl+rA/&#10;OgObSS5Woew3a/+cX5/e0+7t4XtnzOgmL15AJcrp3/x3vbWCX5bCL9/ICHp2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HeE8YAAADdAAAADwAAAAAAAAAAAAAAAACYAgAAZHJz&#10;L2Rvd25yZXYueG1sUEsFBgAAAAAEAAQA9QAAAIsDAAAAAA==&#10;" path="m568,223l,,,4,568,227r,-4xe" fillcolor="#9fb9fe" stroked="f">
                          <v:path arrowok="t" o:connecttype="custom" o:connectlocs="284,111;0,0;0,2;284,113;284,111" o:connectangles="0,0,0,0,0"/>
                        </v:shape>
                        <v:shape id="Freeform 483" o:spid="_x0000_s1984" style="position:absolute;left:4267;top:65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dRmcIA&#10;AADdAAAADwAAAGRycy9kb3ducmV2LnhtbERPS2vCQBC+C/0PyxS86UZTiqSuUgtKD4Vg1PuQnSbR&#10;7GzIrnn8+64g9DYf33PW28HUoqPWVZYVLOYRCOLc6ooLBefTfrYC4TyyxtoyKRjJwXbzMlljom3P&#10;R+oyX4gQwi5BBaX3TSKly0sy6Oa2IQ7cr20N+gDbQuoW+xBuarmMondpsOLQUGJDXyXlt+xuFNBh&#10;d7XpOe/NWO1+XCqPl/vboNT0dfj8AOFp8P/ip/tbh/lxvIDHN+EE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F1GZwgAAAN0AAAAPAAAAAAAAAAAAAAAAAJgCAABkcnMvZG93&#10;bnJldi54bWxQSwUGAAAAAAQABAD1AAAAhwMAAAAA&#10;" path="m568,223l,,,4,568,227r,-4xe" fillcolor="#9cb7fe" stroked="f">
                          <v:path arrowok="t" o:connecttype="custom" o:connectlocs="284,111;0,0;0,2;284,113;284,111" o:connectangles="0,0,0,0,0"/>
                        </v:shape>
                        <v:shape id="Freeform 484" o:spid="_x0000_s1985" style="position:absolute;left:4267;top:65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eu8sIA&#10;AADdAAAADwAAAGRycy9kb3ducmV2LnhtbERP24rCMBB9X/Afwgi+aaqCrNUouiAKgosX8HVoxrbY&#10;TLpNtNWvN4Kwb3M415nOG1OIO1Uut6yg34tAECdW55wqOB1X3W8QziNrLCyTggc5mM9aX1OMta15&#10;T/eDT0UIYRejgsz7MpbSJRkZdD1bEgfuYiuDPsAqlbrCOoSbQg6iaCQN5hwaMizpJ6PkergZBf78&#10;HJ1X1zIfF3/18tjf8Xr7y0p12s1iAsJT4//FH/dGh/nD4QDe34QT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J67ywgAAAN0AAAAPAAAAAAAAAAAAAAAAAJgCAABkcnMvZG93&#10;bnJldi54bWxQSwUGAAAAAAQABAD1AAAAhwMAAAAA&#10;" path="m568,223l,,,4,568,227r,-4xe" fillcolor="#9ab5fe" stroked="f">
                          <v:path arrowok="t" o:connecttype="custom" o:connectlocs="284,111;0,0;0,2;284,113;284,111" o:connectangles="0,0,0,0,0"/>
                        </v:shape>
                        <v:shape id="Freeform 485" o:spid="_x0000_s1986" style="position:absolute;left:4267;top:65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nTMUA&#10;AADdAAAADwAAAGRycy9kb3ducmV2LnhtbESPQWsCMRCF7wX/QxjBW03s0iKrUUQq6KWgLai3IRl3&#10;F5PJsom6/fdNodDbDO+9b97Ml7134k5dbAJrmIwVCGITbMOVhq/PzfMUREzIFl1g0vBNEZaLwdMc&#10;SxsevKf7IVUiQziWqKFOqS2ljKYmj3EcWuKsXULnMeW1q6Tt8JHh3skXpd6kx4bzhRpbWtdkroeb&#10;z5STCh+vqn+/nHfmGKfG7W/OaT0a9qsZiER9+jf/pbc21y+KAn6/ySPI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edMxQAAAN0AAAAPAAAAAAAAAAAAAAAAAJgCAABkcnMv&#10;ZG93bnJldi54bWxQSwUGAAAAAAQABAD1AAAAigMAAAAA&#10;" path="m568,223l,,,3,568,227r,-4xe" fillcolor="#97b3fd" stroked="f">
                          <v:path arrowok="t" o:connecttype="custom" o:connectlocs="284,111;0,0;0,1;284,113;284,111" o:connectangles="0,0,0,0,0"/>
                        </v:shape>
                        <v:shape id="Freeform 486" o:spid="_x0000_s1987" style="position:absolute;left:4267;top:65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FvMQA&#10;AADdAAAADwAAAGRycy9kb3ducmV2LnhtbERP32vCMBB+H/g/hBN8m6mrjFqNIsJEkA7mBurb0ZxN&#10;sbmUJmr33y+Dwd7u4/t5i1VvG3GnzteOFUzGCQji0umaKwVfn2/PGQgfkDU2jknBN3lYLQdPC8y1&#10;e/AH3Q+hEjGEfY4KTAhtLqUvDVn0Y9cSR+7iOoshwq6SusNHDLeNfEmSV2mx5thgsKWNofJ6uFkF&#10;13NxmoaiwLPZNrvje5rN6n2m1GjYr+cgAvXhX/zn3uk4P02n8PtNPEE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xbzEAAAA3QAAAA8AAAAAAAAAAAAAAAAAmAIAAGRycy9k&#10;b3ducmV2LnhtbFBLBQYAAAAABAAEAPUAAACJAwAAAAA=&#10;" path="m568,224l,,,4,568,227r,-3xe" fillcolor="#94b1fd" stroked="f">
                          <v:path arrowok="t" o:connecttype="custom" o:connectlocs="284,112;0,0;0,2;284,113;284,112" o:connectangles="0,0,0,0,0"/>
                        </v:shape>
                        <v:shape id="Freeform 487" o:spid="_x0000_s1988" style="position:absolute;left:4267;top:66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F/J8UA&#10;AADdAAAADwAAAGRycy9kb3ducmV2LnhtbERP32vCMBB+H+x/CCfsRWbqdGN0RhlVh+xtnbLXI7m1&#10;xeZSkmirf/0yGOztPr6ft1gNthVn8qFxrGA6yUAQa2carhTsP7f3zyBCRDbYOiYFFwqwWt7eLDA3&#10;rucPOpexEimEQ44K6hi7XMqga7IYJq4jTty38xZjgr6SxmOfwm0rH7LsSVpsODXU2FFRkz6WJ6vg&#10;a12si8N1865343mvr56m87exUnej4fUFRKQh/ov/3DuT5s9mj/D7TTpB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cX8nxQAAAN0AAAAPAAAAAAAAAAAAAAAAAJgCAABkcnMv&#10;ZG93bnJldi54bWxQSwUGAAAAAAQABAD1AAAAigMAAAAA&#10;" path="m568,223l,,,4,568,227r,-4xe" fillcolor="#91affd" stroked="f">
                          <v:path arrowok="t" o:connecttype="custom" o:connectlocs="284,111;0,0;0,2;284,113;284,111" o:connectangles="0,0,0,0,0"/>
                        </v:shape>
                        <v:shape id="Freeform 488" o:spid="_x0000_s1989" style="position:absolute;left:4267;top:66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jf8IA&#10;AADdAAAADwAAAGRycy9kb3ducmV2LnhtbERPTYvCMBC9L/gfwgh7W1O3IFKNooIgCIJWEG9jM7bF&#10;ZlKSrLb/frOw4G0e73Pmy8404knO15YVjEcJCOLC6ppLBed8+zUF4QOyxsYyKejJw3Ix+Jhjpu2L&#10;j/Q8hVLEEPYZKqhCaDMpfVGRQT+yLXHk7tYZDBG6UmqHrxhuGvmdJBNpsObYUGFLm4qKx+nHKDiW&#10;6Tbnw70/FOvc793tcu39RanPYbeagQjUhbf4373TcX6aTuDvm3iCX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82N/wgAAAN0AAAAPAAAAAAAAAAAAAAAAAJgCAABkcnMvZG93&#10;bnJldi54bWxQSwUGAAAAAAQABAD1AAAAhwMAAAAA&#10;" path="m568,223l,,,4,568,227r,-4xe" fillcolor="#8fadfd" stroked="f">
                          <v:path arrowok="t" o:connecttype="custom" o:connectlocs="284,111;0,0;0,2;284,113;284,111" o:connectangles="0,0,0,0,0"/>
                        </v:shape>
                        <v:shape id="Freeform 489" o:spid="_x0000_s1990" style="position:absolute;left:4267;top:66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8G8MA&#10;AADdAAAADwAAAGRycy9kb3ducmV2LnhtbERP22rCQBB9L/QflhF8qxsrtCW6igiihUK94uuYHbPR&#10;7GzIbk3y912h0Lc5nOtMZq0txZ1qXzhWMBwkIIgzpwvOFRz2y5cPED4gaywdk4KOPMymz08TTLVr&#10;eEv3XchFDGGfogITQpVK6TNDFv3AVcSRu7jaYoiwzqWusYnhtpSvSfImLRYcGwxWtDCU3XY/VkHj&#10;vj9Xx82XOV+7xUnK22nZ2ZVS/V47H4MI1IZ/8Z97reP80egdHt/EE+T0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T8G8MAAADdAAAADwAAAAAAAAAAAAAAAACYAgAAZHJzL2Rv&#10;d25yZXYueG1sUEsFBgAAAAAEAAQA9QAAAIgDAAAAAA==&#10;" path="m568,223l,,,4,568,227r,-4xe" fillcolor="#8cacfd" stroked="f">
                          <v:path arrowok="t" o:connecttype="custom" o:connectlocs="284,111;0,0;0,2;284,113;284,111" o:connectangles="0,0,0,0,0"/>
                        </v:shape>
                        <v:shape id="Freeform 490" o:spid="_x0000_s1991" style="position:absolute;left:4267;top:66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0YNsUA&#10;AADdAAAADwAAAGRycy9kb3ducmV2LnhtbESPQUvDQBCF70L/wzIFb3ZTA6Kx21IKiuBBbZv7kJ0m&#10;abOzaXZs4793DoK3Gd6b975ZrMbQmQsNqY3sYD7LwBBX0bdcO9jvXu4ewSRB9thFJgc/lGC1nNws&#10;sPDxyl902UptNIRTgQ4akb6wNlUNBUyz2BOrdohDQNF1qK0f8KrhobP3WfZgA7asDQ32tGmoOm2/&#10;g4OnvDza8tV/yGH/LuWnbM7junXudjqun8EIjfJv/rt+84qf54qr3+gId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nRg2xQAAAN0AAAAPAAAAAAAAAAAAAAAAAJgCAABkcnMv&#10;ZG93bnJldi54bWxQSwUGAAAAAAQABAD1AAAAigMAAAAA&#10;" path="m568,223l,,,4,568,227r,-4xe" fillcolor="#89a9fd" stroked="f">
                          <v:path arrowok="t" o:connecttype="custom" o:connectlocs="284,112;0,0;0,2;284,114;284,112" o:connectangles="0,0,0,0,0"/>
                        </v:shape>
                        <v:shape id="Freeform 491" o:spid="_x0000_s1992" style="position:absolute;left:4267;top:66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K+xcQA&#10;AADdAAAADwAAAGRycy9kb3ducmV2LnhtbERPTWsCMRC9F/wPYQq91WzXWnQ1ihSkQk9168HbkIyb&#10;1c1k2aS6+++bQsHbPN7nLNe9a8SVulB7VvAyzkAQa29qrhR8l9vnGYgQkQ02nknBQAHWq9HDEgvj&#10;b/xF132sRArhUKACG2NbSBm0JYdh7FvixJ185zAm2FXSdHhL4a6ReZa9SYc1pwaLLb1b0pf9j1Nw&#10;HNp8+zqtPkq9yw92mJ4/UZdKPT32mwWISH28i//dO5PmTyZz+PsmnS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CvsXEAAAA3QAAAA8AAAAAAAAAAAAAAAAAmAIAAGRycy9k&#10;b3ducmV2LnhtbFBLBQYAAAAABAAEAPUAAACJAwAAAAA=&#10;" path="m568,223l,,,4,568,227r,-4xe" fillcolor="#87a8fd" stroked="f">
                          <v:path arrowok="t" o:connecttype="custom" o:connectlocs="284,112;0,0;0,2;284,114;284,112" o:connectangles="0,0,0,0,0"/>
                        </v:shape>
                        <v:shape id="Freeform 492" o:spid="_x0000_s1993" style="position:absolute;left:4267;top:67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XdsYA&#10;AADdAAAADwAAAGRycy9kb3ducmV2LnhtbESPQUsDMRCF70L/Q5iCN5ttFZG1aZFCRS9Ct1XwNm6m&#10;m8XNZEliu+2v7xwK3mZ4b977Zr4cfKcOFFMb2MB0UoAiroNtuTGw267vnkCljGyxC0wGTpRguRjd&#10;zLG04cgbOlS5URLCqUQDLue+1DrVjjymSeiJRduH6DHLGhttIx4l3Hd6VhSP2mPL0uCwp5Wj+rf6&#10;8wbsyVafFPcfRfPt/Gv9847nr96Y2/Hw8gwq05D/zdfrNyv49w/CL9/ICHp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tJXdsYAAADdAAAADwAAAAAAAAAAAAAAAACYAgAAZHJz&#10;L2Rvd25yZXYueG1sUEsFBgAAAAAEAAQA9QAAAIsDAAAAAA==&#10;" path="m568,223l,,,4,568,227r,-4xe" fillcolor="#84a6fd" stroked="f">
                          <v:path arrowok="t" o:connecttype="custom" o:connectlocs="284,112;0,0;0,2;284,114;284,112" o:connectangles="0,0,0,0,0"/>
                        </v:shape>
                        <v:shape id="Freeform 493" o:spid="_x0000_s1994" style="position:absolute;left:4267;top:67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FO88YA&#10;AADdAAAADwAAAGRycy9kb3ducmV2LnhtbERPTWvCQBC9F/wPywi91Y21FI3ZiK0ULBRBjQdvY3ZM&#10;YrOzIbuN8d93CwVv83ifkyx6U4uOWldZVjAeRSCIc6srLhRk+4+nKQjnkTXWlknBjRws0sFDgrG2&#10;V95St/OFCCHsYlRQet/EUrq8JINuZBviwJ1ta9AH2BZSt3gN4aaWz1H0Kg1WHBpKbOi9pPx792MU&#10;fK2O2dttsz9006wws8vpGC3Xn0o9DvvlHISn3t/F/+61DvMnL2P4+yac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FO88YAAADdAAAADwAAAAAAAAAAAAAAAACYAgAAZHJz&#10;L2Rvd25yZXYueG1sUEsFBgAAAAAEAAQA9QAAAIsDAAAAAA==&#10;" path="m568,223l,,,3,568,227r,-4xe" fillcolor="#82a4fd" stroked="f">
                          <v:path arrowok="t" o:connecttype="custom" o:connectlocs="284,112;0,0;0,2;284,114;284,112" o:connectangles="0,0,0,0,0"/>
                        </v:shape>
                        <v:shape id="Freeform 494" o:spid="_x0000_s1995" style="position:absolute;left:4267;top:67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l70scA&#10;AADdAAAADwAAAGRycy9kb3ducmV2LnhtbESPT2vCQBDF74V+h2WE3upGqyVEN1KU0tJTTRSvQ3by&#10;R7OzMbvV+O27BaG3Gd6b93uzXA2mFRfqXWNZwWQcgSAurG64UrDL359jEM4ja2wtk4IbOViljw9L&#10;TLS98pYuma9ECGGXoILa+y6R0hU1GXRj2xEHrbS9QR/WvpK6x2sIN62cRtGrNNhwINTY0bqm4pT9&#10;mMA9bI9N9i3n+R79efM1z+OPcqPU02h4W4DwNPh/8/36U4f6L7Mp/H0TRpD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5e9LHAAAA3QAAAA8AAAAAAAAAAAAAAAAAmAIAAGRy&#10;cy9kb3ducmV2LnhtbFBLBQYAAAAABAAEAPUAAACMAwAAAAA=&#10;" path="m568,224l,,,4,568,227r,-3xe" fillcolor="#7fa2fd" stroked="f">
                          <v:path arrowok="t" o:connecttype="custom" o:connectlocs="284,112;0,0;0,2;284,114;284,112" o:connectangles="0,0,0,0,0"/>
                        </v:shape>
                        <v:shape id="Freeform 495" o:spid="_x0000_s1996" style="position:absolute;left:4267;top:67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l68cMA&#10;AADdAAAADwAAAGRycy9kb3ducmV2LnhtbERPS2sCMRC+F/wPYYTeatYHKqtRxFJawYu2UnobN+Nm&#10;cTNZNum6/nsjCN7m43vOfNnaUjRU+8Kxgn4vAUGcOV1wruDn++NtCsIHZI2lY1JwJQ/LRedljql2&#10;F95Rsw+5iCHsU1RgQqhSKX1myKLvuYo4cidXWwwR1rnUNV5iuC3lIEnG0mLBscFgRWtD2Xn/bxXs&#10;zEk7evfn3/FGTz6Pfvt3aDKlXrvtagYiUBue4of7S8f5w9EQ7t/EE+Ti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l68cMAAADdAAAADwAAAAAAAAAAAAAAAACYAgAAZHJzL2Rv&#10;d25yZXYueG1sUEsFBgAAAAAEAAQA9QAAAIgDAAAAAA==&#10;" path="m568,223l,,,4,568,227r,-4xe" fillcolor="#7ca0fd" stroked="f">
                          <v:path arrowok="t" o:connecttype="custom" o:connectlocs="284,112;0,0;0,2;284,114;284,112" o:connectangles="0,0,0,0,0"/>
                        </v:shape>
                        <v:shape id="Freeform 496" o:spid="_x0000_s1997" style="position:absolute;left:4267;top:67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2jjsMA&#10;AADdAAAADwAAAGRycy9kb3ducmV2LnhtbERPS2vCQBC+C/6HZQq96aZt0Ca6irQUigexWuh1yE4e&#10;mJ0NmVXTf+8WCt7m43vOcj24Vl2ol8azgadpAoq48LbhysD38WPyCkoCssXWMxn4JYH1ajxaYm79&#10;lb/ocgiViiEsORqoQ+hyraWoyaFMfUccudL3DkOEfaVtj9cY7lr9nCQz7bDh2FBjR281FafD2RmQ&#10;bTmbz8+Z7IufZJdKdRxc9m7M48OwWYAKNIS7+N/9aeP8lzSFv2/iCX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2jjsMAAADdAAAADwAAAAAAAAAAAAAAAACYAgAAZHJzL2Rv&#10;d25yZXYueG1sUEsFBgAAAAAEAAQA9QAAAIgDAAAAAA==&#10;" path="m568,223l,,,4,568,227r,-4xe" fillcolor="#7a9efd" stroked="f">
                          <v:path arrowok="t" o:connecttype="custom" o:connectlocs="284,112;0,0;0,2;284,114;284,112" o:connectangles="0,0,0,0,0"/>
                        </v:shape>
                        <v:shape id="Freeform 497" o:spid="_x0000_s1998" style="position:absolute;left:4267;top:68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a80cQA&#10;AADdAAAADwAAAGRycy9kb3ducmV2LnhtbERP22rCQBB9L/gPywh9qxttLBJdRQqWVqhQb8/D7pgE&#10;s7Mhu01Sv74rFPo2h3Odxaq3lWip8aVjBeNRAoJYO1NyruB42DzNQPiAbLByTAp+yMNqOXhYYGZc&#10;x1/U7kMuYgj7DBUUIdSZlF4XZNGPXE0cuYtrLIYIm1yaBrsYbis5SZIXabHk2FBgTa8F6ev+2yqg&#10;22e33fBbyq0e77qPdHLSx7NSj8N+PQcRqA//4j/3u4nzn9Mp3L+JJ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WvNHEAAAA3QAAAA8AAAAAAAAAAAAAAAAAmAIAAGRycy9k&#10;b3ducmV2LnhtbFBLBQYAAAAABAAEAPUAAACJAwAAAAA=&#10;" path="m568,223l,,,4,568,227r,-4xe" fillcolor="#789dfd" stroked="f">
                          <v:path arrowok="t" o:connecttype="custom" o:connectlocs="284,112;0,0;0,2;284,114;284,112" o:connectangles="0,0,0,0,0"/>
                        </v:shape>
                        <v:shape id="Freeform 498" o:spid="_x0000_s1999" style="position:absolute;left:4267;top:68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9zYcgA&#10;AADdAAAADwAAAGRycy9kb3ducmV2LnhtbESPQWvCQBCF74L/YRnBm26qJabRVcSilNKLsQjehuyY&#10;hGZn0+xq0v76bqHQ2wzvzfverDa9qcWdWldZVvAwjUAQ51ZXXCh4P+0nCQjnkTXWlknBFznYrIeD&#10;Fabadnyke+YLEULYpaig9L5JpXR5SQbd1DbEQbva1qAPa1tI3WIXwk0tZ1EUS4MVB0KJDe1Kyj+y&#10;mwmQRZZ0T+dkd/u8yufL6fz6/XaIlRqP+u0ShKfe/5v/rl90qD9/jOH3mzCCXP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7H3NhyAAAAN0AAAAPAAAAAAAAAAAAAAAAAJgCAABk&#10;cnMvZG93bnJldi54bWxQSwUGAAAAAAQABAD1AAAAjQMAAAAA&#10;" path="m568,223l,,,4,568,227r,-4xe" fillcolor="#759cfd" stroked="f">
                          <v:path arrowok="t" o:connecttype="custom" o:connectlocs="284,111;0,0;0,2;284,113;284,111" o:connectangles="0,0,0,0,0"/>
                        </v:shape>
                        <v:shape id="Freeform 499" o:spid="_x0000_s2000" style="position:absolute;left:4267;top:68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9k8UA&#10;AADdAAAADwAAAGRycy9kb3ducmV2LnhtbERPTWvCQBC9C/6HZQq9iG7aStXUTWiFQi+CWg8ex+w0&#10;m5qdjdmtpv/eFQRv83ifM887W4sTtb5yrOBplIAgLpyuuFSw/f4cTkH4gKyxdkwK/slDnvV7c0y1&#10;O/OaTptQihjCPkUFJoQmldIXhiz6kWuII/fjWoshwraUusVzDLe1fE6SV2mx4thgsKGFoeKw+bMK&#10;Zr/7bTE97spErwZL2ls0i4+jUo8P3fsbiEBduItv7i8d57+MJ3D9Jp4gs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Bz2TxQAAAN0AAAAPAAAAAAAAAAAAAAAAAJgCAABkcnMv&#10;ZG93bnJldi54bWxQSwUGAAAAAAQABAD1AAAAigMAAAAA&#10;" path="m568,223l,,,4,568,227r,-4xe" fillcolor="#739afd" stroked="f">
                          <v:path arrowok="t" o:connecttype="custom" o:connectlocs="284,111;0,0;0,2;284,113;284,111" o:connectangles="0,0,0,0,0"/>
                        </v:shape>
                        <v:shape id="Freeform 500" o:spid="_x0000_s2001" style="position:absolute;left:4267;top:68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AkYMcA&#10;AADdAAAADwAAAGRycy9kb3ducmV2LnhtbESPQU/CQBCF7yb8h82YcJOtooYUFkKMBE8YKgnXoTu2&#10;td3Z2l1h9dc7BxNvM3lv3vtmsUquU2caQuPZwO0kA0VcettwZeDwtrmZgQoR2WLnmQx8U4DVcnS1&#10;wNz6C+/pXMRKSQiHHA3UMfa51qGsyWGY+J5YtHc/OIyyDpW2A14k3HX6LssetcOGpaHGnp5qKtvi&#10;yxk47ord9uf5Y7s/tbPXlKYPn13bGzO+Tus5qEgp/pv/rl+s4E/vBVe+kRH0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gJGDHAAAA3QAAAA8AAAAAAAAAAAAAAAAAmAIAAGRy&#10;cy9kb3ducmV2LnhtbFBLBQYAAAAABAAEAPUAAACMAwAAAAA=&#10;" path="m568,223l,,,4,568,227r,-4xe" fillcolor="#7199fd" stroked="f">
                          <v:path arrowok="t" o:connecttype="custom" o:connectlocs="284,111;0,0;0,2;284,113;284,111" o:connectangles="0,0,0,0,0"/>
                        </v:shape>
                        <v:shape id="Freeform 501" o:spid="_x0000_s2002" style="position:absolute;left:4267;top:68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EpT8IA&#10;AADdAAAADwAAAGRycy9kb3ducmV2LnhtbERPTWvCQBC9F/wPywjemo1VpKauIlVBvDUtBW9DdroJ&#10;yc6G7Brjv3cFobd5vM9ZbQbbiJ46XzlWME1SEMSF0xUbBT/fh9d3ED4ga2wck4IbedisRy8rzLS7&#10;8hf1eTAihrDPUEEZQptJ6YuSLPrEtcSR+3OdxRBhZ6Tu8BrDbSPf0nQhLVYcG0ps6bOkos4vVsF5&#10;f6LffZ/moV7M69tgTK93RqnJeNh+gAg0hH/x033Ucf5svoTHN/EEub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8SlPwgAAAN0AAAAPAAAAAAAAAAAAAAAAAJgCAABkcnMvZG93&#10;bnJldi54bWxQSwUGAAAAAAQABAD1AAAAhwMAAAAA&#10;" path="m568,223l,,,4,568,227r,-4xe" fillcolor="#6f97fd" stroked="f">
                          <v:path arrowok="t" o:connecttype="custom" o:connectlocs="284,111;0,0;0,2;284,113;284,111" o:connectangles="0,0,0,0,0"/>
                        </v:shape>
                        <v:shape id="Freeform 502" o:spid="_x0000_s2003" style="position:absolute;left:4267;top:6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1gOMYA&#10;AADdAAAADwAAAGRycy9kb3ducmV2LnhtbESPQW/CMAyF70j7D5EncYN0QyBUCKgamsQJRLfDjl5j&#10;2m6NEzWBdv9+PkzazdZ7fu/zdj+6Tt2pj61nA0/zDBRx5W3LtYH3t9fZGlRMyBY7z2TghyLsdw+T&#10;LebWD3yhe5lqJSEcczTQpBRyrWPVkMM494FYtKvvHSZZ+1rbHgcJd51+zrKVdtiyNDQY6KWh6ru8&#10;OQOLk/soh88vai+HQ1iNrgjrc2HM9HEsNqASjenf/Hd9tIK/WAq/fCMj6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1gOMYAAADdAAAADwAAAAAAAAAAAAAAAACYAgAAZHJz&#10;L2Rvd25yZXYueG1sUEsFBgAAAAAEAAQA9QAAAIsDAAAAAA==&#10;" path="m568,223l,,,3,568,227r,-4xe" fillcolor="#6d96fd" stroked="f">
                          <v:path arrowok="t" o:connecttype="custom" o:connectlocs="284,111;0,0;0,1;284,113;284,111" o:connectangles="0,0,0,0,0"/>
                        </v:shape>
                        <v:shape id="Freeform 503" o:spid="_x0000_s2004" style="position:absolute;left:4267;top:6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GALMUA&#10;AADdAAAADwAAAGRycy9kb3ducmV2LnhtbERP22rCQBB9F/yHZYS+FN3EkiKpqxRLi0KlePmAMTu5&#10;0OxsyK4m+vVuoeDbHM515sve1OJCrassK4gnEQjizOqKCwXHw+d4BsJ5ZI21ZVJwJQfLxXAwx1Tb&#10;jnd02ftChBB2KSoovW9SKV1WkkE3sQ1x4HLbGvQBtoXULXYh3NRyGkWv0mDFoaHEhlYlZb/7s1Gw&#10;6tbnU/6DH8k0/4rrm06+n7cbpZ5G/fsbCE+9f4j/3Wsd5r8kMfx9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YYAsxQAAAN0AAAAPAAAAAAAAAAAAAAAAAJgCAABkcnMv&#10;ZG93bnJldi54bWxQSwUGAAAAAAQABAD1AAAAigMAAAAA&#10;" path="m568,224l,,,4,568,227r,-3xe" fillcolor="#6b95fd" stroked="f">
                          <v:path arrowok="t" o:connecttype="custom" o:connectlocs="284,112;0,0;0,2;284,113;284,112" o:connectangles="0,0,0,0,0"/>
                        </v:shape>
                        <v:shape id="Freeform 504" o:spid="_x0000_s2005" style="position:absolute;left:4267;top:6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u+sQA&#10;AADdAAAADwAAAGRycy9kb3ducmV2LnhtbERPTWvCQBC9F/wPywi91Y2KNURXabWKvRRqe+hxzI5J&#10;NDsbs2uM/94VCt7m8T5nOm9NKRqqXWFZQb8XgSBOrS44U/D7s3qJQTiPrLG0TAqu5GA+6zxNMdH2&#10;wt/UbH0mQgi7BBXk3leJlC7NyaDr2Yo4cHtbG/QB1pnUNV5CuCnlIIpepcGCQ0OOFS1ySo/bs1Ew&#10;PsXZ7suuq3jZlJ/88b5xh/WfUs/d9m0CwlPrH+J/90aH+cPRAO7fhBPk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pLvrEAAAA3QAAAA8AAAAAAAAAAAAAAAAAmAIAAGRycy9k&#10;b3ducmV2LnhtbFBLBQYAAAAABAAEAPUAAACJAwAAAAA=&#10;" path="m568,223l,,,4,568,227r,-4xe" fillcolor="#6a94fd" stroked="f">
                          <v:path arrowok="t" o:connecttype="custom" o:connectlocs="284,111;0,0;0,2;284,113;284,111" o:connectangles="0,0,0,0,0"/>
                        </v:shape>
                        <v:shape id="Freeform 505" o:spid="_x0000_s2006" style="position:absolute;left:4267;top:6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kBMIA&#10;AADdAAAADwAAAGRycy9kb3ducmV2LnhtbERPTUsDMRC9C/6HMAVvNlvLyrI2LUVQPImtep9uppul&#10;m8myGdu0v94IBW/zeJ+zWCXfqyONsQtsYDYtQBE3wXbcGvj6fLmvQEVBttgHJgNnirBa3t4ssLbh&#10;xBs6bqVVOYRjjQacyFBrHRtHHuM0DMSZ24fRo2Q4ttqOeMrhvtcPRfGoPXacGxwO9OyoOWx/vIHL&#10;+3f6qKrSXbTI7nVXpkNzTsbcTdL6CZRQkn/x1f1m8/x5OYe/b/IJe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KQEwgAAAN0AAAAPAAAAAAAAAAAAAAAAAJgCAABkcnMvZG93&#10;bnJldi54bWxQSwUGAAAAAAQABAD1AAAAhwMAAAAA&#10;" path="m568,223l,,,4,568,227r,-4xe" fillcolor="#6893fd" stroked="f">
                          <v:path arrowok="t" o:connecttype="custom" o:connectlocs="284,111;0,0;0,2;284,113;284,111" o:connectangles="0,0,0,0,0"/>
                        </v:shape>
                        <v:shape id="Freeform 506" o:spid="_x0000_s2007" style="position:absolute;left:4267;top:6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VjncYA&#10;AADdAAAADwAAAGRycy9kb3ducmV2LnhtbERP30sCQRB+D/oflgl6Cd2zTPJyFakUH4JSk3ocbqe7&#10;o9vZY3fU879vhaC3+fh+zmTWuUYdKMTas4FBPwNFXHhbc2ngY7voPYCKgmyx8UwGThRhNr28mGBu&#10;/ZHXdNhIqVIIxxwNVCJtrnUsKnIY+74lTty3Dw4lwVBqG/CYwl2jb7NspB3WnBoqbOmpouJns3cG&#10;djJ4y07j7efNV3h9affr+bMs3425vurmj6CEOvkX/7lXNs2/ux/C+Zt0gp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VjncYAAADdAAAADwAAAAAAAAAAAAAAAACYAgAAZHJz&#10;L2Rvd25yZXYueG1sUEsFBgAAAAAEAAQA9QAAAIsDAAAAAA==&#10;" path="m568,223l,,,4,568,227r,-4xe" fillcolor="#6793fd" stroked="f">
                          <v:path arrowok="t" o:connecttype="custom" o:connectlocs="284,111;0,0;0,2;284,113;284,111" o:connectangles="0,0,0,0,0"/>
                        </v:shape>
                        <v:shape id="Freeform 507" o:spid="_x0000_s2008" style="position:absolute;left:4267;top:69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PaP8UA&#10;AADdAAAADwAAAGRycy9kb3ducmV2LnhtbERPS2vCQBC+F/wPywi91Y2PhDa6ikglHjyoFelxyI5J&#10;MDsbsquJ/75bKPQ2H99zFqve1OJBrassKxiPIhDEudUVFwrOX9u3dxDOI2usLZOCJzlYLQcvC0y1&#10;7fhIj5MvRAhhl6KC0vsmldLlJRl0I9sQB+5qW4M+wLaQusUuhJtaTqIokQYrDg0lNrQpKb+d7kbB&#10;bvPxGc/22fdl0h32SZFk0/6aKfU67NdzEJ56/y/+c+90mD+NY/j9Jpw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A9o/xQAAAN0AAAAPAAAAAAAAAAAAAAAAAJgCAABkcnMv&#10;ZG93bnJldi54bWxQSwUGAAAAAAQABAD1AAAAigMAAAAA&#10;" path="m568,223l,,,4,568,227r,-4xe" fillcolor="#6692fd" stroked="f">
                          <v:path arrowok="t" o:connecttype="custom" o:connectlocs="284,112;0,0;0,2;284,114;284,112" o:connectangles="0,0,0,0,0"/>
                        </v:shape>
                        <v:shape id="Freeform 508" o:spid="_x0000_s2009" style="position:absolute;left:4267;top:70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0qtcUA&#10;AADdAAAADwAAAGRycy9kb3ducmV2LnhtbERPS4vCMBC+C/sfwix4EU13xQfVKLKwIiKCj0tvQzPb&#10;dm0moYla/71ZWPA2H99z5svW1OJGja8sK/gYJCCIc6srLhScT9/9KQgfkDXWlknBgzwsF2+dOaba&#10;3vlAt2MoRAxhn6KCMgSXSunzkgz6gXXEkfuxjcEQYVNI3eA9hptafibJWBqsODaU6OirpPxyvBoF&#10;vWHW203s2bnfixutsvU2O+y3SnXf29UMRKA2vMT/7o2O84ejMfx9E0+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rSq1xQAAAN0AAAAPAAAAAAAAAAAAAAAAAJgCAABkcnMv&#10;ZG93bnJldi54bWxQSwUGAAAAAAQABAD1AAAAigMAAAAA&#10;" path="m568,223l,,,4,568,227r,-4xe" fillcolor="#6591fd" stroked="f">
                          <v:path arrowok="t" o:connecttype="custom" o:connectlocs="284,112;0,0;0,2;284,114;284,112" o:connectangles="0,0,0,0,0"/>
                        </v:shape>
                        <v:shape id="Freeform 509" o:spid="_x0000_s2010" style="position:absolute;left:4267;top:7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ueLscA&#10;AADdAAAADwAAAGRycy9kb3ducmV2LnhtbESPQWsCMRCF7wX/Q5iCt5q1Yq2rUYqiFvGiFfQ4bKa7&#10;wc1k2cR19dc3hUJvM7w373sznbe2FA3V3jhW0O8lIIgzpw3nCo5fq5d3ED4gaywdk4I7eZjPOk9T&#10;TLW78Z6aQ8hFDGGfooIihCqV0mcFWfQ9VxFH7dvVFkNc61zqGm8x3JbyNUnepEXDkVBgRYuCssvh&#10;aiNkvDbHHZu2/zgPllfenvJms1Gq+9x+TEAEasO/+e/6U8f6g+EIfr+JI8jZ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7ni7HAAAA3QAAAA8AAAAAAAAAAAAAAAAAmAIAAGRy&#10;cy9kb3ducmV2LnhtbFBLBQYAAAAABAAEAPUAAACMAwAAAAA=&#10;" path="m568,223l,,,4,568,227r,-4xe" fillcolor="#6491fd" stroked="f">
                          <v:path arrowok="t" o:connecttype="custom" o:connectlocs="284,112;0,0;0,2;284,114;284,112" o:connectangles="0,0,0,0,0"/>
                        </v:shape>
                        <v:shape id="Freeform 510" o:spid="_x0000_s2011" style="position:absolute;left:4267;top:7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4apcQA&#10;AADdAAAADwAAAGRycy9kb3ducmV2LnhtbESPQWsCMRCF74X+hzBCbzWrRdHVKEWwFApFbcHrsJnd&#10;LG4mS5Lq9t93DgVvM7w3732z3g6+U1eKqQ1sYDIuQBFXwbbcGPj+2j8vQKWMbLELTAZ+KcF28/iw&#10;xtKGGx/pesqNkhBOJRpwOfel1qly5DGNQ08sWh2ixyxrbLSNeJNw3+lpUcy1x5alwWFPO0fV5fTj&#10;DbzNP2oXPH/mae1m8byIh6WPxjyNhtcVqExDvpv/r9+t4L/MBFe+kRH0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uGqXEAAAA3QAAAA8AAAAAAAAAAAAAAAAAmAIAAGRycy9k&#10;b3ducmV2LnhtbFBLBQYAAAAABAAEAPUAAACJAwAAAAA=&#10;" path="m568,223l,,,3,568,227r,-4xe" fillcolor="#6390fd" stroked="f">
                          <v:path arrowok="t" o:connecttype="custom" o:connectlocs="284,112;0,0;0,2;284,114;284,112" o:connectangles="0,0,0,0,0"/>
                        </v:shape>
                        <v:shape id="Freeform 511" o:spid="_x0000_s2012" style="position:absolute;left:4267;top:7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C9IcIA&#10;AADdAAAADwAAAGRycy9kb3ducmV2LnhtbERPyWrDMBC9F/IPYgK5NXKSNosT2ZTSQOkp2wcM1sQy&#10;sUbGUmy3X18VCrnN462zywdbi45aXzlWMJsmIIgLpysuFVzO++c1CB+QNdaOScE3eciz0dMOU+16&#10;PlJ3CqWIIexTVGBCaFIpfWHIop+6hjhyV9daDBG2pdQt9jHc1nKeJEtpseLYYLChd0PF7XS3Cr76&#10;D7229x9zWL0Mx3rvl7LoUKnJeHjbggg0hIf43/2p4/zF6wb+vokny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8L0hwgAAAN0AAAAPAAAAAAAAAAAAAAAAAJgCAABkcnMvZG93&#10;bnJldi54bWxQSwUGAAAAAAQABAD1AAAAhwMAAAAA&#10;" path="m568,224l,,,4,568,227r,-3xe" fillcolor="#628ffd" stroked="f">
                          <v:path arrowok="t" o:connecttype="custom" o:connectlocs="284,112;0,0;0,2;284,114;284,112" o:connectangles="0,0,0,0,0"/>
                        </v:shape>
                        <v:shape id="Freeform 512" o:spid="_x0000_s2013" style="position:absolute;left:4267;top:7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TqnMYA&#10;AADdAAAADwAAAGRycy9kb3ducmV2LnhtbESPQW/CMAyF70j7D5GRdoMUkBjqCIixTZpgF8p2txqv&#10;LTRO1wQo/Hp8mLSbrff83uf5snO1OlMbKs8GRsMEFHHubcWFga/9+2AGKkRki7VnMnClAMvFQ2+O&#10;qfUX3tE5i4WSEA4pGihjbFKtQ16SwzD0DbFoP751GGVtC21bvEi4q/U4SabaYcXSUGJD65LyY3Zy&#10;Bl7j79t1c7o9+ZfRzn/Xh8n2E9mYx363egYVqYv/5r/rDyv4k6nwyzcygl7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TqnMYAAADdAAAADwAAAAAAAAAAAAAAAACYAgAAZHJz&#10;L2Rvd25yZXYueG1sUEsFBgAAAAAEAAQA9QAAAIsDAAAAAA==&#10;" path="m568,223l,,,4,568,227r,-4xe" fillcolor="#618ffd" stroked="f">
                          <v:path arrowok="t" o:connecttype="custom" o:connectlocs="284,112;0,0;0,2;284,114;284,112" o:connectangles="0,0,0,0,0"/>
                        </v:shape>
                        <v:shape id="Freeform 513" o:spid="_x0000_s2014" style="position:absolute;left:4267;top:7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hPB8MA&#10;AADdAAAADwAAAGRycy9kb3ducmV2LnhtbERPTWvCQBC9F/wPywje6iYKKqmrqK0g6kXb3ofsmESz&#10;szG7auyv7wqCt3m8zxlPG1OKK9WusKwg7kYgiFOrC84U/Hwv30cgnEfWWFomBXdyMJ203saYaHvj&#10;HV33PhMhhF2CCnLvq0RKl+Zk0HVtRRy4g60N+gDrTOoabyHclLIXRQNpsODQkGNFi5zS0/5iFHz6&#10;89d9ffkb2nm8s7/lsb/ZIivVaTezDxCeGv8SP90rHeb3BzE8vgknyM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hPB8MAAADdAAAADwAAAAAAAAAAAAAAAACYAgAAZHJzL2Rv&#10;d25yZXYueG1sUEsFBgAAAAAEAAQA9QAAAIgDAAAAAA==&#10;" path="m568,223l,,,4,568,227r,-4xe" fillcolor="#618ffd" stroked="f">
                          <v:path arrowok="t" o:connecttype="custom" o:connectlocs="284,112;0,0;0,2;284,114;284,112" o:connectangles="0,0,0,0,0"/>
                        </v:shape>
                        <v:shape id="Freeform 514" o:spid="_x0000_s2015" style="position:absolute;left:4267;top:713;width:284;height:112;visibility:visible;mso-wrap-style:square;v-text-anchor:top" coordsize="568,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icEA&#10;AADdAAAADwAAAGRycy9kb3ducmV2LnhtbERPTWsCMRC9F/wPYYTealYLKlujiCCUHixri+chmW7W&#10;3UyWJOr6702h0Ns83uesNoPrxJVCbDwrmE4KEMTam4ZrBd9f+5cliJiQDXaeScGdImzWo6cVlsbf&#10;uKLrMdUih3AsUYFNqS+ljNqSwzjxPXHmfnxwmDIMtTQBbzncdXJWFHPpsOHcYLGnnSXdHi9OwWFx&#10;OO8qs/jUp4+W922FwWpU6nk8bN9AJBrSv/jP/W7y/Nf5DH6/ySfI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vvInBAAAA3QAAAA8AAAAAAAAAAAAAAAAAmAIAAGRycy9kb3du&#10;cmV2LnhtbFBLBQYAAAAABAAEAPUAAACGAwAAAAA=&#10;" path="m568,223l,,,,568,223xe" fillcolor="#618ffd" stroked="f">
                          <v:path arrowok="t" o:connecttype="custom" o:connectlocs="284,112;0,0;0,0;284,112" o:connectangles="0,0,0,0"/>
                        </v:shape>
                        <v:shape id="Freeform 515" o:spid="_x0000_s2016" style="position:absolute;left:4267;top:601;width:282;height:111;visibility:visible;mso-wrap-style:square;v-text-anchor:top" coordsize="56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qcMA&#10;AADdAAAADwAAAGRycy9kb3ducmV2LnhtbERPTWvCQBC9F/wPywi91Y0K0kZXEUEw9FBjRchtyI5J&#10;NDsbdrea/vuuUPA2j/c5i1VvWnEj5xvLCsajBARxaXXDlYLj9/btHYQPyBpby6TglzysloOXBaba&#10;3jmn2yFUIoawT1FBHUKXSunLmgz6ke2II3e2zmCI0FVSO7zHcNPKSZLMpMGGY0ONHW1qKq+HH6Og&#10;+CyyU/5VjS80cXtus+wj50Kp12G/noMI1Ien+N+903H+dDaFxzfxB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qcMAAADdAAAADwAAAAAAAAAAAAAAAACYAgAAZHJzL2Rv&#10;d25yZXYueG1sUEsFBgAAAAAEAAQA9QAAAIgDAAAAAA==&#10;" path="m,221l10,151,564,r-8,68l,221xe" fillcolor="#618ffd" strokecolor="white" strokeweight="0">
                          <v:path arrowok="t" o:connecttype="custom" o:connectlocs="0,111;5,76;282,0;278,34;0,111" o:connectangles="0,0,0,0,0"/>
                        </v:shape>
                        <v:shape id="Freeform 516" o:spid="_x0000_s2017" style="position:absolute;left:4267;top:601;width:282;height:111;visibility:visible;mso-wrap-style:square;v-text-anchor:top" coordsize="56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iEksQA&#10;AADdAAAADwAAAGRycy9kb3ducmV2LnhtbERPTWvCQBC9C/0PyxR6kbppjaKpqwSltAdBtILXITsm&#10;odnZsLvG+O+7BcHbPN7nLFa9aURHzteWFbyNEhDEhdU1lwqOP5+vMxA+IGtsLJOCG3lYLZ8GC8y0&#10;vfKeukMoRQxhn6GCKoQ2k9IXFRn0I9sSR+5sncEQoSuldniN4aaR70kylQZrjg0VtrSuqPg9XIyC&#10;3G3y/tKGdbrZDs3pmHbzyddOqZfnPv8AEagPD/Hd/a3j/PE0hf9v4gl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YhJLEAAAA3QAAAA8AAAAAAAAAAAAAAAAAmAIAAGRycy9k&#10;b3ducmV2LnhtbFBLBQYAAAAABAAEAPUAAACJAwAAAAA=&#10;" path="m,221l10,151,564,r-8,68l,221xe" fillcolor="black" stroked="f">
                          <v:path arrowok="t" o:connecttype="custom" o:connectlocs="0,111;5,76;282,0;278,34;0,111" o:connectangles="0,0,0,0,0"/>
                        </v:shape>
                        <v:shape id="Freeform 517" o:spid="_x0000_s2018" style="position:absolute;left:4267;top:4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NJBMQA&#10;AADdAAAADwAAAGRycy9kb3ducmV2LnhtbERPTWvCQBC9C/6HZYTezCaGaomu0toWSvWi1fuQHZNo&#10;djbNrhr767uFgrd5vM+ZLTpTiwu1rrKsIIliEMS51RUXCnZf78MnEM4ja6wtk4IbOVjM+70ZZtpe&#10;eUOXrS9ECGGXoYLS+yaT0uUlGXSRbYgDd7CtQR9gW0jd4jWEm1qO4ngsDVYcGkpsaFlSftqejYJX&#10;//12+zz/TOxLsrH7+piu1shKPQy65ykIT52/i//dHzrMT8eP8PdNOEH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DSQTEAAAA3QAAAA8AAAAAAAAAAAAAAAAAmAIAAGRycy9k&#10;b3ducmV2LnhtbFBLBQYAAAAABAAEAPUAAACJAwAAAAA=&#10;" path="m568,223l,,,4,568,227r,-4xe" fillcolor="#618ffd" stroked="f">
                          <v:path arrowok="t" o:connecttype="custom" o:connectlocs="284,111;0,0;0,2;284,113;284,111" o:connectangles="0,0,0,0,0"/>
                        </v:shape>
                        <v:shape id="Freeform 518" o:spid="_x0000_s2019" style="position:absolute;left:4267;top:4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HXc8QA&#10;AADdAAAADwAAAGRycy9kb3ducmV2LnhtbERPTWvCQBC9C/0PyxS86cYKaYlugtoKpXox6n3ITpPU&#10;7GyaXTX213eFQm/zeJ8zz3rTiAt1rrasYDKOQBAXVtdcKjjs16MXEM4ja2wsk4IbOcjSh8EcE22v&#10;vKNL7ksRQtglqKDyvk2kdEVFBt3YtsSB+7SdQR9gV0rd4TWEm0Y+RVEsDdYcGipsaVVRccrPRsGr&#10;/367fZx/nu1ysrPH5mu62SIrNXzsFzMQnnr/L/5zv+swfxrHcP8mnCD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R13PEAAAA3QAAAA8AAAAAAAAAAAAAAAAAmAIAAGRycy9k&#10;b3ducmV2LnhtbFBLBQYAAAAABAAEAPUAAACJAwAAAAA=&#10;" path="m568,223l,,,4,568,227r,-4xe" fillcolor="#618ffd" stroked="f">
                          <v:path arrowok="t" o:connecttype="custom" o:connectlocs="284,111;0,0;0,2;284,113;284,111" o:connectangles="0,0,0,0,0"/>
                        </v:shape>
                        <v:shape id="Freeform 519" o:spid="_x0000_s2020" style="position:absolute;left:4267;top:4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9GdcEA&#10;AADdAAAADwAAAGRycy9kb3ducmV2LnhtbERP24rCMBB9F/Yfwiz4pqkXqnSNsiwK4pO3Dxia2abY&#10;TEoT2+rXm4UF3+ZwrrPa9LYSLTW+dKxgMk5AEOdOl1wouF52oyUIH5A1Vo5JwYM8bNYfgxVm2nV8&#10;ovYcChFD2GeowIRQZ1L63JBFP3Y1ceR+XWMxRNgUUjfYxXBbyWmSpNJiybHBYE0/hvLb+W4VHLqt&#10;Xtr70xwX8/5U7Xwq8xaVGn72318gAvXhLf5373WcP0sX8PdNPEG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PRnXBAAAA3QAAAA8AAAAAAAAAAAAAAAAAmAIAAGRycy9kb3du&#10;cmV2LnhtbFBLBQYAAAAABAAEAPUAAACGAwAAAAA=&#10;" path="m568,223l,,,3,568,227r,-4xe" fillcolor="#628ffd" stroked="f">
                          <v:path arrowok="t" o:connecttype="custom" o:connectlocs="284,111;0,0;0,1;284,113;284,111" o:connectangles="0,0,0,0,0"/>
                        </v:shape>
                        <v:shape id="Freeform 520" o:spid="_x0000_s2021" style="position:absolute;left:4267;top:4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LQGMUA&#10;AADdAAAADwAAAGRycy9kb3ducmV2LnhtbESPQWvDMAyF74P9B6PBbqvTjoY2rVvGoGNQGFtX6FXE&#10;Shway8F22+zfT4fBbhLv6b1P6+3oe3WlmLrABqaTAhRxHWzHrYHj9+5pASplZIt9YDLwQwm2m/u7&#10;NVY23PiLrofcKgnhVKEBl/NQaZ1qRx7TJAzEojUhesyyxlbbiDcJ972eFUWpPXYsDQ4HenVUnw8X&#10;b+Ct3DcueP7Is8bN42kRP5c+GvP4ML6sQGUa87/57/rdCv5zKbjyjYy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QtAYxQAAAN0AAAAPAAAAAAAAAAAAAAAAAJgCAABkcnMv&#10;ZG93bnJldi54bWxQSwUGAAAAAAQABAD1AAAAigMAAAAA&#10;" path="m568,224l,,,4,568,227r,-3xe" fillcolor="#6390fd" stroked="f">
                          <v:path arrowok="t" o:connecttype="custom" o:connectlocs="284,112;0,0;0,2;284,113;284,112" o:connectangles="0,0,0,0,0"/>
                        </v:shape>
                        <v:shape id="Freeform 521" o:spid="_x0000_s2022" style="position:absolute;left:4267;top:4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RlesYA&#10;AADdAAAADwAAAGRycy9kb3ducmV2LnhtbESPQWvCQBCF74L/YZmCN91YQTS6SrG0FvFiKtTjkJ0m&#10;S7OzIbvG2F/vCoK3Gd6b971ZrjtbiZYabxwrGI8SEMS504YLBcfvj+EMhA/IGivHpOBKHtarfm+J&#10;qXYXPlCbhULEEPYpKihDqFMpfV6SRT9yNXHUfl1jMcS1KaRu8BLDbSVfk2QqLRqOhBJr2pSU/2Vn&#10;GyHzT3Pcs+nG/6fJ+5l3P0W73So1eOneFiACdeFpflx/6Vh/Mp3D/Zs4gl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RlesYAAADdAAAADwAAAAAAAAAAAAAAAACYAgAAZHJz&#10;L2Rvd25yZXYueG1sUEsFBgAAAAAEAAQA9QAAAIsDAAAAAA==&#10;" path="m568,223l,,,4,568,227r,-4xe" fillcolor="#6491fd" stroked="f">
                          <v:path arrowok="t" o:connecttype="custom" o:connectlocs="284,111;0,0;0,2;284,113;284,111" o:connectangles="0,0,0,0,0"/>
                        </v:shape>
                        <v:shape id="Freeform 522" o:spid="_x0000_s2023" style="position:absolute;left:4267;top:50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1LOsgA&#10;AADdAAAADwAAAGRycy9kb3ducmV2LnhtbESPT2vCQBDF70K/wzJCL1I3rVRL6ipSaBEpgn8uuQ3Z&#10;aRLNzi7ZrcZv3zkUvM3w3rz3m/myd626UBcbzwaexxko4tLbhisDx8Pn0xuomJAttp7JwI0iLBcP&#10;gznm1l95R5d9qpSEcMzRQJ1SyLWOZU0O49gHYtF+fOcwydpV2nZ4lXDX6pcsm2qHDUtDjYE+airP&#10;+19nYDQpRt8zfwzhdA6vq+JrU+y2G2Meh/3qHVSiPt3N/9drK/iTmfDLNzKCXv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9vUs6yAAAAN0AAAAPAAAAAAAAAAAAAAAAAJgCAABk&#10;cnMvZG93bnJldi54bWxQSwUGAAAAAAQABAD1AAAAjQMAAAAA&#10;" path="m568,223l,,,4,568,227r,-4xe" fillcolor="#6591fd" stroked="f">
                          <v:path arrowok="t" o:connecttype="custom" o:connectlocs="284,111;0,0;0,2;284,113;284,111" o:connectangles="0,0,0,0,0"/>
                        </v:shape>
                        <v:shape id="Freeform 523" o:spid="_x0000_s2024" style="position:absolute;left:4267;top:50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2AXMUA&#10;AADdAAAADwAAAGRycy9kb3ducmV2LnhtbERPS2vCQBC+F/wPyxS81Y1ao01dRaQlHjzUB9LjkB2T&#10;YHY2ZLcm/ntXEHqbj+8582VnKnGlxpWWFQwHEQjizOqScwXHw/fbDITzyBory6TgRg6Wi97LHBNt&#10;W97Rde9zEULYJaig8L5OpHRZQQbdwNbEgTvbxqAPsMmlbrAN4aaSoyiKpcGSQ0OBNa0Lyi77P6Ng&#10;s/74mrxv09/TqP3ZxnmcjrtzqlT/tVt9gvDU+X/x073RYf54OoTHN+EE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jYBcxQAAAN0AAAAPAAAAAAAAAAAAAAAAAJgCAABkcnMv&#10;ZG93bnJldi54bWxQSwUGAAAAAAQABAD1AAAAigMAAAAA&#10;" path="m568,223l,,,4,568,227r,-4xe" fillcolor="#6692fd" stroked="f">
                          <v:path arrowok="t" o:connecttype="custom" o:connectlocs="284,111;0,0;0,2;284,113;284,111" o:connectangles="0,0,0,0,0"/>
                        </v:shape>
                        <v:shape id="Freeform 524" o:spid="_x0000_s2025" style="position:absolute;left:4267;top:5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UCEsYA&#10;AADdAAAADwAAAGRycy9kb3ducmV2LnhtbERPS2sCMRC+F/ofwhR6KTWrhdauRhH7oAehPlr0OGzG&#10;3cXNZElGXf99Uyj0Nh/fc8bTzjXqRCHWng30exko4sLbmksDX5u3+yGoKMgWG89k4EIRppPrqzHm&#10;1p95Rae1lCqFcMzRQCXS5lrHoiKHsedb4sTtfXAoCYZS24DnFO4aPciyR+2w5tRQYUvziorD+ugM&#10;fEv/M7s8b7Z3u7B4bY+r2Yu8L425velmI1BCnfyL/9wfNs1/eBrA7zfpBD3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UCEsYAAADdAAAADwAAAAAAAAAAAAAAAACYAgAAZHJz&#10;L2Rvd25yZXYueG1sUEsFBgAAAAAEAAQA9QAAAIsDAAAAAA==&#10;" path="m568,223l,,,4,568,227r,-4xe" fillcolor="#6793fd" stroked="f">
                          <v:path arrowok="t" o:connecttype="custom" o:connectlocs="284,112;0,0;0,2;284,114;284,112" o:connectangles="0,0,0,0,0"/>
                        </v:shape>
                        <v:shape id="Freeform 525" o:spid="_x0000_s2026" style="position:absolute;left:4267;top:5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n4ZMMA&#10;AADdAAAADwAAAGRycy9kb3ducmV2LnhtbERPTUsDMRC9C/0PYQRvNquldtk2LUVQPIm2ep9uppul&#10;m8myGdu0v94IQm/zeJ+zWCXfqSMNsQ1s4GFcgCKug225MfC1fbkvQUVBttgFJgNnirBajm4WWNlw&#10;4k86bqRROYRjhQacSF9pHWtHHuM49MSZ24fBo2Q4NNoOeMrhvtOPRfGkPbacGxz29OyoPmx+vIHL&#10;+3f6KMupu2iR3etumg71ORlzd5vWc1BCSa7if/ebzfMnswn8fZNP0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n4ZMMAAADdAAAADwAAAAAAAAAAAAAAAACYAgAAZHJzL2Rv&#10;d25yZXYueG1sUEsFBgAAAAAEAAQA9QAAAIgDAAAAAA==&#10;" path="m568,223l,,,4,568,227r,-4xe" fillcolor="#6893fd" stroked="f">
                          <v:path arrowok="t" o:connecttype="custom" o:connectlocs="284,112;0,0;0,2;284,114;284,112" o:connectangles="0,0,0,0,0"/>
                        </v:shape>
                        <v:shape id="Freeform 526" o:spid="_x0000_s2027" style="position:absolute;left:4267;top:5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lPdcUA&#10;AADdAAAADwAAAGRycy9kb3ducmV2LnhtbERPTU/CQBC9m/AfNkPCzW4RA01hIaBI4GIievA4dIe2&#10;0J2t3bWUf8+akHibl/c5s0VnKtFS40rLCoZRDII4s7rkXMHX59tjAsJ5ZI2VZVJwJQeLee9hhqm2&#10;F/6gdu9zEULYpaig8L5OpXRZQQZdZGviwB1tY9AH2ORSN3gJ4aaST3E8lgZLDg0F1vRSUHbe/xoF&#10;k58kP7zbTZ28ttWO16utO22+lRr0u+UUhKfO/4vv7q0O80eTZ/j7Jpw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U91xQAAAN0AAAAPAAAAAAAAAAAAAAAAAJgCAABkcnMv&#10;ZG93bnJldi54bWxQSwUGAAAAAAQABAD1AAAAigMAAAAA&#10;" path="m568,223l,,,4,568,227r,-4xe" fillcolor="#6a94fd" stroked="f">
                          <v:path arrowok="t" o:connecttype="custom" o:connectlocs="284,112;0,0;0,2;284,114;284,112" o:connectangles="0,0,0,0,0"/>
                        </v:shape>
                        <v:shape id="Freeform 527" o:spid="_x0000_s2028" style="position:absolute;left:4267;top:5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aT8UA&#10;AADdAAAADwAAAGRycy9kb3ducmV2LnhtbERP22rCQBB9F/oPyxR8kbrREivRVURpUWiRWj9gzE4u&#10;mJ0N2dWk/fquIPg2h3Od+bIzlbhS40rLCkbDCARxanXJuYLjz/vLFITzyBory6TglxwsF0+9OSba&#10;tvxN14PPRQhhl6CCwvs6kdKlBRl0Q1sTBy6zjUEfYJNL3WAbwk0lx1E0kQZLDg0F1rQuKD0fLkbB&#10;ut1eTtkeN/E4+xhVfzr+HHztlOo/d6sZCE+df4jv7q0O81/fYrh9E06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79pPxQAAAN0AAAAPAAAAAAAAAAAAAAAAAJgCAABkcnMv&#10;ZG93bnJldi54bWxQSwUGAAAAAAQABAD1AAAAigMAAAAA&#10;" path="m568,223l,,,4,568,227r,-4xe" fillcolor="#6b95fd" stroked="f">
                          <v:path arrowok="t" o:connecttype="custom" o:connectlocs="284,112;0,0;0,2;284,114;284,112" o:connectangles="0,0,0,0,0"/>
                        </v:shape>
                        <v:shape id="Freeform 528" o:spid="_x0000_s2029" style="position:absolute;left:4267;top:5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0Bt8IA&#10;AADdAAAADwAAAGRycy9kb3ducmV2LnhtbERPTWvCQBC9F/wPywje6kaFVKKrBKXgqcXoweOYHZNo&#10;dnbJbk3677uFQm/zeJ+z3g6mFU/qfGNZwWyagCAurW64UnA+vb8uQfiArLG1TAq+ycN2M3pZY6Zt&#10;z0d6FqESMYR9hgrqEFwmpS9rMuin1hFH7mY7gyHCrpK6wz6Gm1bOkySVBhuODTU62tVUPoovo2Dx&#10;YS5Ff71Tc9zvXTqY3C0/c6Um4yFfgQg0hH/xn/ug4/zFWwq/38QT5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XQG3wgAAAN0AAAAPAAAAAAAAAAAAAAAAAJgCAABkcnMvZG93&#10;bnJldi54bWxQSwUGAAAAAAQABAD1AAAAhwMAAAAA&#10;" path="m568,223l,,,3,568,227r,-4xe" fillcolor="#6d96fd" stroked="f">
                          <v:path arrowok="t" o:connecttype="custom" o:connectlocs="284,112;0,0;0,2;284,114;284,112" o:connectangles="0,0,0,0,0"/>
                        </v:shape>
                        <v:shape id="Freeform 529" o:spid="_x0000_s2030" style="position:absolute;left:4267;top:51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7SG8IA&#10;AADdAAAADwAAAGRycy9kb3ducmV2LnhtbERPTWvCQBC9F/oflil4qxutqEQ3oVSF4q1pEbwN2XET&#10;kp0N2W2M/74rCL3N433ONh9tKwbqfe1YwWyagCAuna7ZKPj5PryuQfiArLF1TApu5CHPnp+2mGp3&#10;5S8aimBEDGGfooIqhC6V0pcVWfRT1xFH7uJ6iyHC3kjd4zWG21bOk2QpLdYcGyrs6KOisil+rYLz&#10;/kin/ZAUoVkumttozKB3RqnJy/i+ARFoDP/ih/tTx/lvqxXcv4kny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TtIbwgAAAN0AAAAPAAAAAAAAAAAAAAAAAJgCAABkcnMvZG93&#10;bnJldi54bWxQSwUGAAAAAAQABAD1AAAAhwMAAAAA&#10;" path="m568,224l,,,4,568,227r,-3xe" fillcolor="#6f97fd" stroked="f">
                          <v:path arrowok="t" o:connecttype="custom" o:connectlocs="284,112;0,0;0,2;284,114;284,112" o:connectangles="0,0,0,0,0"/>
                        </v:shape>
                        <v:shape id="Freeform 530" o:spid="_x0000_s2031" style="position:absolute;left:4267;top:51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zu3ccA&#10;AADdAAAADwAAAGRycy9kb3ducmV2LnhtbESPQU/CQBCF7yb8h82YcJOtEpUUFkKMBE8YKgnXoTu2&#10;td3Z2l1h9dc7BxNvM3lv3vtmsUquU2caQuPZwO0kA0VcettwZeDwtrmZgQoR2WLnmQx8U4DVcnS1&#10;wNz6C+/pXMRKSQiHHA3UMfa51qGsyWGY+J5YtHc/OIyyDpW2A14k3HX6LssetMOGpaHGnp5qKtvi&#10;yxk47ord9uf5Y7s/tbPXlKb3n13bGzO+Tus5qEgp/pv/rl+s4E8fBVe+kRH0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M7t3HAAAA3QAAAA8AAAAAAAAAAAAAAAAAmAIAAGRy&#10;cy9kb3ducmV2LnhtbFBLBQYAAAAABAAEAPUAAACMAwAAAAA=&#10;" path="m568,223l,,,4,568,227r,-4xe" fillcolor="#7199fd" stroked="f">
                          <v:path arrowok="t" o:connecttype="custom" o:connectlocs="284,112;0,0;0,2;284,114;284,112" o:connectangles="0,0,0,0,0"/>
                        </v:shape>
                        <v:shape id="Freeform 531" o:spid="_x0000_s2032" style="position:absolute;left:4267;top:51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Gx8MA&#10;AADdAAAADwAAAGRycy9kb3ducmV2LnhtbERPS2sCMRC+F/wPYQQvpWZVqLo1igqCF6E+Dj2Om+lm&#10;dTNZN1HXf28KBW/z8T1nMmtsKW5U+8Kxgl43AUGcOV1wruCwX32MQPiArLF0TAoe5GE2bb1NMNXu&#10;zlu67UIuYgj7FBWYEKpUSp8Zsui7riKO3K+rLYYI61zqGu8x3JaynySf0mLBscFgRUtD2Xl3tQrG&#10;p+MhG11+8kR/v2/oaNEsFxelOu1m/gUiUBNe4n/3Wsf5g+EY/r6JJ8jp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jGx8MAAADdAAAADwAAAAAAAAAAAAAAAACYAgAAZHJzL2Rv&#10;d25yZXYueG1sUEsFBgAAAAAEAAQA9QAAAIgDAAAAAA==&#10;" path="m568,223l,,,4,568,227r,-4xe" fillcolor="#739afd" stroked="f">
                          <v:path arrowok="t" o:connecttype="custom" o:connectlocs="284,112;0,0;0,2;284,114;284,112" o:connectangles="0,0,0,0,0"/>
                        </v:shape>
                        <v:shape id="Freeform 532" o:spid="_x0000_s2033" style="position:absolute;left:4267;top:51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P0FMcA&#10;AADdAAAADwAAAGRycy9kb3ducmV2LnhtbESPTWvCQBCG74X+h2UKvdWNLdgYXaVYWkR6aRTB25Ad&#10;k2B2Ns2uJvrrO4dCbzPM+/HMfDm4Rl2oC7VnA+NRAoq48Lbm0sBu+/GUggoR2WLjmQxcKcBycX83&#10;x8z6nr/pksdSSQiHDA1UMbaZ1qGoyGEY+ZZYbkffOYyydqW2HfYS7hr9nCQT7bBmaaiwpVVFxSk/&#10;Oyl5zdN+uk9X55+jfj9s95vb1+fEmMeH4W0GKtIQ/8V/7rUV/JdU+OUbGUE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AD9BTHAAAA3QAAAA8AAAAAAAAAAAAAAAAAmAIAAGRy&#10;cy9kb3ducmV2LnhtbFBLBQYAAAAABAAEAPUAAACMAwAAAAA=&#10;" path="m568,223l,,,4,568,227r,-4xe" fillcolor="#759cfd" stroked="f">
                          <v:path arrowok="t" o:connecttype="custom" o:connectlocs="284,112;0,0;0,2;284,114;284,112" o:connectangles="0,0,0,0,0"/>
                        </v:shape>
                        <v:shape id="Freeform 533" o:spid="_x0000_s2034" style="position:absolute;left:4267;top:52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QASMMA&#10;AADdAAAADwAAAGRycy9kb3ducmV2LnhtbERP32vCMBB+F/wfwgl707ROhlSjjIFjEyZY3Z6P5GzL&#10;mktpsrbzr1+EgW/38f289Xawteio9ZVjBeksAUGsnam4UHA+7aZLED4gG6wdk4Jf8rDdjEdrzIzr&#10;+UhdHgoRQ9hnqKAMocmk9Loki37mGuLIXVxrMUTYFtK02MdwW8t5kjxJixXHhhIbeilJf+c/VgFd&#10;P/r9jl8X3On00L8v5p/6/KXUw2R4XoEINIS7+N/9ZuL8x2UKt2/iC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QASMMAAADdAAAADwAAAAAAAAAAAAAAAACYAgAAZHJzL2Rv&#10;d25yZXYueG1sUEsFBgAAAAAEAAQA9QAAAIgDAAAAAA==&#10;" path="m568,223l,,,4,568,227r,-4xe" fillcolor="#789dfd" stroked="f">
                          <v:path arrowok="t" o:connecttype="custom" o:connectlocs="284,111;0,0;0,2;284,113;284,111" o:connectangles="0,0,0,0,0"/>
                        </v:shape>
                        <v:shape id="Freeform 534" o:spid="_x0000_s2035" style="position:absolute;left:4267;top:52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k+8MA&#10;AADdAAAADwAAAGRycy9kb3ducmV2LnhtbERPTWvCQBC9C/0PyxS86aZajKauUiqCeBCrhV6H7JiE&#10;ZmdDZtX477uC4G0e73Pmy87V6kKtVJ4NvA0TUMS5txUXBn6O68EUlARki7VnMnAjgeXipTfHzPor&#10;f9PlEAoVQ1gyNFCG0GRaS16SQxn6hjhyJ986DBG2hbYtXmO4q/UoSSbaYcWxocSGvkrK/w5nZ0C2&#10;p0manmeyz3+T3bsUx87NVsb0X7vPD1CBuvAUP9wbG+ePpyO4fxNP0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k+8MAAADdAAAADwAAAAAAAAAAAAAAAACYAgAAZHJzL2Rv&#10;d25yZXYueG1sUEsFBgAAAAAEAAQA9QAAAIgDAAAAAA==&#10;" path="m568,223l,,,4,568,227r,-4xe" fillcolor="#7a9efd" stroked="f">
                          <v:path arrowok="t" o:connecttype="custom" o:connectlocs="284,111;0,0;0,2;284,113;284,111" o:connectangles="0,0,0,0,0"/>
                        </v:shape>
                        <v:shape id="Freeform 535" o:spid="_x0000_s2036" style="position:absolute;left:4267;top:52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DAa8MA&#10;AADdAAAADwAAAGRycy9kb3ducmV2LnhtbERPS4vCMBC+L/gfwix4W9NdQaUaRVxEBS8+lsXb2IxN&#10;sZmUJtbuv98Igrf5+J4zmbW2FA3VvnCs4LOXgCDOnC44V3A8LD9GIHxA1lg6JgV/5GE27bxNMNXu&#10;zjtq9iEXMYR9igpMCFUqpc8MWfQ9VxFH7uJqiyHCOpe6xnsMt6X8SpKBtFhwbDBY0cJQdt3frIKd&#10;uWhH3/76O9jo4erst6efJlOq+97OxyACteElfrrXOs7vj/rw+CaeI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DAa8MAAADdAAAADwAAAAAAAAAAAAAAAACYAgAAZHJzL2Rv&#10;d25yZXYueG1sUEsFBgAAAAAEAAQA9QAAAIgDAAAAAA==&#10;" path="m568,223l,,,4,568,227r,-4xe" fillcolor="#7ca0fd" stroked="f">
                          <v:path arrowok="t" o:connecttype="custom" o:connectlocs="284,111;0,0;0,2;284,113;284,111" o:connectangles="0,0,0,0,0"/>
                        </v:shape>
                        <v:shape id="Freeform 536" o:spid="_x0000_s2037" style="position:absolute;left:4267;top:52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X8p8YA&#10;AADdAAAADwAAAGRycy9kb3ducmV2LnhtbESPQWvCQBCF74X+h2UK3uqmtkqIrlIqRfGkieJ1yI5J&#10;bHY2ZldN/70rCN5meG/e92Yy60wtLtS6yrKCj34Egji3uuJCwTb7fY9BOI+ssbZMCv7JwWz6+jLB&#10;RNsrb+iS+kKEEHYJKii9bxIpXV6SQde3DXHQDrY16MPaFlK3eA3hppaDKBpJgxUHQokN/ZSU/6Vn&#10;E7j7zbFK13KY7dCf5qthFi8Oc6V6b933GISnzj/Nj+ulDvU/4y+4fxNGkN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qX8p8YAAADdAAAADwAAAAAAAAAAAAAAAACYAgAAZHJz&#10;L2Rvd25yZXYueG1sUEsFBgAAAAAEAAQA9QAAAIsDAAAAAA==&#10;" path="m568,223l,,,3,568,227r,-4xe" fillcolor="#7fa2fd" stroked="f">
                          <v:path arrowok="t" o:connecttype="custom" o:connectlocs="284,111;0,0;0,1;284,113;284,111" o:connectangles="0,0,0,0,0"/>
                        </v:shape>
                        <v:shape id="Freeform 537" o:spid="_x0000_s2038" style="position:absolute;left:4267;top:52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PyasUA&#10;AADdAAAADwAAAGRycy9kb3ducmV2LnhtbERPTWvCQBC9F/oflil4q5sqljS6ilUEhSJU48HbmB2T&#10;tNnZkF1j/PduoeBtHu9zJrPOVKKlxpWWFbz1IxDEmdUl5wrS/eo1BuE8ssbKMim4kYPZ9Plpgom2&#10;V/6mdudzEULYJaig8L5OpHRZQQZd39bEgTvbxqAPsMmlbvAawk0lB1H0Lg2WHBoKrGlRUPa7uxgF&#10;X8tj+nnb7g9tnObm4+d0jObrjVK9l24+BuGp8w/xv3utw/xhPIK/b8IJcn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JqxQAAAN0AAAAPAAAAAAAAAAAAAAAAAJgCAABkcnMv&#10;ZG93bnJldi54bWxQSwUGAAAAAAQABAD1AAAAigMAAAAA&#10;" path="m568,224l,,,4,568,227r,-3xe" fillcolor="#82a4fd" stroked="f">
                          <v:path arrowok="t" o:connecttype="custom" o:connectlocs="284,112;0,0;0,2;284,113;284,112" o:connectangles="0,0,0,0,0"/>
                        </v:shape>
                        <v:shape id="Freeform 538" o:spid="_x0000_s2039" style="position:absolute;left:4267;top:53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QA8IA&#10;AADdAAAADwAAAGRycy9kb3ducmV2LnhtbERPTWsCMRC9C/0PYQrearYKIqtRpNCil0K3KngbN+Nm&#10;cTNZkqhrf30jCN7m8T5ntuhsIy7kQ+1YwfsgA0FcOl1zpWDz+/k2AREissbGMSm4UYDF/KU3w1y7&#10;K//QpYiVSCEcclRgYmxzKUNpyGIYuJY4cUfnLcYEfSW1x2sKt40cZtlYWqw5NRhs6cNQeSrOVoG+&#10;6WJL/vidVXtjv8rDGv92rVL91245BRGpi0/xw73Saf5oMob7N+kEOf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ztADwgAAAN0AAAAPAAAAAAAAAAAAAAAAAJgCAABkcnMvZG93&#10;bnJldi54bWxQSwUGAAAAAAQABAD1AAAAhwMAAAAA&#10;" path="m568,223l,,,4,568,227r,-4xe" fillcolor="#84a6fd" stroked="f">
                          <v:path arrowok="t" o:connecttype="custom" o:connectlocs="284,111;0,0;0,2;284,113;284,111" o:connectangles="0,0,0,0,0"/>
                        </v:shape>
                        <v:shape id="Freeform 539" o:spid="_x0000_s2040" style="position:absolute;left:4267;top:53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5Gy8QA&#10;AADdAAAADwAAAGRycy9kb3ducmV2LnhtbERPTWsCMRC9F/wPYYTearbbWmU1ighSoae69eBtSMbN&#10;2s1k2aS6+++bQsHbPN7nLNe9a8SVulB7VvA8yUAQa29qrhR8lbunOYgQkQ02nknBQAHWq9HDEgvj&#10;b/xJ10OsRArhUKACG2NbSBm0JYdh4lvixJ195zAm2FXSdHhL4a6ReZa9SYc1pwaLLW0t6e/Dj1Nw&#10;Gtp89zqt3ku9z492mF4+UJdKPY77zQJEpD7exf/uvUnzX+Yz+PsmnS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uRsvEAAAA3QAAAA8AAAAAAAAAAAAAAAAAmAIAAGRycy9k&#10;b3ducmV2LnhtbFBLBQYAAAAABAAEAPUAAACJAwAAAAA=&#10;" path="m568,223l,,,4,568,227r,-4xe" fillcolor="#87a8fd" stroked="f">
                          <v:path arrowok="t" o:connecttype="custom" o:connectlocs="284,111;0,0;0,2;284,113;284,111" o:connectangles="0,0,0,0,0"/>
                        </v:shape>
                        <v:shape id="Freeform 540" o:spid="_x0000_s2041" style="position:absolute;left:4267;top:53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LR0cUA&#10;AADdAAAADwAAAGRycy9kb3ducmV2LnhtbESPQWvCQBCF74X+h2UK3uqmCsWmriJCpeBBa819yI5J&#10;2uxsmp1q/Pedg9DbDO/Ne9/Ml0NozZn61ER28DTOwBCX0TdcOTh+vj3OwCRB9thGJgdXSrBc3N/N&#10;Mffxwh90PkhlNIRTjg5qkS63NpU1BUzj2BGrdop9QNG1r6zv8aLhobWTLHu2ARvWhho7WtdUfh9+&#10;g4OXafFli43fyem4lWIv659h1Tg3ehhWr2CEBvk3367fveJPZ4qr3+gId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ItHRxQAAAN0AAAAPAAAAAAAAAAAAAAAAAJgCAABkcnMv&#10;ZG93bnJldi54bWxQSwUGAAAAAAQABAD1AAAAigMAAAAA&#10;" path="m568,223l,,,4,568,227r,-4xe" fillcolor="#89a9fd" stroked="f">
                          <v:path arrowok="t" o:connecttype="custom" o:connectlocs="284,111;0,0;0,2;284,113;284,111" o:connectangles="0,0,0,0,0"/>
                        </v:shape>
                        <v:shape id="Freeform 541" o:spid="_x0000_s2042" style="position:absolute;left:4267;top:53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gEFcQA&#10;AADdAAAADwAAAGRycy9kb3ducmV2LnhtbERP22rCQBB9F/oPywh9040tiI2uIoLYQsF6w9cxO2aj&#10;2dmQ3Zrk77uFQt/mcK4zW7S2FA+qfeFYwWiYgCDOnC44V3A8rAcTED4gaywdk4KOPCzmT70Zpto1&#10;vKPHPuQihrBPUYEJoUql9Jkhi37oKuLIXV1tMURY51LX2MRwW8qXJBlLiwXHBoMVrQxl9/23VdC4&#10;7cfm9PVpLrdudZbyfl53dqPUc79dTkEEasO/+M/9ruP818kb/H4TT5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oBBXEAAAA3QAAAA8AAAAAAAAAAAAAAAAAmAIAAGRycy9k&#10;b3ducmV2LnhtbFBLBQYAAAAABAAEAPUAAACJAwAAAAA=&#10;" path="m568,223l,,,4,568,227r,-4xe" fillcolor="#8cacfd" stroked="f">
                          <v:path arrowok="t" o:connecttype="custom" o:connectlocs="284,112;0,0;0,2;284,114;284,112" o:connectangles="0,0,0,0,0"/>
                        </v:shape>
                        <v:shape id="Freeform 542" o:spid="_x0000_s2043" style="position:absolute;left:4267;top:53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ABqsYA&#10;AADdAAAADwAAAGRycy9kb3ducmV2LnhtbESPQWvCQBCF70L/wzKF3nRjBWmjq9iCUCgImoJ4G7Nj&#10;EszOht2tJv++cxB6m+G9ee+b5bp3rbpRiI1nA9NJBoq49LbhysBPsR2/gYoJ2WLrmQwMFGG9ehot&#10;Mbf+znu6HVKlJIRjjgbqlLpc61jW5DBOfEcs2sUHh0nWUGkb8C7hrtWvWTbXDhuWhho7+qypvB5+&#10;nYF9NdsWvLsMu/KjiN/hfDwN8WjMy3O/WYBK1Kd/8+P6ywr+7F34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ABqsYAAADdAAAADwAAAAAAAAAAAAAAAACYAgAAZHJz&#10;L2Rvd25yZXYueG1sUEsFBgAAAAAEAAQA9QAAAIsDAAAAAA==&#10;" path="m568,223l,,,4,568,227r,-4xe" fillcolor="#8fadfd" stroked="f">
                          <v:path arrowok="t" o:connecttype="custom" o:connectlocs="284,112;0,0;0,2;284,114;284,112" o:connectangles="0,0,0,0,0"/>
                        </v:shape>
                        <v:shape id="Freeform 543" o:spid="_x0000_s2044" style="position:absolute;left:4267;top:54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wmHsUA&#10;AADdAAAADwAAAGRycy9kb3ducmV2LnhtbERP32vCMBB+F/Y/hBvsRTTtJmN2Rhl1G+LbnLLXI7m1&#10;Zc2lJJnt/OvNQPDtPr6ft1gNthVH8qFxrCCfZiCItTMNVwr2n2+TJxAhIhtsHZOCPwqwWt6MFlgY&#10;1/MHHXexEimEQ4EK6hi7Qsqga7IYpq4jTty38xZjgr6SxmOfwm0r77PsUVpsODXU2FFZk/7Z/VoF&#10;X+tyXR5Or1u9Gc96ffKUz97HSt3dDi/PICIN8Sq+uDcmzX+Y5/D/TTpBL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LCYexQAAAN0AAAAPAAAAAAAAAAAAAAAAAJgCAABkcnMv&#10;ZG93bnJldi54bWxQSwUGAAAAAAQABAD1AAAAigMAAAAA&#10;" path="m568,223l,,,4,568,227r,-4xe" fillcolor="#91affd" stroked="f">
                          <v:path arrowok="t" o:connecttype="custom" o:connectlocs="284,112;0,0;0,2;284,114;284,112" o:connectangles="0,0,0,0,0"/>
                        </v:shape>
                        <v:shape id="Freeform 544" o:spid="_x0000_s2045" style="position:absolute;left:4267;top:54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ynacQA&#10;AADdAAAADwAAAGRycy9kb3ducmV2LnhtbERP32vCMBB+F/Y/hBvsTdPpkFqbiggbwuhAHUzfjubW&#10;FJtLaTLt/vtlIPh2H9/Py1eDbcWFet84VvA8SUAQV043XCv4PLyOUxA+IGtsHZOCX/KwKh5GOWba&#10;XXlHl32oRQxhn6ECE0KXSekrQxb9xHXEkft2vcUQYV9L3eM1httWTpNkLi02HBsMdrQxVJ33P1bB&#10;+VQeX0JZ4sm8tduvj1m6aN5TpZ4eh/USRKAh3MU391bH+bPFFP6/iSfI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8p2nEAAAA3QAAAA8AAAAAAAAAAAAAAAAAmAIAAGRycy9k&#10;b3ducmV2LnhtbFBLBQYAAAAABAAEAPUAAACJAwAAAAA=&#10;" path="m568,223l,,,3,568,227r,-4xe" fillcolor="#94b1fd" stroked="f">
                          <v:path arrowok="t" o:connecttype="custom" o:connectlocs="284,112;0,0;0,2;284,114;284,112" o:connectangles="0,0,0,0,0"/>
                        </v:shape>
                        <v:shape id="Freeform 545" o:spid="_x0000_s2046" style="position:absolute;left:4267;top:54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e4dsUA&#10;AADdAAAADwAAAGRycy9kb3ducmV2LnhtbESPQWsCMRCF74L/IYzgTRMrFbs1ihQFeyloC9XbkIy7&#10;S5PJsom6/fdNQfA2w3vvmzeLVeeduFIb68AaJmMFgtgEW3Op4etzO5qDiAnZogtMGn4pwmrZ7y2w&#10;sOHGe7oeUikyhGOBGqqUmkLKaCryGMehIc7aObQeU17bUtoWbxnunXxSaiY91pwvVNjQW0Xm53Dx&#10;mXJU4eNZdZvz6d18x7lx+4tzWg8H3foVRKIuPcz39M7m+tOXKfx/k0e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B7h2xQAAAN0AAAAPAAAAAAAAAAAAAAAAAJgCAABkcnMv&#10;ZG93bnJldi54bWxQSwUGAAAAAAQABAD1AAAAigMAAAAA&#10;" path="m568,224l,,,4,568,227r,-3xe" fillcolor="#97b3fd" stroked="f">
                          <v:path arrowok="t" o:connecttype="custom" o:connectlocs="284,112;0,0;0,2;284,114;284,112" o:connectangles="0,0,0,0,0"/>
                        </v:shape>
                        <v:shape id="Freeform 546" o:spid="_x0000_s2047" style="position:absolute;left:4267;top:54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TMJ8QA&#10;AADdAAAADwAAAGRycy9kb3ducmV2LnhtbERPTWvCQBC9F/oflin01mxsRWrqKm1BFATFpOB1yE6T&#10;YHY2zW6T6K93BcHbPN7nzBaDqUVHrassKxhFMQji3OqKCwU/2fLlHYTzyBpry6TgRA4W88eHGSba&#10;9rynLvWFCCHsElRQet8kUrq8JIMusg1x4H5ta9AH2BZSt9iHcFPL1zieSIMVh4YSG/ouKT+m/0aB&#10;P5wnh+Wxqab1X/+Vjba82uxYqeen4fMDhKfB38U391qH+W/TMVy/CSfI+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kzCfEAAAA3QAAAA8AAAAAAAAAAAAAAAAAmAIAAGRycy9k&#10;b3ducmV2LnhtbFBLBQYAAAAABAAEAPUAAACJAwAAAAA=&#10;" path="m568,223l,,,4,568,227r,-4xe" fillcolor="#9ab5fe" stroked="f">
                          <v:path arrowok="t" o:connecttype="custom" o:connectlocs="284,112;0,0;0,2;284,114;284,112" o:connectangles="0,0,0,0,0"/>
                        </v:shape>
                        <v:shape id="Freeform 547" o:spid="_x0000_s2048" style="position:absolute;left:4267;top:54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oIoMMA&#10;AADdAAAADwAAAGRycy9kb3ducmV2LnhtbERPS2vCQBC+F/oflin0VjfWtmh0E6rQ4kEQrd6H7JhE&#10;s7Mhu+bx712h4G0+vucs0t5UoqXGlZYVjEcRCOLM6pJzBYe/n7cpCOeRNVaWScFADtLk+WmBsbYd&#10;76jd+1yEEHYxKii8r2MpXVaQQTeyNXHgTrYx6ANscqkb7EK4qeR7FH1JgyWHhgJrWhWUXfZXo4B+&#10;l2e7PWSdGcrlxm3l7nj96JV6fem/5yA89f4h/nevdZg/mX3C/Ztwgk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oIoMMAAADdAAAADwAAAAAAAAAAAAAAAACYAgAAZHJzL2Rv&#10;d25yZXYueG1sUEsFBgAAAAAEAAQA9QAAAIgDAAAAAA==&#10;" path="m568,223l,,,4,568,227r,-4xe" fillcolor="#9cb7fe" stroked="f">
                          <v:path arrowok="t" o:connecttype="custom" o:connectlocs="284,112;0,0;0,2;284,114;284,112" o:connectangles="0,0,0,0,0"/>
                        </v:shape>
                        <v:shape id="Freeform 548" o:spid="_x0000_s2049" style="position:absolute;left:4267;top:55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8xsMA&#10;AADdAAAADwAAAGRycy9kb3ducmV2LnhtbERPS2sCMRC+F/wPYQRvNWulPlajtBax4sUXnofNuLt0&#10;M1mSVNN/3xSE3ubje858GU0jbuR8bVnBoJ+BIC6srrlUcD6tnycgfEDW2FgmBT/kYbnoPM0x1/bO&#10;B7odQylSCPscFVQhtLmUvqjIoO/bljhxV+sMhgRdKbXDewo3jXzJspE0WHNqqLClVUXF1/HbKNhM&#10;Yvbhhs1mbafxfbwP293rZatUrxvfZiACxfAvfrg/dZo/nI7g75t0gl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K8xsMAAADdAAAADwAAAAAAAAAAAAAAAACYAgAAZHJzL2Rv&#10;d25yZXYueG1sUEsFBgAAAAAEAAQA9QAAAIgDAAAAAA==&#10;" path="m568,223l,,,4,568,227r,-4xe" fillcolor="#9fb9fe" stroked="f">
                          <v:path arrowok="t" o:connecttype="custom" o:connectlocs="284,112;0,0;0,2;284,114;284,112" o:connectangles="0,0,0,0,0"/>
                        </v:shape>
                        <v:shape id="Freeform 549" o:spid="_x0000_s2050" style="position:absolute;left:4267;top:55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lb4MUA&#10;AADdAAAADwAAAGRycy9kb3ducmV2LnhtbERPTWvCQBC9C/6HZYReim5si22jq0ixIBQPpgFzHLJj&#10;Es3OptmNxn/fLRS8zeN9zmLVm1pcqHWVZQXTSQSCOLe64kJB+v05fgPhPLLG2jIpuJGD1XI4WGCs&#10;7ZX3dEl8IUIIuxgVlN43sZQuL8mgm9iGOHBH2xr0AbaF1C1eQ7ip5VMUzaTBikNDiQ19lJSfk84o&#10;eDzJXdo151OWfb1sssNPl9QbUuph1K/nIDz1/i7+d291mP/8/gp/34QT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2VvgxQAAAN0AAAAPAAAAAAAAAAAAAAAAAJgCAABkcnMv&#10;ZG93bnJldi54bWxQSwUGAAAAAAQABAD1AAAAigMAAAAA&#10;" path="m568,223l,,,4,568,227r,-4xe" fillcolor="#a1bbfe" stroked="f">
                          <v:path arrowok="t" o:connecttype="custom" o:connectlocs="284,111;0,0;0,2;284,113;284,111" o:connectangles="0,0,0,0,0"/>
                        </v:shape>
                        <v:shape id="Freeform 550" o:spid="_x0000_s2051" style="position:absolute;left:4267;top:55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9MisYA&#10;AADdAAAADwAAAGRycy9kb3ducmV2LnhtbESPT08CQQzF7yZ+h0lNvEkXwT+sDMSYmMAR8KC3ulN3&#10;V3Y6m5kKq5+eOZhwa/Ne3/t1vhx8Zw4cUxvEwnhUgGGpgmultvC2e715BJOUxFEXhC38coLl4vJi&#10;TqULR9nwYau1ySGSSrLQqPYlYqoa9pRGoWfJ2leInjSvsUYX6ZjDfYe3RXGPnlrJDQ31/NJwtd/+&#10;eAu7h6iT2fpTP6b4vnF3U/z+W6G111fD8xMY5UHP5v/rlcv4k1nGzd/kEXBx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9MisYAAADdAAAADwAAAAAAAAAAAAAAAACYAgAAZHJz&#10;L2Rvd25yZXYueG1sUEsFBgAAAAAEAAQA9QAAAIsDAAAAAA==&#10;" path="m568,223l,,,4,568,227r,-4xe" fillcolor="#a4bdfe" stroked="f">
                          <v:path arrowok="t" o:connecttype="custom" o:connectlocs="284,111;0,0;0,2;284,113;284,111" o:connectangles="0,0,0,0,0"/>
                        </v:shape>
                        <v:shape id="Freeform 551" o:spid="_x0000_s2052" style="position:absolute;left:4267;top:55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vklMUA&#10;AADdAAAADwAAAGRycy9kb3ducmV2LnhtbERPTU8CMRC9k/gfmiHxBl3EgLtSiJgI6noRPXicbMft&#10;xu10aSss/96akHCbl/c5i1VvW3EgHxrHCibjDARx5XTDtYLPj6fRHYgQkTW2jknBiQKslleDBRba&#10;HfmdDrtYixTCoUAFJsaukDJUhiyGseuIE/ftvMWYoK+l9nhM4baVN1k2kxYbTg0GO3o0VP3sfq2C&#10;F7Ox5ddtW76t9ybfNFNfbl/nSl0P+4d7EJH6eBGf3c86zZ/mOfx/k06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a+SUxQAAAN0AAAAPAAAAAAAAAAAAAAAAAJgCAABkcnMv&#10;ZG93bnJldi54bWxQSwUGAAAAAAQABAD1AAAAigMAAAAA&#10;" path="m568,223l,,,4,568,227r,-4xe" fillcolor="#a6befe" stroked="f">
                          <v:path arrowok="t" o:connecttype="custom" o:connectlocs="284,111;0,0;0,2;284,113;284,111" o:connectangles="0,0,0,0,0"/>
                        </v:shape>
                        <v:shape id="Freeform 552" o:spid="_x0000_s2053" style="position:absolute;left:4267;top:55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p8WccA&#10;AADdAAAADwAAAGRycy9kb3ducmV2LnhtbESPQW/CMAyF75P4D5GRuI1kCAHqCGggTeOEgG2H3bzG&#10;a6s1TmkCdPv1+IDEzdZ7fu/zfNn5Wp2pjVVgC09DA4o4D67iwsLH++vjDFRMyA7rwGThjyIsF72H&#10;OWYuXHhP50MqlIRwzNBCmVKTaR3zkjzGYWiIRfsJrccka1to1+JFwn2tR8ZMtMeKpaHEhtYl5b+H&#10;k7fwbyab43b6NjO5G69O+++vXfpsrB30u5dnUIm6dDffrjdO8MdG+OUbGUE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afFnHAAAA3QAAAA8AAAAAAAAAAAAAAAAAmAIAAGRy&#10;cy9kb3ducmV2LnhtbFBLBQYAAAAABAAEAPUAAACMAwAAAAA=&#10;" path="m568,223l,,,4,568,227r,-4xe" fillcolor="#a8c0fe" stroked="f">
                          <v:path arrowok="t" o:connecttype="custom" o:connectlocs="284,111;0,0;0,2;284,113;284,111" o:connectangles="0,0,0,0,0"/>
                        </v:shape>
                        <v:shape id="Freeform 553" o:spid="_x0000_s2054" style="position:absolute;left:4267;top:56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SfEcIA&#10;AADdAAAADwAAAGRycy9kb3ducmV2LnhtbERPzWrCQBC+F3yHZQQvRTeRViS6BhEEvVia9gGG7JiE&#10;ZGfD7prEt+8WCr3Nx/c7+3wynRjI+caygnSVgCAurW64UvD9dV5uQfiArLGzTAqe5CE/zF72mGk7&#10;8icNRahEDGGfoYI6hD6T0pc1GfQr2xNH7m6dwRChq6R2OMZw08l1kmykwYZjQ409nWoq2+JhFLx6&#10;M137j3NxclW7CWV7e7fXm1KL+XTcgQg0hX/xn/ui4/y3JIXfb+IJ8vA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J8RwgAAAN0AAAAPAAAAAAAAAAAAAAAAAJgCAABkcnMvZG93&#10;bnJldi54bWxQSwUGAAAAAAQABAD1AAAAhwMAAAAA&#10;" path="m568,223l,,,3,568,227r,-4xe" fillcolor="#aac2fe" stroked="f">
                          <v:path arrowok="t" o:connecttype="custom" o:connectlocs="284,111;0,0;0,1;284,113;284,111" o:connectangles="0,0,0,0,0"/>
                        </v:shape>
                        <v:shape id="Freeform 554" o:spid="_x0000_s2055" style="position:absolute;left:4267;top:56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I+K8IA&#10;AADdAAAADwAAAGRycy9kb3ducmV2LnhtbERPTYvCMBC9C/sfwgh709QqrlZjKQuCR60Ly96GZmyL&#10;zaQ00Xb/vREEb/N4n7NNB9OIO3WutqxgNo1AEBdW11wq+DnvJysQziNrbCyTgn9ykO4+RltMtO35&#10;RPfclyKEsEtQQeV9m0jpiooMuqltiQN3sZ1BH2BXSt1hH8JNI+MoWkqDNYeGClv6rqi45jejwM5P&#10;x8OFb1/Xvlxm2d9vvs7XtVKf4yHbgPA0+Lf45T7oMH8RxfD8Jpwgd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kj4rwgAAAN0AAAAPAAAAAAAAAAAAAAAAAJgCAABkcnMvZG93&#10;bnJldi54bWxQSwUGAAAAAAQABAD1AAAAhwMAAAAA&#10;" path="m568,224l,,,4,568,227r,-3xe" fillcolor="#acc3fe" stroked="f">
                          <v:path arrowok="t" o:connecttype="custom" o:connectlocs="284,112;0,0;0,2;284,113;284,112" o:connectangles="0,0,0,0,0"/>
                        </v:shape>
                        <v:shape id="Freeform 555" o:spid="_x0000_s2056" style="position:absolute;left:4267;top:56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gQBcQA&#10;AADdAAAADwAAAGRycy9kb3ducmV2LnhtbERPTWsCMRC9C/0PYYTeNGsVK1uj2GJbD0JxtT0Pm+lm&#10;22SybKJu/30jCN7m8T5nvuycFSdqQ+1ZwWiYgSAuva65UnDYvw5mIEJE1mg9k4I/CrBc3PXmmGt/&#10;5h2diliJFMIhRwUmxiaXMpSGHIahb4gT9+1bhzHBtpK6xXMKd1Y+ZNlUOqw5NRhs6MVQ+VscnYLn&#10;j8Ok+dpa9/Zj3tePx+Jzs19Zpe773eoJRKQu3sRX90an+ZNsDJdv0gl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YEAXEAAAA3QAAAA8AAAAAAAAAAAAAAAAAmAIAAGRycy9k&#10;b3ducmV2LnhtbFBLBQYAAAAABAAEAPUAAACJAwAAAAA=&#10;" path="m568,223l,,,4,568,227r,-4xe" fillcolor="#aec5fe" stroked="f">
                          <v:path arrowok="t" o:connecttype="custom" o:connectlocs="284,111;0,0;0,2;284,113;284,111" o:connectangles="0,0,0,0,0"/>
                        </v:shape>
                        <v:shape id="Freeform 556" o:spid="_x0000_s2057" style="position:absolute;left:4267;top:56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G0psUA&#10;AADdAAAADwAAAGRycy9kb3ducmV2LnhtbERP22rCQBB9L/gPywi+lLpRRGzqKlIQFArihULfhuw0&#10;CWZnY3abTf16VxB8m8O5znzZmUq01LjSsoLRMAFBnFldcq7gdFy/zUA4j6yxskwK/snBctF7mWOq&#10;beA9tQefixjCLkUFhfd1KqXLCjLohrYmjtyvbQz6CJtc6gZDDDeVHCfJVBosOTYUWNNnQdn58GcU&#10;XMw12BC+X/fr8mv7c37fjapjq9Sg360+QHjq/FP8cG90nD9JJnD/Jp4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kbSmxQAAAN0AAAAPAAAAAAAAAAAAAAAAAJgCAABkcnMv&#10;ZG93bnJldi54bWxQSwUGAAAAAAQABAD1AAAAigMAAAAA&#10;" path="m568,223l,,,4,568,227r,-4xe" fillcolor="#afc6fe" stroked="f">
                          <v:path arrowok="t" o:connecttype="custom" o:connectlocs="284,111;0,0;0,2;284,113;284,111" o:connectangles="0,0,0,0,0"/>
                        </v:shape>
                        <v:shape id="Freeform 557" o:spid="_x0000_s2058" style="position:absolute;left:4267;top:56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2TrMMA&#10;AADdAAAADwAAAGRycy9kb3ducmV2LnhtbERP22rCQBB9L/gPywi+1Y2SFo2uIkJBsCnePmDIjtmQ&#10;7GzIbmP8+26h0Lc5nOust4NtRE+drxwrmE0TEMSF0xWXCm7Xj9cFCB+QNTaOScGTPGw3o5c1Zto9&#10;+Ez9JZQihrDPUIEJoc2k9IUhi37qWuLI3V1nMUTYlVJ3+IjhtpHzJHmXFiuODQZb2hsq6su3VXCc&#10;1ft88Zne86/U1cve7IZTflJqMh52KxCBhvAv/nMfdJyfJm/w+008QW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2TrMMAAADdAAAADwAAAAAAAAAAAAAAAACYAgAAZHJzL2Rv&#10;d25yZXYueG1sUEsFBgAAAAAEAAQA9QAAAIgDAAAAAA==&#10;" path="m568,223l,,,4,568,227r,-4xe" fillcolor="#b1c7fe" stroked="f">
                          <v:path arrowok="t" o:connecttype="custom" o:connectlocs="284,111;0,0;0,2;284,113;284,111" o:connectangles="0,0,0,0,0"/>
                        </v:shape>
                        <v:shape id="Freeform 558" o:spid="_x0000_s2059" style="position:absolute;left:4267;top:56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S3xMUA&#10;AADdAAAADwAAAGRycy9kb3ducmV2LnhtbERPS2sCMRC+F/wPYYReRLNdROpqdtFCS+mlqD3obdjM&#10;PnAzWZNUt/++KQi9zcf3nHUxmE5cyfnWsoKnWQKCuLS65VrB1+F1+gzCB2SNnWVS8EMeinz0sMZM&#10;2xvv6LoPtYgh7DNU0ITQZ1L6siGDfmZ74shV1hkMEbpaaoe3GG46mSbJQhpsOTY02NNLQ+V5/20U&#10;XN7StE7Ntpp8HC7DqXJ2+XmcK/U4HjYrEIGG8C++u991nD9PFvD3TTxB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FLfExQAAAN0AAAAPAAAAAAAAAAAAAAAAAJgCAABkcnMv&#10;ZG93bnJldi54bWxQSwUGAAAAAAQABAD1AAAAigMAAAAA&#10;" path="m568,223l,,,4,568,227r,-4xe" fillcolor="#b3c8fe" stroked="f">
                          <v:path arrowok="t" o:connecttype="custom" o:connectlocs="284,112;0,0;0,2;284,114;284,112" o:connectangles="0,0,0,0,0"/>
                        </v:shape>
                        <v:shape id="Freeform 559" o:spid="_x0000_s2060" style="position:absolute;left:4267;top:57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8mHsQA&#10;AADdAAAADwAAAGRycy9kb3ducmV2LnhtbERPS2sCMRC+F/ofwhR6KTVbsT5WoxSh2GNdi+xx2Iyb&#10;xc1kSaK7/vumUPA2H99zVpvBtuJKPjSOFbyNMhDEldMN1wp+Dp+vcxAhImtsHZOCGwXYrB8fVphr&#10;1/OerkWsRQrhkKMCE2OXSxkqQxbDyHXEiTs5bzEm6GupPfYp3LZynGVTabHh1GCwo62h6lxcrIJi&#10;3+/ezcvEuptffB92x7KcjUulnp+GjyWISEO8i//dXzrNn2Qz+PsmnS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fJh7EAAAA3QAAAA8AAAAAAAAAAAAAAAAAmAIAAGRycy9k&#10;b3ducmV2LnhtbFBLBQYAAAAABAAEAPUAAACJAwAAAAA=&#10;" path="m568,223l,,,4,568,227r,-4xe" fillcolor="#b4cafe" stroked="f">
                          <v:path arrowok="t" o:connecttype="custom" o:connectlocs="284,112;0,0;0,2;284,114;284,112" o:connectangles="0,0,0,0,0"/>
                        </v:shape>
                        <v:shape id="Freeform 560" o:spid="_x0000_s2061" style="position:absolute;left:4267;top:57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wIDccA&#10;AADdAAAADwAAAGRycy9kb3ducmV2LnhtbESPQU/DMAyF70j8h8hIXBBLNw2EyrKpm4bgxETHDzCN&#10;aas2TtVkafn3+IDEzdZ7fu/zZje7XiUaQ+vZwHKRgSKuvG25NvB5frl/AhUissXeMxn4oQC77fXV&#10;BnPrJ/6gVMZaSQiHHA00MQ651qFqyGFY+IFYtG8/OoyyjrW2I04S7nq9yrJH7bBlaWhwoENDVVde&#10;nIG77rQ/d+/7Y0rLU/p6KIvidT0Zc3szF8+gIs3x3/x3/WYFf50JrnwjI+jt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88CA3HAAAA3QAAAA8AAAAAAAAAAAAAAAAAmAIAAGRy&#10;cy9kb3ducmV2LnhtbFBLBQYAAAAABAAEAPUAAACMAwAAAAA=&#10;" path="m568,223l,,,4,568,227r,-4xe" fillcolor="#b6cbfe" stroked="f">
                          <v:path arrowok="t" o:connecttype="custom" o:connectlocs="284,112;0,0;0,2;284,114;284,112" o:connectangles="0,0,0,0,0"/>
                        </v:shape>
                        <v:shape id="Freeform 561" o:spid="_x0000_s2062" style="position:absolute;left:4267;top:57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7IMYA&#10;AADdAAAADwAAAGRycy9kb3ducmV2LnhtbERP32vCMBB+F/Y/hBP2IjOdSNyqUYY4HIrIusHw7WjO&#10;tqy51CbT+t+bwWBv9/H9vNmis7U4U+srxxoehwkI4tyZigsNnx+vD08gfEA2WDsmDVfysJjf9WaY&#10;GnfhdzpnoRAxhH2KGsoQmlRKn5dk0Q9dQxy5o2sthgjbQpoWLzHc1nKUJEparDg2lNjQsqT8O/ux&#10;Gr4O48F1fVpvtmqisv3mpHarvdL6vt+9TEEE6sK/+M/9ZuL8cfIMv9/EE+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S7IMYAAADdAAAADwAAAAAAAAAAAAAAAACYAgAAZHJz&#10;L2Rvd25yZXYueG1sUEsFBgAAAAAEAAQA9QAAAIsDAAAAAA==&#10;" path="m568,223l,,,3,568,227r,-4xe" fillcolor="#b7ccfe" stroked="f">
                          <v:path arrowok="t" o:connecttype="custom" o:connectlocs="284,112;0,0;0,2;284,114;284,112" o:connectangles="0,0,0,0,0"/>
                        </v:shape>
                        <v:shape id="Freeform 562" o:spid="_x0000_s2063" style="position:absolute;left:4267;top:57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NcMA&#10;AADdAAAADwAAAGRycy9kb3ducmV2LnhtbESPQYvCQAyF74L/YYiwN526VFmqo8jCssWDoK730Ilt&#10;sZMpnVmt/npzELwlvJf3vizXvWvUlbpQezYwnSSgiAtvay4N/B1/xl+gQkS22HgmA3cKsF4NB0vM&#10;rL/xnq6HWCoJ4ZChgSrGNtM6FBU5DBPfEot29p3DKGtXatvhTcJdoz+TZK4d1iwNFbb0XVFxOfw7&#10;Azvr6JxvT/QbHpu0ucR8lmNqzMeo3yxARerj2/y6zq3gp1Phl29kBL1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2NcMAAADdAAAADwAAAAAAAAAAAAAAAACYAgAAZHJzL2Rv&#10;d25yZXYueG1sUEsFBgAAAAAEAAQA9QAAAIgDAAAAAA==&#10;" path="m568,224l,,,4,568,227r,-3xe" fillcolor="#b8cdfe" stroked="f">
                          <v:path arrowok="t" o:connecttype="custom" o:connectlocs="284,112;0,0;0,2;284,114;284,112" o:connectangles="0,0,0,0,0"/>
                        </v:shape>
                        <v:shape id="Freeform 563" o:spid="_x0000_s2064" style="position:absolute;left:4267;top:57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xi8r4A&#10;AADdAAAADwAAAGRycy9kb3ducmV2LnhtbERPSwrCMBDdC94hjOBO04qIVqOIINSlH3A7NGNbbSal&#10;ibXe3giCu3m876w2nalES40rLSuIxxEI4szqknMFl/N+NAfhPLLGyjIpeJODzbrfW2Gi7YuP1J58&#10;LkIIuwQVFN7XiZQuK8igG9uaOHA32xj0ATa51A2+Qrip5CSKZtJgyaGhwJp2BWWP09MoWKT3Od0e&#10;KS+u2M7u0/Zw3b8PSg0H3XYJwlPn/+KfO9Vh/jSO4ftNOEG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HMYvK+AAAA3QAAAA8AAAAAAAAAAAAAAAAAmAIAAGRycy9kb3ducmV2&#10;LnhtbFBLBQYAAAAABAAEAPUAAACDAwAAAAA=&#10;" path="m568,223l,,,4,568,227r,-4xe" fillcolor="#b9cdfe" stroked="f">
                          <v:path arrowok="t" o:connecttype="custom" o:connectlocs="284,112;0,0;0,2;284,114;284,112" o:connectangles="0,0,0,0,0"/>
                        </v:shape>
                        <v:shape id="Freeform 564" o:spid="_x0000_s2065" style="position:absolute;left:4267;top:58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8bBsQA&#10;AADdAAAADwAAAGRycy9kb3ducmV2LnhtbERPTWsCMRC9C/6HMEJvmlWKLVujVKG0Si/ahba3YTPd&#10;3bqZLEm6xn9vBKG3ebzPWayiaUVPzjeWFUwnGQji0uqGKwXFx8v4EYQPyBpby6TgTB5Wy+Fggbm2&#10;J95TfwiVSCHsc1RQh9DlUvqyJoN+YjvixP1YZzAk6CqpHZ5SuGnlLMvm0mDDqaHGjjY1lcfDn1Hw&#10;vY/vujj229cv/F2XO5fFh89CqbtRfH4CESiGf/HN/abT/PvpDK7fpBPk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PGwbEAAAA3QAAAA8AAAAAAAAAAAAAAAAAmAIAAGRycy9k&#10;b3ducmV2LnhtbFBLBQYAAAAABAAEAPUAAACJAwAAAAA=&#10;" path="m568,223l,,,4,568,227r,-4xe" fillcolor="#bacefe" stroked="f">
                          <v:path arrowok="t" o:connecttype="custom" o:connectlocs="284,112;0,0;0,2;284,114;284,112" o:connectangles="0,0,0,0,0"/>
                        </v:shape>
                        <v:shape id="Freeform 565" o:spid="_x0000_s2066" style="position:absolute;left:4267;top:58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AtsMA&#10;AADdAAAADwAAAGRycy9kb3ducmV2LnhtbERPS4vCMBC+L/gfwgje1tQHi1SjiGx1Lx7WB16HZmyL&#10;zaQk2Vr315uFBW/z8T1nsepMLVpyvrKsYDRMQBDnVldcKDgds/cZCB+QNdaWScGDPKyWvbcFptre&#10;+ZvaQyhEDGGfooIyhCaV0uclGfRD2xBH7mqdwRChK6R2eI/hppbjJPmQBiuODSU2tCkpvx1+jIL2&#10;d3LZnq/n8T7H3WeWra0Ls6lSg363noMI1IWX+N/9peP86WgCf9/EE+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H+AtsMAAADdAAAADwAAAAAAAAAAAAAAAACYAgAAZHJzL2Rv&#10;d25yZXYueG1sUEsFBgAAAAAEAAQA9QAAAIgDAAAAAA==&#10;" path="m568,223l,,,4,568,227r,-4xe" fillcolor="#bbcffe" stroked="f">
                          <v:path arrowok="t" o:connecttype="custom" o:connectlocs="284,112;0,0;0,2;284,114;284,112" o:connectangles="0,0,0,0,0"/>
                        </v:shape>
                        <v:shape id="Freeform 566" o:spid="_x0000_s2067" style="position:absolute;left:4267;top:58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O8MA&#10;AADdAAAADwAAAGRycy9kb3ducmV2LnhtbERPS2vCQBC+F/wPywje6ia+KKmrBKkgPZQaBa/D7pgE&#10;s7Mhu9XYX98VhN7m43vOct3bRlyp87VjBek4AUGsnam5VHA8bF/fQPiAbLBxTAru5GG9GrwsMTPu&#10;xnu6FqEUMYR9hgqqENpMSq8rsujHriWO3Nl1FkOEXSlNh7cYbhs5SZKFtFhzbKiwpU1F+lL8WAXf&#10;h7n+PKWnPLd3/esLO/+afrRKjYZ9/g4iUB/+xU/3zsT5s3QGj2/iCX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O8MAAADdAAAADwAAAAAAAAAAAAAAAACYAgAAZHJzL2Rv&#10;d25yZXYueG1sUEsFBgAAAAAEAAQA9QAAAIgDAAAAAA==&#10;" path="m568,223l,,,4,568,227r,-4xe" fillcolor="#bccffe" stroked="f">
                          <v:path arrowok="t" o:connecttype="custom" o:connectlocs="284,111;0,0;0,2;284,113;284,111" o:connectangles="0,0,0,0,0"/>
                        </v:shape>
                        <v:shape id="Freeform 567" o:spid="_x0000_s2068" style="position:absolute;left:4267;top:58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tjcQA&#10;AADdAAAADwAAAGRycy9kb3ducmV2LnhtbERP22rCQBB9L/gPywh9qxsvtTbNKioofVGq8QOG7OSi&#10;2dmQ3Wrs13cLBd/mcK6TLDpTiyu1rrKsYDiIQBBnVldcKDilm5cZCOeRNdaWScGdHCzmvacEY21v&#10;fKDr0RcihLCLUUHpfRNL6bKSDLqBbYgDl9vWoA+wLaRu8RbCTS1HUTSVBisODSU2tC4puxy/jYL3&#10;r/V4udo1tD2/nff+kKf5Pv9R6rnfLT9AeOr8Q/zv/tRh/mT4Cn/fhBP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PrY3EAAAA3QAAAA8AAAAAAAAAAAAAAAAAmAIAAGRycy9k&#10;b3ducmV2LnhtbFBLBQYAAAAABAAEAPUAAACJAwAAAAA=&#10;" path="m568,223l,,,4,568,227r,-4xe" fillcolor="#bcd0fe" stroked="f">
                          <v:path arrowok="t" o:connecttype="custom" o:connectlocs="284,111;0,0;0,2;284,113;284,111" o:connectangles="0,0,0,0,0"/>
                        </v:shape>
                        <v:shape id="Freeform 568" o:spid="_x0000_s2069" style="position:absolute;left:4267;top:58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Egz8YA&#10;AADdAAAADwAAAGRycy9kb3ducmV2LnhtbESP0WrCQBBF3wX/YRnBt7pRi5WYjagolNqX2n7ANDtm&#10;g9nZkF1j7Nd3CwXfZrj33LmTrXtbi45aXzlWMJ0kIIgLpysuFXx9Hp6WIHxA1lg7JgV38rDOh4MM&#10;U+1u/EHdKZQihrBPUYEJoUml9IUhi37iGuKonV1rMcS1LaVu8RbDbS1nSbKQFiuOFww2tDNUXE5X&#10;G2u8XH6+34/HeTfb+m2RvLnl3jilxqN+swIRqA8P8z/9qiP3PF3A3zdxBJ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Egz8YAAADdAAAADwAAAAAAAAAAAAAAAACYAgAAZHJz&#10;L2Rvd25yZXYueG1sUEsFBgAAAAAEAAQA9QAAAIsDAAAAAA==&#10;" path="m568,223l,,,4,568,227r,-4xe" fillcolor="#bdd1fe" stroked="f">
                          <v:path arrowok="t" o:connecttype="custom" o:connectlocs="284,111;0,0;0,2;284,113;284,111" o:connectangles="0,0,0,0,0"/>
                        </v:shape>
                        <v:shape id="Freeform 569" o:spid="_x0000_s2070" style="position:absolute;left:4267;top:59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PaUMMA&#10;AADdAAAADwAAAGRycy9kb3ducmV2LnhtbERPTWvCQBC9F/wPyxS81U1EWkndhFIQgpdS9dLbkJ1m&#10;Q7OzcXcbo7++Kwi9zeN9zqaabC9G8qFzrCBfZCCIG6c7bhUcD9unNYgQkTX2jknBhQJU5exhg4V2&#10;Z/6kcR9bkUI4FKjAxDgUUobGkMWwcANx4r6dtxgT9K3UHs8p3PZymWXP0mLHqcHgQO+Gmp/9r1Vw&#10;3VFu2mO9Xo1fH8tTfci9561S88fp7RVEpCn+i+/uWqf5q/wFbt+kE2T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7PaUMMAAADdAAAADwAAAAAAAAAAAAAAAACYAgAAZHJzL2Rv&#10;d25yZXYueG1sUEsFBgAAAAAEAAQA9QAAAIgDAAAAAA==&#10;" path="m568,223l,,,3,568,227r,-4xe" fillcolor="#bed1fe" stroked="f">
                          <v:path arrowok="t" o:connecttype="custom" o:connectlocs="284,111;0,0;0,1;284,113;284,111" o:connectangles="0,0,0,0,0"/>
                        </v:shape>
                        <v:shape id="Freeform 570" o:spid="_x0000_s2071" style="position:absolute;left:4267;top:59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xOIsUA&#10;AADdAAAADwAAAGRycy9kb3ducmV2LnhtbESPQWvDMAyF74P+B6PBbquTUkbJ6pYyKIRdxtpedhOx&#10;FofFcmq7adZfXx0Gu0m8p/c+rbeT79VIMXWBDZTzAhRxE2zHrYHTcf+8ApUyssU+MBn4pQTbzexh&#10;jZUNV/6k8ZBbJSGcKjTgch4qrVPjyGOah4FYtO8QPWZZY6ttxKuE+14viuJFe+xYGhwO9Oao+Tlc&#10;vIHbO5WuPdWr5fj1sTjXxzJG3hvz9DjtXkFlmvK/+e+6toK/LAVXvpER9OY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E4ixQAAAN0AAAAPAAAAAAAAAAAAAAAAAJgCAABkcnMv&#10;ZG93bnJldi54bWxQSwUGAAAAAAQABAD1AAAAigMAAAAA&#10;" path="m568,224l,,,4,568,227r,-3xe" fillcolor="#bed1fe" stroked="f">
                          <v:path arrowok="t" o:connecttype="custom" o:connectlocs="284,112;0,0;0,2;284,113;284,112" o:connectangles="0,0,0,0,0"/>
                        </v:shape>
                        <v:shape id="Freeform 571" o:spid="_x0000_s2072" style="position:absolute;left:4267;top:59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R+GMEA&#10;AADdAAAADwAAAGRycy9kb3ducmV2LnhtbERP24rCMBB9X/Afwgi+rWlFV61GkWUFwZf18gFDM7bF&#10;ZlKaUevfm4UF3+ZwrrNcd65Wd2pD5dlAOkxAEefeVlwYOJ+2nzNQQZAt1p7JwJMCrFe9jyVm1j/4&#10;QPejFCqGcMjQQCnSZFqHvCSHYegb4shdfOtQImwLbVt8xHBX61GSfGmHFceGEhv6Lim/Hm/OwPwH&#10;wzTN3WSDu/1zUk8l+bVizKDfbRaghDp5i//dOxvnj9M5/H0TT9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EfhjBAAAA3QAAAA8AAAAAAAAAAAAAAAAAmAIAAGRycy9kb3du&#10;cmV2LnhtbFBLBQYAAAAABAAEAPUAAACGAwAAAAA=&#10;" path="m568,223l,,,4,568,227r,-4xe" fillcolor="#bed2fe" stroked="f">
                          <v:path arrowok="t" o:connecttype="custom" o:connectlocs="284,111;0,0;0,2;284,113;284,111" o:connectangles="0,0,0,0,0"/>
                        </v:shape>
                        <v:shape id="Freeform 572" o:spid="_x0000_s2073" style="position:absolute;left:4267;top:59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30RcIA&#10;AADdAAAADwAAAGRycy9kb3ducmV2LnhtbESPTU/DMAyG70j7D5GRuLGUacBUlk0DaQhuMNjdNKat&#10;aJwq8br23+MDEjdbfj8er7dj6MxAKbeRHdzMCzDEVfQt1w4+P/bXKzBZkD12kcnBRBm2m9nFGksf&#10;z/xOw0FqoyGcS3TQiPSltblqKGCex55Yb98xBRRdU219wrOGh84uiuLOBmxZGxrs6amh6udwCg7C&#10;UN0/vqbbk0xvX/LstWM8Ts5dXY67BzBCo/yL/9wvXvGXC+XXb3QEu/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7fRFwgAAAN0AAAAPAAAAAAAAAAAAAAAAAJgCAABkcnMvZG93&#10;bnJldi54bWxQSwUGAAAAAAQABAD1AAAAhwMAAAAA&#10;" path="m568,223l,,,4,568,227r,-4xe" fillcolor="#bfd2fe" stroked="f">
                          <v:path arrowok="t" o:connecttype="custom" o:connectlocs="284,111;0,0;0,2;284,113;284,111" o:connectangles="0,0,0,0,0"/>
                        </v:shape>
                        <v:shape id="Freeform 573" o:spid="_x0000_s2074" style="position:absolute;left:4267;top:59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FR3sQA&#10;AADdAAAADwAAAGRycy9kb3ducmV2LnhtbESPQW/CMAyF75P4D5GRdhspaGxTR0CABILbxra713ht&#10;tcapElPaf0+QJu1m6z2/73mx6l2jOgqx9mxgOslAERfe1lwa+PzYPbyAioJssfFMBgaKsFqO7haY&#10;W3/hd+pOUqoUwjFHA5VIm2sdi4ocxolviZP244NDSWsotQ14SeGu0bMse9IOa06EClvaVlT8ns7O&#10;gOuK580xzM8yvH3L3iZG/zUYcz/u16+ghHr5N/9dH2yq/zibwu2bNIJe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hUd7EAAAA3QAAAA8AAAAAAAAAAAAAAAAAmAIAAGRycy9k&#10;b3ducmV2LnhtbFBLBQYAAAAABAAEAPUAAACJAwAAAAA=&#10;" path="m568,223l,,,4,568,227r,-4xe" fillcolor="#bfd2fe" stroked="f">
                          <v:path arrowok="t" o:connecttype="custom" o:connectlocs="284,111;0,0;0,2;284,113;284,111" o:connectangles="0,0,0,0,0"/>
                        </v:shape>
                        <v:shape id="Freeform 574" o:spid="_x0000_s2075" style="position:absolute;left:4267;top:60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3/MQA&#10;AADdAAAADwAAAGRycy9kb3ducmV2LnhtbERPTWvCQBC9F/wPyxR6q5uGYjXNRsTa2pNgVMTbkJ0m&#10;wexsml01/vuuUPA2j/c56bQ3jThT52rLCl6GEQjiwuqaSwXbzefzGITzyBoby6TgSg6m2eAhxUTb&#10;C6/pnPtShBB2CSqovG8TKV1RkUE3tC1x4H5sZ9AH2JVSd3gJ4aaRcRSNpMGaQ0OFLc0rKo75yShw&#10;b4f9aWx3k+XX4oAj7Va/i4+VUk+P/ewdhKfe38X/7m8d5r/GMdy+CSf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l9/zEAAAA3QAAAA8AAAAAAAAAAAAAAAAAmAIAAGRycy9k&#10;b3ducmV2LnhtbFBLBQYAAAAABAAEAPUAAACJAwAAAAA=&#10;" path="m568,223l,,,4,568,227r,-4xe" fillcolor="#c0d3ff" stroked="f">
                          <v:path arrowok="t" o:connecttype="custom" o:connectlocs="284,111;0,0;0,2;284,113;284,111" o:connectangles="0,0,0,0,0"/>
                        </v:shape>
                        <v:shape id="Freeform 575" o:spid="_x0000_s2076" style="position:absolute;left:4267;top:60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lSZ8UA&#10;AADdAAAADwAAAGRycy9kb3ducmV2LnhtbERPS2vCQBC+C/0PyxS8mU2tqI3ZSGm19ST4KOJtyE6T&#10;0Oxsml01/fduQfA2H99z0nlnanGm1lWWFTxFMQji3OqKCwX73XIwBeE8ssbaMin4Iwfz7KGXYqLt&#10;hTd03vpChBB2CSoovW8SKV1ekkEX2YY4cN+2NegDbAupW7yEcFPLYRyPpcGKQ0OJDb2VlP9sT0aB&#10;mxwPp6n9evn8WBxxrN36d/G+Vqr/2L3OQHjq/F18c690mD8aPsP/N+EE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VJnxQAAAN0AAAAPAAAAAAAAAAAAAAAAAJgCAABkcnMv&#10;ZG93bnJldi54bWxQSwUGAAAAAAQABAD1AAAAigMAAAAA&#10;" path="m568,223l,,,4,568,227r,-4xe" fillcolor="#c0d3ff" stroked="f">
                          <v:path arrowok="t" o:connecttype="custom" o:connectlocs="284,112;0,0;0,2;284,114;284,112" o:connectangles="0,0,0,0,0"/>
                        </v:shape>
                        <v:shape id="Freeform 576" o:spid="_x0000_s2077" style="position:absolute;left:4267;top:60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byRsQA&#10;AADdAAAADwAAAGRycy9kb3ducmV2LnhtbESPT2/CMAzF70h8h8hIu40UxDbUERCbtGm7Mf7cvcZr&#10;qzVOlZjSfvtlEhI3W+/5/Z5Xm941qqMQa88GZtMMFHHhbc2lgePh7X4JKgqyxcYzGRgowmY9Hq0w&#10;t/7CX9TtpVQphGOOBiqRNtc6FhU5jFPfEiftxweHktZQahvwksJdo+dZ9qgd1pwIFbb0WlHxuz87&#10;A64rnl4+w8NZht23vNvE6E+DMXeTfvsMSqiXm/l6/WFT/cV8Af/fpBH0+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W8kbEAAAA3QAAAA8AAAAAAAAAAAAAAAAAmAIAAGRycy9k&#10;b3ducmV2LnhtbFBLBQYAAAAABAAEAPUAAACJAwAAAAA=&#10;" path="m568,223l,,,4,568,227r,-4xe" fillcolor="#bfd2fe" stroked="f">
                          <v:path arrowok="t" o:connecttype="custom" o:connectlocs="284,112;0,0;0,2;284,114;284,112" o:connectangles="0,0,0,0,0"/>
                        </v:shape>
                        <v:shape id="Freeform 577" o:spid="_x0000_s2078" style="position:absolute;left:4267;top:60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W+oMEA&#10;AADdAAAADwAAAGRycy9kb3ducmV2LnhtbERP24rCMBB9X/Afwgi+raliV+0aRcQFwZf18gFDM9sW&#10;m0lpRq1/vxEE3+ZwrrNYda5WN2pD5dnAaJiAIs69rbgwcD79fM5ABUG2WHsmAw8KsFr2PhaYWX/n&#10;A92OUqgYwiFDA6VIk2kd8pIchqFviCP351uHEmFbaNviPYa7Wo+T5Es7rDg2lNjQpqT8crw6A/Mt&#10;hukod+kad/tHWk8l+bVizKDfrb9BCXXyFr/cOxvnT8YpPL+JJ+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lvqDBAAAA3QAAAA8AAAAAAAAAAAAAAAAAmAIAAGRycy9kb3du&#10;cmV2LnhtbFBLBQYAAAAABAAEAPUAAACGAwAAAAA=&#10;" path="m568,223l,,,4,568,227r,-4xe" fillcolor="#bed2fe" stroked="f">
                          <v:path arrowok="t" o:connecttype="custom" o:connectlocs="284,112;0,0;0,2;284,114;284,112" o:connectangles="0,0,0,0,0"/>
                        </v:shape>
                        <v:shape id="Freeform 578" o:spid="_x0000_s2079" style="position:absolute;left:4267;top:60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O1dsIA&#10;AADdAAAADwAAAGRycy9kb3ducmV2LnhtbERPTWvCQBC9C/0PyxR6002CiERXkYIQeilVL96G7JgN&#10;Zmfj7jam/nq3UOhtHu9z1tvRdmIgH1rHCvJZBoK4drrlRsHpuJ8uQYSIrLFzTAp+KMB28zJZY6nd&#10;nb9oOMRGpBAOJSowMfallKE2ZDHMXE+cuIvzFmOCvpHa4z2F204WWbaQFltODQZ7ejdUXw/fVsHj&#10;g3LTnKrlfDh/FrfqmHvPe6XeXsfdCkSkMf6L/9yVTvPnxQJ+v0kn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k7V2wgAAAN0AAAAPAAAAAAAAAAAAAAAAAJgCAABkcnMvZG93&#10;bnJldi54bWxQSwUGAAAAAAQABAD1AAAAhwMAAAAA&#10;" path="m568,223l,,,3,568,227r,-4xe" fillcolor="#bed1fe" stroked="f">
                          <v:path arrowok="t" o:connecttype="custom" o:connectlocs="284,112;0,0;0,2;284,114;284,112" o:connectangles="0,0,0,0,0"/>
                        </v:shape>
                        <v:shape id="Freeform 579" o:spid="_x0000_s2080" style="position:absolute;left:4267;top:61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8Q7cMA&#10;AADdAAAADwAAAGRycy9kb3ducmV2LnhtbERPS2vCQBC+F/oflhF6q5sEUUldRQpC6EV8XHobstNs&#10;aHY23d3G6K93CwVv8/E9Z7UZbScG8qF1rCCfZiCIa6dbbhScT7vXJYgQkTV2jknBlQJs1s9PKyy1&#10;u/CBhmNsRArhUKICE2NfShlqQxbD1PXEifty3mJM0DdSe7ykcNvJIsvm0mLLqcFgT++G6u/jr1Vw&#10;+6DcNOdqORs+98VPdcq9551SL5Nx+wYi0hgf4n93pdP8WbGAv2/SCXJ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8Q7cMAAADdAAAADwAAAAAAAAAAAAAAAACYAgAAZHJzL2Rv&#10;d25yZXYueG1sUEsFBgAAAAAEAAQA9QAAAIgDAAAAAA==&#10;" path="m568,224l,,,4,568,227r,-3xe" fillcolor="#bed1fe" stroked="f">
                          <v:path arrowok="t" o:connecttype="custom" o:connectlocs="284,112;0,0;0,2;284,114;284,112" o:connectangles="0,0,0,0,0"/>
                        </v:shape>
                        <v:shape id="Freeform 580" o:spid="_x0000_s2081" style="position:absolute;left:4267;top:61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7bm8YA&#10;AADdAAAADwAAAGRycy9kb3ducmV2LnhtbESPQW/CMAyF75P2HyJP2m2kdNOGCgGNCaRpcBnwA0xj&#10;morGqZpQyn79fJi0m5/8vufn2WLwjeqpi3VgA+NRBoq4DLbmysBhv36agIoJ2WITmAzcKMJifn83&#10;w8KGK39Tv0uVkhCOBRpwKbWF1rF05DGOQkssu1PoPCaRXaVth1cJ943Os+xVe6xZLjhs6cNRed5d&#10;vNR4O/8ct5vNc58v47LMvsJk5YIxjw/D+xRUoiH9m//oTyvcSy515Rs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7bm8YAAADdAAAADwAAAAAAAAAAAAAAAACYAgAAZHJz&#10;L2Rvd25yZXYueG1sUEsFBgAAAAAEAAQA9QAAAIsDAAAAAA==&#10;" path="m568,223l,,,4,568,227r,-4xe" fillcolor="#bdd1fe" stroked="f">
                          <v:path arrowok="t" o:connecttype="custom" o:connectlocs="284,112;0,0;0,2;284,114;284,112" o:connectangles="0,0,0,0,0"/>
                        </v:shape>
                        <v:shape id="Freeform 581" o:spid="_x0000_s2082" style="position:absolute;left:4267;top:61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5tNcMA&#10;AADdAAAADwAAAGRycy9kb3ducmV2LnhtbERP24rCMBB9F/Yfwiz4pumq6FqN4gqKL4qX/YChmV60&#10;mZQmane/3giCb3M415nOG1OKG9WusKzgqxuBIE6sLjhT8Htadb5BOI+ssbRMCv7IwXz20ZpirO2d&#10;D3Q7+kyEEHYxKsi9r2IpXZKTQde1FXHgUlsb9AHWmdQ13kO4KWUviobSYMGhIceKljkll+PVKBjv&#10;l/3Fz7ai9Xl03vlDekp36b9S7c9mMQHhqfFv8cu90WH+oDeG5zfhBD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5tNcMAAADdAAAADwAAAAAAAAAAAAAAAACYAgAAZHJzL2Rv&#10;d25yZXYueG1sUEsFBgAAAAAEAAQA9QAAAIgDAAAAAA==&#10;" path="m568,223l,,,4,568,227r,-4xe" fillcolor="#bcd0fe" stroked="f">
                          <v:path arrowok="t" o:connecttype="custom" o:connectlocs="284,112;0,0;0,2;284,114;284,112" o:connectangles="0,0,0,0,0"/>
                        </v:shape>
                        <v:shape id="Freeform 582" o:spid="_x0000_s2083" style="position:absolute;left:4267;top:61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BlWMYA&#10;AADdAAAADwAAAGRycy9kb3ducmV2LnhtbESPQWvCQBCF74X+h2WE3upGrUWiq4RioXgobRS8Drtj&#10;EszOhuxWo7++cyj0NsN78943q83gW3WhPjaBDUzGGShiG1zDlYHD/v15ASomZIdtYDJwowib9ePD&#10;CnMXrvxNlzJVSkI45migTqnLtY62Jo9xHDpi0U6h95hk7SvterxKuG/1NMtetceGpaHGjt5qsufy&#10;xxv42s/t7jg5FoW/2Xss/fxztu2MeRoNxRJUoiH9m/+uP5zgv8yEX76REf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IBlWMYAAADdAAAADwAAAAAAAAAAAAAAAACYAgAAZHJz&#10;L2Rvd25yZXYueG1sUEsFBgAAAAAEAAQA9QAAAIsDAAAAAA==&#10;" path="m568,223l,,,4,568,227r,-4xe" fillcolor="#bccffe" stroked="f">
                          <v:path arrowok="t" o:connecttype="custom" o:connectlocs="284,112;0,0;0,2;284,114;284,112" o:connectangles="0,0,0,0,0"/>
                        </v:shape>
                        <v:shape id="Freeform 583" o:spid="_x0000_s2084" style="position:absolute;left:4267;top:61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TnOsMA&#10;AADdAAAADwAAAGRycy9kb3ducmV2LnhtbERPS4vCMBC+L/gfwgje1tQHi1SjiGx1Lx7WB16HZmyL&#10;zaQk2Vr315uFBW/z8T1nsepMLVpyvrKsYDRMQBDnVldcKDgds/cZCB+QNdaWScGDPKyWvbcFptre&#10;+ZvaQyhEDGGfooIyhCaV0uclGfRD2xBH7mqdwRChK6R2eI/hppbjJPmQBiuODSU2tCkpvx1+jIL2&#10;d3LZnq/n8T7H3WeWra0Ls6lSg363noMI1IWX+N/9peP86WQEf9/EE+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TnOsMAAADdAAAADwAAAAAAAAAAAAAAAACYAgAAZHJzL2Rv&#10;d25yZXYueG1sUEsFBgAAAAAEAAQA9QAAAIgDAAAAAA==&#10;" path="m568,223l,,,4,568,227r,-4xe" fillcolor="#bbcffe" stroked="f">
                          <v:path arrowok="t" o:connecttype="custom" o:connectlocs="284,111;0,0;0,2;284,113;284,111" o:connectangles="0,0,0,0,0"/>
                        </v:shape>
                        <v:shape id="Freeform 584" o:spid="_x0000_s2085" style="position:absolute;left:4267;top:62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pHZsUA&#10;AADdAAAADwAAAGRycy9kb3ducmV2LnhtbERPS0sDMRC+C/6HMII3m+0DlbVpaQtFK720Lqi3YTPd&#10;3XYzWZK4Tf99Iwje5uN7znQeTSt6cr6xrGA4yEAQl1Y3XCkoPtYPzyB8QNbYWiYFF/Iwn93eTDHX&#10;9sw76vehEimEfY4K6hC6XEpf1mTQD2xHnLiDdQZDgq6S2uE5hZtWjrLsURpsODXU2NGqpvK0/zEK&#10;vndxq4tTv3n9wuOyfHdZfPoslLq/i4sXEIFi+Bf/ud90mj8Zj+D3m3SC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ukdmxQAAAN0AAAAPAAAAAAAAAAAAAAAAAJgCAABkcnMv&#10;ZG93bnJldi54bWxQSwUGAAAAAAQABAD1AAAAigMAAAAA&#10;" path="m568,223l,,,4,568,227r,-4xe" fillcolor="#bacefe" stroked="f">
                          <v:path arrowok="t" o:connecttype="custom" o:connectlocs="284,111;0,0;0,2;284,113;284,111" o:connectangles="0,0,0,0,0"/>
                        </v:shape>
                        <v:shape id="Freeform 585" o:spid="_x0000_s2086" style="position:absolute;left:4267;top:62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cFfr4A&#10;AADdAAAADwAAAGRycy9kb3ducmV2LnhtbERPyQrCMBC9C/5DGMGbpi6IVqOIINSjC3gdmrGtNpPS&#10;xFr/3giCt3m8dVab1pSiodoVlhWMhhEI4tTqgjMFl/N+MAfhPLLG0jIpeJODzbrbWWGs7YuP1Jx8&#10;JkIIuxgV5N5XsZQuzcmgG9qKOHA3Wxv0AdaZ1DW+Qrgp5TiKZtJgwaEhx4p2OaWP09MoWCT3Od0e&#10;CS+u2Mzu0+Zw3b8PSvV77XYJwlPr/+KfO9Fh/nQyge834QS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XnBX6+AAAA3QAAAA8AAAAAAAAAAAAAAAAAmAIAAGRycy9kb3ducmV2&#10;LnhtbFBLBQYAAAAABAAEAPUAAACDAwAAAAA=&#10;" path="m568,223l,,,4,568,227r,-4xe" fillcolor="#b9cdfe" stroked="f">
                          <v:path arrowok="t" o:connecttype="custom" o:connectlocs="284,111;0,0;0,2;284,113;284,111" o:connectangles="0,0,0,0,0"/>
                        </v:shape>
                        <v:shape id="Freeform 586" o:spid="_x0000_s2087" style="position:absolute;left:4267;top:62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HsVsEA&#10;AADdAAAADwAAAGRycy9kb3ducmV2LnhtbERPS4vCMBC+C/6HMMLeNNXtitRGEUEsHoT1cR+a6QOb&#10;SWmidvfXG2Fhb/PxPSdd96YRD+pcbVnBdBKBIM6trrlUcDnvxgsQziNrbCyTgh9ysF4NBykm2j75&#10;mx4nX4oQwi5BBZX3bSKlyysy6Ca2JQ5cYTuDPsCulLrDZwg3jZxF0VwarDk0VNjStqL8drobBUdt&#10;qMgOV9q7303c3Hz2lWGs1Meo3yxBeOr9v/jPnekwP/6M4f1NOEG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h7FbBAAAA3QAAAA8AAAAAAAAAAAAAAAAAmAIAAGRycy9kb3du&#10;cmV2LnhtbFBLBQYAAAAABAAEAPUAAACGAwAAAAA=&#10;" path="m568,223l,,,3,568,227r,-4xe" fillcolor="#b8cdfe" stroked="f">
                          <v:path arrowok="t" o:connecttype="custom" o:connectlocs="284,111;0,0;0,1;284,113;284,111" o:connectangles="0,0,0,0,0"/>
                        </v:shape>
                        <v:shape id="Freeform 587" o:spid="_x0000_s2088" style="position:absolute;left:4267;top:62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V7mMcA&#10;AADdAAAADwAAAGRycy9kb3ducmV2LnhtbERP32vCMBB+H/g/hBv4MjSd02x0RhnicDhEVoWxt6O5&#10;tcXmUptM63+/DAa+3cf386bzztbiRK2vHGu4HyYgiHNnKi407HevgycQPiAbrB2Thgt5mM96N1NM&#10;jTvzB52yUIgYwj5FDWUITSqlz0uy6IeuIY7ct2sthgjbQpoWzzHc1nKUJEparDg2lNjQoqT8kP1Y&#10;DZ9f47vL6rhav6tHlW3XR7VZbpXW/dvu5RlEoC5cxf/uNxPnjx8m8PdNPEH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JFe5jHAAAA3QAAAA8AAAAAAAAAAAAAAAAAmAIAAGRy&#10;cy9kb3ducmV2LnhtbFBLBQYAAAAABAAEAPUAAACMAwAAAAA=&#10;" path="m568,224l,,,4,568,227r,-3xe" fillcolor="#b7ccfe" stroked="f">
                          <v:path arrowok="t" o:connecttype="custom" o:connectlocs="284,112;0,0;0,2;284,113;284,112" o:connectangles="0,0,0,0,0"/>
                        </v:shape>
                        <v:shape id="Freeform 588" o:spid="_x0000_s2089" style="position:absolute;left:4267;top:62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PzWcUA&#10;AADdAAAADwAAAGRycy9kb3ducmV2LnhtbERPzUrDQBC+C77DMoKXYje1tUjstqSi1FODqQ8wZsck&#10;JDsbsusmffuuUPA2H9/vbHaT6USgwTWWFSzmCQji0uqGKwVfp/eHZxDOI2vsLJOCMznYbW9vNphq&#10;O/InhcJXIoawS1FB7X2fSunKmgy6ue2JI/djB4M+wqGSesAxhptOPibJWhpsODbU2NNrTWVb/BoF&#10;szbfn9rj/i2ERR6+n4osO6xGpe7vpuwFhKfJ/4uv7g8d56+Wa/j7Jp4gt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g/NZxQAAAN0AAAAPAAAAAAAAAAAAAAAAAJgCAABkcnMv&#10;ZG93bnJldi54bWxQSwUGAAAAAAQABAD1AAAAigMAAAAA&#10;" path="m568,223l,,,4,568,227r,-4xe" fillcolor="#b6cbfe" stroked="f">
                          <v:path arrowok="t" o:connecttype="custom" o:connectlocs="284,111;0,0;0,2;284,113;284,111" o:connectangles="0,0,0,0,0"/>
                        </v:shape>
                        <v:shape id="Freeform 589" o:spid="_x0000_s2090" style="position:absolute;left:4267;top:63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Pso8QA&#10;AADdAAAADwAAAGRycy9kb3ducmV2LnhtbERPS2sCMRC+C/0PYQpeSs3W+mhXo5RCsUddS9njsJlu&#10;FjeTJYnu+u+bQsHbfHzPWW8H24oL+dA4VvA0yUAQV043XCv4On48voAIEVlj65gUXCnAdnM3WmOu&#10;Xc8HuhSxFimEQ44KTIxdLmWoDFkME9cRJ+7HeYsxQV9L7bFP4baV0yxbSIsNpwaDHb0bqk7F2Soo&#10;Dv1ubh5m1l396/64+y7L5bRUanw/vK1ARBriTfzv/tRp/ux5CX/fpBP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z7KPEAAAA3QAAAA8AAAAAAAAAAAAAAAAAmAIAAGRycy9k&#10;b3ducmV2LnhtbFBLBQYAAAAABAAEAPUAAACJAwAAAAA=&#10;" path="m568,223l,,,4,568,227r,-4xe" fillcolor="#b4cafe" stroked="f">
                          <v:path arrowok="t" o:connecttype="custom" o:connectlocs="284,111;0,0;0,2;284,113;284,111" o:connectangles="0,0,0,0,0"/>
                        </v:shape>
                        <v:shape id="Freeform 590" o:spid="_x0000_s2091" style="position:absolute;left:4267;top:63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tMkMgA&#10;AADdAAAADwAAAGRycy9kb3ducmV2LnhtbESPT08CQQzF7yZ+h0lNvBCZZSFGVgYiJhLjhQAe8Nbs&#10;dP/Enc4yM8L67e2BxFub9/rer4vV4Dp1phBbzwYm4wwUcelty7WBz8PbwxOomJAtdp7JwC9FWC1v&#10;bxZYWH/hHZ33qVYSwrFAA01KfaF1LBtyGMe+Jxat8sFhkjXU2ga8SLjrdJ5lj9phy9LQYE+vDZXf&#10;+x9n4LTJ8zp362r0cTgNX1Xw8+1xZsz93fDyDCrRkP7N1+t3K/izqeDKNzKCXv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q0yQyAAAAN0AAAAPAAAAAAAAAAAAAAAAAJgCAABk&#10;cnMvZG93bnJldi54bWxQSwUGAAAAAAQABAD1AAAAjQMAAAAA&#10;" path="m568,223l,,,4,568,227r,-4xe" fillcolor="#b3c8fe" stroked="f">
                          <v:path arrowok="t" o:connecttype="custom" o:connectlocs="284,111;0,0;0,2;284,113;284,111" o:connectangles="0,0,0,0,0"/>
                        </v:shape>
                        <v:shape id="Freeform 591" o:spid="_x0000_s2092" style="position:absolute;left:4267;top:63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xTFMMA&#10;AADdAAAADwAAAGRycy9kb3ducmV2LnhtbERP3WrCMBS+F/YO4Qi709StDK1GEWEwmB3q9gCH5tiU&#10;NielyWp9eyMI3p2P7/esNoNtRE+drxwrmE0TEMSF0xWXCv5+PydzED4ga2wck4IredisX0YrzLS7&#10;8JH6UyhFDGGfoQITQptJ6QtDFv3UtcSRO7vOYoiwK6Xu8BLDbSPfkuRDWqw4NhhsaWeoqE//VsH3&#10;rN7l8316zn9SVy96sx0O+UGp1/GwXYIINISn+OH+0nF++r6A+zfxBL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xTFMMAAADdAAAADwAAAAAAAAAAAAAAAACYAgAAZHJzL2Rv&#10;d25yZXYueG1sUEsFBgAAAAAEAAQA9QAAAIgDAAAAAA==&#10;" path="m568,223l,,,4,568,227r,-4xe" fillcolor="#b1c7fe" stroked="f">
                          <v:path arrowok="t" o:connecttype="custom" o:connectlocs="284,112;0,0;0,2;284,114;284,112" o:connectangles="0,0,0,0,0"/>
                        </v:shape>
                        <v:shape id="Freeform 592" o:spid="_x0000_s2093" style="position:absolute;left:4267;top:63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LZcgA&#10;AADdAAAADwAAAGRycy9kb3ducmV2LnhtbESPQWvCQBCF74X+h2UKXopuFCmaukopCBYKopZCb0N2&#10;mgSzs2l2zab99c6h4G2G9+a9b1abwTWqpy7Ung1MJxko4sLbmksDH6fteAEqRGSLjWcy8EsBNuv7&#10;uxXm1ic+UH+MpZIQDjkaqGJsc61DUZHDMPEtsWjfvnMYZe1KbTtMEu4aPcuyJ+2wZmmosKXXiorz&#10;8eIM/Li/5FP6fDxs6/e3r/NyP21OvTGjh+HlGVSkId7M/9c7K/jzufDLNzKCXl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wAtlyAAAAN0AAAAPAAAAAAAAAAAAAAAAAJgCAABk&#10;cnMvZG93bnJldi54bWxQSwUGAAAAAAQABAD1AAAAjQMAAAAA&#10;" path="m568,223l,,,4,568,227r,-4xe" fillcolor="#afc6fe" stroked="f">
                          <v:path arrowok="t" o:connecttype="custom" o:connectlocs="284,112;0,0;0,2;284,114;284,112" o:connectangles="0,0,0,0,0"/>
                        </v:shape>
                        <v:shape id="Freeform 593" o:spid="_x0000_s2094" style="position:absolute;left:4267;top:63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ySKcQA&#10;AADdAAAADwAAAGRycy9kb3ducmV2LnhtbERPTWsCMRC9C/0PYQreNGtZalmNYktrPQjS1XoeNtPN&#10;tslk2UTd/vtGEHqbx/uc+bJ3VpypC41nBZNxBoK48rrhWsFh/zZ6AhEiskbrmRT8UoDl4m4wx0L7&#10;C3/QuYy1SCEcClRgYmwLKUNlyGEY+5Y4cV++cxgT7GqpO7ykcGflQ5Y9SocNpwaDLb0Yqn7Kk1Pw&#10;vDvk7XFr3frbvL9OT+XnZr+ySg3v+9UMRKQ+/otv7o1O8/N8Atdv0gl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kinEAAAA3QAAAA8AAAAAAAAAAAAAAAAAmAIAAGRycy9k&#10;b3ducmV2LnhtbFBLBQYAAAAABAAEAPUAAACJAwAAAAA=&#10;" path="m568,223l,,,4,568,227r,-4xe" fillcolor="#aec5fe" stroked="f">
                          <v:path arrowok="t" o:connecttype="custom" o:connectlocs="284,112;0,0;0,2;284,114;284,112" o:connectangles="0,0,0,0,0"/>
                        </v:shape>
                        <v:shape id="Freeform 594" o:spid="_x0000_s2095" style="position:absolute;left:4267;top:63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iH68MA&#10;AADdAAAADwAAAGRycy9kb3ducmV2LnhtbERPS2vCQBC+F/wPywje6kYNWqOrBEHIsaYF6W3Ijkkw&#10;Oxuym0f/fbdQ6G0+vuccz5NpxECdqy0rWC0jEMSF1TWXCj4/rq9vIJxH1thYJgXf5OB8mr0cMdF2&#10;5BsNuS9FCGGXoILK+zaR0hUVGXRL2xIH7mE7gz7ArpS6wzGEm0auo2grDdYcGips6VJR8cx7o8Bu&#10;bu/Zg/vdcyy3afp1z/f5vlZqMZ/SAwhPk/8X/7kzHebH8Rp+vwknyN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iH68MAAADdAAAADwAAAAAAAAAAAAAAAACYAgAAZHJzL2Rv&#10;d25yZXYueG1sUEsFBgAAAAAEAAQA9QAAAIgDAAAAAA==&#10;" path="m568,223l,,,3,568,227r,-4xe" fillcolor="#acc3fe" stroked="f">
                          <v:path arrowok="t" o:connecttype="custom" o:connectlocs="284,112;0,0;0,2;284,114;284,112" o:connectangles="0,0,0,0,0"/>
                        </v:shape>
                        <v:shape id="Freeform 595" o:spid="_x0000_s2096" style="position:absolute;left:4267;top:64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AdPcIA&#10;AADdAAAADwAAAGRycy9kb3ducmV2LnhtbERPzYrCMBC+L/gOYQQvi6a6WqQaRQRBLy5WH2Boxra0&#10;mZQkan37zcLC3ubj+531tjeteJLztWUF00kCgriwuuZSwe16GC9B+ICssbVMCt7kYbsZfKwx0/bF&#10;F3rmoRQxhH2GCqoQukxKX1Rk0E9sRxy5u3UGQ4SulNrhK4abVs6SJJUGa44NFXa0r6ho8odR8OlN&#10;f+q+D/nelU0aiua8sKezUqNhv1uBCNSHf/Gf+6jj/Pn8C36/iS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IB09wgAAAN0AAAAPAAAAAAAAAAAAAAAAAJgCAABkcnMvZG93&#10;bnJldi54bWxQSwUGAAAAAAQABAD1AAAAhwMAAAAA&#10;" path="m568,224l,,,4,568,227r,-3xe" fillcolor="#aac2fe" stroked="f">
                          <v:path arrowok="t" o:connecttype="custom" o:connectlocs="284,112;0,0;0,2;284,114;284,112" o:connectangles="0,0,0,0,0"/>
                        </v:shape>
                        <v:shape id="Freeform 596" o:spid="_x0000_s2097" style="position:absolute;left:4267;top:64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vDmsQA&#10;AADdAAAADwAAAGRycy9kb3ducmV2LnhtbERPTWsCMRC9F/wPYQRvNaksKqtRqlDqSdS2h97Gzbi7&#10;uJmsm6jb/nojCN7m8T5nOm9tJS7U+NKxhre+AkGcOVNyruH76+N1DMIHZIOVY9LwRx7ms87LFFPj&#10;rrylyy7kIoawT1FDEUKdSumzgiz6vquJI3dwjcUQYZNL0+A1httKDpQaSoslx4YCa1oWlB13Z6vh&#10;Xw1Xp/Xoc6wykyzO2/3vJvzUWve67fsERKA2PMUP98rE+UmSwP2beIK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Lw5rEAAAA3QAAAA8AAAAAAAAAAAAAAAAAmAIAAGRycy9k&#10;b3ducmV2LnhtbFBLBQYAAAAABAAEAPUAAACJAwAAAAA=&#10;" path="m568,223l,,,4,568,227r,-4xe" fillcolor="#a8c0fe" stroked="f">
                          <v:path arrowok="t" o:connecttype="custom" o:connectlocs="284,112;0,0;0,2;284,114;284,112" o:connectangles="0,0,0,0,0"/>
                        </v:shape>
                        <v:shape id="Freeform 597" o:spid="_x0000_s2098" style="position:absolute;left:4267;top:64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Ps8UA&#10;AADdAAAADwAAAGRycy9kb3ducmV2LnhtbERPTU8CMRC9m/gfmjHxJl1xQVkpRE0Adb2IHDxOtuN2&#10;w3a6tgXWf29JSLjNy/uc6by3rdiTD41jBbeDDARx5XTDtYLN1+LmAUSIyBpbx6TgjwLMZ5cXUyy0&#10;O/An7dexFimEQ4EKTIxdIWWoDFkMA9cRJ+7HeYsxQV9L7fGQwm0rh1k2lhYbTg0GO3oxVG3XO6vg&#10;zSxt+Z235cfzr5ksmztfrt7vlbq+6p8eQUTq41l8cr/qND/PR3D8Jp0g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7A+zxQAAAN0AAAAPAAAAAAAAAAAAAAAAAJgCAABkcnMv&#10;ZG93bnJldi54bWxQSwUGAAAAAAQABAD1AAAAigMAAAAA&#10;" path="m568,223l,,,4,568,227r,-4xe" fillcolor="#a6befe" stroked="f">
                          <v:path arrowok="t" o:connecttype="custom" o:connectlocs="284,112;0,0;0,2;284,114;284,112" o:connectangles="0,0,0,0,0"/>
                        </v:shape>
                        <v:shape id="Freeform 598" o:spid="_x0000_s2099" style="position:absolute;left:4267;top:64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acQcMA&#10;AADdAAAADwAAAGRycy9kb3ducmV2LnhtbERPTUvDQBC9C/6HZQRvdqLGWmO3RQShHtt6sLcxOybR&#10;7GzYHdvor3eFgrd5vM+ZL0ffmz3H1AWxcDkpwLDUwXXSWHjZPl3MwCQlcdQHYQvfnGC5OD2ZU+XC&#10;Qda832hjcoikiiy0qkOFmOqWPaVJGFgy9x6iJ80wNugiHXK47/GqKKboqZPc0NLAjy3Xn5svb2F7&#10;G/X67vlNdyW+rt1NiR8/K7T2/Gx8uAejPOq/+OheuTy/LKfw900+AR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acQcMAAADdAAAADwAAAAAAAAAAAAAAAACYAgAAZHJzL2Rv&#10;d25yZXYueG1sUEsFBgAAAAAEAAQA9QAAAIgDAAAAAA==&#10;" path="m568,223l,,,4,568,227r,-4xe" fillcolor="#a4bdfe" stroked="f">
                          <v:path arrowok="t" o:connecttype="custom" o:connectlocs="284,112;0,0;0,2;284,114;284,112" o:connectangles="0,0,0,0,0"/>
                        </v:shape>
                      </v:group>
                      <v:shape id="Freeform 599" o:spid="_x0000_s2100" style="position:absolute;left:4267;top:64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O6wsUA&#10;AADdAAAADwAAAGRycy9kb3ducmV2LnhtbERPS2vCQBC+F/oflil4KXWjhLakWaUUBUF6MArNcchO&#10;8zA7G7Mbjf++KxS8zcf3nHQ5mlacqXe1ZQWzaQSCuLC65lLBYb9+eQfhPLLG1jIpuJKD5eLxIcVE&#10;2wvv6Jz5UoQQdgkqqLzvEildUZFBN7UdceB+bW/QB9iXUvd4CeGmlfMoepUGaw4NFXb0VVFxzAaj&#10;4LmR34ehOzZ5vo1X+c9pyNoVKTV5Gj8/QHga/V38797oMD+O3+D2TThB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E7rCxQAAAN0AAAAPAAAAAAAAAAAAAAAAAJgCAABkcnMv&#10;ZG93bnJldi54bWxQSwUGAAAAAAQABAD1AAAAigMAAAAA&#10;" path="m568,223l,,,4,568,227r,-4xe" fillcolor="#a1bbfe" stroked="f">
                        <v:path arrowok="t" o:connecttype="custom" o:connectlocs="284,112;0,0;0,2;284,114;284,112" o:connectangles="0,0,0,0,0"/>
                      </v:shape>
                      <v:shape id="Freeform 600" o:spid="_x0000_s2101" style="position:absolute;left:4267;top:65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sDccA&#10;AADdAAAADwAAAGRycy9kb3ducmV2LnhtbESPT08CMRDF7yZ+h2ZMuElXQMWVQvgTAsSLovE82Y67&#10;G7fTTVugfnvnYOJtJu/Ne7+ZLbLr1JlCbD0buBsWoIgrb1uuDXy8b2+noGJCtth5JgM/FGExv76a&#10;YWn9hd/ofEy1khCOJRpoUupLrWPVkMM49D2xaF8+OEyyhlrbgBcJd50eFcWDdtiyNDTY07qh6vt4&#10;cgZ201xswrjbbf1TXj2+psPL/efBmMFNXj6DSpTTv/nvem8FfzIRXPlGRt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rbA3HAAAA3QAAAA8AAAAAAAAAAAAAAAAAmAIAAGRy&#10;cy9kb3ducmV2LnhtbFBLBQYAAAAABAAEAPUAAACMAwAAAAA=&#10;" path="m568,223l,,,4,568,227r,-4xe" fillcolor="#9fb9fe" stroked="f">
                        <v:path arrowok="t" o:connecttype="custom" o:connectlocs="284,111;0,0;0,2;284,113;284,111" o:connectangles="0,0,0,0,0"/>
                      </v:shape>
                      <v:shape id="Freeform 601" o:spid="_x0000_s2102" style="position:absolute;left:4267;top:65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3jh8AA&#10;AADdAAAADwAAAGRycy9kb3ducmV2LnhtbERPy6rCMBDdC/5DGMGdpl7KRatRVLji4oL42g/N2Fab&#10;SWmirX9vBMHdHM5zZovWlOJBtSssKxgNIxDEqdUFZwpOx7/BGITzyBpLy6TgSQ4W825nhom2De/p&#10;cfCZCCHsElSQe18lUro0J4NuaCviwF1sbdAHWGdS19iEcFPKnyj6lQYLDg05VrTOKb0d7kYBbVZX&#10;uzuljXkWq3+3k/vzPW6V6vfa5RSEp9Z/xR/3Vof5cTyB9zfhBD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M3jh8AAAADdAAAADwAAAAAAAAAAAAAAAACYAgAAZHJzL2Rvd25y&#10;ZXYueG1sUEsFBgAAAAAEAAQA9QAAAIUDAAAAAA==&#10;" path="m568,223l,,,4,568,227r,-4xe" fillcolor="#9cb7fe" stroked="f">
                        <v:path arrowok="t" o:connecttype="custom" o:connectlocs="284,111;0,0;0,2;284,113;284,111" o:connectangles="0,0,0,0,0"/>
                      </v:shape>
                      <v:shape id="Freeform 602" o:spid="_x0000_s2103" style="position:absolute;left:4267;top:65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y928cA&#10;AADdAAAADwAAAGRycy9kb3ducmV2LnhtbESPT2vCQBDF7wW/wzJCb3VjsaLRVVQQhULFP+B1yI5J&#10;MDubZrcm7afvHAq9zfDevPeb+bJzlXpQE0rPBoaDBBRx5m3JuYHLefsyARUissXKMxn4pgDLRe9p&#10;jqn1LR/pcYq5khAOKRooYqxTrUNWkMMw8DWxaDffOIyyNrm2DbYS7ir9miRj7bBkaSiwpk1B2f30&#10;5QzE68/4ur3X5bT6bNfn4Qfv3g9szHO/W81AReriv/nvem8Ff/Qm/PKNjK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LMvdvHAAAA3QAAAA8AAAAAAAAAAAAAAAAAmAIAAGRy&#10;cy9kb3ducmV2LnhtbFBLBQYAAAAABAAEAPUAAACMAwAAAAA=&#10;" path="m568,223l,,,4,568,227r,-4xe" fillcolor="#9ab5fe" stroked="f">
                        <v:path arrowok="t" o:connecttype="custom" o:connectlocs="284,111;0,0;0,2;284,113;284,111" o:connectangles="0,0,0,0,0"/>
                      </v:shape>
                      <v:shape id="Freeform 603" o:spid="_x0000_s2104" style="position:absolute;left:4267;top:65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r0ZcUA&#10;AADdAAAADwAAAGRycy9kb3ducmV2LnhtbESPT2sCMRDF7wW/QxjBW00sKrIaRaSF9lLwD6i3IRl3&#10;F5PJsom6/fZNoeBthvfeb94sVp134k5trANrGA0VCGITbM2lhsP+43UGIiZkiy4wafihCKtl72WB&#10;hQ0P3tJ9l0qRIRwL1FCl1BRSRlORxzgMDXHWLqH1mPLaltK2+Mhw7+SbUlPpseZ8ocKGNhWZ6+7m&#10;M+WkwvdEde+X85c5xplx25tzWg/63XoOIlGXnub/9KfN9ceTEfx9k0e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ivRlxQAAAN0AAAAPAAAAAAAAAAAAAAAAAJgCAABkcnMv&#10;ZG93bnJldi54bWxQSwUGAAAAAAQABAD1AAAAigMAAAAA&#10;" path="m568,223l,,,3,568,227r,-4xe" fillcolor="#97b3fd" stroked="f">
                        <v:path arrowok="t" o:connecttype="custom" o:connectlocs="284,111;0,0;0,1;284,113;284,111" o:connectangles="0,0,0,0,0"/>
                      </v:shape>
                      <v:shape id="Freeform 604" o:spid="_x0000_s2105" style="position:absolute;left:4267;top:65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QlsQA&#10;AADdAAAADwAAAGRycy9kb3ducmV2LnhtbERP32vCMBB+F/Y/hBv4punUjdoZZQwUQSrMDZxvR3Nr&#10;is2lNFHrf28Ggm/38f282aKztThT6yvHCl6GCQjiwumKSwU/38tBCsIHZI21Y1JwJQ+L+VNvhpl2&#10;F/6i8y6UIoawz1CBCaHJpPSFIYt+6BriyP251mKIsC2lbvESw20tR0nyJi1WHBsMNvRpqDjuTlbB&#10;8ZD/TkKe48Gs6vV+O06n1SZVqv/cfbyDCNSFh/juXus4f/I6gv9v4gl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v0JbEAAAA3QAAAA8AAAAAAAAAAAAAAAAAmAIAAGRycy9k&#10;b3ducmV2LnhtbFBLBQYAAAAABAAEAPUAAACJAwAAAAA=&#10;" path="m568,224l,,,4,568,227r,-3xe" fillcolor="#94b1fd" stroked="f">
                        <v:path arrowok="t" o:connecttype="custom" o:connectlocs="284,112;0,0;0,2;284,113;284,112" o:connectangles="0,0,0,0,0"/>
                      </v:shape>
                      <v:shape id="Freeform 605" o:spid="_x0000_s2106" style="position:absolute;left:4267;top:66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FqDcUA&#10;AADdAAAADwAAAGRycy9kb3ducmV2LnhtbERP32vCMBB+F/Y/hBv4IjN1dmN0Rhl1G+Lb3MZej+TW&#10;ljWXkkRb/evNQPDtPr6ft1gNthUH8qFxrGA2zUAQa2carhR8fb7dPYEIEdlg65gUHCnAankzWmBh&#10;XM8fdNjFSqQQDgUqqGPsCimDrslimLqOOHG/zluMCfpKGo99CretvM+yR2mx4dRQY0dlTfpvt7cK&#10;ftbluvw+vW71ZpL3+uRplr9PlBrfDi/PICIN8Sq+uDcmzc8f5vD/TTpBL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oWoNxQAAAN0AAAAPAAAAAAAAAAAAAAAAAJgCAABkcnMv&#10;ZG93bnJldi54bWxQSwUGAAAAAAQABAD1AAAAigMAAAAA&#10;" path="m568,223l,,,4,568,227r,-4xe" fillcolor="#91affd" stroked="f">
                        <v:path arrowok="t" o:connecttype="custom" o:connectlocs="284,111;0,0;0,2;284,113;284,111" o:connectangles="0,0,0,0,0"/>
                      </v:shape>
                      <v:shape id="Freeform 606" o:spid="_x0000_s2107" style="position:absolute;left:4267;top:66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hwVsQA&#10;AADdAAAADwAAAGRycy9kb3ducmV2LnhtbERP22oCMRB9L/gPYYS+1aytFlnNii0IhYKgK4hv42b2&#10;gpvJkqS6+/dNQejbHM51VuvetOJGzjeWFUwnCQjiwuqGKwXHfPuyAOEDssbWMikYyMM6Gz2tMNX2&#10;znu6HUIlYgj7FBXUIXSplL6oyaCf2I44cqV1BkOErpLa4T2Gm1a+Jsm7NNhwbKixo8+aiuvhxyjY&#10;V2/bnHflsCs+cv/tLqfz4E9KPY/7zRJEoD78ix/uLx3nz+Yz+Psmni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YcFbEAAAA3QAAAA8AAAAAAAAAAAAAAAAAmAIAAGRycy9k&#10;b3ducmV2LnhtbFBLBQYAAAAABAAEAPUAAACJAwAAAAA=&#10;" path="m568,223l,,,4,568,227r,-4xe" fillcolor="#8fadfd" stroked="f">
                        <v:path arrowok="t" o:connecttype="custom" o:connectlocs="284,111;0,0;0,2;284,113;284,111" o:connectangles="0,0,0,0,0"/>
                      </v:shape>
                      <v:shape id="Freeform 607" o:spid="_x0000_s2108" style="position:absolute;left:4267;top:66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vMsQA&#10;AADdAAAADwAAAGRycy9kb3ducmV2LnhtbERP22rCQBB9F/oPywh9041FS4muIoJoodB6w9cxO2aj&#10;2dmQ3Zrk77uFQt/mcK4zW7S2FA+qfeFYwWiYgCDOnC44V3A8rAdvIHxA1lg6JgUdeVjMn3ozTLVr&#10;eEePfchFDGGfogITQpVK6TNDFv3QVcSRu7raYoiwzqWusYnhtpQvSfIqLRYcGwxWtDKU3fffVkHj&#10;Pt83p68Pc7l1q7OU9/O6sxulnvvtcgoiUBv+xX/urY7zx5MJ/H4TT5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v7zLEAAAA3QAAAA8AAAAAAAAAAAAAAAAAmAIAAGRycy9k&#10;b3ducmV2LnhtbFBLBQYAAAAABAAEAPUAAACJAwAAAAA=&#10;" path="m568,223l,,,4,568,227r,-4xe" fillcolor="#8cacfd" stroked="f">
                        <v:path arrowok="t" o:connecttype="custom" o:connectlocs="284,111;0,0;0,2;284,113;284,111" o:connectangles="0,0,0,0,0"/>
                      </v:shape>
                      <v:shape id="Freeform 608" o:spid="_x0000_s2109" style="position:absolute;left:4267;top:66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sBGsMA&#10;AADdAAAADwAAAGRycy9kb3ducmV2LnhtbERPS2vCQBC+F/wPywje6kbbikZXEaGl0EPrI/chOybR&#10;7GzMjpr++26h0Nt8fM9ZrDpXqxu1ofJsYDRMQBHn3lZcGDjsXx+noIIgW6w9k4FvCrBa9h4WmFp/&#10;5y3ddlKoGMIhRQOlSJNqHfKSHIahb4gjd/StQ4mwLbRt8R7DXa3HSTLRDiuODSU2tCkpP++uzsDs&#10;KTvp7M1+yvHwIdmXbC7dujJm0O/Wc1BCnfyL/9zvNs5/fpnA7zfxBL3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sBGsMAAADdAAAADwAAAAAAAAAAAAAAAACYAgAAZHJzL2Rv&#10;d25yZXYueG1sUEsFBgAAAAAEAAQA9QAAAIgDAAAAAA==&#10;" path="m568,223l,,,4,568,227r,-4xe" fillcolor="#89a9fd" stroked="f">
                        <v:path arrowok="t" o:connecttype="custom" o:connectlocs="284,112;0,0;0,2;284,114;284,112" o:connectangles="0,0,0,0,0"/>
                      </v:shape>
                      <v:shape id="Freeform 609" o:spid="_x0000_s2110" style="position:absolute;left:4267;top:66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Sn6cQA&#10;AADdAAAADwAAAGRycy9kb3ducmV2LnhtbERPTWvCQBC9F/oflil4q5sG00p0lVIQhZ5q6sHbsDtm&#10;Y7OzIbtq8u/dQqG3ebzPWa4H14or9aHxrOBlmoEg1t40XCv4rjbPcxAhIhtsPZOCkQKsV48PSyyN&#10;v/EXXfexFimEQ4kKbIxdKWXQlhyGqe+IE3fyvcOYYF9L0+MthbtW5ln2Kh02nBosdvRhSf/sL07B&#10;cezyzayot5Xe5Qc7FudP1JVSk6fhfQEi0hD/xX/unUnzZ8Ub/H6TTp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kp+nEAAAA3QAAAA8AAAAAAAAAAAAAAAAAmAIAAGRycy9k&#10;b3ducmV2LnhtbFBLBQYAAAAABAAEAPUAAACJAwAAAAA=&#10;" path="m568,223l,,,4,568,227r,-4xe" fillcolor="#87a8fd" stroked="f">
                        <v:path arrowok="t" o:connecttype="custom" o:connectlocs="284,112;0,0;0,2;284,114;284,112" o:connectangles="0,0,0,0,0"/>
                      </v:shape>
                      <v:shape id="Freeform 610" o:spid="_x0000_s2111" style="position:absolute;left:4267;top:67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cAyMYA&#10;AADdAAAADwAAAGRycy9kb3ducmV2LnhtbESPQUsDMRCF70L/Q5iCN5ttUZG1aZFCRS9Ct1XwNm6m&#10;m8XNZEliu+2v7xwK3mZ4b977Zr4cfKcOFFMb2MB0UoAiroNtuTGw267vnkCljGyxC0wGTpRguRjd&#10;zLG04cgbOlS5URLCqUQDLue+1DrVjjymSeiJRduH6DHLGhttIx4l3Hd6VhSP2mPL0uCwp5Wj+rf6&#10;8wbsyVafFPcfRfPt/Gv9847nr96Y2/Hw8gwq05D/zdfrNyv49w+CK9/ICHp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cAyMYAAADdAAAADwAAAAAAAAAAAAAAAACYAgAAZHJz&#10;L2Rvd25yZXYueG1sUEsFBgAAAAAEAAQA9QAAAIsDAAAAAA==&#10;" path="m568,223l,,,4,568,227r,-4xe" fillcolor="#84a6fd" stroked="f">
                        <v:path arrowok="t" o:connecttype="custom" o:connectlocs="284,112;0,0;0,2;284,114;284,112" o:connectangles="0,0,0,0,0"/>
                      </v:shape>
                      <v:shape id="Freeform 611" o:spid="_x0000_s2112" style="position:absolute;left:4267;top:67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QZTcUA&#10;AADdAAAADwAAAGRycy9kb3ducmV2LnhtbERPTWvCQBC9F/wPywi91Y2lFY2uYpWCBRHUePA2Zsck&#10;mp0N2W2M/94VCr3N433OZNaaUjRUu8Kygn4vAkGcWl1wpiDZf78NQTiPrLG0TAru5GA27bxMMNb2&#10;xltqdj4TIYRdjApy76tYSpfmZND1bEUcuLOtDfoA60zqGm8h3JTyPYoG0mDBoSHHihY5pdfdr1Gw&#10;Xh6Tr/tmf2iGSWZGl9Mxmq9+lHrttvMxCE+t/xf/uVc6zP/4HMHzm3CCn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BlNxQAAAN0AAAAPAAAAAAAAAAAAAAAAAJgCAABkcnMv&#10;ZG93bnJldi54bWxQSwUGAAAAAAQABAD1AAAAigMAAAAA&#10;" path="m568,223l,,,3,568,227r,-4xe" fillcolor="#82a4fd" stroked="f">
                        <v:path arrowok="t" o:connecttype="custom" o:connectlocs="284,112;0,0;0,2;284,114;284,112" o:connectangles="0,0,0,0,0"/>
                      </v:shape>
                      <v:shape id="Freeform 612" o:spid="_x0000_s2113" style="position:absolute;left:4267;top:67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jRO8UA&#10;AADdAAAADwAAAGRycy9kb3ducmV2LnhtbESPTWvCQBCG7wX/wzJCb3XTUkWiq5SKtPRUE8XrkB2T&#10;aHY2Zrca/71zKHibYd6PZ+bL3jXqQl2oPRt4HSWgiAtvay4NbPP1yxRUiMgWG89k4EYBlovB0xxT&#10;66+8oUsWSyUhHFI0UMXYplqHoiKHYeRbYrkdfOcwytqV2nZ4lXDX6LckmWiHNUtDhS19VlScsj8n&#10;vfvNsc5+9TjfYTyvfsb59OuwMuZ52H/MQEXq40P87/62gv8+EX75Rkb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ONE7xQAAAN0AAAAPAAAAAAAAAAAAAAAAAJgCAABkcnMv&#10;ZG93bnJldi54bWxQSwUGAAAAAAQABAD1AAAAigMAAAAA&#10;" path="m568,224l,,,4,568,227r,-3xe" fillcolor="#7fa2fd" stroked="f">
                        <v:path arrowok="t" o:connecttype="custom" o:connectlocs="284,112;0,0;0,2;284,114;284,112" o:connectangles="0,0,0,0,0"/>
                      </v:shape>
                      <v:shape id="Freeform 613" o:spid="_x0000_s2114" style="position:absolute;left:4267;top:67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jQGMQA&#10;AADdAAAADwAAAGRycy9kb3ducmV2LnhtbERPTWvCQBC9C/0PyxR6042lxBLdSGkpVfCithRv0+wk&#10;G8zOhuw2xn/vCoK3ebzPWSwH24ieOl87VjCdJCCIC6drrhR87z/HryB8QNbYOCYFZ/KwzB9GC8y0&#10;O/GW+l2oRAxhn6ECE0KbSekLQxb9xLXEkStdZzFE2FVSd3iK4baRz0mSSos1xwaDLb0bKo67f6tg&#10;a0rt6MMff9O1nn39+c3hpy+Uenoc3uYgAg3hLr65VzrOf0mncP0mniDz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Y0BjEAAAA3QAAAA8AAAAAAAAAAAAAAAAAmAIAAGRycy9k&#10;b3ducmV2LnhtbFBLBQYAAAAABAAEAPUAAACJAwAAAAA=&#10;" path="m568,223l,,,4,568,227r,-4xe" fillcolor="#7ca0fd" stroked="f">
                        <v:path arrowok="t" o:connecttype="custom" o:connectlocs="284,112;0,0;0,2;284,114;284,112" o:connectangles="0,0,0,0,0"/>
                      </v:shape>
                      <v:shape id="Freeform 614" o:spid="_x0000_s2115" style="position:absolute;left:4267;top:67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cPZMIA&#10;AADdAAAADwAAAGRycy9kb3ducmV2LnhtbERPS2vCQBC+F/wPywje6kaRqNFVRBGkh1If4HXIjkkw&#10;Oxsyq6b/vlso9DYf33OW687V6kmtVJ4NjIYJKOLc24oLA5fz/n0GSgKyxdozGfgmgfWq97bEzPoX&#10;H+l5CoWKISwZGihDaDKtJS/JoQx9Qxy5m28dhgjbQtsWXzHc1XqcJKl2WHFsKLGhbUn5/fRwBuTj&#10;lk6nj7l85dfkcyLFuXPznTGDfrdZgArUhX/xn/tg4/xJOobfb+IJe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Rw9kwgAAAN0AAAAPAAAAAAAAAAAAAAAAAJgCAABkcnMvZG93&#10;bnJldi54bWxQSwUGAAAAAAQABAD1AAAAhwMAAAAA&#10;" path="m568,223l,,,4,568,227r,-4xe" fillcolor="#7a9efd" stroked="f">
                        <v:path arrowok="t" o:connecttype="custom" o:connectlocs="284,112;0,0;0,2;284,114;284,112" o:connectangles="0,0,0,0,0"/>
                      </v:shape>
                      <v:shape id="Freeform 615" o:spid="_x0000_s2116" style="position:absolute;left:4267;top:68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wQO8MA&#10;AADdAAAADwAAAGRycy9kb3ducmV2LnhtbERP32vCMBB+H/g/hBN801QtMqpRZODYBg506vORnG2x&#10;uZQma7v99WYg7O0+vp+32vS2Ei01vnSsYDpJQBBrZ0rOFZy+duNnED4gG6wck4If8rBZD55WmBnX&#10;8YHaY8hFDGGfoYIihDqT0uuCLPqJq4kjd3WNxRBhk0vTYBfDbSVnSbKQFkuODQXW9FKQvh2/rQL6&#10;3XcfO35NudXTz+49nZ316aLUaNhvlyAC9eFf/HC/mTg/Xczh75t4gl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6wQO8MAAADdAAAADwAAAAAAAAAAAAAAAACYAgAAZHJzL2Rv&#10;d25yZXYueG1sUEsFBgAAAAAEAAQA9QAAAIgDAAAAAA==&#10;" path="m568,223l,,,4,568,227r,-4xe" fillcolor="#789dfd" stroked="f">
                        <v:path arrowok="t" o:connecttype="custom" o:connectlocs="284,112;0,0;0,2;284,114;284,112" o:connectangles="0,0,0,0,0"/>
                      </v:shape>
                      <v:shape id="Freeform 616" o:spid="_x0000_s2117" style="position:absolute;left:4267;top:68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7ZiMgA&#10;AADdAAAADwAAAGRycy9kb3ducmV2LnhtbESPQWvCQBCF7wX/wzKCt7pRJI3RVcSiSOmlUQRvQ3ZM&#10;gtnZNLuatL++Wyj0NsN78743y3VvavGg1lWWFUzGEQji3OqKCwWn4+45AeE8ssbaMin4Igfr1eBp&#10;iam2HX/QI/OFCCHsUlRQet+kUrq8JINubBvioF1ta9CHtS2kbrEL4aaW0yiKpcGKA6HEhrYl5bfs&#10;bgLkJUu6+TnZ3j+v8vVyPL99v+9jpUbDfrMA4an3/+a/64MO9WfxDH6/CSPI1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ntmIyAAAAN0AAAAPAAAAAAAAAAAAAAAAAJgCAABk&#10;cnMvZG93bnJldi54bWxQSwUGAAAAAAQABAD1AAAAjQMAAAAA&#10;" path="m568,223l,,,4,568,227r,-4xe" fillcolor="#759cfd" stroked="f">
                        <v:path arrowok="t" o:connecttype="custom" o:connectlocs="284,111;0,0;0,2;284,113;284,111" o:connectangles="0,0,0,0,0"/>
                      </v:shape>
                      <v:shape id="Freeform 617" o:spid="_x0000_s2118" style="position:absolute;left:4267;top:68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aXesQA&#10;AADdAAAADwAAAGRycy9kb3ducmV2LnhtbERPTWvCQBC9C/6HZYRepG4sNWjqGqwgeClY68HjmJ1m&#10;02Znk+xW03/fFYTe5vE+Z5n3thYX6nzlWMF0koAgLpyuuFRw/Ng+zkH4gKyxdkwKfslDvhoOlphp&#10;d+V3uhxCKWII+wwVmBCaTEpfGLLoJ64hjtyn6yyGCLtS6g6vMdzW8ilJUmmx4thgsKGNoeL78GMV&#10;LL7Ox2LenspE78dvdLZoNq+tUg+jfv0CIlAf/sV3907H+c/pDG7fxBP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Gl3rEAAAA3QAAAA8AAAAAAAAAAAAAAAAAmAIAAGRycy9k&#10;b3ducmV2LnhtbFBLBQYAAAAABAAEAPUAAACJAwAAAAA=&#10;" path="m568,223l,,,4,568,227r,-4xe" fillcolor="#739afd" stroked="f">
                        <v:path arrowok="t" o:connecttype="custom" o:connectlocs="284,111;0,0;0,2;284,113;284,111" o:connectangles="0,0,0,0,0"/>
                      </v:shape>
                      <v:shape id="Freeform 618" o:spid="_x0000_s2119" style="position:absolute;left:4267;top:68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yEjMUA&#10;AADdAAAADwAAAGRycy9kb3ducmV2LnhtbERPTWvCQBC9F/wPywje6qbaBkldpRRFTxbTQq/T7DRJ&#10;k52N2VW3/npXKPQ2j/c582UwrThR72rLCh7GCQjiwuqaSwUf7+v7GQjnkTW2lknBLzlYLgZ3c8y0&#10;PfOeTrkvRQxhl6GCyvsuk9IVFRl0Y9sRR+7b9gZ9hH0pdY/nGG5aOUmSVBqsOTZU2NFrRUWTH42C&#10;z12+21xWP5v9VzN7C2H6dGibTqnRMLw8g/AU/L/4z73Vcf5jmsLtm3iC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rISMxQAAAN0AAAAPAAAAAAAAAAAAAAAAAJgCAABkcnMv&#10;ZG93bnJldi54bWxQSwUGAAAAAAQABAD1AAAAigMAAAAA&#10;" path="m568,223l,,,4,568,227r,-4xe" fillcolor="#7199fd" stroked="f">
                        <v:path arrowok="t" o:connecttype="custom" o:connectlocs="284,111;0,0;0,2;284,113;284,111" o:connectangles="0,0,0,0,0"/>
                      </v:shape>
                      <v:shape id="Freeform 619" o:spid="_x0000_s2120" style="position:absolute;left:4267;top:68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2Jo8IA&#10;AADdAAAADwAAAGRycy9kb3ducmV2LnhtbERPTWvCQBC9C/0PyxS86aYisaSuobQRijdjKfQ2ZKeb&#10;kOxsyK4x/vuuIHibx/ucbT7ZTow0+MaxgpdlAoK4crpho+D7tF+8gvABWWPnmBRcyUO+e5ptMdPu&#10;wkcay2BEDGGfoYI6hD6T0lc1WfRL1xNH7s8NFkOEg5F6wEsMt51cJUkqLTYcG2rs6aOmqi3PVsFv&#10;caCfYkzK0Kbr9joZM+pPo9T8eXp/AxFoCg/x3f2l4/x1uoHbN/EEuf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PYmjwgAAAN0AAAAPAAAAAAAAAAAAAAAAAJgCAABkcnMvZG93&#10;bnJldi54bWxQSwUGAAAAAAQABAD1AAAAhwMAAAAA&#10;" path="m568,223l,,,4,568,227r,-4xe" fillcolor="#6f97fd" stroked="f">
                        <v:path arrowok="t" o:connecttype="custom" o:connectlocs="284,111;0,0;0,2;284,113;284,111" o:connectangles="0,0,0,0,0"/>
                      </v:shape>
                      <v:shape id="Freeform 620" o:spid="_x0000_s2121" style="position:absolute;left:4267;top:6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1r5sYA&#10;AADdAAAADwAAAGRycy9kb3ducmV2LnhtbESPQU/DMAyF70j8h8hIu7EUhqqpLJsqpkk7Da3jwNE0&#10;pi00TtRka/fv5wMSN1vv+b3Pq83kenWhIXaeDTzNM1DEtbcdNwY+TrvHJaiYkC32nsnAlSJs1vd3&#10;KyysH/lIlyo1SkI4FmigTSkUWse6JYdx7gOxaN9+cJhkHRptBxwl3PX6Octy7bBjaWgx0FtL9W91&#10;dgYWB/dZjV8/1B2325BPrgzL99KY2cNUvoJKNKV/89/13gr+Sy648o2MoN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1r5sYAAADdAAAADwAAAAAAAAAAAAAAAACYAgAAZHJz&#10;L2Rvd25yZXYueG1sUEsFBgAAAAAEAAQA9QAAAIsDAAAAAA==&#10;" path="m568,223l,,,3,568,227r,-4xe" fillcolor="#6d96fd" stroked="f">
                        <v:path arrowok="t" o:connecttype="custom" o:connectlocs="284,111;0,0;0,1;284,113;284,111" o:connectangles="0,0,0,0,0"/>
                      </v:shape>
                      <v:shape id="Freeform 621" o:spid="_x0000_s2122" style="position:absolute;left:4267;top:6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GL8sUA&#10;AADdAAAADwAAAGRycy9kb3ducmV2LnhtbERP22rCQBB9L/gPywh9KbpRqtiYjRRLiwWl1PoBY3Zy&#10;wexsyK4m7de7QsG3OZzrJKve1OJCrassK5iMIxDEmdUVFwoOP++jBQjnkTXWlknBLzlYpYOHBGNt&#10;O/6my94XIoSwi1FB6X0TS+mykgy6sW2IA5fb1qAPsC2kbrEL4aaW0yiaS4MVh4YSG1qXlJ32Z6Ng&#10;3W3Ox/wL32bT/GNS/+nZ9mn3qdTjsH9dgvDU+7v4373RYf7z/AVu34QTZH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YvyxQAAAN0AAAAPAAAAAAAAAAAAAAAAAJgCAABkcnMv&#10;ZG93bnJldi54bWxQSwUGAAAAAAQABAD1AAAAigMAAAAA&#10;" path="m568,224l,,,4,568,227r,-3xe" fillcolor="#6b95fd" stroked="f">
                        <v:path arrowok="t" o:connecttype="custom" o:connectlocs="284,112;0,0;0,2;284,113;284,112" o:connectangles="0,0,0,0,0"/>
                      </v:shape>
                      <v:shape id="Freeform 622" o:spid="_x0000_s2123" style="position:absolute;left:4267;top:6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iEE8cA&#10;AADdAAAADwAAAGRycy9kb3ducmV2LnhtbESPQU/CQBCF7yb8h82QeJOthEhTWIgCEryYAB48Dt2x&#10;rXZnS3ct5d8zBxNvM3lv3vtmvuxdrTpqQ+XZwOMoAUWce1txYeDj+PqQggoR2WLtmQxcKcByMbib&#10;Y2b9hffUHWKhJIRDhgbKGJtM65CX5DCMfEMs2pdvHUZZ20LbFi8S7mo9TpIn7bBiaSixoVVJ+c/h&#10;1xmYntPi9O63Tbru6jfevOzC9/bTmPth/zwDFamP/+a/650V/MlU+OUbGUEv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ohBPHAAAA3QAAAA8AAAAAAAAAAAAAAAAAmAIAAGRy&#10;cy9kb3ducmV2LnhtbFBLBQYAAAAABAAEAPUAAACMAwAAAAA=&#10;" path="m568,223l,,,4,568,227r,-4xe" fillcolor="#6a94fd" stroked="f">
                        <v:path arrowok="t" o:connecttype="custom" o:connectlocs="284,111;0,0;0,2;284,113;284,111" o:connectangles="0,0,0,0,0"/>
                      </v:shape>
                      <v:shape id="Freeform 623" o:spid="_x0000_s2124" style="position:absolute;left:4267;top:6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0O7cMA&#10;AADdAAAADwAAAGRycy9kb3ducmV2LnhtbERPTUsDMRC9C/6HMII3m61Yu2ybllJQPIm2ep9uppul&#10;m8myGdu0v94IQm/zeJ8zXybfqSMNsQ1sYDwqQBHXwbbcGPjavjyUoKIgW+wCk4EzRVgubm/mWNlw&#10;4k86bqRROYRjhQacSF9pHWtHHuMo9MSZ24fBo2Q4NNoOeMrhvtOPRfGsPbacGxz2tHZUHzY/3sDl&#10;/Tt9lOXEXbTI7nU3SYf6nIy5v0urGSihJFfxv/vN5vlP0zH8fZNP0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0O7cMAAADdAAAADwAAAAAAAAAAAAAAAACYAgAAZHJzL2Rv&#10;d25yZXYueG1sUEsFBgAAAAAEAAQA9QAAAIgDAAAAAA==&#10;" path="m568,223l,,,4,568,227r,-4xe" fillcolor="#6893fd" stroked="f">
                        <v:path arrowok="t" o:connecttype="custom" o:connectlocs="284,111;0,0;0,2;284,113;284,111" o:connectangles="0,0,0,0,0"/>
                      </v:shape>
                      <v:shape id="Freeform 624" o:spid="_x0000_s2125" style="position:absolute;left:4267;top:6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Pd8YA&#10;AADdAAAADwAAAGRycy9kb3ducmV2LnhtbERPS2sCMRC+F/ofwhR6KTWrlNauRhH7oAehPlr0OGzG&#10;3cXNZElGXf99Uyj0Nh/fc8bTzjXqRCHWng30exko4sLbmksDX5u3+yGoKMgWG89k4EIRppPrqzHm&#10;1p95Rae1lCqFcMzRQCXS5lrHoiKHsedb4sTtfXAoCYZS24DnFO4aPciyR+2w5tRQYUvziorD+ugM&#10;fEv/M7s8b7Z3u7B4bY+r2Yu8L425velmI1BCnfyL/9wfNs1/eBrA7zfpBD3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5/Pd8YAAADdAAAADwAAAAAAAAAAAAAAAACYAgAAZHJz&#10;L2Rvd25yZXYueG1sUEsFBgAAAAAEAAQA9QAAAIsDAAAAAA==&#10;" path="m568,223l,,,4,568,227r,-4xe" fillcolor="#6793fd" stroked="f">
                        <v:path arrowok="t" o:connecttype="custom" o:connectlocs="284,111;0,0;0,2;284,113;284,111" o:connectangles="0,0,0,0,0"/>
                      </v:shape>
                      <v:shape id="Freeform 625" o:spid="_x0000_s2126" style="position:absolute;left:4267;top:69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21cUA&#10;AADdAAAADwAAAGRycy9kb3ducmV2LnhtbERPS2vCQBC+F/oflil4q5v6iDZ1FRElHjzUB9LjkB2T&#10;YHY2ZFeT/nu3IPQ2H99zZovOVOJOjSstK/joRyCIM6tLzhWcjpv3KQjnkTVWlknBLzlYzF9fZpho&#10;2/Ke7gefixDCLkEFhfd1IqXLCjLo+rYmDtzFNgZ9gE0udYNtCDeVHERRLA2WHBoKrGlVUHY93IyC&#10;7epzPR7t0p/zoP3exXmcDrtLqlTvrVt+gfDU+X/x073VYf5oMoS/b8IJ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uXbVxQAAAN0AAAAPAAAAAAAAAAAAAAAAAJgCAABkcnMv&#10;ZG93bnJldi54bWxQSwUGAAAAAAQABAD1AAAAigMAAAAA&#10;" path="m568,223l,,,4,568,227r,-4xe" fillcolor="#6692fd" stroked="f">
                        <v:path arrowok="t" o:connecttype="custom" o:connectlocs="284,112;0,0;0,2;284,114;284,112" o:connectangles="0,0,0,0,0"/>
                      </v:shape>
                      <v:shape id="Freeform 626" o:spid="_x0000_s2127" style="position:absolute;left:4267;top:70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yAXMUA&#10;AADdAAAADwAAAGRycy9kb3ducmV2LnhtbERPS2sCMRC+F/ofwgheRLNtfbEaRQotRUTwcdnbsBl3&#10;VzeTsIm6/femIPQ2H99z5svW1OJGja8sK3gbJCCIc6srLhQcD1/9KQgfkDXWlknBL3lYLl5f5phq&#10;e+cd3fahEDGEfYoKyhBcKqXPSzLoB9YRR+5kG4MhwqaQusF7DDe1fE+SsTRYcWwo0dFnSfllfzUK&#10;eh9ZbzOxR+fOFzdaZd/rbLddK9XttKsZiEBt+Bc/3T86zh9OhvD3TTxB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LIBcxQAAAN0AAAAPAAAAAAAAAAAAAAAAAJgCAABkcnMv&#10;ZG93bnJldi54bWxQSwUGAAAAAAQABAD1AAAAigMAAAAA&#10;" path="m568,223l,,,4,568,227r,-4xe" fillcolor="#6591fd" stroked="f">
                        <v:path arrowok="t" o:connecttype="custom" o:connectlocs="284,112;0,0;0,2;284,114;284,112" o:connectangles="0,0,0,0,0"/>
                      </v:shape>
                      <v:shape id="Freeform 627" o:spid="_x0000_s2128" style="position:absolute;left:4267;top:7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o0x8cA&#10;AADdAAAADwAAAGRycy9kb3ducmV2LnhtbESPQWsCMRCF74L/IYzQW81qq7WrUaSlVcRLVajHYTPu&#10;BjeTZRPXbX99IxS8zfDevO/NbNHaUjRUe+NYwaCfgCDOnDacKzjsPx4nIHxA1lg6JgU/5GEx73Zm&#10;mGp35S9qdiEXMYR9igqKEKpUSp8VZNH3XUUctZOrLYa41rnUNV5juC3lMEnG0qLhSCiworeCsvPu&#10;YiPk9dMctmzawe/x6f3Cm++8Wa2Ueui1yymIQG24m/+v1zrWf34Zwe2bOIK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j6NMfHAAAA3QAAAA8AAAAAAAAAAAAAAAAAmAIAAGRy&#10;cy9kb3ducmV2LnhtbFBLBQYAAAAABAAEAPUAAACMAwAAAAA=&#10;" path="m568,223l,,,4,568,227r,-4xe" fillcolor="#6491fd" stroked="f">
                        <v:path arrowok="t" o:connecttype="custom" o:connectlocs="284,112;0,0;0,2;284,114;284,112" o:connectangles="0,0,0,0,0"/>
                      </v:shape>
                      <v:shape id="Freeform 628" o:spid="_x0000_s2129" style="position:absolute;left:4267;top:7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6ScIA&#10;AADdAAAADwAAAGRycy9kb3ducmV2LnhtbERP32vCMBB+H/g/hBN8m6niqlajiDAZDMamgq9Hc22K&#10;zaUkmdb/fhkM9nYf389bb3vbihv50DhWMBlnIIhLpxuuFZxPr88LECEia2wdk4IHBdhuBk9rLLS7&#10;8xfdjrEWKYRDgQpMjF0hZSgNWQxj1xEnrnLeYkzQ11J7vKdw28ppluXSYsOpwWBHe0Pl9fhtFRzy&#10;98o4yx9xWpkXf1n4z6X1So2G/W4FIlIf/8V/7jed5s/mOfx+k06Q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4rpJwgAAAN0AAAAPAAAAAAAAAAAAAAAAAJgCAABkcnMvZG93&#10;bnJldi54bWxQSwUGAAAAAAQABAD1AAAAhwMAAAAA&#10;" path="m568,223l,,,3,568,227r,-4xe" fillcolor="#6390fd" stroked="f">
                        <v:path arrowok="t" o:connecttype="custom" o:connectlocs="284,112;0,0;0,2;284,114;284,112" o:connectangles="0,0,0,0,0"/>
                      </v:shape>
                      <v:shape id="Freeform 629" o:spid="_x0000_s2130" style="position:absolute;left:4267;top:7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wdzcAA&#10;AADdAAAADwAAAGRycy9kb3ducmV2LnhtbERP24rCMBB9X/Afwgi+ramLWKlGEVlB9snbBwzN2BSb&#10;SWliW/36jSD4NodzneW6t5VoqfGlYwWTcQKCOHe65ELB5bz7noPwAVlj5ZgUPMjDejX4WmKmXcdH&#10;ak+hEDGEfYYKTAh1JqXPDVn0Y1cTR+7qGoshwqaQusEuhttK/iTJTFosOTYYrGlrKL+d7lbBX/er&#10;5/b+NId02h+rnZ/JvEWlRsN+swARqA8f8du913H+NE3h9U08Qa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TwdzcAAAADdAAAADwAAAAAAAAAAAAAAAACYAgAAZHJzL2Rvd25y&#10;ZXYueG1sUEsFBgAAAAAEAAQA9QAAAIUDAAAAAA==&#10;" path="m568,224l,,,4,568,227r,-3xe" fillcolor="#628ffd" stroked="f">
                        <v:path arrowok="t" o:connecttype="custom" o:connectlocs="284,112;0,0;0,2;284,114;284,112" o:connectangles="0,0,0,0,0"/>
                      </v:shape>
                      <v:shape id="Freeform 630" o:spid="_x0000_s2131" style="position:absolute;left:4267;top:7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G9IsYA&#10;AADdAAAADwAAAGRycy9kb3ducmV2LnhtbESPzW7CQAyE75X6DitX4lY2lAqqwILaQiUEvfB3t7Ju&#10;kjbrTbMLBJ4eH5C42ZrxzOfxtHWVOlITSs8Get0EFHHmbcm5gd326/kNVIjIFivPZOBMAaaTx4cx&#10;ptafeE3HTcyVhHBI0UARY51qHbKCHIaur4lF+/GNwyhrk2vb4EnCXaVfkmSgHZYsDQXW9FlQ9rc5&#10;OAOz+D8/Lw+Xof/orf2++u2vvpGN6Ty17yNQkdp4N9+uF1bwX4eCK9/ICHpy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TG9IsYAAADdAAAADwAAAAAAAAAAAAAAAACYAgAAZHJz&#10;L2Rvd25yZXYueG1sUEsFBgAAAAAEAAQA9QAAAIsDAAAAAA==&#10;" path="m568,223l,,,4,568,227r,-4xe" fillcolor="#618ffd" stroked="f">
                        <v:path arrowok="t" o:connecttype="custom" o:connectlocs="284,112;0,0;0,2;284,114;284,112" o:connectangles="0,0,0,0,0"/>
                      </v:shape>
                      <v:shape id="Freeform 631" o:spid="_x0000_s2132" style="position:absolute;left:4267;top:7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0YucMA&#10;AADdAAAADwAAAGRycy9kb3ducmV2LnhtbERPTWvCQBC9C/6HZQRvurEVrdFVamuhaC9qex+yYxLN&#10;zsbsqtFf3xUEb/N4nzOZ1aYQZ6pcbllBrxuBIE6szjlV8Lv96ryBcB5ZY2GZFFzJwWzabEww1vbC&#10;azpvfCpCCLsYFWTel7GULsnIoOvakjhwO1sZ9AFWqdQVXkK4KeRLFA2kwZxDQ4YlfWSUHDYno+DT&#10;HxfX5ek2tPPe2v4V+9fVD7JS7Vb9PgbhqfZP8cP9rcP8/nAE92/CCXL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0YucMAAADdAAAADwAAAAAAAAAAAAAAAACYAgAAZHJzL2Rv&#10;d25yZXYueG1sUEsFBgAAAAAEAAQA9QAAAIgDAAAAAA==&#10;" path="m568,223l,,,4,568,227r,-4xe" fillcolor="#618ffd" stroked="f">
                        <v:path arrowok="t" o:connecttype="custom" o:connectlocs="284,112;0,0;0,2;284,114;284,112" o:connectangles="0,0,0,0,0"/>
                      </v:shape>
                      <v:shape id="Freeform 632" o:spid="_x0000_s2133" style="position:absolute;left:4267;top:713;width:284;height:112;visibility:visible;mso-wrap-style:square;v-text-anchor:top" coordsize="568,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es+sQA&#10;AADdAAAADwAAAGRycy9kb3ducmV2LnhtbESPQUsDMRCF70L/Q5iCN5tVxJZt0yKFgniobJWeh2Tc&#10;rLuZLEls13/vHARvM7w3732z2U1hUBdKuYts4H5RgSK20XXcGvh4P9ytQOWC7HCITAZ+KMNuO7vZ&#10;YO3ilRu6nEqrJIRzjQZ8KWOtdbaeAuZFHIlF+4wpYJE1tdolvEp4GPRDVT3pgB1Lg8eR9p5sf/oO&#10;Bo7L49e+ccs3e37t+dA3mLxFY27n0/MaVKGp/Jv/rl+c4D+uhF++kRH0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XrPrEAAAA3QAAAA8AAAAAAAAAAAAAAAAAmAIAAGRycy9k&#10;b3ducmV2LnhtbFBLBQYAAAAABAAEAPUAAACJAwAAAAA=&#10;" path="m568,223l,,,,568,223xe" fillcolor="#618ffd" stroked="f">
                        <v:path arrowok="t" o:connecttype="custom" o:connectlocs="284,112;0,0;0,0;284,112" o:connectangles="0,0,0,0"/>
                      </v:shape>
                    </v:group>
                    <v:shape id="Freeform 633" o:spid="_x0000_s2134" style="position:absolute;left:4267;top:601;width:282;height:111;visibility:visible;mso-wrap-style:square;v-text-anchor:top" coordsize="56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WrsIA&#10;AADdAAAADwAAAGRycy9kb3ducmV2LnhtbERP3WrCMBS+F/YO4Qy808QxpeuayjYQhuKFdQ9waI5N&#10;WXNSmszWt18GA+/Ox/d7iu3kOnGlIbSeNayWCgRx7U3LjYav826RgQgR2WDnmTTcKMC2fJgVmBs/&#10;8omuVWxECuGQowYbY59LGWpLDsPS98SJu/jBYUxwaKQZcEzhrpNPSm2kw5ZTg8WePizV39WP0yBx&#10;t2knNV4yd3THQ1zbF7V/13r+OL29gog0xbv43/1p0vznbAV/36QTZ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5hauwgAAAN0AAAAPAAAAAAAAAAAAAAAAAJgCAABkcnMvZG93&#10;bnJldi54bWxQSwUGAAAAAAQABAD1AAAAhwMAAAAA&#10;" path="m,221l10,151,564,r-8,68l,221e" filled="f" strokeweight=".4pt">
                      <v:path arrowok="t" o:connecttype="custom" o:connectlocs="0,111;5,76;282,0;278,34;0,111" o:connectangles="0,0,0,0,0"/>
                    </v:shape>
                  </v:group>
                  <v:group id="Group 634" o:spid="_x0000_s2135" style="position:absolute;left:4530;top:602;width:19;height:38" coordorigin="4530,602" coordsize="1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WP3MwwAAAN0AAAAP&#10;AAAAAAAAAAAAAAAAAKoCAABkcnMvZG93bnJldi54bWxQSwUGAAAAAAQABAD6AAAAmgMAAAAA&#10;">
                    <v:shape id="Freeform 635" o:spid="_x0000_s2136" style="position:absolute;left:4530;top:602;width:19;height:38;visibility:visible;mso-wrap-style:square;v-text-anchor:top" coordsize="39,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wtxMUA&#10;AADdAAAADwAAAGRycy9kb3ducmV2LnhtbERP32vCMBB+H/g/hBP2IjOdFZHOKGMwnDiUdRvs8Whu&#10;bbG51CRq/e+NIPh2H9/Pmy0604gjOV9bVvA8TEAQF1bXXCr4+X5/moLwAVljY5kUnMnDYt57mGGm&#10;7Ym/6JiHUsQQ9hkqqEJoMyl9UZFBP7QtceT+rTMYInSl1A5PMdw0cpQkE2mw5thQYUtvFRW7/GAU&#10;LN32d5Xu8/V+8rne/bUpjQeDjVKP/e71BUSgLtzFN/eHjvPH0xSu38QT5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3C3ExQAAAN0AAAAPAAAAAAAAAAAAAAAAAJgCAABkcnMv&#10;ZG93bnJldi54bWxQSwUGAAAAAAQABAD1AAAAigMAAAAA&#10;" path="m,76l10,12,39,,31,66,,76xe" fillcolor="gray" stroked="f">
                      <v:path arrowok="t" o:connecttype="custom" o:connectlocs="0,38;5,6;19,0;15,33;0,38" o:connectangles="0,0,0,0,0"/>
                    </v:shape>
                    <v:shape id="Freeform 636" o:spid="_x0000_s2137" style="position:absolute;left:4530;top:602;width:19;height:38;visibility:visible;mso-wrap-style:square;v-text-anchor:top" coordsize="39,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QjMAA&#10;AADdAAAADwAAAGRycy9kb3ducmV2LnhtbERPTWvCQBC9F/wPywi91U0ltJq6hiAoXmPE85CdJqG7&#10;syG7JvHfd4VCb/N4n7PLZ2vESIPvHCt4XyUgiGunO24UXKvj2waED8gajWNS8CAP+X7xssNMu4lL&#10;Gi+hETGEfYYK2hD6TEpft2TRr1xPHLlvN1gMEQ6N1ANOMdwauU6SD2mx49jQYk+Hluqfy90qMKVJ&#10;6tFWt/JznLtTqbeuqIJSr8u5+AIRaA7/4j/3Wcf56SaF5zfx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avQjMAAAADdAAAADwAAAAAAAAAAAAAAAACYAgAAZHJzL2Rvd25y&#10;ZXYueG1sUEsFBgAAAAAEAAQA9QAAAIUDAAAAAA==&#10;" path="m,76l10,12,39,,31,66,,76e" filled="f" strokeweight=".4pt">
                      <v:path arrowok="t" o:connecttype="custom" o:connectlocs="0,38;5,6;19,0;15,33;0,38" o:connectangles="0,0,0,0,0"/>
                    </v:shape>
                  </v:group>
                  <v:group id="Group 637" o:spid="_x0000_s2138" style="position:absolute;left:4545;top:633;width:45;height:74" coordorigin="4545,633" coordsize="4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sWW4wwAAAN0AAAAP&#10;AAAAAAAAAAAAAAAAAKoCAABkcnMvZG93bnJldi54bWxQSwUGAAAAAAQABAD6AAAAmgMAAAAA&#10;">
                    <v:shape id="Freeform 638" o:spid="_x0000_s2139" style="position:absolute;left:4545;top:633;width:45;height:74;visibility:visible;mso-wrap-style:square;v-text-anchor:top" coordsize="90,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k5Qr0A&#10;AADdAAAADwAAAGRycy9kb3ducmV2LnhtbERPyQrCMBC9C/5DGMGbpi64VKOIIHhVe/E2JGNbbCal&#10;iVr/3giCt3m8ddbb1lbiSY0vHSsYDRMQxNqZknMF2eUwWIDwAdlg5ZgUvMnDdtPtrDE17sUnep5D&#10;LmII+xQVFCHUqZReF2TRD11NHLmbayyGCJtcmgZfMdxWcpwkM2mx5NhQYE37gvT9/LAKJlmFZjTX&#10;+irHh10yoemSyqNS/V67W4EI1Ia/+Oc+mjh/upjB95t4gtx8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Ik5Qr0AAADdAAAADwAAAAAAAAAAAAAAAACYAgAAZHJzL2Rvd25yZXYu&#10;eG1sUEsFBgAAAAAEAAQA9QAAAIIDAAAAAA==&#10;" path="m40,l,72r53,77l90,72,40,xe" fillcolor="gray" stroked="f">
                      <v:path arrowok="t" o:connecttype="custom" o:connectlocs="20,0;0,36;27,74;45,36;20,0" o:connectangles="0,0,0,0,0"/>
                    </v:shape>
                    <v:shape id="Freeform 639" o:spid="_x0000_s2140" style="position:absolute;left:4545;top:633;width:45;height:74;visibility:visible;mso-wrap-style:square;v-text-anchor:top" coordsize="90,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iDMMA&#10;AADdAAAADwAAAGRycy9kb3ducmV2LnhtbERPTWvCQBC9C/6HZQRvZtMSq6auoZQK9ljtod7G7DQb&#10;mp0N2Y2J/75bKHibx/ucbTHaRlyp87VjBQ9JCoK4dLrmSsHnab9Yg/ABWWPjmBTcyEOxm062mGs3&#10;8Addj6ESMYR9jgpMCG0upS8NWfSJa4kj9+06iyHCrpK6wyGG20Y+pumTtFhzbDDY0quh8ufYWwXs&#10;L5nt+69y89YM/cGcz+2S35Waz8aXZxCBxnAX/7sPOs7P1iv4+yae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fiDMMAAADdAAAADwAAAAAAAAAAAAAAAACYAgAAZHJzL2Rv&#10;d25yZXYueG1sUEsFBgAAAAAEAAQA9QAAAIgDAAAAAA==&#10;" path="m40,l,72r53,77l90,72,40,e" filled="f" strokeweight=".4pt">
                      <v:path arrowok="t" o:connecttype="custom" o:connectlocs="20,0;0,36;27,74;45,36;20,0" o:connectangles="0,0,0,0,0"/>
                    </v:shape>
                  </v:group>
                  <v:line id="Line 640" o:spid="_x0000_s2141" style="position:absolute;flip:x;visibility:visible;mso-wrap-style:square" from="4488,620" to="4492,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xIUMYAAADdAAAADwAAAGRycy9kb3ducmV2LnhtbESPQUvDQBCF74L/YRmhF7GbWokldltE&#10;kJaebFXwOGTHJJidCdm1Sf9951DobYb35r1vlusxtOZIfWyEHcymGRjiUnzDlYOvz/eHBZiYkD22&#10;wuTgRBHWq9ubJRZeBt7T8ZAqoyEcC3RQp9QV1saypoBxKh2xar/SB0y69pX1PQ4aHlr7mGW5Ddiw&#10;NtTY0VtN5d/hPzgI97L/3nzsNum5m+XzcvhpJBfnJnfj6wuYRGO6mi/XW6/4TwvF1W90BLs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8SFDGAAAA3QAAAA8AAAAAAAAA&#10;AAAAAAAAoQIAAGRycy9kb3ducmV2LnhtbFBLBQYAAAAABAAEAPkAAACUAwAAAAA=&#10;" strokeweight=".3pt"/>
                  <v:line id="Line 641" o:spid="_x0000_s2142" style="position:absolute;flip:x;visibility:visible;mso-wrap-style:square" from="4445,632" to="4449,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Dty8MAAADdAAAADwAAAGRycy9kb3ducmV2LnhtbERPS2vCQBC+F/oflin0UnRjK1Gjq5RC&#10;UXqqL/A4ZMckmJ0J2a1J/71bEHqbj+85i1XvanWl1lfCBkbDBBRxLrbiwsBh/zmYgvIB2WItTAZ+&#10;ycNq+fiwwMxKx1u67kKhYgj7DA2UITSZ1j4vyaEfSkMcubO0DkOEbaFti10Md7V+TZJUO6w4NpTY&#10;0EdJ+WX34wy4F9ke199f6zBpRulb3p0qScWY56f+fQ4qUB/+xXf3xsb54+kM/r6JJ+j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w7cvDAAAA3QAAAA8AAAAAAAAAAAAA&#10;AAAAoQIAAGRycy9kb3ducmV2LnhtbFBLBQYAAAAABAAEAPkAAACRAwAAAAA=&#10;" strokeweight=".3pt"/>
                  <v:line id="Line 642" o:spid="_x0000_s2143" style="position:absolute;flip:x;visibility:visible;mso-wrap-style:square" from="4401,644" to="4405,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PSi8YAAADdAAAADwAAAGRycy9kb3ducmV2LnhtbESPQUvDQBCF74L/YZmCF2k3tRJr7LaI&#10;UCqebG3B45Adk9DsTMiuTfz3zkHwNsN78943q80YWnOhPjbCDuazDAxxKb7hysHxYztdgokJ2WMr&#10;TA5+KMJmfX21wsLLwHu6HFJlNIRjgQ7qlLrC2ljWFDDOpCNW7Uv6gEnXvrK+x0HDQ2vvsiy3ARvW&#10;hho7eqmpPB++g4NwK/vT7v1tlx66eb4oh89GcnHuZjI+P4FJNKZ/89/1q1f8+0fl1290BLv+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T0ovGAAAA3QAAAA8AAAAAAAAA&#10;AAAAAAAAoQIAAGRycy9kb3ducmV2LnhtbFBLBQYAAAAABAAEAPkAAACUAwAAAAA=&#10;" strokeweight=".3pt"/>
                  <v:line id="Line 643" o:spid="_x0000_s2144" style="position:absolute;flip:x;visibility:visible;mso-wrap-style:square" from="4358,656" to="4362,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93EMQAAADdAAAADwAAAGRycy9kb3ducmV2LnhtbERPTWvCQBC9F/wPywheSt3ESlpTVykF&#10;UXqqtoUeh+yYhGZnQnY16b93C4K3ebzPWa4H16gzdb4WNpBOE1DEhdiaSwNfn5uHZ1A+IFtshMnA&#10;H3lYr0Z3S8yt9Lyn8yGUKoawz9FAFUKba+2Lihz6qbTEkTtK5zBE2JXadtjHcNfoWZJk2mHNsaHC&#10;lt4qKn4PJ2fA3cv+e/vxvg1PbZo9Fv1PLZkYMxkPry+gAg3hJr66dzbOny9S+P8mnq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X3cQxAAAAN0AAAAPAAAAAAAAAAAA&#10;AAAAAKECAABkcnMvZG93bnJldi54bWxQSwUGAAAAAAQABAD5AAAAkgMAAAAA&#10;" strokeweight=".3pt"/>
                  <v:line id="Line 644" o:spid="_x0000_s2145" style="position:absolute;flip:x;visibility:visible;mso-wrap-style:square" from="4315,667" to="4319,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3pZ8QAAADdAAAADwAAAGRycy9kb3ducmV2LnhtbERPS2vCQBC+F/wPywi9FN1oJdbUVaRQ&#10;lJ7qo+BxyE6TYHYmZLcm/fduQehtPr7nLNe9q9WVWl8JG5iME1DEudiKCwOn4/voBZQPyBZrYTLw&#10;Sx7Wq8HDEjMrHe/pegiFiiHsMzRQhtBkWvu8JId+LA1x5L6ldRgibAttW+xiuKv1NElS7bDi2FBi&#10;Q28l5ZfDjzPgnmT/tf382IZ5M0mf8+5cSSrGPA77zSuoQH34F9/dOxvnzxZT+PsmnqB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jelnxAAAAN0AAAAPAAAAAAAAAAAA&#10;AAAAAKECAABkcnMvZG93bnJldi54bWxQSwUGAAAAAAQABAD5AAAAkgMAAAAA&#10;" strokeweight=".3pt"/>
                  <v:line id="Line 645" o:spid="_x0000_s2146" style="position:absolute;flip:x;visibility:visible;mso-wrap-style:square" from="4753,542" to="4757,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FM/MQAAADdAAAADwAAAGRycy9kb3ducmV2LnhtbERPS2vCQBC+F/wPywi9FN1YJdbUVaQg&#10;lp7qo+BxyE6TYHYmZLcm/vtuQehtPr7nLNe9q9WVWl8JG5iME1DEudiKCwOn43b0AsoHZIu1MBm4&#10;kYf1avCwxMxKx3u6HkKhYgj7DA2UITSZ1j4vyaEfS0McuW9pHYYI20LbFrsY7mr9nCSpdlhxbCix&#10;obeS8svhxxlwT7L/2n1+7MK8maTTvDtXkooxj8N+8woqUB/+xXf3u43zZ4sp/H0TT9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wUz8xAAAAN0AAAAPAAAAAAAAAAAA&#10;AAAAAKECAABkcnMvZG93bnJldi54bWxQSwUGAAAAAAQABAD5AAAAkgMAAAAA&#10;" strokeweight=".3pt"/>
                  <v:line id="Line 646" o:spid="_x0000_s2147" style="position:absolute;flip:x;visibility:visible;mso-wrap-style:square" from="4798,528" to="4802,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jUiMMAAADdAAAADwAAAGRycy9kb3ducmV2LnhtbERPTWvCQBC9F/oflin0UnRjK6lGVymF&#10;ovSkVsHjkB2T0OxMyG5N/PeuUPA2j/c582XvanWm1lfCBkbDBBRxLrbiwsD+52swAeUDssVamAxc&#10;yMNy8fgwx8xKx1s670KhYgj7DA2UITSZ1j4vyaEfSkMcuZO0DkOEbaFti10Md7V+TZJUO6w4NpTY&#10;0GdJ+e/uzxlwL7I9rDbfq/DejNK3vDtWkooxz0/9xwxUoD7cxf/utY3zx9Mx3L6JJ+jF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so1IjDAAAA3QAAAA8AAAAAAAAAAAAA&#10;AAAAoQIAAGRycy9kb3ducmV2LnhtbFBLBQYAAAAABAAEAPkAAACRAwAAAAA=&#10;" strokeweight=".3pt"/>
                  <v:line id="Line 647" o:spid="_x0000_s2148" style="position:absolute;flip:x;visibility:visible;mso-wrap-style:square" from="4844,516" to="4848,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RxE8QAAADdAAAADwAAAGRycy9kb3ducmV2LnhtbERPS2vCQBC+F/oflin0UnRjrVFTVymF&#10;ovRUX+BxyI5JaHYmZLcm/nu3UOhtPr7nLFa9q9WFWl8JGxgNE1DEudiKCwOH/cdgBsoHZIu1MBm4&#10;kofV8v5ugZmVjrd02YVCxRD2GRooQ2gyrX1ekkM/lIY4cmdpHYYI20LbFrsY7mr9nCSpdlhxbCix&#10;ofeS8u/djzPgnmR7XH99rsO0GaXjvDtVkooxjw/92yuoQH34F/+5NzbOf5lP4PebeIJe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HETxAAAAN0AAAAPAAAAAAAAAAAA&#10;AAAAAKECAABkcnMvZG93bnJldi54bWxQSwUGAAAAAAQABAD5AAAAkgMAAAAA&#10;" strokeweight=".3pt"/>
                  <v:line id="Line 648" o:spid="_x0000_s2149" style="position:absolute;flip:x;visibility:visible;mso-wrap-style:square" from="4886,503" to="4890,5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bvZMMAAADdAAAADwAAAGRycy9kb3ducmV2LnhtbERPS2vCQBC+F/oflil4KbrRlqjRVUqh&#10;WHryCR6H7JgEszMhuzXpv+8WCt7m43vOct27Wt2o9ZWwgfEoAUWci624MHA8fAxnoHxAtlgLk4Ef&#10;8rBePT4sMbPS8Y5u+1CoGMI+QwNlCE2mtc9LcuhH0hBH7iKtwxBhW2jbYhfDXa0nSZJqhxXHhhIb&#10;ei8pv+6/nQH3LLvTZvu1CdNmnL7k3bmSVIwZPPVvC1CB+nAX/7s/bZz/Ok/h75t4gl7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S272TDAAAA3QAAAA8AAAAAAAAAAAAA&#10;AAAAoQIAAGRycy9kb3ducmV2LnhtbFBLBQYAAAAABAAEAPkAAACRAwAAAAA=&#10;" strokeweight=".3pt"/>
                  <v:line id="Line 649" o:spid="_x0000_s2150" style="position:absolute;flip:x;visibility:visible;mso-wrap-style:square" from="4708,554" to="4712,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K/8MAAADdAAAADwAAAGRycy9kb3ducmV2LnhtbERPS2vCQBC+F/oflin0UnRjK1Gjq5RC&#10;UXqqL/A4ZMckmJ0J2a1J/71bEHqbj+85i1XvanWl1lfCBkbDBBRxLrbiwsBh/zmYgvIB2WItTAZ+&#10;ycNq+fiwwMxKx1u67kKhYgj7DA2UITSZ1j4vyaEfSkMcubO0DkOEbaFti10Md7V+TZJUO6w4NpTY&#10;0EdJ+WX34wy4F9ke199f6zBpRulb3p0qScWY56f+fQ4qUB/+xXf3xsb549kE/r6JJ+j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6Sv/DAAAA3QAAAA8AAAAAAAAAAAAA&#10;AAAAoQIAAGRycy9kb3ducmV2LnhtbFBLBQYAAAAABAAEAPkAAACRAwAAAAA=&#10;" strokeweight=".3pt"/>
                  <v:group id="Group 650" o:spid="_x0000_s2151" style="position:absolute;left:4415;top:-320;width:414;height:1184" coordorigin="4415,-320" coordsize="414,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mlc+8cAAADd&#10;AAAADwAAAAAAAAAAAAAAAACqAgAAZHJzL2Rvd25yZXYueG1sUEsFBgAAAAAEAAQA+gAAAJ4DAAAA&#10;AA==&#10;">
                    <v:shape id="Freeform 651" o:spid="_x0000_s2152" style="position:absolute;left:4415;top:57;width:401;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AOsYA&#10;AADdAAAADwAAAGRycy9kb3ducmV2LnhtbERPTWvCQBC9C/6HZQq9FN1Uiq3RVYpYKCqliT3U25Cd&#10;boLZ2Zjdavz3XaHgbR7vc2aLztbiRK2vHCt4HCYgiAunKzYKvnZvgxcQPiBrrB2Tggt5WMz7vRmm&#10;2p05o1MejIgh7FNUUIbQpFL6oiSLfuga4sj9uNZiiLA1Urd4juG2lqMkGUuLFceGEhtallQc8l+r&#10;IGTLh83xI7kcvwuTr7fPZr/KPpW6v+tepyACdeEm/ne/6zj/aTKB6zfxBD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dAOsYAAADdAAAADwAAAAAAAAAAAAAAAACYAgAAZHJz&#10;L2Rvd25yZXYueG1sUEsFBgAAAAAEAAQA9QAAAIsDAAAAAA==&#10;" path="m781,20l767,10,748,2,726,,703,,676,6r-30,8l615,26,582,41,549,61,511,82r-37,25l435,134r-39,29l357,196r-41,37l277,270r-37,39l203,348r-33,39l138,425r-27,37l86,499,64,536,45,571,29,604,17,635,8,662,2,689,,713r4,21l9,753r10,14l35,779r17,5l74,786r23,l125,780r29,-7l185,761r33,-15l254,726r35,-21l326,680r39,-28l404,623r39,-33l484,553r39,-36l562,478r35,-39l631,400r31,-39l689,324r26,-36l736,251r20,-35l771,183r12,-31l793,125r6,-28l801,74,799,53,791,35,781,20xe" fillcolor="gray" strokeweight=".3pt">
                      <v:path arrowok="t" o:connecttype="custom" o:connectlocs="384,5;363,0;338,3;308,13;275,31;237,54;198,82;158,117;120,155;85,194;56,231;32,268;15,302;4,331;0,357;5,377;18,390;37,393;63,390;93,381;127,363;163,340;202,312;242,277;281,239;316,200;345,162;368,126;386,92;397,63;401,37;396,18" o:connectangles="0,0,0,0,0,0,0,0,0,0,0,0,0,0,0,0,0,0,0,0,0,0,0,0,0,0,0,0,0,0,0,0"/>
                    </v:shape>
                    <v:group id="Group 652" o:spid="_x0000_s2153" style="position:absolute;left:4428;top:-320;width:401;height:1184"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vTK58cAAADd&#10;AAAADwAAAAAAAAAAAAAAAACqAgAAZHJzL2Rvd25yZXYueG1sUEsFBgAAAAAEAAQA+gAAAJ4DAAAA&#10;AA==&#10;">
                      <v:group id="Group 653" o:spid="_x0000_s2154" style="position:absolute;left:4428;top:-320;width:401;height:1184"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uG98wwAAAN0AAAAP&#10;AAAAAAAAAAAAAAAAAKoCAABkcnMvZG93bnJldi54bWxQSwUGAAAAAAQABAD6AAAAmgMAAAAA&#10;">
                        <v:group id="Group 654" o:spid="_x0000_s2155" style="position:absolute;left:4428;top:-320;width:401;height:1184"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WrxC8MAAADdAAAADwAAAGRycy9kb3ducmV2LnhtbERPTYvCMBC9C/6HMII3&#10;TasoUo0isrt4kAXrwuJtaMa22ExKk23rvzcLgrd5vM/Z7HpTiZYaV1pWEE8jEMSZ1SXnCn4un5MV&#10;COeRNVaWScGDHOy2w8EGE207PlOb+lyEEHYJKii8rxMpXVaQQTe1NXHgbrYx6ANscqkb7EK4qeQs&#10;ipbSYMmhocCaDgVl9/TPKPjqsNvP44/2dL8dHtfL4vv3FJNS41G/X4Pw1Pu3+OU+6jB/Ec3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avELwwAAAN0AAAAP&#10;AAAAAAAAAAAAAAAAAKoCAABkcnMvZG93bnJldi54bWxQSwUGAAAAAAQABAD6AAAAmgMAAAAA&#10;">
                          <v:shape id="Freeform 655" o:spid="_x0000_s2156" style="position:absolute;left:4428;top:-3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miacEA&#10;AADdAAAADwAAAGRycy9kb3ducmV2LnhtbERPTYvCMBC9L/gfwgje1tQVF6lGUWHBgwetevA2NGNb&#10;bSYliVr/vRGEvc3jfc503ppa3Mn5yrKCQT8BQZxbXXGh4LD/+x6D8AFZY22ZFDzJw3zW+Zpiqu2D&#10;d3TPQiFiCPsUFZQhNKmUPi/JoO/bhjhyZ+sMhghdIbXDRww3tfxJkl9psOLYUGJDq5Lya3YzClxr&#10;s+2pHvLlwhu/dNtqdcRMqV63XUxABGrDv/jjXus4f5QM4f1NPEH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YJomnBAAAA3QAAAA8AAAAAAAAAAAAAAAAAmAIAAGRycy9kb3du&#10;cmV2LnhtbFBLBQYAAAAABAAEAPUAAACGAwAAAAA=&#10;" path="m,789l803,r,11l,801,,789xe" fillcolor="#fc0" stroked="f">
                            <v:path arrowok="t" o:connecttype="custom" o:connectlocs="0,395;401,0;401,6;0,401;0,395" o:connectangles="0,0,0,0,0"/>
                          </v:shape>
                          <v:shape id="Freeform 656" o:spid="_x0000_s2157" style="position:absolute;left:4428;top:-31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z7NsIA&#10;AADdAAAADwAAAGRycy9kb3ducmV2LnhtbERPS4vCMBC+C/sfwix4EU2VdZFqFBF8gCd1UbwNzWxb&#10;tpmUJNruvzeC4G0+vufMFq2pxJ2cLy0rGA4SEMSZ1SXnCn5O6/4EhA/IGivLpOCfPCzmH50Zpto2&#10;fKD7MeQihrBPUUERQp1K6bOCDPqBrYkj92udwRChy6V22MRwU8lRknxLgyXHhgJrWhWU/R1vRsHe&#10;joZVfu7t5FX7rNm41WXblEp1P9vlFESgNrzFL/dOx/nj5Aue38QT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DPs2wgAAAN0AAAAPAAAAAAAAAAAAAAAAAJgCAABkcnMvZG93&#10;bnJldi54bWxQSwUGAAAAAAQABAD1AAAAhwMAAAAA&#10;" path="m,790l803,r,12l,802,,790xe" fillcolor="#fecb00" stroked="f">
                            <v:path arrowok="t" o:connecttype="custom" o:connectlocs="0,394;401,0;401,6;0,400;0,394" o:connectangles="0,0,0,0,0"/>
                          </v:shape>
                          <v:shape id="Freeform 657" o:spid="_x0000_s2158" style="position:absolute;left:4428;top:-30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qemMUA&#10;AADdAAAADwAAAGRycy9kb3ducmV2LnhtbERPTWsCMRC9F/wPYYTealapIlujqNQiHgRttddxM262&#10;3UyWTaqrv74RBG/zeJ8zmjS2FCeqfeFYQbeTgCDOnC44V/D1uXgZgvABWWPpmBRcyMNk3HoaYard&#10;mTd02oZcxBD2KSowIVSplD4zZNF3XEUcuaOrLYYI61zqGs8x3JaylyQDabHg2GCwormh7Hf7ZxXk&#10;s+t39326K81q3xwWs9ef9QdelXpuN9M3EIGa8BDf3Usd5/eTPty+iSfI8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2p6YxQAAAN0AAAAPAAAAAAAAAAAAAAAAAJgCAABkcnMv&#10;ZG93bnJldi54bWxQSwUGAAAAAAQABAD1AAAAigMAAAAA&#10;" path="m,790l803,r,12l,801,,790xe" fillcolor="#fecb00" stroked="f">
                            <v:path arrowok="t" o:connecttype="custom" o:connectlocs="0,395;401,0;401,6;0,400;0,395" o:connectangles="0,0,0,0,0"/>
                          </v:shape>
                          <v:shape id="Freeform 658" o:spid="_x0000_s2159" style="position:absolute;left:4428;top:-30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A78UA&#10;AADdAAAADwAAAGRycy9kb3ducmV2LnhtbERPS2sCMRC+F/ofwhS81ayiUtaNoqIiPRTq8zrdTDfb&#10;bibLJurWX28Khd7m43tONm1tJS7U+NKxgl43AUGcO11yoWC/Wz2/gPABWWPlmBT8kIfp5PEhw1S7&#10;K7/TZRsKEUPYp6jAhFCnUvrckEXfdTVx5D5dYzFE2BRSN3iN4baS/SQZSYslxwaDNS0M5d/bs1VQ&#10;zG+n3nJ2qMzrsf1YzQdfb2u8KdV5amdjEIHa8C/+c290nD9MRvD7TTxBT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CADvxQAAAN0AAAAPAAAAAAAAAAAAAAAAAJgCAABkcnMv&#10;ZG93bnJldi54bWxQSwUGAAAAAAQABAD1AAAAigMAAAAA&#10;" path="m,789l803,r,11l,801,,789xe" fillcolor="#fecb00" stroked="f">
                            <v:path arrowok="t" o:connecttype="custom" o:connectlocs="0,395;401,0;401,6;0,401;0,395" o:connectangles="0,0,0,0,0"/>
                          </v:shape>
                          <v:shape id="Freeform 659" o:spid="_x0000_s2160" style="position:absolute;left:4428;top:-297;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Md8MA&#10;AADdAAAADwAAAGRycy9kb3ducmV2LnhtbERPTWvCQBC9F/wPywi91U0LVYmuobQErJ6qotchO2aD&#10;2dk0uzXRX+8KBW/zeJ8zz3pbizO1vnKs4HWUgCAunK64VLDb5i9TED4ga6wdk4ILecgWg6c5ptp1&#10;/EPnTShFDGGfogITQpNK6QtDFv3INcSRO7rWYoiwLaVusYvhtpZvSTKWFiuODQYb+jRUnDZ/VkEn&#10;zfp3yfm6209WW/zefelDf1Xqedh/zEAE6sND/O9e6jj/PZnA/Zt4gl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Md8MAAADdAAAADwAAAAAAAAAAAAAAAACYAgAAZHJzL2Rv&#10;d25yZXYueG1sUEsFBgAAAAAEAAQA9QAAAIgDAAAAAA==&#10;" path="m,790l803,r,10l,800,,790xe" fillcolor="#fecb00" stroked="f">
                            <v:path arrowok="t" o:connecttype="custom" o:connectlocs="0,395;401,0;401,5;0,400;0,395" o:connectangles="0,0,0,0,0"/>
                          </v:shape>
                          <v:shape id="Freeform 660" o:spid="_x0000_s2161"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XZCsUA&#10;AADdAAAADwAAAGRycy9kb3ducmV2LnhtbESPQWvDMAyF74P9B6PBbqu9wkrJ6pYyNhjs1DSUHkWs&#10;xWGxHGI3zfrrq0OhN4n39N6n1WYKnRppSG1kC68zA4q4jq7lxkK1/3pZgkoZ2WEXmSz8U4LN+vFh&#10;hYWLZ97RWOZGSQinAi34nPtC61R7CphmsScW7TcOAbOsQ6PdgGcJD52eG7PQAVuWBo89fXiq/8pT&#10;sNBVpTue3O6yHOln23xWc0/mYO3z07R9B5Vpynfz7frbCf6bEVz5Rkb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1dkKxQAAAN0AAAAPAAAAAAAAAAAAAAAAAJgCAABkcnMv&#10;ZG93bnJldi54bWxQSwUGAAAAAAQABAD1AAAAigMAAAAA&#10;" path="m,790l803,r,12l,801,,790xe" fillcolor="#fdcb00" stroked="f">
                            <v:path arrowok="t" o:connecttype="custom" o:connectlocs="0,395;401,0;401,6;0,401;0,395" o:connectangles="0,0,0,0,0"/>
                          </v:shape>
                          <v:shape id="Freeform 661" o:spid="_x0000_s2162" style="position:absolute;left:4428;top:-28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jGa8UA&#10;AADdAAAADwAAAGRycy9kb3ducmV2LnhtbERPTWsCMRC9C/0PYQpeRBMFpW6NUoTWgvZQq9Lehs10&#10;d+lmEjZR13/fCIK3ebzPmS1aW4sTNaFyrGE4UCCIc2cqLjTsvl77TyBCRDZYOyYNFwqwmD90ZpgZ&#10;d+ZPOm1jIVIIhww1lDH6TMqQl2QxDJwnTtyvayzGBJtCmgbPKdzWcqTURFqsODWU6GlZUv63PVoN&#10;h83F4Xj/s35bfXjpe73duvpWWncf25dnEJHaeBff3O8mzR+rKVy/SSf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MZrxQAAAN0AAAAPAAAAAAAAAAAAAAAAAJgCAABkcnMv&#10;ZG93bnJldi54bWxQSwUGAAAAAAQABAD1AAAAigMAAAAA&#10;" path="m,789l803,r,11l,801,,789xe" fillcolor="#fdca00" stroked="f">
                            <v:path arrowok="t" o:connecttype="custom" o:connectlocs="0,394;401,0;401,5;0,400;0,394" o:connectangles="0,0,0,0,0"/>
                          </v:shape>
                          <v:shape id="Freeform 662" o:spid="_x0000_s2163" style="position:absolute;left:4428;top:-28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gSQMgA&#10;AADdAAAADwAAAGRycy9kb3ducmV2LnhtbESPQWsCMRCF74X+hzAFL0WzCtW6NUorFdqDaFXoddhM&#10;N0uTybJJdfvvO4eCtxnem/e+Waz64NWZutRENjAeFaCIq2gbrg2cjpvhI6iUkS36yGTglxKslrc3&#10;CyxtvPAHnQ+5VhLCqUQDLue21DpVjgKmUWyJRfuKXcAsa1dr2+FFwoPXk6KY6oANS4PDltaOqu/D&#10;TzCwvZ/76eZzf1qH1+P7bLvTzr/sjBnc9c9PoDL1+Wr+v36zgv8wFn75RkbQy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yBJAyAAAAN0AAAAPAAAAAAAAAAAAAAAAAJgCAABk&#10;cnMvZG93bnJldi54bWxQSwUGAAAAAAQABAD1AAAAjQMAAAAA&#10;" path="m,790l803,r,12l,802,,790xe" fillcolor="#fdca00" stroked="f">
                            <v:path arrowok="t" o:connecttype="custom" o:connectlocs="0,394;401,0;401,6;0,400;0,394" o:connectangles="0,0,0,0,0"/>
                          </v:shape>
                          <v:shape id="Freeform 663" o:spid="_x0000_s2164" style="position:absolute;left:4428;top:-27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dcsMUA&#10;AADdAAAADwAAAGRycy9kb3ducmV2LnhtbERPTWvCQBC9F/wPywhepG4iWEp0DaXQKqiHWit6G7LT&#10;JDQ7u2TXGP99tyD0No/3OYu8N43oqPW1ZQXpJAFBXFhdc6ng8Pn2+AzCB2SNjWVScCMP+XLwsMBM&#10;2yt/ULcPpYgh7DNUUIXgMil9UZFBP7GOOHLftjUYImxLqVu8xnDTyGmSPEmDNceGCh29VlT87C9G&#10;wXF7szj7Om/eVzsn3Xh82NSnRKnRsH+ZgwjUh3/x3b3Wcf4sTeHvm3iC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J1ywxQAAAN0AAAAPAAAAAAAAAAAAAAAAAJgCAABkcnMv&#10;ZG93bnJldi54bWxQSwUGAAAAAAQABAD1AAAAigMAAAAA&#10;" path="m,790l803,r,12l,801,,790xe" fillcolor="#fdca00" stroked="f">
                            <v:path arrowok="t" o:connecttype="custom" o:connectlocs="0,395;401,0;401,6;0,401;0,395" o:connectangles="0,0,0,0,0"/>
                          </v:shape>
                          <v:shape id="Freeform 664" o:spid="_x0000_s2165" style="position:absolute;left:4428;top:-2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XCx8UA&#10;AADdAAAADwAAAGRycy9kb3ducmV2LnhtbERPTWvCQBC9C/6HZQq9SN0oKJK6CUWwFbQHbZT2NmSn&#10;STA7u2S3Gv99t1DwNo/3Ocu8N624UOcbywom4wQEcWl1w5WC4mP9tADhA7LG1jIpuJGHPBsOlphq&#10;e+U9XQ6hEjGEfYoK6hBcKqUvazLox9YRR+7bdgZDhF0ldYfXGG5aOU2SuTTYcGyo0dGqpvJ8+DEK&#10;Trubxdnxa/v69u6kG42KbfOZKPX40L88gwjUh7v4373Rcf5sMoW/b+IJ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9cLHxQAAAN0AAAAPAAAAAAAAAAAAAAAAAJgCAABkcnMv&#10;ZG93bnJldi54bWxQSwUGAAAAAAQABAD1AAAAigMAAAAA&#10;" path="m,789l803,r,11l,801,,789xe" fillcolor="#fdca00" stroked="f">
                            <v:path arrowok="t" o:connecttype="custom" o:connectlocs="0,395;401,0;401,6;0,401;0,395" o:connectangles="0,0,0,0,0"/>
                          </v:shape>
                          <v:shape id="Freeform 665" o:spid="_x0000_s2166" style="position:absolute;left:4428;top:-26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IasMA&#10;AADdAAAADwAAAGRycy9kb3ducmV2LnhtbERP32vCMBB+H+x/CDfwbaY6pqMzigiDPclaZXs9mltb&#10;llxqkrXVv34ZCL7dx/fzVpvRGtGTD61jBbNpBoK4crrlWsHx8Pb4AiJEZI3GMSk4U4DN+v5uhbl2&#10;AxfUl7EWKYRDjgqaGLtcylA1ZDFMXUecuG/nLcYEfS21xyGFWyPnWbaQFltODQ12tGuo+il/rYLy&#10;1H8U+8L7LxqCXprPgymri1KTh3H7CiLSGG/iq/tdp/nPsyf4/yad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PIasMAAADdAAAADwAAAAAAAAAAAAAAAACYAgAAZHJzL2Rv&#10;d25yZXYueG1sUEsFBgAAAAAEAAQA9QAAAIgDAAAAAA==&#10;" path="m,790l803,r,12l,802,,790xe" fillcolor="#fcca00" stroked="f">
                            <v:path arrowok="t" o:connecttype="custom" o:connectlocs="0,395;401,0;401,6;0,401;0,395" o:connectangles="0,0,0,0,0"/>
                          </v:shape>
                          <v:shape id="Freeform 666" o:spid="_x0000_s2167" style="position:absolute;left:4428;top:-25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J/8cQA&#10;AADdAAAADwAAAGRycy9kb3ducmV2LnhtbERPTWvCQBC9F/oflil4Mxsl1ZK6ShEt0kPRNBdvQ3aa&#10;hGZnY3ZN4r/vFoTe5vE+Z7UZTSN66lxtWcEsikEQF1bXXCrIv/bTFxDOI2tsLJOCGznYrB8fVphq&#10;O/CJ+syXIoSwS1FB5X2bSumKigy6yLbEgfu2nUEfYFdK3eEQwk0j53G8kAZrDg0VtrStqPjJrkbB&#10;x22nk+N708/RyMN5eV5cPnNUavI0vr2C8DT6f/HdfdBh/vMsgb9vwgl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Sf/HEAAAA3QAAAA8AAAAAAAAAAAAAAAAAmAIAAGRycy9k&#10;b3ducmV2LnhtbFBLBQYAAAAABAAEAPUAAACJAwAAAAA=&#10;" path="m,790l803,r,11l,801,,790xe" fillcolor="#fcc900" stroked="f">
                            <v:path arrowok="t" o:connecttype="custom" o:connectlocs="0,395;401,0;401,6;0,401;0,395" o:connectangles="0,0,0,0,0"/>
                          </v:shape>
                          <v:shape id="Freeform 667" o:spid="_x0000_s2168" style="position:absolute;left:4428;top:-25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OMQA&#10;AADdAAAADwAAAGRycy9kb3ducmV2LnhtbERP22rCQBB9F/oPyxT6phsFNUldpVoKIrVQb89DdpoN&#10;zc6G7Nakf98tCL7N4VxnseptLa7U+sqxgvEoAUFcOF1xqeB0fBumIHxA1lg7JgW/5GG1fBgsMNeu&#10;40+6HkIpYgj7HBWYEJpcSl8YsuhHriGO3JdrLYYI21LqFrsYbms5SZKZtFhxbDDY0MZQ8X34sQpe&#10;u3N/2cyzXVo3u+wj3b+TWRdKPT32L88gAvXhLr65tzrOn46n8P9NPEE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nfzjEAAAA3QAAAA8AAAAAAAAAAAAAAAAAmAIAAGRycy9k&#10;b3ducmV2LnhtbFBLBQYAAAAABAAEAPUAAACJAwAAAAA=&#10;" path="m,790l803,r,12l,802,,790xe" fillcolor="#fcc900" stroked="f">
                            <v:path arrowok="t" o:connecttype="custom" o:connectlocs="0,394;401,0;401,6;0,400;0,394" o:connectangles="0,0,0,0,0"/>
                          </v:shape>
                          <v:shape id="Freeform 668" o:spid="_x0000_s2169" style="position:absolute;left:4428;top:-24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hYjcQA&#10;AADdAAAADwAAAGRycy9kb3ducmV2LnhtbERP3UrDMBS+F3yHcITdyJZsYindslFEh97InHuAs+as&#10;7WxOSpJ19e2NIHh3Pr7fs9qMthMD+dA61jCfKRDElTMt1xoOny/THESIyAY7x6ThmwJs1rc3KyyM&#10;u/IHDftYixTCoUANTYx9IWWoGrIYZq4nTtzJeYsxQV9L4/Gawm0nF0pl0mLLqaHBnp4aqr72F6vh&#10;IffD+b5U290R1VC+5dnzO6LWk7uxXIKINMZ/8Z/71aT5j/MMfr9JJ8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YWI3EAAAA3QAAAA8AAAAAAAAAAAAAAAAAmAIAAGRycy9k&#10;b3ducmV2LnhtbFBLBQYAAAAABAAEAPUAAACJAwAAAAA=&#10;" path="m,790l803,r,12l,801,,790xe" fillcolor="#fbc900" stroked="f">
                            <v:path arrowok="t" o:connecttype="custom" o:connectlocs="0,395;401,0;401,6;0,400;0,395" o:connectangles="0,0,0,0,0"/>
                          </v:shape>
                          <v:shape id="Freeform 669" o:spid="_x0000_s2170" style="position:absolute;left:4428;top:-240;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otQcYA&#10;AADdAAAADwAAAGRycy9kb3ducmV2LnhtbDyPTWvCQBCG74L/YRmhN93YD1tSVymRgi2I1vbS25Cd&#10;JmmysyG7avz3nYJ4m+H9eGbmy9416khdqDwbmE4SUMS5txUXBr4+X8dPoEJEtth4JgNnCrBcDAdz&#10;TK0/8Qcd97FQUsIhRQNljG2qdchLchgmviUW7cd3DqOsXaFthycpd42+TZKZdlixEEpsKSspr/cH&#10;J9zV+X3nfvuYZXd1vblfveVb/jbmZtS/PIOKJMrVfEmvrZz/MH2E/29kBL3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1otQcYAAADdAAAADwAAAAAAAAAAAAAAAACYAgAAZHJz&#10;L2Rvd25yZXYueG1sUEsFBgAAAAAEAAQA9QAAAIsDAAAAAA==&#10;" path="m,789l803,r,9l,799,,789xe" fillcolor="#fbc900" stroked="f">
                            <v:path arrowok="t" o:connecttype="custom" o:connectlocs="0,395;401,0;401,5;0,400;0,395" o:connectangles="0,0,0,0,0"/>
                          </v:shape>
                          <v:shape id="Freeform 670" o:spid="_x0000_s2171" style="position:absolute;left:4428;top:-235;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JEisIA&#10;AADdAAAADwAAAGRycy9kb3ducmV2LnhtbESPQWvCQBCF7wX/wzKCt7qJYJHoKqIUvJq29zE7ZoPZ&#10;2ZDdasyvdw6F3mZ4b977ZrMbfKvu1McmsIF8noEiroJtuDbw/fX5vgIVE7LFNjAZeFKE3XbytsHC&#10;hgef6V6mWkkIxwINuJS6QutYOfIY56EjFu0aeo9J1r7WtseHhPtWL7LsQ3tsWBocdnRwVN3KX29A&#10;38Kox8N4HWxJ7vjj88Xq0hozmw77NahEQ/o3/12frOAvc8GVb2QEvX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QkSKwgAAAN0AAAAPAAAAAAAAAAAAAAAAAJgCAABkcnMvZG93&#10;bnJldi54bWxQSwUGAAAAAAQABAD1AAAAhwMAAAAA&#10;" path="m,790l803,r,12l,802,,790xe" fillcolor="#fbc800" stroked="f">
                            <v:path arrowok="t" o:connecttype="custom" o:connectlocs="0,395;401,0;401,6;0,401;0,395" o:connectangles="0,0,0,0,0"/>
                          </v:shape>
                          <v:shape id="Freeform 671" o:spid="_x0000_s2172"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m6BMgA&#10;AADdAAAADwAAAGRycy9kb3ducmV2LnhtbESPT2sCMRDF7wW/Qxiht5q1paW7GsU/lIp4UKvgcdiM&#10;m8XNZLtJdf32Rih4m+G9eb83w3FrK3GmxpeOFfR7CQji3OmSCwW7n6+XTxA+IGusHJOCK3kYjzpP&#10;Q8y0u/CGzttQiBjCPkMFJoQ6k9Lnhiz6nquJo3Z0jcUQ16aQusFLDLeVfE2SD2mx5EgwWNPMUH7a&#10;/tnITSfzxWE5O67NfvP9m4Z8/jZdKfXcbScDEIHa8DD/Xy90rP/eT+H+TRxBj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eboEyAAAAN0AAAAPAAAAAAAAAAAAAAAAAJgCAABk&#10;cnMvZG93bnJldi54bWxQSwUGAAAAAAQABAD1AAAAjQMAAAAA&#10;" path="m,790l803,r,12l,801,,790xe" fillcolor="#fac800" stroked="f">
                            <v:path arrowok="t" o:connecttype="custom" o:connectlocs="0,395;401,0;401,6;0,401;0,395" o:connectangles="0,0,0,0,0"/>
                          </v:shape>
                          <v:shape id="Freeform 672" o:spid="_x0000_s2173" style="position:absolute;left:4428;top:-2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ZJMcA&#10;AADdAAAADwAAAGRycy9kb3ducmV2LnhtbESPTU/CQBCG7yT+h82YeIOtJRqpLKRCjMR4EJSE46Q7&#10;dBu7s6W7Qv33zsHE20zm/Xhmvhx8q87UxyawgdtJBoq4Crbh2sDnx/P4AVRMyBbbwGTghyIsF1ej&#10;ORY2XHhL512qlYRwLNCAS6krtI6VI49xEjpiuR1D7zHJ2tfa9niRcN/qPMvutceGpcFhRytH1dfu&#10;20vvrFxvDq+r47vbb19Os1Stp09vxtxcD+UjqERD+hf/uTdW8O9y4ZdvZAS9+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Uv2STHAAAA3QAAAA8AAAAAAAAAAAAAAAAAmAIAAGRy&#10;cy9kb3ducmV2LnhtbFBLBQYAAAAABAAEAPUAAACMAwAAAAA=&#10;" path="m,789l803,r,11l,801,,789xe" fillcolor="#fac800" stroked="f">
                            <v:path arrowok="t" o:connecttype="custom" o:connectlocs="0,395;401,0;401,6;0,401;0,395" o:connectangles="0,0,0,0,0"/>
                          </v:shape>
                          <v:shape id="Freeform 673" o:spid="_x0000_s2174" style="position:absolute;left:4428;top:-21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C3Z8MA&#10;AADdAAAADwAAAGRycy9kb3ducmV2LnhtbERPS2vCQBC+F/wPywi9FN0oWGp0lVaQ2mOjPXgbspMH&#10;ZmdDdhrTf+8WBG/z8T1nvR1co3rqQu3ZwGyagCLOva25NHA67idvoIIgW2w8k4E/CrDdjJ7WmFp/&#10;5W/qMylVDOGQooFKpE21DnlFDsPUt8SRK3znUCLsSm07vMZw1+h5krxqhzXHhgpb2lWUX7JfZ+D8&#10;+bIodn2WfJXycVr+7CXoYmnM83h4X4ESGuQhvrsPNs5fzGfw/008QW9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C3Z8MAAADdAAAADwAAAAAAAAAAAAAAAACYAgAAZHJzL2Rv&#10;d25yZXYueG1sUEsFBgAAAAAEAAQA9QAAAIgDAAAAAA==&#10;" path="m,790l803,r,12l,802,,790xe" fillcolor="#f9c700" stroked="f">
                            <v:path arrowok="t" o:connecttype="custom" o:connectlocs="0,394;401,0;401,6;0,400;0,394" o:connectangles="0,0,0,0,0"/>
                          </v:shape>
                          <v:shape id="Freeform 674" o:spid="_x0000_s2175" style="position:absolute;left:4428;top:-21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LtfcQA&#10;AADdAAAADwAAAGRycy9kb3ducmV2LnhtbERPTWvCQBC9F/wPywheim5Mq0h0FSkVlJ6Mgh6H7JgE&#10;s7Mxu5rUX98tFHqbx/ucxaozlXhQ40rLCsajCARxZnXJuYLjYTOcgXAeWWNlmRR8k4PVsveywETb&#10;lvf0SH0uQgi7BBUU3teJlC4ryKAb2Zo4cBfbGPQBNrnUDbYh3FQyjqKpNFhyaCiwpo+Csmt6NwrS&#10;5+ksp6/rq7t9ffp2d3t/a/dWqUG/W89BeOr8v/jPvdVh/iSO4febcIJ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y7X3EAAAA3QAAAA8AAAAAAAAAAAAAAAAAmAIAAGRycy9k&#10;b3ducmV2LnhtbFBLBQYAAAAABAAEAPUAAACJAwAAAAA=&#10;" path="m,790l803,r,12l,801,,790xe" fillcolor="#f9c700" stroked="f">
                            <v:path arrowok="t" o:connecttype="custom" o:connectlocs="0,395;401,0;401,6;0,400;0,395" o:connectangles="0,0,0,0,0"/>
                          </v:shape>
                          <v:shape id="Freeform 675" o:spid="_x0000_s2176" style="position:absolute;left:4428;top:-2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eL4sMA&#10;AADdAAAADwAAAGRycy9kb3ducmV2LnhtbERPTWsCMRC9F/wPYQRvNVGxtFujqFAUD4XaQult2Ex3&#10;l24mS5Luxn9vhEJv83ifs9ok24qefGgca5hNFQji0pmGKw0f7y/3jyBCRDbYOiYNFwqwWY/uVlgY&#10;N/Ab9edYiRzCoUANdYxdIWUoa7IYpq4jzty38xZjhr6SxuOQw20r50o9SIsN54YaO9rXVP6cf62G&#10;w9Pla/t5in6Q3WuZZimpXu20nozT9hlEpBT/xX/uo8nzl/MF3L7JJ8j1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eL4sMAAADdAAAADwAAAAAAAAAAAAAAAACYAgAAZHJzL2Rv&#10;d25yZXYueG1sUEsFBgAAAAAEAAQA9QAAAIgDAAAAAA==&#10;" path="m,789l803,r,11l,801,,789xe" fillcolor="#f8c700" stroked="f">
                            <v:path arrowok="t" o:connecttype="custom" o:connectlocs="0,395;401,0;401,6;0,401;0,395" o:connectangles="0,0,0,0,0"/>
                          </v:shape>
                          <v:shape id="Freeform 676" o:spid="_x0000_s2177" style="position:absolute;left:4428;top:-20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aucQA&#10;AADdAAAADwAAAGRycy9kb3ducmV2LnhtbERP22rCQBB9F/oPyxT6ZjYNTWijq7RCQKFiq37AkB2T&#10;0OxsyG6T9O/dguDbHM51luvJtGKg3jWWFTxHMQji0uqGKwXnUzF/BeE8ssbWMin4Iwfr1cNsibm2&#10;I3/TcPSVCCHsclRQe9/lUrqyJoMush1x4C62N+gD7CupexxDuGllEseZNNhwaKixo01N5c/x1yj4&#10;0F8nOxWbYv+53+6y4eAvNn1T6ulxel+A8DT5u/jm3uowP01e4P+bc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WGrnEAAAA3QAAAA8AAAAAAAAAAAAAAAAAmAIAAGRycy9k&#10;b3ducmV2LnhtbFBLBQYAAAAABAAEAPUAAACJAwAAAAA=&#10;" path="m,790l803,r,12l,802,,790xe" fillcolor="#f8c600" stroked="f">
                            <v:path arrowok="t" o:connecttype="custom" o:connectlocs="0,395;401,0;401,6;0,401;0,395" o:connectangles="0,0,0,0,0"/>
                          </v:shape>
                          <v:shape id="Freeform 677" o:spid="_x0000_s2178" style="position:absolute;left:4428;top:-19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ewcMA&#10;AADdAAAADwAAAGRycy9kb3ducmV2LnhtbERPTYvCMBC9L/gfwgheFk3VVaQaRQRBDy5YFTwOzdgW&#10;m0lpotZ/bwTB2zze58wWjSnFnWpXWFbQ70UgiFOrC84UHA/r7gSE88gaS8uk4EkOFvPWzwxjbR+8&#10;p3viMxFC2MWoIPe+iqV0aU4GXc9WxIG72NqgD7DOpK7xEcJNKQdRNJYGCw4NOVa0yim9JjejYDk8&#10;2PO2v79u/pLf9H9l1rvT8aRUp90spyA8Nf4r/rg3OswfDUbw/iacIO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ewcMAAADdAAAADwAAAAAAAAAAAAAAAACYAgAAZHJzL2Rv&#10;d25yZXYueG1sUEsFBgAAAAAEAAQA9QAAAIgDAAAAAA==&#10;" path="m,790l803,r,12l,801,,790xe" fillcolor="#f8c600" stroked="f">
                            <v:path arrowok="t" o:connecttype="custom" o:connectlocs="0,395;401,0;401,6;0,401;0,395" o:connectangles="0,0,0,0,0"/>
                          </v:shape>
                          <v:shape id="Freeform 678" o:spid="_x0000_s2179" style="position:absolute;left:4428;top:-18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B2tcUA&#10;AADdAAAADwAAAGRycy9kb3ducmV2LnhtbERPTWvCQBC9C/0PyxS8SN2oKJK6ShELHqRobA+9Ddkx&#10;CWZnw+7WRH99VxC8zeN9zmLVmVpcyPnKsoLRMAFBnFtdcaHg+/j5NgfhA7LG2jIpuJKH1fKlt8BU&#10;25YPdMlCIWII+xQVlCE0qZQ+L8mgH9qGOHIn6wyGCF0htcM2hptajpNkJg1WHBtKbGhdUn7O/oyC&#10;Xfj90ic32v10t8lx3vrzZD/YKNV/7T7eQQTqwlP8cG91nD8dz+D+TTxB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0Ha1xQAAAN0AAAAPAAAAAAAAAAAAAAAAAJgCAABkcnMv&#10;ZG93bnJldi54bWxQSwUGAAAAAAQABAD1AAAAigMAAAAA&#10;" path="m,789l803,r,11l,801,,789xe" fillcolor="#f7c600" stroked="f">
                            <v:path arrowok="t" o:connecttype="custom" o:connectlocs="0,394;401,0;401,5;0,400;0,394" o:connectangles="0,0,0,0,0"/>
                          </v:shape>
                          <v:shape id="Freeform 679" o:spid="_x0000_s2180" style="position:absolute;left:4428;top:-182;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WL68MA&#10;AADdAAAADwAAAGRycy9kb3ducmV2LnhtbERPzWrCQBC+C32HZQpepG5q0bbRVUQreBE09gGG7DRZ&#10;zM6m2Y3Gt3cFwdt8fL8zW3S2EmdqvHGs4H2YgCDOnTZcKPg9bt6+QPiArLFyTAqu5GExf+nNMNXu&#10;wgc6Z6EQMYR9igrKEOpUSp+XZNEPXU0cuT/XWAwRNoXUDV5iuK3kKEkm0qLh2FBiTauS8lPWWgU/&#10;PMjt+mra9sj7f7cbGPnxbZTqv3bLKYhAXXiKH+6tjvPHo0+4fxN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WL68MAAADdAAAADwAAAAAAAAAAAAAAAACYAgAAZHJzL2Rv&#10;d25yZXYueG1sUEsFBgAAAAAEAAQA9QAAAIgDAAAAAA==&#10;" path="m,790l803,r,10l,800,,790xe" fillcolor="#f6c500" stroked="f">
                            <v:path arrowok="t" o:connecttype="custom" o:connectlocs="0,394;401,0;401,5;0,399;0,394" o:connectangles="0,0,0,0,0"/>
                          </v:shape>
                          <v:shape id="Freeform 680" o:spid="_x0000_s2181" style="position:absolute;left:4428;top:-1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q2sYA&#10;AADdAAAADwAAAGRycy9kb3ducmV2LnhtbESPT2vCQBDF74V+h2UKvdWNQkuJriIphRYL1n/3MTsm&#10;wexsurvV+O2dg+Bthvfmvd9MZr1r1YlCbDwbGA4yUMSltw1XBrabz5d3UDEhW2w9k4ELRZhNHx8m&#10;mFt/5hWd1qlSEsIxRwN1Sl2udSxrchgHviMW7eCDwyRrqLQNeJZw1+pRlr1phw1LQ40dFTWVx/W/&#10;M/Abfj5cLFa46JaLb73/Gx6K/c6Y56d+PgaVqE938+36ywr+60hw5RsZQ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fq2sYAAADdAAAADwAAAAAAAAAAAAAAAACYAgAAZHJz&#10;L2Rvd25yZXYueG1sUEsFBgAAAAAEAAQA9QAAAIsDAAAAAA==&#10;" path="m,790l803,r,12l,801,,790xe" fillcolor="#f6c500" stroked="f">
                            <v:path arrowok="t" o:connecttype="custom" o:connectlocs="0,395;401,0;401,6;0,401;0,395" o:connectangles="0,0,0,0,0"/>
                          </v:shape>
                          <v:shape id="Freeform 681" o:spid="_x0000_s2182" style="position:absolute;left:4428;top:-17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314sMA&#10;AADdAAAADwAAAGRycy9kb3ducmV2LnhtbESP3WoCMRCF7wu+QxihdzWr4FJXo0hpQbyqPw8wbMbN&#10;6mayJqmmb28KQu9mOOd8c2axSrYTN/KhdaxgPCpAENdOt9woOB6+3t5BhIissXNMCn4pwGo5eFlg&#10;pd2dd3Tbx0ZkCIcKFZgY+0rKUBuyGEauJ87ayXmLMa++kdrjPcNtJydFUUqLLecLBnv6MFRf9j82&#10;U3xv/Paazt9rmdz481Tati6Veh2m9RxEpBT/zc/0Ruf608kM/r7JI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314sMAAADdAAAADwAAAAAAAAAAAAAAAACYAgAAZHJzL2Rv&#10;d25yZXYueG1sUEsFBgAAAAAEAAQA9QAAAIgDAAAAAA==&#10;" path="m,789l803,r,11l,801,,789xe" fillcolor="#f5c400" stroked="f">
                            <v:path arrowok="t" o:connecttype="custom" o:connectlocs="0,395;401,0;401,6;0,401;0,395" o:connectangles="0,0,0,0,0"/>
                          </v:shape>
                          <v:shape id="Freeform 682" o:spid="_x0000_s2183" style="position:absolute;left:4428;top:-16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7osYA&#10;AADdAAAADwAAAGRycy9kb3ducmV2LnhtbESPzW7CQAyE75X6DitX4lY2FBFVgQXRSC0cUH8CD2Cy&#10;bhI1642yC4S3xwek3mzNeObzYjW4Vp2pD41nA5NxAoq49LbhysBh//78CipEZIutZzJwpQCr5ePD&#10;AjPrL/xD5yJWSkI4ZGigjrHLtA5lTQ7D2HfEov363mGUta+07fEi4a7VL0mSaocNS0ONHeU1lX/F&#10;yRk4bj7ffLX7OCXfYZd+dTZPrc2NGT0N6zmoSEP8N9+vt1bwZ1Phl29kBL2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7osYAAADdAAAADwAAAAAAAAAAAAAAAACYAgAAZHJz&#10;L2Rvd25yZXYueG1sUEsFBgAAAAAEAAQA9QAAAIsDAAAAAA==&#10;" path="m,790l803,r,12l,802,,790xe" fillcolor="#f5c400" stroked="f">
                            <v:path arrowok="t" o:connecttype="custom" o:connectlocs="0,395;401,0;401,6;0,401;0,395" o:connectangles="0,0,0,0,0"/>
                          </v:shape>
                          <v:shape id="Freeform 683" o:spid="_x0000_s2184"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k6vMIA&#10;AADdAAAADwAAAGRycy9kb3ducmV2LnhtbERPTWsCMRC9F/ofwhS81awVxa5GkbaiPaoVr8Nm3CxN&#10;JttNdNd/bwqCt3m8z5ktOmfFhZpQeVYw6GcgiAuvKy4V/OxXrxMQISJrtJ5JwZUCLObPTzPMtW95&#10;S5ddLEUK4ZCjAhNjnUsZCkMOQ9/XxIk7+cZhTLAppW6wTeHOyrcsG0uHFacGgzV9GCp+d2en4Pt9&#10;v3amtZ/H7fKKB9nar/Bnleq9dMspiEhdfIjv7o1O80fDAfx/k06Q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uTq8wgAAAN0AAAAPAAAAAAAAAAAAAAAAAJgCAABkcnMvZG93&#10;bnJldi54bWxQSwUGAAAAAAQABAD1AAAAhwMAAAAA&#10;" path="m,790l803,r,12l,801,,790xe" fillcolor="#f4c300" stroked="f">
                            <v:path arrowok="t" o:connecttype="custom" o:connectlocs="0,395;401,0;401,6;0,401;0,395" o:connectangles="0,0,0,0,0"/>
                          </v:shape>
                          <v:shape id="Freeform 684" o:spid="_x0000_s2185" style="position:absolute;left:4428;top:-15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uky8IA&#10;AADdAAAADwAAAGRycy9kb3ducmV2LnhtbERPTWsCMRC9C/0PYQreNFul0m6NIlWpHl1beh02083S&#10;ZLLdRHf990YQepvH+5z5sndWnKkNtWcFT+MMBHHpdc2Vgs/jdvQCIkRkjdYzKbhQgOXiYTDHXPuO&#10;D3QuYiVSCIccFZgYm1zKUBpyGMa+IU7cj28dxgTbSuoWuxTurJxk2Uw6rDk1GGzo3VD5W5ycgv3r&#10;8cOZzq6/D6sLfsnObsKfVWr42K/eQETq47/47t7pNP95OoHbN+kEub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a6TLwgAAAN0AAAAPAAAAAAAAAAAAAAAAAJgCAABkcnMvZG93&#10;bnJldi54bWxQSwUGAAAAAAQABAD1AAAAhwMAAAAA&#10;" path="m,789l803,r,11l,801,,789xe" fillcolor="#f4c300" stroked="f">
                            <v:path arrowok="t" o:connecttype="custom" o:connectlocs="0,394;401,0;401,5;0,400;0,394" o:connectangles="0,0,0,0,0"/>
                          </v:shape>
                          <v:shape id="Freeform 685" o:spid="_x0000_s2186" style="position:absolute;left:4428;top:-14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Q9cMA&#10;AADdAAAADwAAAGRycy9kb3ducmV2LnhtbERPTWvCQBC9F/wPywi91U20FhvdiAgFjza21N4m2TEJ&#10;ZmdjdtX4712h0Ns83ucslr1pxIU6V1tWEI8iEMSF1TWXCr52Hy8zEM4ja2wsk4IbOVimg6cFJtpe&#10;+ZMumS9FCGGXoILK+zaR0hUVGXQj2xIH7mA7gz7ArpS6w2sIN40cR9GbNFhzaKiwpXVFxTE7GwXb&#10;fP+9OeTxtOb3V3P7tZjlPyelnof9ag7CU+//xX/ujQ7zp5MJPL4JJ8j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Q9cMAAADdAAAADwAAAAAAAAAAAAAAAACYAgAAZHJzL2Rv&#10;d25yZXYueG1sUEsFBgAAAAAEAAQA9QAAAIgDAAAAAA==&#10;" path="m,790l803,r,12l,801,,790xe" fillcolor="#f3c200" stroked="f">
                            <v:path arrowok="t" o:connecttype="custom" o:connectlocs="0,395;401,0;401,6;0,400;0,395" o:connectangles="0,0,0,0,0"/>
                          </v:shape>
                          <v:shape id="Freeform 686" o:spid="_x0000_s2187" style="position:absolute;left:4428;top:-1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VsVsQA&#10;AADdAAAADwAAAGRycy9kb3ducmV2LnhtbERP22rCQBB9F/oPyxT6Uuqm2otGVxFB8Ek09gOm2XET&#10;mp2N2W0S/Xq3UPBtDuc682VvK9FS40vHCl6HCQji3OmSjYKv4+ZlAsIHZI2VY1JwIQ/LxcNgjql2&#10;HR+ozYIRMYR9igqKEOpUSp8XZNEPXU0cuZNrLIYIGyN1g10Mt5UcJcmHtFhybCiwpnVB+U/2axWc&#10;P1c7cz1effvc7bJvOzWyL/dKPT32qxmIQH24i//dWx3nv4/f4O+beIJ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VbFbEAAAA3QAAAA8AAAAAAAAAAAAAAAAAmAIAAGRycy9k&#10;b3ducmV2LnhtbFBLBQYAAAAABAAEAPUAAACJAwAAAAA=&#10;" path="m,789l803,r,11l,801,,789xe" fillcolor="#f2c200" stroked="f">
                            <v:path arrowok="t" o:connecttype="custom" o:connectlocs="0,395;401,0;401,6;0,401;0,395" o:connectangles="0,0,0,0,0"/>
                          </v:shape>
                          <v:shape id="Freeform 687" o:spid="_x0000_s2188" style="position:absolute;left:4428;top:-13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rHTMMA&#10;AADdAAAADwAAAGRycy9kb3ducmV2LnhtbERPS2vCQBC+C/6HZYTezKaKtqSuooKQ1lNt9Txkp0lo&#10;djZmN4/213cFobf5+J6z2gymEh01rrSs4DGKQRBnVpecK/j8OEyfQTiPrLGyTAp+yMFmPR6tMNG2&#10;53fqTj4XIYRdggoK7+tESpcVZNBFtiYO3JdtDPoAm1zqBvsQbio5i+OlNFhyaCiwpn1B2fepNQrw&#10;EF/c76uT7U6nx3O3f9vVT1elHibD9gWEp8H/i+/uVIf5i/kCbt+EE+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rHTMMAAADdAAAADwAAAAAAAAAAAAAAAACYAgAAZHJzL2Rv&#10;d25yZXYueG1sUEsFBgAAAAAEAAQA9QAAAIgDAAAAAA==&#10;" path="m,790l803,r,12l,802,,790xe" fillcolor="#f1c100" stroked="f">
                            <v:path arrowok="t" o:connecttype="custom" o:connectlocs="0,395;401,0;401,6;0,401;0,395" o:connectangles="0,0,0,0,0"/>
                          </v:shape>
                          <v:shape id="Freeform 688" o:spid="_x0000_s2189" style="position:absolute;left:4428;top:-13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PbdscA&#10;AADdAAAADwAAAGRycy9kb3ducmV2LnhtbESPQWsCMRCF74X+hzAFL6Vm1a6V1SgqFgQPpbYXb+Nm&#10;ulm6mSxJ1PXfN0LB2wzvzfvezBadbcSZfKgdKxj0MxDEpdM1Vwq+v95fJiBCRNbYOCYFVwqwmD8+&#10;zLDQ7sKfdN7HSqQQDgUqMDG2hZShNGQx9F1LnLQf5y3GtPpKao+XFG4bOcyysbRYcyIYbGltqPzd&#10;n2zisr/mVfm6+9g8v9Urezrg0eRK9Z665RREpC7ezf/XW53q56Mx3L5JI8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oj23bHAAAA3QAAAA8AAAAAAAAAAAAAAAAAmAIAAGRy&#10;cy9kb3ducmV2LnhtbFBLBQYAAAAABAAEAPUAAACMAwAAAAA=&#10;" path="m,790l803,r,12l,801,,790xe" fillcolor="#f1c000" stroked="f">
                            <v:path arrowok="t" o:connecttype="custom" o:connectlocs="0,395;401,0;401,6;0,401;0,395" o:connectangles="0,0,0,0,0"/>
                          </v:shape>
                          <v:shape id="Freeform 689" o:spid="_x0000_s2190" style="position:absolute;left:4428;top:-125;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caRMQA&#10;AADdAAAADwAAAGRycy9kb3ducmV2LnhtbERPTWvCQBC9F/wPywheim6qVCW6ShAKHgrSKOJxyI5J&#10;2t3ZkF1j/PfdQsHbPN7nrLe9NaKj1teOFbxNEhDEhdM1lwpOx4/xEoQPyBqNY1LwIA/bzeBljal2&#10;d/6iLg+liCHsU1RQhdCkUvqiIot+4hriyF1dazFE2JZSt3iP4dbIaZLMpcWaY0OFDe0qKn7ym1Vg&#10;skN++zZ0nr1+ussu2EN2XHZKjYZ9tgIRqA9P8b97r+P899kC/r6JJ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nGkTEAAAA3QAAAA8AAAAAAAAAAAAAAAAAmAIAAGRycy9k&#10;b3ducmV2LnhtbFBLBQYAAAAABAAEAPUAAACJAwAAAAA=&#10;" path="m,789l803,r,9l,799,,789xe" fillcolor="#f0c000" stroked="f">
                            <v:path arrowok="t" o:connecttype="custom" o:connectlocs="0,395;401,0;401,5;0,400;0,395" o:connectangles="0,0,0,0,0"/>
                          </v:shape>
                          <v:shape id="Freeform 690" o:spid="_x0000_s2191" style="position:absolute;left:4428;top:-12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pnBsUA&#10;AADdAAAADwAAAGRycy9kb3ducmV2LnhtbESPQW/CMAyF75P4D5GRuI2UsU2oEBCbNI3bNNiBo2lM&#10;W2icKgml/Pv5gMTN1nt+7/Ni1btGdRRi7dnAZJyBIi68rbk08Lf7ep6BignZYuOZDNwowmo5eFpg&#10;bv2Vf6nbplJJCMccDVQptbnWsajIYRz7lli0ow8Ok6yh1DbgVcJdo1+y7F07rFkaKmzps6LivL04&#10;A8Xk9rFp61P0h1DuLzv98/3adMaMhv16DipRnx7m+/XGCv7bVHDlGxlBL/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mcGxQAAAN0AAAAPAAAAAAAAAAAAAAAAAJgCAABkcnMv&#10;ZG93bnJldi54bWxQSwUGAAAAAAQABAD1AAAAigMAAAAA&#10;" path="m,790l803,r,12l,802,,790xe" fillcolor="#efbf00" stroked="f">
                            <v:path arrowok="t" o:connecttype="custom" o:connectlocs="0,394;401,0;401,6;0,400;0,394" o:connectangles="0,0,0,0,0"/>
                          </v:shape>
                          <v:shape id="Freeform 691" o:spid="_x0000_s2192" style="position:absolute;left:4428;top:-11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LsgMQA&#10;AADdAAAADwAAAGRycy9kb3ducmV2LnhtbERP22rCQBB9L/gPywh9042VFhPdBFFKCq1CUz9gyE6T&#10;1OxsyK4m/n23IPRtDuc6m2w0rbhS7xrLChbzCARxaXXDlYLT1+tsBcJ5ZI2tZVJwIwdZOnnYYKLt&#10;wJ90LXwlQgi7BBXU3neJlK6syaCb2444cN+2N+gD7CupexxCuGnlUxS9SIMNh4YaO9rVVJ6Li1GQ&#10;58vD0Oh9HuOH/bkV+rJ/H49KPU7H7RqEp9H/i+/uNx3mPy9j+PsmnCD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S7IDEAAAA3QAAAA8AAAAAAAAAAAAAAAAAmAIAAGRycy9k&#10;b3ducmV2LnhtbFBLBQYAAAAABAAEAPUAAACJAwAAAAA=&#10;" path="m,790l803,r,12l,801,,790xe" fillcolor="#eebf00" stroked="f">
                            <v:path arrowok="t" o:connecttype="custom" o:connectlocs="0,395;401,0;401,6;0,400;0,395" o:connectangles="0,0,0,0,0"/>
                          </v:shape>
                          <v:shape id="Freeform 692" o:spid="_x0000_s2193" style="position:absolute;left:4428;top:-1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dG8scA&#10;AADdAAAADwAAAGRycy9kb3ducmV2LnhtbESPTWvCQBCG70L/wzKCt7pRbCnRVaRWKAWltYL2NmSn&#10;2dDsbMiuJv33nUPB2wzzfjyzWPW+VldqYxXYwGScgSIugq24NHD83N4/gYoJ2WIdmAz8UoTV8m6w&#10;wNyGjj/oekilkhCOORpwKTW51rFw5DGOQ0Mst+/QekyytqW2LXYS7ms9zbJH7bFiaXDY0LOj4udw&#10;8dLbbb/eNrty587v3ctkf7r0083emNGwX89BJerTTfzvfrWC/zATfvlGRt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7nRvLHAAAA3QAAAA8AAAAAAAAAAAAAAAAAmAIAAGRy&#10;cy9kb3ducmV2LnhtbFBLBQYAAAAABAAEAPUAAACMAwAAAAA=&#10;" path="m,789l803,r,11l,801,,789xe" fillcolor="#edbe00" stroked="f">
                            <v:path arrowok="t" o:connecttype="custom" o:connectlocs="0,395;401,0;401,6;0,401;0,395" o:connectangles="0,0,0,0,0"/>
                          </v:shape>
                          <v:shape id="Freeform 693" o:spid="_x0000_s2194" style="position:absolute;left:4428;top:-10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f1cQA&#10;AADdAAAADwAAAGRycy9kb3ducmV2LnhtbERPyW7CMBC9V+o/WFOpt+IQtSwBgxCohQMXFnEe4qkT&#10;NR6H2IXk7zFSpd7m6a0znbe2EldqfOlYQb+XgCDOnS7ZKDgePt9GIHxA1lg5JgUdeZjPnp+mmGl3&#10;4x1d98GIGMI+QwVFCHUmpc8Lsuh7riaO3LdrLIYIGyN1g7cYbiuZJslAWiw5NhRY07Kg/Gf/axWc&#10;w3g1XK2/usvmZLamTDt/SpdKvb60iwmIQG34F/+5NzrO/3jvw+ObeIK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Rn9XEAAAA3QAAAA8AAAAAAAAAAAAAAAAAmAIAAGRycy9k&#10;b3ducmV2LnhtbFBLBQYAAAAABAAEAPUAAACJAwAAAAA=&#10;" path="m,790l803,r,12l,802,,790xe" fillcolor="#edbd00" stroked="f">
                            <v:path arrowok="t" o:connecttype="custom" o:connectlocs="0,395;401,0;401,6;0,401;0,395" o:connectangles="0,0,0,0,0"/>
                          </v:shape>
                          <v:shape id="Freeform 694" o:spid="_x0000_s2195" style="position:absolute;left:4428;top:-9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HgA8IA&#10;AADdAAAADwAAAGRycy9kb3ducmV2LnhtbERP24rCMBB9F/yHMIJva+oVqUaRdYVVUbD6AUMztsVm&#10;Upqs1r83woJvczjXmS8bU4o71a6wrKDfi0AQp1YXnCm4nDdfUxDOI2ssLZOCJzlYLtqtOcbaPvhE&#10;98RnIoSwi1FB7n0VS+nSnAy6nq2IA3e1tUEfYJ1JXeMjhJtSDqJoIg0WHBpyrOg7p/SW/BkF235z&#10;3RWHzc9oeKZkfVyPT4f9Vqlup1nNQHhq/Ef87/7VYf54NID3N+EE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seADwgAAAN0AAAAPAAAAAAAAAAAAAAAAAJgCAABkcnMvZG93&#10;bnJldi54bWxQSwUGAAAAAAQABAD1AAAAhwMAAAAA&#10;" path="m,790l803,r,12l,801,,790xe" fillcolor="#ecbc00" stroked="f">
                            <v:path arrowok="t" o:connecttype="custom" o:connectlocs="0,395;401,0;401,6;0,401;0,395" o:connectangles="0,0,0,0,0"/>
                          </v:shape>
                          <v:shape id="Freeform 695" o:spid="_x0000_s2196" style="position:absolute;left:4428;top:-9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NHD8IA&#10;AADdAAAADwAAAGRycy9kb3ducmV2LnhtbERPTWvCQBC9F/wPywi9FN1oa5DoKqEgJEdtcx+yYxLM&#10;zsbdrUn/fbdQ6G0e73P2x8n04kHOd5YVrJYJCOLa6o4bBZ8fp8UWhA/IGnvLpOCbPBwPs6c9ZtqO&#10;fKbHJTQihrDPUEEbwpBJ6euWDPqlHYgjd7XOYIjQNVI7HGO46eU6SVJpsOPY0OJA7y3Vt8uXUbC5&#10;G1dykQ6lKav+5ZxXOScrpZ7nU74DEWgK/+I/d6Hj/M3bK/x+E0+Qh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E0cPwgAAAN0AAAAPAAAAAAAAAAAAAAAAAJgCAABkcnMvZG93&#10;bnJldi54bWxQSwUGAAAAAAQABAD1AAAAhwMAAAAA&#10;" path="m,789l803,r,11l,801,,789xe" fillcolor="#ebbc00" stroked="f">
                            <v:path arrowok="t" o:connecttype="custom" o:connectlocs="0,394;401,0;401,5;0,400;0,394" o:connectangles="0,0,0,0,0"/>
                          </v:shape>
                          <v:shape id="Freeform 696" o:spid="_x0000_s2197" style="position:absolute;left:4428;top:-8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dVVsMA&#10;AADdAAAADwAAAGRycy9kb3ducmV2LnhtbERPTYvCMBC9C/sfwgh701SpItUorriwJ0F3L97GZmyL&#10;zaQ2qe36640geJvH+5zFqjOluFHtCssKRsMIBHFqdcGZgr/f78EMhPPIGkvLpOCfHKyWH70FJtq2&#10;vKfbwWcihLBLUEHufZVI6dKcDLqhrYgDd7a1QR9gnUldYxvCTSnHUTSVBgsODTlWtMkpvRwao2AW&#10;Xy/nzbY98ulr3GR23RzvbqfUZ79bz0F46vxb/HL/6DB/Esfw/Cac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dVVsMAAADdAAAADwAAAAAAAAAAAAAAAACYAgAAZHJzL2Rv&#10;d25yZXYueG1sUEsFBgAAAAAEAAQA9QAAAIgDAAAAAA==&#10;" path="m,790l803,r,12l,802,,790xe" fillcolor="#eabb00" stroked="f">
                            <v:path arrowok="t" o:connecttype="custom" o:connectlocs="0,394;401,0;401,6;0,400;0,394" o:connectangles="0,0,0,0,0"/>
                          </v:shape>
                          <v:shape id="Freeform 697" o:spid="_x0000_s2198" style="position:absolute;left:4428;top:-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U8QA&#10;AADdAAAADwAAAGRycy9kb3ducmV2LnhtbERPTWsCMRC9F/wPYQRvNatoaVejiFRaKD24Lehx2Iyb&#10;xc1km0R3/fdNoeBtHu9zluveNuJKPtSOFUzGGQji0umaKwXfX7vHZxAhImtsHJOCGwVYrwYPS8y1&#10;63hP1yJWIoVwyFGBibHNpQylIYth7FrixJ2ctxgT9JXUHrsUbhs5zbInabHm1GCwpa2h8lxcrIL2&#10;8EYfXTCbyfFzintfZD8vt1elRsN+swARqY938b/7Xaf589kc/r5JJ8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ZP1PEAAAA3QAAAA8AAAAAAAAAAAAAAAAAmAIAAGRycy9k&#10;b3ducmV2LnhtbFBLBQYAAAAABAAEAPUAAACJAwAAAAA=&#10;" path="m,790l803,r,12l,801,,790xe" fillcolor="#e9ba00" stroked="f">
                            <v:path arrowok="t" o:connecttype="custom" o:connectlocs="0,395;401,0;401,6;0,401;0,395" o:connectangles="0,0,0,0,0"/>
                          </v:shape>
                          <v:shape id="Freeform 698" o:spid="_x0000_s2199" style="position:absolute;left:4428;top:-7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o5rMMA&#10;AADdAAAADwAAAGRycy9kb3ducmV2LnhtbERPTYvCMBC9C/6HMMJeZE1dqyzVKCK74ElQe/A428y2&#10;1WZSmmjrvzeC4G0e73MWq85U4kaNKy0rGI8iEMSZ1SXnCtLj7+c3COeRNVaWScGdHKyW/d4CE21b&#10;3tPt4HMRQtglqKDwvk6kdFlBBt3I1sSB+7eNQR9gk0vdYBvCTSW/omgmDZYcGgqsaVNQdjlcjQI/&#10;2f78xTZu16eI83Qvh+fdfajUx6Bbz0F46vxb/HJvdZg/jWfw/Cac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o5rMMAAADdAAAADwAAAAAAAAAAAAAAAACYAgAAZHJzL2Rv&#10;d25yZXYueG1sUEsFBgAAAAAEAAQA9QAAAIgDAAAAAA==&#10;" path="m,789l803,r,11l,801,,789xe" fillcolor="#e8b900" stroked="f">
                            <v:path arrowok="t" o:connecttype="custom" o:connectlocs="0,395;401,0;401,6;0,401;0,395" o:connectangles="0,0,0,0,0"/>
                          </v:shape>
                          <v:shape id="Freeform 699" o:spid="_x0000_s2200" style="position:absolute;left:4428;top:-68;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y/Z8IA&#10;AADdAAAADwAAAGRycy9kb3ducmV2LnhtbERPS2vCQBC+C/6HZQRvulFaU9KsEiSV3oq2vQ/ZaR5m&#10;Z8PuRtN/3y0UepuP7zn5YTK9uJHzrWUFm3UCgriyuuVawcf7y+oJhA/IGnvLpOCbPBz281mOmbZ3&#10;PtPtEmoRQ9hnqKAJYcik9FVDBv3aDsSR+7LOYIjQ1VI7vMdw08ttkuykwZZjQ4MDHRuqrpfRKOgK&#10;WXb9NLYuLcbPU5nS+FaSUsvFVDyDCDSFf/Gf+1XH+Y8PK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fL9nwgAAAN0AAAAPAAAAAAAAAAAAAAAAAJgCAABkcnMvZG93&#10;bnJldi54bWxQSwUGAAAAAAQABAD1AAAAhwMAAAAA&#10;" path="m,790l803,r,10l,800,,790xe" fillcolor="#e7b900" stroked="f">
                            <v:path arrowok="t" o:connecttype="custom" o:connectlocs="0,395;401,0;401,5;0,400;0,395" o:connectangles="0,0,0,0,0"/>
                          </v:shape>
                          <v:shape id="Freeform 700" o:spid="_x0000_s2201"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5amccA&#10;AADdAAAADwAAAGRycy9kb3ducmV2LnhtbESPQWvCQBCF7wX/wzJCb3XToKlEVymFQgs92LSK3sbs&#10;NAnNzobsqvHfO4dCbzO8N+99s1wPrlVn6kPj2cDjJAFFXHrbcGXg++v1YQ4qRGSLrWcycKUA69Xo&#10;bom59Rf+pHMRKyUhHHI0UMfY5VqHsiaHYeI7YtF+fO8wytpX2vZ4kXDX6jRJMu2wYWmosaOXmsrf&#10;4uQMfGybjT10Wbabvhd8mqdPNt0fjbkfD88LUJGG+G/+u36zgj+bCq58IyPo1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uWpnHAAAA3QAAAA8AAAAAAAAAAAAAAAAAmAIAAGRy&#10;cy9kb3ducmV2LnhtbFBLBQYAAAAABAAEAPUAAACMAwAAAAA=&#10;" path="m,790l803,r,12l,801,,790xe" fillcolor="#e6b800" stroked="f">
                            <v:path arrowok="t" o:connecttype="custom" o:connectlocs="0,395;401,0;401,6;0,401;0,395" o:connectangles="0,0,0,0,0"/>
                          </v:shape>
                          <v:shape id="Freeform 701" o:spid="_x0000_s2202" style="position:absolute;left:4428;top:-57;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bNB8QA&#10;AADdAAAADwAAAGRycy9kb3ducmV2LnhtbERPTWvCQBC9F/wPywi9NRtTLTW6BikUeigFTYnXITsm&#10;wexszG5M+u+7BaG3ebzP2WaTacWNetdYVrCIYhDEpdUNVwq+8/enVxDOI2tsLZOCH3KQ7WYPW0y1&#10;HflAt6OvRAhhl6KC2vsuldKVNRl0ke2IA3e2vUEfYF9J3eMYwk0rkzh+kQYbDg01dvRWU3k5DkbB&#10;8rPAKU9WV73+el7Y8ZQMVZEo9Tif9hsQnib/L767P3SYv1qu4e+bcIL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WzQfEAAAA3QAAAA8AAAAAAAAAAAAAAAAAmAIAAGRycy9k&#10;b3ducmV2LnhtbFBLBQYAAAAABAAEAPUAAACJAwAAAAA=&#10;" path="m,789l803,r,11l,801,,789xe" fillcolor="#e5b700" stroked="f">
                            <v:path arrowok="t" o:connecttype="custom" o:connectlocs="0,394;401,0;401,5;0,400;0,394" o:connectangles="0,0,0,0,0"/>
                          </v:shape>
                          <v:shape id="Freeform 702" o:spid="_x0000_s2203" style="position:absolute;left:4428;top:-5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eaMMUA&#10;AADdAAAADwAAAGRycy9kb3ducmV2LnhtbESPQU8CMRCF7yb+h2ZMuBBoJUFgoRCVkBhvoj9g2A67&#10;G7bTta2w8Oudg4m3eZn3vXmz2vS+VWeKqQls4XFsQBGXwTVcWfj63I3moFJGdtgGJgtXSrBZ39+t&#10;sHDhwh903udKSQinAi3UOXeF1qmsyWMah45YdscQPWaRsdIu4kXCfasnxjxpjw3LhRo7eq2pPO1/&#10;vNTYzRhfFtv3622OZnj4jkPTzqwdPPTPS1CZ+vxv/qPfnHDTqfSXb2QEv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5owxQAAAN0AAAAPAAAAAAAAAAAAAAAAAJgCAABkcnMv&#10;ZG93bnJldi54bWxQSwUGAAAAAAQABAD1AAAAigMAAAAA&#10;" path="m,790l803,r,12l,801,,790xe" fillcolor="#e3b600" stroked="f">
                            <v:path arrowok="t" o:connecttype="custom" o:connectlocs="0,395;401,0;401,6;0,400;0,395" o:connectangles="0,0,0,0,0"/>
                          </v:shape>
                          <v:shape id="Freeform 703" o:spid="_x0000_s2204" style="position:absolute;left:4428;top:-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c5XsIA&#10;AADdAAAADwAAAGRycy9kb3ducmV2LnhtbERPS2vCQBC+F/wPywi91U2EVEldg4iCOZT66n3ITrOh&#10;2dmQXWP8991Cobf5+J6zKkbbioF63zhWkM4SEMSV0w3XCq6X/csShA/IGlvHpOBBHor15GmFuXZ3&#10;PtFwDrWIIexzVGBC6HIpfWXIop+5jjhyX663GCLsa6l7vMdw28p5krxKiw3HBoMdbQ1V3+ebVfBZ&#10;ul12lI9F+V6a3QXNB7pBKvU8HTdvIAKN4V/85z7oOD/LUvj9Jp4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tzlewgAAAN0AAAAPAAAAAAAAAAAAAAAAAJgCAABkcnMvZG93&#10;bnJldi54bWxQSwUGAAAAAAQABAD1AAAAhwMAAAAA&#10;" path="m,789l803,r,11l,801,,789xe" fillcolor="#e3b500" stroked="f">
                            <v:path arrowok="t" o:connecttype="custom" o:connectlocs="0,395;401,0;401,6;0,401;0,395" o:connectangles="0,0,0,0,0"/>
                          </v:shape>
                          <v:shape id="Freeform 704" o:spid="_x0000_s2205" style="position:absolute;left:4428;top:-4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P7UMMA&#10;AADdAAAADwAAAGRycy9kb3ducmV2LnhtbERPTWvDMAy9D/ofjAa9jNVut4ySxQmlEBi7jLWlZxGr&#10;SUgsh9ht0n8/Dwa76fE+lRWz7cWNRt861rBeKRDElTMt1xpOx/J5C8IHZIO9Y9JwJw9FvnjIMDVu&#10;4m+6HUItYgj7FDU0IQyplL5qyKJfuYE4chc3WgwRjrU0I04x3PZyo9SbtNhybGhwoH1DVXe4Wg1n&#10;+1K+UtvTdVdOX8nT51qprtR6+Tjv3kEEmsO/+M/9YeL8JNnA7zfxBJ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P7UMMAAADdAAAADwAAAAAAAAAAAAAAAACYAgAAZHJzL2Rv&#10;d25yZXYueG1sUEsFBgAAAAAEAAQA9QAAAIgDAAAAAA==&#10;" path="m,790l803,r,12l,802,,790xe" fillcolor="#e1b400" stroked="f">
                            <v:path arrowok="t" o:connecttype="custom" o:connectlocs="0,395;401,0;401,6;0,401;0,395" o:connectangles="0,0,0,0,0"/>
                          </v:shape>
                          <v:shape id="Freeform 705" o:spid="_x0000_s2206" style="position:absolute;left:4428;top:-3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mIl8MA&#10;AADdAAAADwAAAGRycy9kb3ducmV2LnhtbERPTWvCQBC9F/wPyxR6KXWjNaWk2YgIQo9qe9DbkB2z&#10;odnZsLsm8d93CwVv83ifU64n24mBfGgdK1jMMxDEtdMtNwq+v3Yv7yBCRNbYOSYFNwqwrmYPJRba&#10;jXyg4RgbkUI4FKjAxNgXUobakMUwdz1x4i7OW4wJ+kZqj2MKt51cZtmbtNhyajDY09ZQ/XO8WgXD&#10;oR3Nfvnsb+ch0/pywrhfoVJPj9PmA0SkKd7F/+5Pnebn+Sv8fZNOk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5mIl8MAAADdAAAADwAAAAAAAAAAAAAAAACYAgAAZHJzL2Rv&#10;d25yZXYueG1sUEsFBgAAAAAEAAQA9QAAAIgDAAAAAA==&#10;" path="m,790l803,r,12l,801,,790xe" fillcolor="#e0b300" stroked="f">
                            <v:path arrowok="t" o:connecttype="custom" o:connectlocs="0,395;401,0;401,6;0,401;0,395" o:connectangles="0,0,0,0,0"/>
                          </v:shape>
                          <v:shape id="Freeform 706" o:spid="_x0000_s2207" style="position:absolute;left:4428;top:-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vyIMMA&#10;AADdAAAADwAAAGRycy9kb3ducmV2LnhtbERP3WrCMBS+H+wdwhl4t6aKyqjGIoJsbIKu2wMcm7Om&#10;rjkpTar17Y0w2N35+H7PMh9sI87U+dqxgnGSgiAuna65UvD9tX1+AeEDssbGMSm4kod89fiwxEy7&#10;C3/SuQiViCHsM1RgQmgzKX1pyKJPXEscuR/XWQwRdpXUHV5iuG3kJE3n0mLNscFgSxtD5W/RWwWH&#10;+Ueze7Uns6djedru0r4t3kmp0dOwXoAINIR/8Z/7Tcf5s9kU7t/EE+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6vyIMMAAADdAAAADwAAAAAAAAAAAAAAAACYAgAAZHJzL2Rv&#10;d25yZXYueG1sUEsFBgAAAAAEAAQA9QAAAIgDAAAAAA==&#10;" path="m,789l803,r,11l,801,,789xe" fillcolor="#dfb200" stroked="f">
                            <v:path arrowok="t" o:connecttype="custom" o:connectlocs="0,395;401,0;401,6;0,401;0,395" o:connectangles="0,0,0,0,0"/>
                          </v:shape>
                          <v:shape id="Freeform 707" o:spid="_x0000_s2208" style="position:absolute;left:4428;top:-2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nxXsQA&#10;AADdAAAADwAAAGRycy9kb3ducmV2LnhtbERPS2vCQBC+F/oflin0VjcVIhJdRQsSb8VHq96G7JgE&#10;s7Npdhujv94VBG/z8T1nPO1MJVpqXGlZwWcvAkGcWV1yrmC7WXwMQTiPrLGyTAou5GA6eX0ZY6Lt&#10;mVfUrn0uQgi7BBUU3teJlC4ryKDr2Zo4cEfbGPQBNrnUDZ5DuKlkP4oG0mDJoaHAmr4Kyk7rf6MA&#10;Tz/772Wb7gd/6a8bXnd1up0flHp/62YjEJ46/xQ/3Esd5sdxDPdvwgly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J8V7EAAAA3QAAAA8AAAAAAAAAAAAAAAAAmAIAAGRycy9k&#10;b3ducmV2LnhtbFBLBQYAAAAABAAEAPUAAACJAwAAAAA=&#10;" path="m,790l803,r,12l,802,,790xe" fillcolor="#deb100" stroked="f">
                            <v:path arrowok="t" o:connecttype="custom" o:connectlocs="0,394;401,0;401,6;0,400;0,394" o:connectangles="0,0,0,0,0"/>
                          </v:shape>
                          <v:shape id="Freeform 708" o:spid="_x0000_s2209" style="position:absolute;left:4428;top:-1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lvfcQA&#10;AADdAAAADwAAAGRycy9kb3ducmV2LnhtbERPS2sCMRC+F/ofwgheSs22+KirUawgCHqplupx2Iyb&#10;xc1k3UR3++9NQehtPr7nTOetLcWNal84VvDWS0AQZ04XnCv43q9eP0D4gKyxdEwKfsnDfPb8NMVU&#10;u4a/6LYLuYgh7FNUYEKoUil9Zsii77mKOHInV1sMEda51DU2MdyW8j1JhtJiwbHBYEVLQ9l5d7UK&#10;NpeksZvzS//Hr7bjEX8ejlfDSnU77WICIlAb/sUP91rH+YPBEP6+iSf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5b33EAAAA3QAAAA8AAAAAAAAAAAAAAAAAmAIAAGRycy9k&#10;b3ducmV2LnhtbFBLBQYAAAAABAAEAPUAAACJAwAAAAA=&#10;" path="m,790l803,r,12l,801,,790xe" fillcolor="#dcb000" stroked="f">
                            <v:path arrowok="t" o:connecttype="custom" o:connectlocs="0,395;401,0;401,6;0,400;0,395" o:connectangles="0,0,0,0,0"/>
                          </v:shape>
                          <v:shape id="Freeform 709" o:spid="_x0000_s2210" style="position:absolute;left:4428;top:-1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b/MQA&#10;AADdAAAADwAAAGRycy9kb3ducmV2LnhtbERPS2vCQBC+C/6HZQRvzaZSH6SuotIULy3U2PuYnSbB&#10;7GzIrkn6791Cwdt8fM9ZbwdTi45aV1lW8BzFIIhzqysuFJyz9GkFwnlkjbVlUvBLDrab8WiNibY9&#10;f1F38oUIIewSVFB63yRSurwkgy6yDXHgfmxr0AfYFlK32IdwU8tZHC+kwYpDQ4kNHUrKr6ebUXAZ&#10;CsxeFucPeb2kff/2vv/8PuyVmk6G3SsIT4N/iP/dRx3mz+dL+PsmnC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1m/zEAAAA3QAAAA8AAAAAAAAAAAAAAAAAmAIAAGRycy9k&#10;b3ducmV2LnhtbFBLBQYAAAAABAAEAPUAAACJAwAAAAA=&#10;" path="m,789l803,r,9l,799,,789xe" fillcolor="#dbaf00" stroked="f">
                            <v:path arrowok="t" o:connecttype="custom" o:connectlocs="0,395;401,0;401,5;0,400;0,395" o:connectangles="0,0,0,0,0"/>
                          </v:shape>
                          <v:shape id="Freeform 710" o:spid="_x0000_s2211" style="position:absolute;left:4428;top:-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MBMUA&#10;AADdAAAADwAAAGRycy9kb3ducmV2LnhtbESPQWvCQBCF7wX/wzKCt7qxYJDUVaQoeBChKoK3aXZM&#10;QrOzYXer8d87h4K3Gd6b976ZL3vXqhuF2Hg2MBlnoIhLbxuuDJyOm/cZqJiQLbaeycCDIiwXg7c5&#10;Ftbf+Ztuh1QpCeFYoIE6pa7QOpY1OYxj3xGLdvXBYZI1VNoGvEu4a/VHluXaYcPSUGNHXzWVv4c/&#10;Z2CzyveP9phnzXZH1/P6EizpH2NGw371CSpRn17m/+utFfzpVHDlGxlBL5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L8wExQAAAN0AAAAPAAAAAAAAAAAAAAAAAJgCAABkcnMv&#10;ZG93bnJldi54bWxQSwUGAAAAAAQABAD1AAAAigMAAAAA&#10;" path="m,790l803,r,12l,802,,790xe" fillcolor="#daae00" stroked="f">
                            <v:path arrowok="t" o:connecttype="custom" o:connectlocs="0,395;401,0;401,6;0,401;0,395" o:connectangles="0,0,0,0,0"/>
                          </v:shape>
                          <v:shape id="Freeform 711" o:spid="_x0000_s2212" style="position:absolute;left:44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V8FsUA&#10;AADdAAAADwAAAGRycy9kb3ducmV2LnhtbERPTWvCQBC9F/wPywi9NRsLqW10lSJEeghCrbb0NmTH&#10;JJidDdmNSf+9KxS8zeN9znI9mkZcqHO1ZQWzKAZBXFhdc6ng8JU9vYJwHlljY5kU/JGD9WrysMRU&#10;24E/6bL3pQgh7FJUUHnfplK6oiKDLrItceBOtjPoA+xKqTscQrhp5HMcv0iDNYeGClvaVFSc971R&#10;0G9Ou/N2vpu77zz7OZZ5kvntr1KP0/F9AcLT6O/if/eHDvOT5A1u34QT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pXwWxQAAAN0AAAAPAAAAAAAAAAAAAAAAAJgCAABkcnMv&#10;ZG93bnJldi54bWxQSwUGAAAAAAQABAD1AAAAigMAAAAA&#10;" path="m,790l803,r,12l,801,,790xe" fillcolor="#d9ad00" stroked="f">
                            <v:path arrowok="t" o:connecttype="custom" o:connectlocs="0,395;401,0;401,6;0,401;0,395" o:connectangles="0,0,0,0,0"/>
                          </v:shape>
                          <v:shape id="Freeform 712" o:spid="_x0000_s2213" style="position:absolute;left:4428;top: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Dc2sYA&#10;AADdAAAADwAAAGRycy9kb3ducmV2LnhtbESPT2vCQBDF7wW/wzJCb3WjUJHoKlpIW+pB/EN7HbJj&#10;NpidDdmtxm/vHAq9zfDevPebxar3jbpSF+vABsajDBRxGWzNlYHTsXiZgYoJ2WITmAzcKcJqOXha&#10;YG7Djfd0PaRKSQjHHA24lNpc61g68hhHoSUW7Rw6j0nWrtK2w5uE+0ZPsmyqPdYsDQ5benNUXg6/&#10;3sDXx7G4V5tTUUwu28T7n/dvt/PGPA/79RxUoj79m/+uP63gv06FX76REfTy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9Dc2sYAAADdAAAADwAAAAAAAAAAAAAAAACYAgAAZHJz&#10;L2Rvd25yZXYueG1sUEsFBgAAAAAEAAQA9QAAAIsDAAAAAA==&#10;" path="m,789l803,r,11l,801,,789xe" fillcolor="#d7ac00" stroked="f">
                            <v:path arrowok="t" o:connecttype="custom" o:connectlocs="0,394;401,0;401,5;0,400;0,394" o:connectangles="0,0,0,0,0"/>
                          </v:shape>
                          <v:shape id="Freeform 713" o:spid="_x0000_s2214" style="position:absolute;left:4428;top:1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SxTcMA&#10;AADdAAAADwAAAGRycy9kb3ducmV2LnhtbERPTWvCQBC9C/0PyxR6002sDSXNKkVasB6UmvQ+ZMck&#10;NjsbslsT/70rFLzN431OthpNK87Uu8aygngWgSAurW64UlDkn9NXEM4ja2wtk4ILOVgtHyYZptoO&#10;/E3ng69ECGGXooLa+y6V0pU1GXQz2xEH7mh7gz7AvpK6xyGEm1bOoyiRBhsODTV2tK6p/D38GQXW&#10;5B8/fjMUw267p8U+zr+e45NST4/j+xsIT6O/i//dGx3mvyQx3L4JJ8jl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SxTcMAAADdAAAADwAAAAAAAAAAAAAAAACYAgAAZHJzL2Rv&#10;d25yZXYueG1sUEsFBgAAAAAEAAQA9QAAAIgDAAAAAA==&#10;" path="m,790l803,r,12l,802,,790xe" fillcolor="#d6ab00" stroked="f">
                            <v:path arrowok="t" o:connecttype="custom" o:connectlocs="0,394;401,0;401,6;0,400;0,394" o:connectangles="0,0,0,0,0"/>
                          </v:shape>
                          <v:shape id="Freeform 714" o:spid="_x0000_s2215" style="position:absolute;left:4428;top: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tie8IA&#10;AADdAAAADwAAAGRycy9kb3ducmV2LnhtbERPTYvCMBC9C/6HMMLeNFVYcatRVBAXFg92Fa9DM7al&#10;zaQkWVv//UZY2Ns83uesNr1pxIOcrywrmE4SEMS51RUXCi7fh/EChA/IGhvLpOBJHjbr4WCFqbYd&#10;n+mRhULEEPYpKihDaFMpfV6SQT+xLXHk7tYZDBG6QmqHXQw3jZwlyVwarDg2lNjSvqS8zn6Mgnp3&#10;yj5ux4PLNfpj9eX2dXd9KvU26rdLEIH68C/+c3/qOP99PoPXN/EE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22J7wgAAAN0AAAAPAAAAAAAAAAAAAAAAAJgCAABkcnMvZG93&#10;bnJldi54bWxQSwUGAAAAAAQABAD1AAAAhwMAAAAA&#10;" path="m,790l803,r,12l,801,,790xe" fillcolor="#d4aa00" stroked="f">
                            <v:path arrowok="t" o:connecttype="custom" o:connectlocs="0,395;401,0;401,6;0,401;0,395" o:connectangles="0,0,0,0,0"/>
                          </v:shape>
                          <v:shape id="Freeform 715" o:spid="_x0000_s2216" style="position:absolute;left:4428;top: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BLmMYA&#10;AADdAAAADwAAAGRycy9kb3ducmV2LnhtbERPTWvCQBC9F/oflin0UurGikFSVykBoS09aFoQb9Ps&#10;mIRmZ0N2qrG/3hWE3ubxPme+HFyrDtSHxrOB8SgBRVx623Bl4Otz9TgDFQTZYuuZDJwowHJxezPH&#10;zPojb+hQSKViCIcMDdQiXaZ1KGtyGEa+I47c3vcOJcK+0rbHYwx3rX5KklQ7bDg21NhRXlP5U/w6&#10;Ax/vuYy/07d8PVv/bXcrIbcvH4y5vxtenkEJDfIvvrpfbZw/TSdw+SaeoB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1BLmMYAAADdAAAADwAAAAAAAAAAAAAAAACYAgAAZHJz&#10;L2Rvd25yZXYueG1sUEsFBgAAAAAEAAQA9QAAAIsDAAAAAA==&#10;" path="m,789l803,r,11l,801,,789xe" fillcolor="#d3a800" stroked="f">
                            <v:path arrowok="t" o:connecttype="custom" o:connectlocs="0,395;401,0;401,6;0,401;0,395" o:connectangles="0,0,0,0,0"/>
                          </v:shape>
                          <v:shape id="Freeform 716" o:spid="_x0000_s2217" style="position:absolute;left:4428;top:2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Nxy8EA&#10;AADdAAAADwAAAGRycy9kb3ducmV2LnhtbERPS4vCMBC+C/6HMMLeNHXXilSjyEJVvCy+7kMztsVm&#10;UppU6783grC3+fies1h1phJ3alxpWcF4FIEgzqwuOVdwPqXDGQjnkTVWlknBkxyslv3eAhNtH3yg&#10;+9HnIoSwS1BB4X2dSOmyggy6ka2JA3e1jUEfYJNL3eAjhJtKfkfRVBosOTQUWNNvQdnt2BoF6Xmz&#10;9dk2/Yk1XvJ9+2zjzR8p9TXo1nMQnjr/L/64dzrMj6cTeH8TTpD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ijccvBAAAA3QAAAA8AAAAAAAAAAAAAAAAAmAIAAGRycy9kb3du&#10;cmV2LnhtbFBLBQYAAAAABAAEAPUAAACGAwAAAAA=&#10;" path="m,790l803,r,12l,802,,790xe" fillcolor="#d1a700" stroked="f">
                            <v:path arrowok="t" o:connecttype="custom" o:connectlocs="0,395;401,0;401,6;0,401;0,395" o:connectangles="0,0,0,0,0"/>
                          </v:shape>
                          <v:shape id="Freeform 717" o:spid="_x0000_s2218" style="position:absolute;left:4428;top:3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pZ1sUA&#10;AADdAAAADwAAAGRycy9kb3ducmV2LnhtbERPS2vCQBC+F/wPywi9FN3UGh/RVUpBFIsHo3gesmMS&#10;m50N2VXjv+8WhN7m43vOfNmaStyocaVlBe/9CARxZnXJuYLjYdWbgHAeWWNlmRQ8yMFy0XmZY6Lt&#10;nfd0S30uQgi7BBUU3teJlC4ryKDr25o4cGfbGPQBNrnUDd5DuKnkIIpG0mDJoaHAmr4Kyn7Sq1Fw&#10;ya+n43A45sv3bvqRDtbVW7xdKfXabT9nIDy1/l/8dG90mB+PYvj7Jpw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ylnWxQAAAN0AAAAPAAAAAAAAAAAAAAAAAJgCAABkcnMv&#10;ZG93bnJldi54bWxQSwUGAAAAAAQABAD1AAAAigMAAAAA&#10;" path="m,790l803,r,11l,801,,790xe" fillcolor="#d0a700" stroked="f">
                            <v:path arrowok="t" o:connecttype="custom" o:connectlocs="0,395;401,0;401,6;0,401;0,395" o:connectangles="0,0,0,0,0"/>
                          </v:shape>
                          <v:shape id="Freeform 718" o:spid="_x0000_s2219" style="position:absolute;left:4428;top:4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0CsQA&#10;AADdAAAADwAAAGRycy9kb3ducmV2LnhtbERP22rCQBB9L/gPywh9azYWGkLqKto2oJTQVv2AITsm&#10;wexsyK5J/Hu3UOjbHM51luvJtGKg3jWWFSyiGARxaXXDlYLTMX9KQTiPrLG1TApu5GC9mj0sMdN2&#10;5B8aDr4SIYRdhgpq77tMSlfWZNBFtiMO3Nn2Bn2AfSV1j2MIN618juNEGmw4NNTY0VtN5eVwNQrO&#10;xXu3v45fH9v2M83LRVMV8vSt1ON82ryC8DT5f/Gfe6fD/Jckgd9vwgl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8dArEAAAA3QAAAA8AAAAAAAAAAAAAAAAAmAIAAGRycy9k&#10;b3ducmV2LnhtbFBLBQYAAAAABAAEAPUAAACJAwAAAAA=&#10;" path="m,790l803,r,12l,802,,790xe" fillcolor="#cfa500" stroked="f">
                            <v:path arrowok="t" o:connecttype="custom" o:connectlocs="0,394;401,0;401,6;0,400;0,394" o:connectangles="0,0,0,0,0"/>
                          </v:shape>
                          <v:shape id="Freeform 719" o:spid="_x0000_s2220" style="position:absolute;left:4428;top:47;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vprcQA&#10;AADdAAAADwAAAGRycy9kb3ducmV2LnhtbERPTWvCQBC9F/wPywi9lLpJS7XGrCKFtIonbfE8Zsck&#10;mp0N2a1Gf31XEHqbx/ucdNaZWpyodZVlBfEgAkGcW11xoeDnO3t+B+E8ssbaMim4kIPZtPeQYqLt&#10;mdd02vhChBB2CSoovW8SKV1ekkE3sA1x4Pa2NegDbAupWzyHcFPLlygaSoMVh4YSG/ooKT9ufo0C&#10;3r7qzB2un2b5tN1lKzeOv/KxUo/9bj4B4anz/+K7e6HD/LfhCG7fhBPk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b6a3EAAAA3QAAAA8AAAAAAAAAAAAAAAAAmAIAAGRycy9k&#10;b3ducmV2LnhtbFBLBQYAAAAABAAEAPUAAACJAwAAAAA=&#10;" path="m,790l803,r,10l,800,,790xe" fillcolor="#cda400" stroked="f">
                            <v:path arrowok="t" o:connecttype="custom" o:connectlocs="0,394;401,0;401,5;0,399;0,394" o:connectangles="0,0,0,0,0"/>
                          </v:shape>
                          <v:shape id="Freeform 720" o:spid="_x0000_s2221" style="position:absolute;left:4428;top:5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CT7MYA&#10;AADdAAAADwAAAGRycy9kb3ducmV2LnhtbESPQW/CMAyF75P4D5GRuI10RatQIaAJtmnabWwHjlZj&#10;2orGiZoALb9+PkzazdZ7fu/zeju4Tl2pj61nA0/zDBRx5W3LtYGf77fHJaiYkC12nsnASBG2m8nD&#10;Gkvrb/xF10OqlYRwLNFAk1IotY5VQw7j3Adi0U6+d5hk7Wtte7xJuOt0nmWFdtiyNDQYaNdQdT5c&#10;nIH8NQ/HsXv/vI/7bOfvy1AsQjBmNh1eVqASDenf/Hf9YQX/uRBc+UZG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4CT7MYAAADdAAAADwAAAAAAAAAAAAAAAACYAgAAZHJz&#10;L2Rvd25yZXYueG1sUEsFBgAAAAAEAAQA9QAAAIsDAAAAAA==&#10;" path="m,790l803,r,11l,801,,790xe" fillcolor="#cca300" stroked="f">
                            <v:path arrowok="t" o:connecttype="custom" o:connectlocs="0,395;401,0;401,6;0,401;0,395" o:connectangles="0,0,0,0,0"/>
                          </v:shape>
                          <v:shape id="Freeform 721" o:spid="_x0000_s2222" style="position:absolute;left:4428;top:5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JL4sQA&#10;AADdAAAADwAAAGRycy9kb3ducmV2LnhtbERPzWrCQBC+F/oOyxS81Y0FbRtdpYiioAeNfYBpdszG&#10;ZmfT7JrEt3cLhd7m4/ud2aK3lWip8aVjBaNhAoI4d7rkQsHnaf38BsIHZI2VY1JwIw+L+ePDDFPt&#10;Oj5Sm4VCxBD2KSowIdSplD43ZNEPXU0cubNrLIYIm0LqBrsYbiv5kiQTabHk2GCwpqWh/Du7WgXL&#10;ldnr1+4nO33t+HwZbVbtAROlBk/9xxREoD78i//cWx3njyfv8PtNPEH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SS+LEAAAA3QAAAA8AAAAAAAAAAAAAAAAAmAIAAGRycy9k&#10;b3ducmV2LnhtbFBLBQYAAAAABAAEAPUAAACJAwAAAAA=&#10;" path="m,790l803,r,12l,802,,790xe" fillcolor="#caa100" stroked="f">
                            <v:path arrowok="t" o:connecttype="custom" o:connectlocs="0,395;401,0;401,6;0,401;0,395" o:connectangles="0,0,0,0,0"/>
                          </v:shape>
                          <v:shape id="Freeform 722" o:spid="_x0000_s2223"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jncQA&#10;AADdAAAADwAAAGRycy9kb3ducmV2LnhtbESPQWsCMRCF74X+hzAFbzXZQlW2RimFgtCTtge9TTfT&#10;zeJmsiSprv/eOQjeZnhv3vtmuR5Dr06UchfZQjU1oIib6DpuLfx8fz4vQOWC7LCPTBYulGG9enxY&#10;Yu3imbd02pVWSQjnGi34UoZa69x4CpincSAW7S+mgEXW1GqX8Czhodcvxsx0wI6lweNAH56a4+4/&#10;WDCHr7jPeDR02f/O+ypVg99U1k6exvc3UIXGcjffrjdO8F/nwi/fyAh6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P453EAAAA3QAAAA8AAAAAAAAAAAAAAAAAmAIAAGRycy9k&#10;b3ducmV2LnhtbFBLBQYAAAAABAAEAPUAAACJAwAAAAA=&#10;" path="m,790l803,r,12l,801,,790xe" fillcolor="#c8a000" stroked="f">
                            <v:path arrowok="t" o:connecttype="custom" o:connectlocs="0,395;401,0;401,6;0,401;0,395" o:connectangles="0,0,0,0,0"/>
                          </v:shape>
                          <v:shape id="Freeform 723" o:spid="_x0000_s2224" style="position:absolute;left:4428;top: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CGEcIA&#10;AADdAAAADwAAAGRycy9kb3ducmV2LnhtbERPTUsDMRC9C/6HMII3m61gW9emRdSCV9P20NuwGTdL&#10;N5NlM7axv94Igrd5vM9ZrnPo1YnG1EU2MJ1UoIib6DpuDey2m7sFqCTIDvvIZOCbEqxX11dLrF08&#10;8wedrLSqhHCq0YAXGWqtU+MpYJrEgbhwn3EMKAWOrXYjnkt46PV9Vc10wI5Lg8eBXjw1R/sVDNjH&#10;WcivVY72bXOxh/le/PEixtze5OcnUEJZ/sV/7ndX5j/Mp/D7TTlBr3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wIYRwgAAAN0AAAAPAAAAAAAAAAAAAAAAAJgCAABkcnMvZG93&#10;bnJldi54bWxQSwUGAAAAAAQABAD1AAAAhwMAAAAA&#10;" path="m,789l803,r,11l,801,,789xe" fillcolor="#c79f00" stroked="f">
                            <v:path arrowok="t" o:connecttype="custom" o:connectlocs="0,395;401,0;401,6;0,401;0,395" o:connectangles="0,0,0,0,0"/>
                          </v:shape>
                          <v:shape id="Freeform 724" o:spid="_x0000_s2225" style="position:absolute;left:4428;top:7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6RpcMA&#10;AADdAAAADwAAAGRycy9kb3ducmV2LnhtbERP32vCMBB+H+x/CDfYy9B0gq1Uo7iNDV/nhs/X5kzr&#10;mktostr990YY+HYf389bbUbbiYH60DpW8DzNQBDXTrdsFHx/vU8WIEJE1tg5JgV/FGCzvr9bYand&#10;mT9p2EcjUgiHEhU0MfpSylA3ZDFMnSdO3NH1FmOCvZG6x3MKt52cZVkuLbacGhr09NpQ/bP/tQqe&#10;nKmKYZt/VMadqvrw5l/ywiv1+DBulyAijfEm/nfvdJo/L2Zw/SadIN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6RpcMAAADdAAAADwAAAAAAAAAAAAAAAACYAgAAZHJzL2Rv&#10;d25yZXYueG1sUEsFBgAAAAAEAAQA9QAAAIgDAAAAAA==&#10;" path="m,790l803,r,12l,802,,790xe" fillcolor="#c69e00" stroked="f">
                            <v:path arrowok="t" o:connecttype="custom" o:connectlocs="0,394;401,0;401,6;0,400;0,394" o:connectangles="0,0,0,0,0"/>
                          </v:shape>
                          <v:shape id="Freeform 725" o:spid="_x0000_s2226" style="position:absolute;left:4428;top:8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V54sMA&#10;AADdAAAADwAAAGRycy9kb3ducmV2LnhtbERP32vCMBB+F/Y/hBv4NlOVudIZxYmCMBTsBnu9NWdb&#10;llxKE9v63y+DgW/38f285XqwRnTU+tqxgukkAUFcOF1zqeDzY/+UgvABWaNxTApu5GG9ehgtMdOu&#10;5zN1eShFDGGfoYIqhCaT0hcVWfQT1xBH7uJaiyHCtpS6xT6GWyNnSbKQFmuODRU2tK2o+MmvVsHx&#10;kk53prl9pcafBodv35uuf1dq/DhsXkEEGsJd/O8+6Dj/+WUOf9/EE+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V54sMAAADdAAAADwAAAAAAAAAAAAAAAACYAgAAZHJzL2Rv&#10;d25yZXYueG1sUEsFBgAAAAAEAAQA9QAAAIgDAAAAAA==&#10;" path="m,790l803,r,12l,801,,790xe" fillcolor="#c49d00" stroked="f">
                            <v:path arrowok="t" o:connecttype="custom" o:connectlocs="0,395;401,0;401,6;0,400;0,395" o:connectangles="0,0,0,0,0"/>
                          </v:shape>
                          <v:shape id="Freeform 726" o:spid="_x0000_s2227" style="position:absolute;left:4428;top:8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fMsQA&#10;AADdAAAADwAAAGRycy9kb3ducmV2LnhtbERPS2vCQBC+C/0PyxR6003FF6mrqFgQD+KjvQ/ZaTY1&#10;Oxuy2yT++64geJuP7znzZWdL0VDtC8cK3gcJCOLM6YJzBV+Xz/4MhA/IGkvHpOBGHpaLl94cU+1a&#10;PlFzDrmIIexTVGBCqFIpfWbIoh+4ijhyP662GCKsc6lrbGO4LeUwSSbSYsGxwWBFG0PZ9fxnFezN&#10;dHs4fR9/98NbszXr67jdXSql3l671QeIQF14ih/unY7zx9MR3L+JJ8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2HzLEAAAA3QAAAA8AAAAAAAAAAAAAAAAAmAIAAGRycy9k&#10;b3ducmV2LnhtbFBLBQYAAAAABAAEAPUAAACJAwAAAAA=&#10;" path="m,789l803,r,11l,801,,789xe" fillcolor="#c29b00" stroked="f">
                            <v:path arrowok="t" o:connecttype="custom" o:connectlocs="0,395;401,0;401,6;0,401;0,395" o:connectangles="0,0,0,0,0"/>
                          </v:shape>
                          <v:shape id="Freeform 727" o:spid="_x0000_s2228" style="position:absolute;left:4428;top:9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M4acEA&#10;AADdAAAADwAAAGRycy9kb3ducmV2LnhtbERPTUsDMRC9C/6HMII3m1VZLdumRQRL1VNr6Xm6mW4W&#10;N5MlmXa3/94Igrd5vM+ZL0ffqTPF1AY2cD8pQBHXwbbcGNh9vd1NQSVBttgFJgMXSrBcXF/NsbJh&#10;4A2dt9KoHMKpQgNOpK+0TrUjj2kSeuLMHUP0KBnGRtuIQw73nX4oiiftseXc4LCnV0f19/bkDZRD&#10;J/y+/1g10loXY/kZHt3BmNub8WUGSmiUf/Gfe23z/PK5hN9v8gl68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jOGnBAAAA3QAAAA8AAAAAAAAAAAAAAAAAmAIAAGRycy9kb3du&#10;cmV2LnhtbFBLBQYAAAAABAAEAPUAAACGAwAAAAA=&#10;" path="m,790l803,r,12l,802,,790xe" fillcolor="#c19a00" stroked="f">
                            <v:path arrowok="t" o:connecttype="custom" o:connectlocs="0,395;401,0;401,6;0,401;0,395" o:connectangles="0,0,0,0,0"/>
                          </v:shape>
                          <v:shape id="Freeform 728" o:spid="_x0000_s2229" style="position:absolute;left:4428;top:98;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RFdcUA&#10;AADdAAAADwAAAGRycy9kb3ducmV2LnhtbERPTWvCQBC9F/wPywi9mY2lphJdRQst9VDaqge9Ddlx&#10;E8zOhuw2xn/vFoTe5vE+Z77sbS06an3lWME4SUEQF05XbBTsd2+jKQgfkDXWjknBlTwsF4OHOeba&#10;XfiHum0wIoawz1FBGUKTS+mLkiz6xDXEkTu51mKIsDVSt3iJ4baWT2maSYsVx4YSG3otqThvf60C&#10;d37u3jffdDx8fh2v635nJiYzSj0O+9UMRKA+/Ivv7g8d509eMvj7Jp4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xEV1xQAAAN0AAAAPAAAAAAAAAAAAAAAAAJgCAABkcnMv&#10;ZG93bnJldi54bWxQSwUGAAAAAAQABAD1AAAAigMAAAAA&#10;" path="m,790l803,r,10l,799r,-9xe" fillcolor="#bf9800" stroked="f">
                            <v:path arrowok="t" o:connecttype="custom" o:connectlocs="0,395;401,0;401,5;0,400;0,395" o:connectangles="0,0,0,0,0"/>
                          </v:shape>
                          <v:shape id="Freeform 729" o:spid="_x0000_s2230" style="position:absolute;left:4428;top:10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qZMQA&#10;AADdAAAADwAAAGRycy9kb3ducmV2LnhtbERPTWvCQBC9C/6HZYRexGwqaCS6irYUvBTRFHMdsmMS&#10;zM6G7Dam/75bEHqbx/uczW4wjeipc7VlBa9RDIK4sLrmUsFX9jFbgXAeWWNjmRT8kIPddjzaYKrt&#10;g8/UX3wpQgi7FBVU3replK6oyKCLbEscuJvtDPoAu1LqDh8h3DRyHsdLabDm0FBhS28VFffLt1GQ&#10;ZIf3YzPP/fl2+JyWJ51PrwtW6mUy7NcgPA3+X/x0H3WYv0gS+PsmnC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RqmTEAAAA3QAAAA8AAAAAAAAAAAAAAAAAmAIAAGRycy9k&#10;b3ducmV2LnhtbFBLBQYAAAAABAAEAPUAAACJAwAAAAA=&#10;" path="m,789l803,r,11l,801,,789xe" fillcolor="#bd9700" stroked="f">
                            <v:path arrowok="t" o:connecttype="custom" o:connectlocs="0,394;401,0;401,5;0,400;0,394" o:connectangles="0,0,0,0,0"/>
                          </v:shape>
                          <v:shape id="Freeform 730" o:spid="_x0000_s2231" style="position:absolute;left:4428;top:109;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XgAcYA&#10;AADdAAAADwAAAGRycy9kb3ducmV2LnhtbESPQWvCQBCF7wX/wzKCt7pRbJXoKmIoiAehtgePQ3ZM&#10;gtnZJbvV1F/fORS8zfDevPfNatO7Vt2oi41nA5NxBoq49LbhysD318frAlRMyBZbz2TglyJs1oOX&#10;FebW3/mTbqdUKQnhmKOBOqWQax3LmhzGsQ/Eol185zDJ2lXadniXcNfqaZa9a4cNS0ONgXY1ldfT&#10;jzPQF7PHNoX98RBoPikOj3OR+bMxo2G/XYJK1Ken+f96bwX/bS648o2Mo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XgAcYAAADdAAAADwAAAAAAAAAAAAAAAACYAgAAZHJz&#10;L2Rvd25yZXYueG1sUEsFBgAAAAAEAAQA9QAAAIsDAAAAAA==&#10;" path="m,790l803,r,12l,802,,790xe" fillcolor="#bb9600" stroked="f">
                            <v:path arrowok="t" o:connecttype="custom" o:connectlocs="0,394;401,0;401,6;0,400;0,394" o:connectangles="0,0,0,0,0"/>
                          </v:shape>
                          <v:shape id="Freeform 731" o:spid="_x0000_s2232" style="position:absolute;left:4428;top:11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aSdMQA&#10;AADdAAAADwAAAGRycy9kb3ducmV2LnhtbERP20oDMRB9F/yHMAXfbNKCt23TUhbFQqVoLfo6bKab&#10;xc1kSeLu+veNIPg2h3Od5Xp0regpxMazhtlUgSCuvGm41nB8f7q+BxETssHWM2n4oQjr1eXFEgvj&#10;B36j/pBqkUM4FqjBptQVUsbKksM49R1x5k4+OEwZhlqagEMOd62cK3UrHTacGyx2VFqqvg7fTsPr&#10;8PL5vCttOsbtfijDh9r3j0rrq8m4WYBINKZ/8Z97a/L8m7sH+P0mnyBX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GknTEAAAA3QAAAA8AAAAAAAAAAAAAAAAAmAIAAGRycy9k&#10;b3ducmV2LnhtbFBLBQYAAAAABAAEAPUAAACJAwAAAAA=&#10;" path="m,790l803,r,12l,801,,790xe" fillcolor="#bb9500" stroked="f">
                            <v:path arrowok="t" o:connecttype="custom" o:connectlocs="0,395;401,0;401,6;0,401;0,395" o:connectangles="0,0,0,0,0"/>
                          </v:shape>
                          <v:shape id="Freeform 732" o:spid="_x0000_s2233" style="position:absolute;left:4428;top:1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T/68QA&#10;AADdAAAADwAAAGRycy9kb3ducmV2LnhtbESPT2vDMAzF74N+B6PBbquzjq0mq1vKoFB2WvrnLmIl&#10;DovlEHtN9u2nw2A3iff03k+b3Rx6daMxdZEtPC0LUMR1dB23Fi7nw6MBlTKywz4yWfihBLvt4m6D&#10;pYsTV3Q75VZJCKcSLfich1LrVHsKmJZxIBatiWPALOvYajfiJOGh16uieNUBO5YGjwO9e6q/Tt/B&#10;wmFd08fn0Txfq2Y1NGaqzq3x1j7cz/s3UJnm/G/+uz46wX8xwi/fyAh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U/+vEAAAA3QAAAA8AAAAAAAAAAAAAAAAAmAIAAGRycy9k&#10;b3ducmV2LnhtbFBLBQYAAAAABAAEAPUAAACJAwAAAAA=&#10;" path="m,789l803,r,11l,801,,789xe" fillcolor="#b99400" stroked="f">
                            <v:path arrowok="t" o:connecttype="custom" o:connectlocs="0,395;401,0;401,6;0,401;0,395" o:connectangles="0,0,0,0,0"/>
                          </v:shape>
                          <v:shape id="Freeform 733" o:spid="_x0000_s2234" style="position:absolute;left:4428;top:12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5Ax8QA&#10;AADdAAAADwAAAGRycy9kb3ducmV2LnhtbERPS2vCQBC+F/oflin0VjexVNLoRkQshIKHaiweh+w0&#10;j2ZnQ3ar8d+7BcHbfHzPWSxH04kTDa6xrCCeRCCIS6sbrhQU+4+XBITzyBo7y6TgQg6W2ePDAlNt&#10;z/xFp52vRAhhl6KC2vs+ldKVNRl0E9sTB+7HDgZ9gEMl9YDnEG46OY2imTTYcGiosad1TeXv7s8o&#10;yA+5+d586m1bbOOC23d77F9zpZ6fxtUchKfR38U3d67D/Lckhv9vwgky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eQMfEAAAA3QAAAA8AAAAAAAAAAAAAAAAAmAIAAGRycy9k&#10;b3ducmV2LnhtbFBLBQYAAAAABAAEAPUAAACJAwAAAAA=&#10;" path="m,790l803,r,12l,802,,790xe" fillcolor="#b79200" stroked="f">
                            <v:path arrowok="t" o:connecttype="custom" o:connectlocs="0,395;401,0;401,6;0,401;0,395" o:connectangles="0,0,0,0,0"/>
                          </v:shape>
                          <v:shape id="Freeform 734" o:spid="_x0000_s2235" style="position:absolute;left:4428;top:13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yATMYA&#10;AADdAAAADwAAAGRycy9kb3ducmV2LnhtbERPTWvCQBC9F/wPyxR6kbpR1NjoKq1BkBYKtT30OGan&#10;STA7m+6uGv+9KxR6m8f7nMWqM404kfO1ZQXDQQKCuLC65lLB1+fmcQbCB2SNjWVScCEPq2XvboGZ&#10;tmf+oNMulCKGsM9QQRVCm0npi4oM+oFtiSP3Y53BEKErpXZ4juGmkaMkmUqDNceGCltaV1Qcdkej&#10;IO0/pXn+nb+54X57NC+/r+/jdKrUw333PAcRqAv/4j/3Vsf5k9kIbt/EE+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yATMYAAADdAAAADwAAAAAAAAAAAAAAAACYAgAAZHJz&#10;L2Rvd25yZXYueG1sUEsFBgAAAAAEAAQA9QAAAIsDAAAAAA==&#10;" path="m,790l803,r,12l,801,,790xe" fillcolor="#b59100" stroked="f">
                            <v:path arrowok="t" o:connecttype="custom" o:connectlocs="0,395;401,0;401,6;0,401;0,395" o:connectangles="0,0,0,0,0"/>
                          </v:shape>
                          <v:shape id="Freeform 735" o:spid="_x0000_s2236" style="position:absolute;left:4428;top:13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FMZsMA&#10;AADdAAAADwAAAGRycy9kb3ducmV2LnhtbERPS2vCQBC+C/0Pywi9SLOpj5KmWaVEFOkttvQ8ZKdJ&#10;MDsbdleN/94tFHqbj+85xWY0vbiQ851lBc9JCoK4trrjRsHX5+4pA+EDssbeMim4kYfN+mFSYK7t&#10;lSu6HEMjYgj7HBW0IQy5lL5uyaBP7EAcuR/rDIYIXSO1w2sMN72cp+mLNNhxbGhxoLKl+nQ8GwXZ&#10;9/5MuH11H0suy2a3KqvZ/KbU43R8fwMRaAz/4j/3Qcf5q2wBv9/EE+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FMZsMAAADdAAAADwAAAAAAAAAAAAAAAACYAgAAZHJzL2Rv&#10;d25yZXYueG1sUEsFBgAAAAAEAAQA9QAAAIgDAAAAAA==&#10;" path="m,789l803,r,11l,801,,789xe" fillcolor="#b48f00" stroked="f">
                            <v:path arrowok="t" o:connecttype="custom" o:connectlocs="0,394;401,0;401,5;0,400;0,394" o:connectangles="0,0,0,0,0"/>
                          </v:shape>
                          <v:shape id="Freeform 736" o:spid="_x0000_s2237" style="position:absolute;left:4428;top:14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m1DsMA&#10;AADdAAAADwAAAGRycy9kb3ducmV2LnhtbERPTWsCMRC9C/0PYQq9adZWRbYbpRQFPdb14m1Ixs2y&#10;m8l2k+rqr28KBW/zeJ9TrAfXigv1ofasYDrJQBBrb2quFBzL7XgJIkRkg61nUnCjAOvV06jA3Pgr&#10;f9HlECuRQjjkqMDG2OVSBm3JYZj4jjhxZ987jAn2lTQ9XlO4a+Vrli2kw5pTg8WOPi3p5vDjFLw1&#10;3WZ/kuVsX06zU229vt+/tVIvz8PHO4hIQ3yI/907k+bPlzP4+yad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m1DsMAAADdAAAADwAAAAAAAAAAAAAAAACYAgAAZHJzL2Rv&#10;d25yZXYueG1sUEsFBgAAAAAEAAQA9QAAAIgDAAAAAA==&#10;" path="m,790l803,r,12l,801,,790xe" fillcolor="#b28e00" stroked="f">
                            <v:path arrowok="t" o:connecttype="custom" o:connectlocs="0,395;401,0;401,6;0,400;0,395" o:connectangles="0,0,0,0,0"/>
                          </v:shape>
                          <v:shape id="Freeform 737" o:spid="_x0000_s2238" style="position:absolute;left:4428;top:14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ksYcMA&#10;AADdAAAADwAAAGRycy9kb3ducmV2LnhtbERPS2sCMRC+F/wPYYTearaCIlujtD5qLxVqC70Om+km&#10;dDNZNqOu/74RhN7m43vOfNmHRp2oSz6ygcdRAYq4itZzbeDrc/swA5UE2WITmQxcKMFyMbibY2nj&#10;mT/odJBa5RBOJRpwIm2pdaocBUyj2BJn7id2ASXDrta2w3MOD40eF8VUB/ScGxy2tHJU/R6OwcDx&#10;xW/2vhp/v693241rJMnlNRlzP+yfn0AJ9fIvvrnfbJ4/mU3g+k0+Q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ksYcMAAADdAAAADwAAAAAAAAAAAAAAAACYAgAAZHJzL2Rv&#10;d25yZXYueG1sUEsFBgAAAAAEAAQA9QAAAIgDAAAAAA==&#10;" path="m,789l803,r,11l,801,,789xe" fillcolor="#b08d00" stroked="f">
                            <v:path arrowok="t" o:connecttype="custom" o:connectlocs="0,395;401,0;401,6;0,401;0,395" o:connectangles="0,0,0,0,0"/>
                          </v:shape>
                          <v:shape id="Freeform 738" o:spid="_x0000_s2239" style="position:absolute;left:4428;top:155;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K+tMMA&#10;AADdAAAADwAAAGRycy9kb3ducmV2LnhtbERP24rCMBB9X/Afwgi+ranKeqlGkRXZxQfBywcMzdhU&#10;m0lpsrb9+83Cgm9zONdZbVpbiifVvnCsYDRMQBBnThecK7he9u9zED4gaywdk4KOPGzWvbcVpto1&#10;fKLnOeQihrBPUYEJoUql9Jkhi37oKuLI3VxtMURY51LX2MRwW8pxkkylxYJjg8GKPg1lj/OPVXAY&#10;Nebr0AU7mTX2uOgWu+NjfFdq0G+3SxCB2vAS/7u/dZz/MZ/C3zfxBL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K+tMMAAADdAAAADwAAAAAAAAAAAAAAAACYAgAAZHJzL2Rv&#10;d25yZXYueG1sUEsFBgAAAAAEAAQA9QAAAIgDAAAAAA==&#10;" path="m,790l803,r,10l,800,,790xe" fillcolor="#af8c00" stroked="f">
                            <v:path arrowok="t" o:connecttype="custom" o:connectlocs="0,395;401,0;401,5;0,400;0,395" o:connectangles="0,0,0,0,0"/>
                          </v:shape>
                          <v:shape id="Freeform 739" o:spid="_x0000_s2240"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d+cQA&#10;AADdAAAADwAAAGRycy9kb3ducmV2LnhtbERPTWvCQBC9F/wPywi9FN1UagwxGyliodcYBXubZsck&#10;bXY2ZLea/vtuQfA2j/c52WY0nbjQ4FrLCp7nEQjiyuqWawWH8m2WgHAeWWNnmRT8koNNPnnIMNX2&#10;ygVd9r4WIYRdigoa7/tUSlc1ZNDNbU8cuLMdDPoAh1rqAa8h3HRyEUWxNNhyaGiwp21D1ff+xyhY&#10;vri4c4evz/LpozbFaZdsj0Wl1ON0fF2D8DT6u/jmftdh/jJZwf834QSZ/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XfnEAAAA3QAAAA8AAAAAAAAAAAAAAAAAmAIAAGRycy9k&#10;b3ducmV2LnhtbFBLBQYAAAAABAAEAPUAAACJAwAAAAA=&#10;" path="m,790l803,r,12l,801,,790xe" fillcolor="#ad8a00" stroked="f">
                            <v:path arrowok="t" o:connecttype="custom" o:connectlocs="0,395;401,0;401,6;0,401;0,395" o:connectangles="0,0,0,0,0"/>
                          </v:shape>
                          <v:shape id="Freeform 740" o:spid="_x0000_s2241" style="position:absolute;left:4428;top:16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EGz8gA&#10;AADdAAAADwAAAGRycy9kb3ducmV2LnhtbESPQWvCQBCF74X+h2UK3upGwTakrlJaQz14qBqKxyE7&#10;JrHZ2ZDdauqv7xwK3mZ4b977Zr4cXKvO1IfGs4HJOAFFXHrbcGWg2OePKagQkS22nsnALwVYLu7v&#10;5phZf+EtnXexUhLCIUMDdYxdpnUoa3IYxr4jFu3oe4dR1r7StseLhLtWT5PkSTtsWBpq7OitpvJ7&#10;9+MMHIYiP6y/TpuP58/UTfL34prwypjRw/D6AirSEG/m/+u1FfxZKrjyjYy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oQbPyAAAAN0AAAAPAAAAAAAAAAAAAAAAAJgCAABk&#10;cnMvZG93bnJldi54bWxQSwUGAAAAAAQABAD1AAAAjQMAAAAA&#10;" path="m,789l803,r,11l,801,,789xe" fillcolor="#ac8900" stroked="f">
                            <v:path arrowok="t" o:connecttype="custom" o:connectlocs="0,395;401,0;401,6;0,401;0,395" o:connectangles="0,0,0,0,0"/>
                          </v:shape>
                          <v:shape id="Freeform 741" o:spid="_x0000_s2242" style="position:absolute;left:4428;top:17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GosQA&#10;AADdAAAADwAAAGRycy9kb3ducmV2LnhtbERPTWvCQBC9F/wPyxS8FN0oWmJ0FSmIngqxBa9jdkxC&#10;s7Nxd2uSf98tFHqbx/ucza43jXiQ87VlBbNpAoK4sLrmUsHnx2GSgvABWWNjmRQM5GG3HT1tMNO2&#10;45we51CKGMI+QwVVCG0mpS8qMuintiWO3M06gyFCV0rtsIvhppHzJHmVBmuODRW29FZR8XX+Ngrq&#10;4WW26vJ8WNyTdHkb9tfL8d0pNX7u92sQgfrwL/5zn3Scv0xX8PtNPEF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bxqLEAAAA3QAAAA8AAAAAAAAAAAAAAAAAmAIAAGRycy9k&#10;b3ducmV2LnhtbFBLBQYAAAAABAAEAPUAAACJAwAAAAA=&#10;" path="m,790l803,r,12l,802,,790xe" fillcolor="#a80" stroked="f">
                            <v:path arrowok="t" o:connecttype="custom" o:connectlocs="0,394;401,0;401,6;0,400;0,394" o:connectangles="0,0,0,0,0"/>
                          </v:shape>
                          <v:shape id="Freeform 742" o:spid="_x0000_s2243" style="position:absolute;left:4428;top:17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cPSMYA&#10;AADdAAAADwAAAGRycy9kb3ducmV2LnhtbESP3WrCQBCF7wXfYRmhN6IbC9qauooECl4I/rQPMGTH&#10;JDU7G7Nbk75950LwboZz5pxvVpve1epObag8G5hNE1DEubcVFwa+vz4n76BCRLZYeyYDfxRgsx4O&#10;Vpha3/GJ7udYKAnhkKKBMsYm1TrkJTkMU98Qi3bxrcMoa1to22In4a7Wr0my0A4rloYSG8pKyq/n&#10;X2dgfNwdlj9hj9m87/Yho8Wb1jdjXkb99gNUpD4+zY/rnRX8+VL45RsZQa//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cPSMYAAADdAAAADwAAAAAAAAAAAAAAAACYAgAAZHJz&#10;L2Rvd25yZXYueG1sUEsFBgAAAAAEAAQA9QAAAIsDAAAAAA==&#10;" path="m,790l803,r,12l,801,,790xe" fillcolor="#a88600" stroked="f">
                            <v:path arrowok="t" o:connecttype="custom" o:connectlocs="0,395;401,0;401,6;0,400;0,395" o:connectangles="0,0,0,0,0"/>
                          </v:shape>
                          <v:shape id="Freeform 743" o:spid="_x0000_s2244" style="position:absolute;left:4428;top:18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AM8UA&#10;AADdAAAADwAAAGRycy9kb3ducmV2LnhtbERPTWvCQBC9F/oflil4Ed0oaDV1FbUKFXrRBLxOd6dJ&#10;aHY2ZLea+uu7BaG3ebzPWaw6W4sLtb5yrGA0TEAQa2cqLhTk2X4wA+EDssHaMSn4IQ+r5ePDAlPj&#10;rnykyykUIoawT1FBGUKTSul1SRb90DXEkft0rcUQYVtI0+I1httajpNkKi1WHBtKbGhbkv46fVsF&#10;79tbOGSvt02j6fzxvNf9fHfsK9V76tYvIAJ14V98d7+ZOH8yH8HfN/EE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lUAzxQAAAN0AAAAPAAAAAAAAAAAAAAAAAJgCAABkcnMv&#10;ZG93bnJldi54bWxQSwUGAAAAAAQABAD1AAAAigMAAAAA&#10;" path="m,789l803,r,11l,801,,789xe" fillcolor="#a68500" stroked="f">
                            <v:path arrowok="t" o:connecttype="custom" o:connectlocs="0,395;401,0;401,6;0,401;0,395" o:connectangles="0,0,0,0,0"/>
                          </v:shape>
                          <v:shape id="Freeform 744" o:spid="_x0000_s2245" style="position:absolute;left:4428;top:18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gzCcUA&#10;AADdAAAADwAAAGRycy9kb3ducmV2LnhtbERPS2vCQBC+F/wPyxR6q5sIbTW6ihZqixeJD/A4ZMck&#10;NTsbslvd9te7QsHbfHzPmcyCacSZOldbVpD2ExDEhdU1lwp224/nIQjnkTU2lknBLzmYTXsPE8y0&#10;vXBO540vRQxhl6GCyvs2k9IVFRl0fdsSR+5oO4M+wq6UusNLDDeNHCTJqzRYc2yosKX3iorT5sco&#10;yPchDQv/meZ/b+vlanlYfx+2R6WeHsN8DMJT8Hfxv/tLx/kvowHcvoknyO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ODMJxQAAAN0AAAAPAAAAAAAAAAAAAAAAAJgCAABkcnMv&#10;ZG93bnJldi54bWxQSwUGAAAAAAQABAD1AAAAigMAAAAA&#10;" path="m,790l803,r,12l,802,,790xe" fillcolor="#a58400" stroked="f">
                            <v:path arrowok="t" o:connecttype="custom" o:connectlocs="0,395;401,0;401,6;0,401;0,395" o:connectangles="0,0,0,0,0"/>
                          </v:shape>
                          <v:shape id="Freeform 745" o:spid="_x0000_s2246" style="position:absolute;left:4428;top:19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4dzcMA&#10;AADdAAAADwAAAGRycy9kb3ducmV2LnhtbERPTWvCQBC9F/oflin0UppNlUqN2YQSKPRmqyIeh+wk&#10;G8zOhuyq8d93C4K3ebzPycvJ9uJMo+8cK3hLUhDEtdMdtwp226/XDxA+IGvsHZOCK3koi8eHHDPt&#10;LvxL501oRQxhn6ECE8KQSelrQxZ94gbiyDVutBgiHFupR7zEcNvLWZoupMWOY4PBgSpD9XFzsgqc&#10;edlXh/W1wrXpT/Qza7Zy3ij1/DR9rkAEmsJdfHN/6zj/fTmH/2/iCb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84dzcMAAADdAAAADwAAAAAAAAAAAAAAAACYAgAAZHJzL2Rv&#10;d25yZXYueG1sUEsFBgAAAAAEAAQA9QAAAIgDAAAAAA==&#10;" path="m,790l803,r,12l,801,,790xe" fillcolor="#a48300" stroked="f">
                            <v:path arrowok="t" o:connecttype="custom" o:connectlocs="0,395;401,0;401,6;0,401;0,395" o:connectangles="0,0,0,0,0"/>
                          </v:shape>
                          <v:shape id="Freeform 746" o:spid="_x0000_s2247" style="position:absolute;left:4428;top:20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TsJsUA&#10;AADdAAAADwAAAGRycy9kb3ducmV2LnhtbESP0WqDQBBF3wv5h2UCfSnJmtAGY1ylFAKlbyb5gMGd&#10;qNGdNe426t93C4W+zXDvPXMnzSfTiQcNrrGsYLOOQBCXVjdcKbicj6sYhPPIGjvLpGAmB3m2eEox&#10;0Xbkgh4nX4kAYZeggtr7PpHSlTUZdGvbEwftageDPqxDJfWAY4CbTm6jaCcNNhwu1NjTR01le/o2&#10;gbKN4/nFcOtuerMbC30/3uIvpZ6X0/sBhKfJ/5v/0p861H/bv8LvN2EEmf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JOwmxQAAAN0AAAAPAAAAAAAAAAAAAAAAAJgCAABkcnMv&#10;ZG93bnJldi54bWxQSwUGAAAAAAQABAD1AAAAigMAAAAA&#10;" path="m,789l803,r,11l,801,,789xe" fillcolor="#a28100" stroked="f">
                            <v:path arrowok="t" o:connecttype="custom" o:connectlocs="0,394;401,0;401,5;0,400;0,394" o:connectangles="0,0,0,0,0"/>
                          </v:shape>
                          <v:shape id="Freeform 747" o:spid="_x0000_s2248" style="position:absolute;left:4428;top:20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W09cUA&#10;AADdAAAADwAAAGRycy9kb3ducmV2LnhtbERP32vCMBB+F/Y/hBvsTdNtqFs1itsQRBG0G6hvR3O2&#10;Zc2lJFG7/94MBN/u4/t542lranEm5yvLCp57CQji3OqKCwU/3/PuGwgfkDXWlknBH3mYTh46Y0y1&#10;vfCWzlkoRAxhn6KCMoQmldLnJRn0PdsQR+5oncEQoSukdniJ4aaWL0kykAYrjg0lNvRZUv6bnYyC&#10;/Wy5WR+Wr+FrX2Ru96GHKzlwSj09trMRiEBtuItv7oWO8/vvffj/Jp4gJ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hbT1xQAAAN0AAAAPAAAAAAAAAAAAAAAAAJgCAABkcnMv&#10;ZG93bnJldi54bWxQSwUGAAAAAAQABAD1AAAAigMAAAAA&#10;" path="m,790l803,r,12l,802,,790xe" fillcolor="#a18000" stroked="f">
                            <v:path arrowok="t" o:connecttype="custom" o:connectlocs="0,394;401,0;401,6;0,400;0,394" o:connectangles="0,0,0,0,0"/>
                          </v:shape>
                          <v:shape id="Freeform 748" o:spid="_x0000_s2249" style="position:absolute;left:4428;top:212;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QQrcQA&#10;AADdAAAADwAAAGRycy9kb3ducmV2LnhtbERPTWvCQBC9F/oflin0ZjYKShtdRSNFD8XSVDyP2WkS&#10;mp0Nu6tGf323IPQ2j/c5s0VvWnEm5xvLCoZJCoK4tLrhSsH+623wAsIHZI2tZVJwJQ+L+ePDDDNt&#10;L/xJ5yJUIoawz1BBHUKXSenLmgz6xHbEkfu2zmCI0FVSO7zEcNPKUZpOpMGGY0ONHeU1lT/FySjw&#10;h7wa+22xw917fluvN+5jxUelnp/65RREoD78i+/urY7zx68T+Psmni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kEK3EAAAA3QAAAA8AAAAAAAAAAAAAAAAAmAIAAGRycy9k&#10;b3ducmV2LnhtbFBLBQYAAAAABAAEAPUAAACJAwAAAAA=&#10;" path="m,790l803,r,10l,799r,-9xe" fillcolor="#9f7f00" stroked="f">
                            <v:path arrowok="t" o:connecttype="custom" o:connectlocs="0,395;401,0;401,5;0,400;0,395" o:connectangles="0,0,0,0,0"/>
                          </v:shape>
                          <v:shape id="Freeform 749" o:spid="_x0000_s2250" style="position:absolute;left:4428;top:2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4MucQA&#10;AADdAAAADwAAAGRycy9kb3ducmV2LnhtbERPTWvCQBC9C/0PyxS81U0FaxNdpQZLpfZi9KC3ITvN&#10;hmZnQ3bV9N+7hYK3ebzPmS9724gLdb52rOB5lIAgLp2uuVJw2L8/vYLwAVlj45gU/JKH5eJhMMdM&#10;uyvv6FKESsQQ9hkqMCG0mZS+NGTRj1xLHLlv11kMEXaV1B1eY7ht5DhJXqTFmmODwZZyQ+VPcbYK&#10;1r35mLb7dHU6NVujPylPv465UsPH/m0GIlAf7uJ/90bH+ZN0Cn/fxB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DLnEAAAA3QAAAA8AAAAAAAAAAAAAAAAAmAIAAGRycy9k&#10;b3ducmV2LnhtbFBLBQYAAAAABAAEAPUAAACJAwAAAAA=&#10;" path="m,789l803,r,11l,801,,789xe" fillcolor="#9d7e00" stroked="f">
                            <v:path arrowok="t" o:connecttype="custom" o:connectlocs="0,395;401,0;401,6;0,401;0,395" o:connectangles="0,0,0,0,0"/>
                          </v:shape>
                          <v:shape id="Freeform 750" o:spid="_x0000_s2251" style="position:absolute;left:4428;top:22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d5IcYA&#10;AADdAAAADwAAAGRycy9kb3ducmV2LnhtbESPQWvCQBCF74X+h2UK3urGVotGVykt0Z4KTQXxNuyO&#10;SWh2NmRXjf++cyj0NsN78943q83gW3WhPjaBDUzGGShiG1zDlYH9d/E4BxUTssM2MBm4UYTN+v5u&#10;hbkLV/6iS5kqJSEcczRQp9TlWkdbk8c4Dh2xaKfQe0yy9pV2PV4l3Lf6KctetMeGpaHGjt5qsj/l&#10;2RvAaTnbHYvd9hNt0S7e7fPklg7GjB6G1yWoREP6N/9dfzjBny0EV76REf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d5IcYAAADdAAAADwAAAAAAAAAAAAAAAACYAgAAZHJz&#10;L2Rvd25yZXYueG1sUEsFBgAAAAAEAAQA9QAAAIsDAAAAAA==&#10;" path="m,790l803,r,12l,802,,790xe" fillcolor="#9c7c00" stroked="f">
                            <v:path arrowok="t" o:connecttype="custom" o:connectlocs="0,395;401,0;401,6;0,401;0,395" o:connectangles="0,0,0,0,0"/>
                          </v:shape>
                          <v:shape id="Freeform 751" o:spid="_x0000_s2252"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b4h8UA&#10;AADdAAAADwAAAGRycy9kb3ducmV2LnhtbESPQWvCQBCF74L/YRnBi9SNBYumriKCtFQqmCr0OGTH&#10;JJidDdl1jf/eLRS8zfDevO/NYtWZWgRqXWVZwWScgCDOra64UHD82b7MQDiPrLG2TAru5GC17PcW&#10;mGp74wOFzBcihrBLUUHpfZNK6fKSDLqxbYijdratQR/XtpC6xVsMN7V8TZI3abDiSCixoU1J+SW7&#10;msjdh48d/n5/rUfZJJw0hmxPUqnhoFu/g/DU+af5//pTx/rT+Rz+vok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hviHxQAAAN0AAAAPAAAAAAAAAAAAAAAAAJgCAABkcnMv&#10;ZG93bnJldi54bWxQSwUGAAAAAAQABAD1AAAAigMAAAAA&#10;" path="m,790l803,r,12l,801,,790xe" fillcolor="#9a7b00" stroked="f">
                            <v:path arrowok="t" o:connecttype="custom" o:connectlocs="0,395;401,0;401,6;0,401;0,395" o:connectangles="0,0,0,0,0"/>
                          </v:shape>
                          <v:shape id="Freeform 752" o:spid="_x0000_s2253" style="position:absolute;left:4428;top:23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BzosUA&#10;AADdAAAADwAAAGRycy9kb3ducmV2LnhtbESPT0sDMRDF74LfIYzgzWbtYZG1aSlVsQiC/UO9Dpvp&#10;7mIyCUnart/eOQi9zfDevPeb2WL0Tp0p5SGwgcdJBYq4DXbgzsB+9/bwBCoXZIsuMBn4pQyL+e3N&#10;DBsbLryh87Z0SkI4N2igLyU2Wue2J495EiKxaMeQPBZZU6dtwouEe6enVVVrjwNLQ4+RVj21P9uT&#10;N3Dw8d29JvdSfx0+9qtvHT/DNBpzfzcun0EVGsvV/H+9toJfV8Iv38gIe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sHOixQAAAN0AAAAPAAAAAAAAAAAAAAAAAJgCAABkcnMv&#10;ZG93bnJldi54bWxQSwUGAAAAAAQABAD1AAAAigMAAAAA&#10;" path="m,789l803,r,11l,801,,789xe" fillcolor="#997a00" stroked="f">
                            <v:path arrowok="t" o:connecttype="custom" o:connectlocs="0,394;401,0;401,5;0,400;0,394" o:connectangles="0,0,0,0,0"/>
                          </v:shape>
                          <v:shape id="Freeform 753" o:spid="_x0000_s2254" style="position:absolute;left:4428;top:24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Xa8YA&#10;AADdAAAADwAAAGRycy9kb3ducmV2LnhtbESPQWvCQBCF74L/YRmhN91ESgjRVUqlUKQUqyI9Dtkx&#10;Cd2djdnVpP++KxS8zfDe9+bNcj1YI27U+caxgnSWgCAunW64UnA8vE1zED4gazSOScEveVivxqMl&#10;Ftr1/EW3fahEDGFfoII6hLaQ0pc1WfQz1xJH7ew6iyGuXSV1h30Mt0bOkySTFhuOF2ps6bWm8md/&#10;tbHGcDrt5DY7fszt9yb9zNPL89ko9TQZXhYgAg3hYf6n33XksiSF+zdxBL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Xa8YAAADdAAAADwAAAAAAAAAAAAAAAACYAgAAZHJz&#10;L2Rvd25yZXYueG1sUEsFBgAAAAAEAAQA9QAAAIsDAAAAAA==&#10;" path="m,790l803,r,12l,801,,790xe" fillcolor="#987900" stroked="f">
                            <v:path arrowok="t" o:connecttype="custom" o:connectlocs="0,395;401,0;401,6;0,400;0,395" o:connectangles="0,0,0,0,0"/>
                          </v:shape>
                          <v:shape id="Freeform 754" o:spid="_x0000_s2255" style="position:absolute;left:4428;top:2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V3K8EA&#10;AADdAAAADwAAAGRycy9kb3ducmV2LnhtbERPzYrCMBC+C75DGMGbJnooSzVKUVwWL8t2fYCxGdtg&#10;MylNtPXtNwsLe5uP73e2+9G14kl9sJ41rJYKBHHljeVaw+X7tHgDESKywdYzaXhRgP1uOtlibvzA&#10;X/QsYy1SCIccNTQxdrmUoWrIYVj6jjhxN987jAn2tTQ9DinctXKtVCYdWk4NDXZ0aKi6lw+nwZfe&#10;nK/Xd1sXn+pyLMI52iHTej4biw2ISGP8F/+5P0yan6k1/H6TTpC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1dyvBAAAA3QAAAA8AAAAAAAAAAAAAAAAAmAIAAGRycy9kb3du&#10;cmV2LnhtbFBLBQYAAAAABAAEAPUAAACGAwAAAAA=&#10;" path="m,789l803,r,11l,801,,789xe" fillcolor="#967800" stroked="f">
                            <v:path arrowok="t" o:connecttype="custom" o:connectlocs="0,395;401,0;401,6;0,401;0,395" o:connectangles="0,0,0,0,0"/>
                          </v:shape>
                          <v:shape id="Freeform 755" o:spid="_x0000_s2256" style="position:absolute;left:4428;top:25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Qa5sQA&#10;AADdAAAADwAAAGRycy9kb3ducmV2LnhtbERPTWvCQBC9F/oflil4qxsNREmzEREFob00CuJtyE6T&#10;YHY2Ztck/ffdQqG3ebzPyTaTacVAvWssK1jMIxDEpdUNVwrOp8PrGoTzyBpby6Tgmxxs8uenDFNt&#10;R/6kofCVCCHsUlRQe9+lUrqyJoNubjviwH3Z3qAPsK+k7nEM4aaVyyhKpMGGQ0ONHe1qKm/FwyhY&#10;2fLjvl8frhczrt6vzoxxc9wqNXuZtm8gPE3+X/znPuowP4li+P0mnC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0GubEAAAA3QAAAA8AAAAAAAAAAAAAAAAAmAIAAGRycy9k&#10;b3ducmV2LnhtbFBLBQYAAAAABAAEAPUAAACJAwAAAAA=&#10;" path="m,790l803,r,12l,802,,790xe" fillcolor="#957700" stroked="f">
                            <v:path arrowok="t" o:connecttype="custom" o:connectlocs="0,395;401,0;401,6;0,401;0,395" o:connectangles="0,0,0,0,0"/>
                          </v:shape>
                          <v:shape id="Freeform 756" o:spid="_x0000_s2257" style="position:absolute;left:4428;top:2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dalsIA&#10;AADdAAAADwAAAGRycy9kb3ducmV2LnhtbERPTWsCMRC9F/wPYQRvNassUlajVEH0pK0K0tuwmW62&#10;JpNlE3X9902h4G0e73Nmi85ZcaM21J4VjIYZCOLS65orBafj+vUNRIjIGq1nUvCgAIt572WGhfZ3&#10;/qTbIVYihXAoUIGJsSmkDKUhh2HoG+LEffvWYUywraRu8Z7CnZXjLJtIhzWnBoMNrQyVl8PVKWiW&#10;dlsb81Vtrj/hvNvbfGc+cqUG/e59CiJSF5/if/dWp/mTLIe/b9IJ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x1qWwgAAAN0AAAAPAAAAAAAAAAAAAAAAAJgCAABkcnMvZG93&#10;bnJldi54bWxQSwUGAAAAAAQABAD1AAAAhwMAAAAA&#10;" path="m,790l803,r,12l,801,,790xe" fillcolor="#937600" stroked="f">
                            <v:path arrowok="t" o:connecttype="custom" o:connectlocs="0,395;401,0;401,6;0,401;0,395" o:connectangles="0,0,0,0,0"/>
                          </v:shape>
                          <v:shape id="Freeform 757" o:spid="_x0000_s2258" style="position:absolute;left:4428;top:26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dkTMIA&#10;AADdAAAADwAAAGRycy9kb3ducmV2LnhtbERPTWvCQBC9C/6HZYTedNdCY5u6iggVb2JayHWaHZNo&#10;djZkV43+erdQ8DaP9znzZW8bcaHO1441TCcKBHHhTM2lhp/vr/E7CB+QDTaOScONPCwXw8EcU+Ou&#10;vKdLFkoRQ9inqKEKoU2l9EVFFv3EtcSRO7jOYoiwK6Xp8BrDbSNflUqkxZpjQ4UtrSsqTtnZarDq&#10;iLv+eN9kzT7/ndF0l+QfUuuXUb/6BBGoD0/xv3tr4vxEvcHf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l2RMwgAAAN0AAAAPAAAAAAAAAAAAAAAAAJgCAABkcnMvZG93&#10;bnJldi54bWxQSwUGAAAAAAQABAD1AAAAhwMAAAAA&#10;" path="m,789l803,r,11l,801,,789xe" fillcolor="#927400" stroked="f">
                            <v:path arrowok="t" o:connecttype="custom" o:connectlocs="0,395;401,0;401,6;0,401;0,395" o:connectangles="0,0,0,0,0"/>
                          </v:shape>
                          <v:shape id="Freeform 758" o:spid="_x0000_s2259" style="position:absolute;left:4428;top:270;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x4asMA&#10;AADdAAAADwAAAGRycy9kb3ducmV2LnhtbERPS2vCQBC+C/0PyxR6042KoaSuIqKQQyk0fZyH3WmS&#10;mp2N2TVJ/71bELzNx/ec9Xa0jeip87VjBfNZAoJYO1NzqeDz4zh9BuEDssHGMSn4Iw/bzcNkjZlx&#10;A79TX4RSxBD2GSqoQmgzKb2uyKKfuZY4cj+usxgi7EppOhxiuG3kIklSabHm2FBhS/uK9Km4WAWv&#10;B3k+7t+W3/5rd2nqfKXxl7VST4/j7gVEoDHcxTd3buL8NEnh/5t4gtx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x4asMAAADdAAAADwAAAAAAAAAAAAAAAACYAgAAZHJzL2Rv&#10;d25yZXYueG1sUEsFBgAAAAAEAAQA9QAAAIgDAAAAAA==&#10;" path="m,790l803,r,10l,800,,790xe" fillcolor="#917300" stroked="f">
                            <v:path arrowok="t" o:connecttype="custom" o:connectlocs="0,394;401,0;401,5;0,399;0,394" o:connectangles="0,0,0,0,0"/>
                          </v:shape>
                          <v:shape id="Freeform 759" o:spid="_x0000_s2260" style="position:absolute;left:4428;top:27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XClcQA&#10;AADdAAAADwAAAGRycy9kb3ducmV2LnhtbERPTWvCQBC9C/6HZQRvdWMU26bZiIoFoVBoWnoesmMS&#10;mp0N2TVJ/fVuoeBtHu9z0u1oGtFT52rLCpaLCARxYXXNpYKvz9eHJxDOI2tsLJOCX3KwzaaTFBNt&#10;B/6gPvelCCHsElRQed8mUrqiIoNuYVviwJ1tZ9AH2JVSdziEcNPIOIo20mDNoaHClg4VFT/5xSjY&#10;99fn4Xssm/Vh177F76vzsY6lUvPZuHsB4Wn0d/G/+6TD/E30CH/fhB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FwpXEAAAA3QAAAA8AAAAAAAAAAAAAAAAAmAIAAGRycy9k&#10;b3ducmV2LnhtbFBLBQYAAAAABAAEAPUAAACJAwAAAAA=&#10;" path="m,790l803,r,12l,801,,790xe" fillcolor="#907300" stroked="f">
                            <v:path arrowok="t" o:connecttype="custom" o:connectlocs="0,395;401,0;401,6;0,400;0,395" o:connectangles="0,0,0,0,0"/>
                          </v:shape>
                          <v:shape id="Freeform 760" o:spid="_x0000_s2261" style="position:absolute;left:4428;top:2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ytV8YA&#10;AADdAAAADwAAAGRycy9kb3ducmV2LnhtbESPQU8CMRCF7yb+h2ZMuBhpJYHoSiHGQIJHYKPxNm6H&#10;3ZXtdNNWWP49czDxNi/zvjdv5svBd+pEMbWBLTyODSjiKriWawvlfv3wBCplZIddYLJwoQTLxe3N&#10;HAsXzryl0y7XSkI4FWihybkvtE5VQx7TOPTEsjuE6DGLjLV2Ec8S7js9MWamPbYsFxrs6a2h6rj7&#10;9VLDTD/j6n4TPt4Px4G+vsv8/FNaO7obXl9AZRryv/mP3jjhZkbqyjcygl5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hytV8YAAADdAAAADwAAAAAAAAAAAAAAAACYAgAAZHJz&#10;L2Rvd25yZXYueG1sUEsFBgAAAAAEAAQA9QAAAIsDAAAAAA==&#10;" path="m,789l803,r,11l,801,,789xe" fillcolor="#8f7200" stroked="f">
                            <v:path arrowok="t" o:connecttype="custom" o:connectlocs="0,395;401,0;401,6;0,401;0,395" o:connectangles="0,0,0,0,0"/>
                          </v:shape>
                          <v:shape id="Freeform 761" o:spid="_x0000_s2262" style="position:absolute;left:4428;top:28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odcMA&#10;AADdAAAADwAAAGRycy9kb3ducmV2LnhtbERPTWsCMRC9C/6HMEJvmtTWpbsaRQShh16qRdrbuJnu&#10;LiaTZRN1++8bQfA2j/c5i1XvrLhQFxrPGp4nCgRx6U3DlYav/Xb8BiJEZIPWM2n4owCr5XCwwML4&#10;K3/SZRcrkUI4FKihjrEtpAxlTQ7DxLfEifv1ncOYYFdJ0+E1hTsrp0pl0mHDqaHGljY1lafd2Wl4&#10;OfyYbXZUdvaRn/CQxe+8ta9aP4369RxEpD4+xHf3u0nzM5XD7Zt0g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odcMAAADdAAAADwAAAAAAAAAAAAAAAACYAgAAZHJzL2Rv&#10;d25yZXYueG1sUEsFBgAAAAAEAAQA9QAAAIgDAAAAAA==&#10;" path="m,790l803,r,12l,802,,790xe" fillcolor="#8d7100" stroked="f">
                            <v:path arrowok="t" o:connecttype="custom" o:connectlocs="0,395;401,0;401,6;0,401;0,395" o:connectangles="0,0,0,0,0"/>
                          </v:shape>
                          <v:shape id="Freeform 762" o:spid="_x0000_s2263"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BhVMYA&#10;AADdAAAADwAAAGRycy9kb3ducmV2LnhtbESPQW/CMAyF75P4D5GRdhspaKtYISCE2MRxAzRxNI3X&#10;VmucKskg+/fzYdJutt7ze5+X6+x6daUQO88GppMCFHHtbceNgdPx5WEOKiZki71nMvBDEdar0d0S&#10;K+tv/E7XQ2qUhHCs0ECb0lBpHeuWHMaJH4hF+/TBYZI1NNoGvEm46/WsKErtsGNpaHGgbUv11+Hb&#10;Gdgfd/nxSX8Uz5c8O7+Wm+YSTm/G3I/zZgEqUU7/5r/rvRX8cir88o2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BhVMYAAADdAAAADwAAAAAAAAAAAAAAAACYAgAAZHJz&#10;L2Rvd25yZXYueG1sUEsFBgAAAAAEAAQA9QAAAIsDAAAAAA==&#10;" path="m,790l803,r,12l,801,,790xe" fillcolor="#8c7000" stroked="f">
                            <v:path arrowok="t" o:connecttype="custom" o:connectlocs="0,395;401,0;401,6;0,401;0,395" o:connectangles="0,0,0,0,0"/>
                          </v:shape>
                          <v:shape id="Freeform 763" o:spid="_x0000_s2264" style="position:absolute;left:4428;top:29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WOucMA&#10;AADdAAAADwAAAGRycy9kb3ducmV2LnhtbERPTWvCQBC9C/6HZQRvZpNaVFJXKS1FD15MSnsdstMk&#10;dHc27G41/ffdguBtHu9ztvvRGnEhH3rHCoosB0HcON1zq+C9fltsQISIrNE4JgW/FGC/m062WGp3&#10;5TNdqtiKFMKhRAVdjEMpZWg6shgyNxAn7st5izFB30rt8ZrCrZEPeb6SFntODR0O9NJR8139WAWf&#10;x6X5qOP6dBgfzWZZY11V/lWp+Wx8fgIRaYx38c191Gn+qijg/5t0gt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WOucMAAADdAAAADwAAAAAAAAAAAAAAAACYAgAAZHJzL2Rv&#10;d25yZXYueG1sUEsFBgAAAAAEAAQA9QAAAIgDAAAAAA==&#10;" path="m,789l803,r,11l,801,,789xe" fillcolor="#8b6f00" stroked="f">
                            <v:path arrowok="t" o:connecttype="custom" o:connectlocs="0,394;401,0;401,5;0,400;0,394" o:connectangles="0,0,0,0,0"/>
                          </v:shape>
                          <v:shape id="Freeform 764" o:spid="_x0000_s2265" style="position:absolute;left:4428;top:30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23br8A&#10;AADdAAAADwAAAGRycy9kb3ducmV2LnhtbERPvQrCMBDeBd8hnOCmqYIi1SgqCIIuti5uR3O2xeZS&#10;mljr2xtBcLuP7/dWm85UoqXGlZYVTMYRCOLM6pJzBdf0MFqAcB5ZY2WZFLzJwWbd760w1vbFF2oT&#10;n4sQwi5GBYX3dSylywoy6Ma2Jg7c3TYGfYBNLnWDrxBuKjmNork0WHJoKLCmfUHZI3kaBVl13h2u&#10;sxOl5327W2zfCaW3RKnhoNsuQXjq/F/8cx91mD+fTOH7TThBr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nbduvwAAAN0AAAAPAAAAAAAAAAAAAAAAAJgCAABkcnMvZG93bnJl&#10;di54bWxQSwUGAAAAAAQABAD1AAAAhAMAAAAA&#10;" path="m,790l803,r,12l,802,,790xe" fillcolor="#896e00" stroked="f">
                            <v:path arrowok="t" o:connecttype="custom" o:connectlocs="0,394;401,0;401,6;0,400;0,394" o:connectangles="0,0,0,0,0"/>
                          </v:shape>
                          <v:shape id="Freeform 765" o:spid="_x0000_s2266" style="position:absolute;left:4428;top:3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xSz8QA&#10;AADdAAAADwAAAGRycy9kb3ducmV2LnhtbERPS2vCQBC+C/0PyxR6EbPR0iDRVUSQ9lACPkC8Dbtj&#10;EszOhuw2Sf99t1DobT6+56y3o21ET52vHSuYJykIYu1MzaWCy/kwW4LwAdlg45gUfJOH7eZpssbc&#10;uIGP1J9CKWII+xwVVCG0uZReV2TRJ64ljtzddRZDhF0pTYdDDLeNXKRpJi3WHBsqbGlfkX6cvqyC&#10;/ja+18Vif9X9g/H4NtV3U3wq9fI87lYgAo3hX/zn/jBxfjZ/hd9v4gl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8Us/EAAAA3QAAAA8AAAAAAAAAAAAAAAAAmAIAAGRycy9k&#10;b3ducmV2LnhtbFBLBQYAAAAABAAEAPUAAACJAwAAAAA=&#10;" path="m,790l803,r,12l,801,,790xe" fillcolor="#896d00" stroked="f">
                            <v:path arrowok="t" o:connecttype="custom" o:connectlocs="0,395;401,0;401,6;0,401;0,395" o:connectangles="0,0,0,0,0"/>
                          </v:shape>
                          <v:shape id="Freeform 766" o:spid="_x0000_s2267" style="position:absolute;left:4428;top:31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QzpcUA&#10;AADdAAAADwAAAGRycy9kb3ducmV2LnhtbERP22oCMRB9F/yHMIIvolmrSNkaRZSCKLTUy/uYjLtb&#10;N5NlE3X165tCoW9zONeZzhtbihvVvnCsYDhIQBBrZwrOFBz27/1XED4gGywdk4IHeZjP2q0ppsbd&#10;+Ytuu5CJGMI+RQV5CFUqpdc5WfQDVxFH7uxqiyHCOpOmxnsMt6V8SZKJtFhwbMixomVO+rK7WgU9&#10;uf3U19PHaHX83qyL3v55OeuVUt1Os3gDEagJ/+I/99rE+ZPhGH6/iSfI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JDOlxQAAAN0AAAAPAAAAAAAAAAAAAAAAAJgCAABkcnMv&#10;ZG93bnJldi54bWxQSwUGAAAAAAQABAD1AAAAigMAAAAA&#10;" path="m,789l803,r,11l,801,,789xe" fillcolor="#886c00" stroked="f">
                            <v:path arrowok="t" o:connecttype="custom" o:connectlocs="0,395;401,0;401,6;0,401;0,395" o:connectangles="0,0,0,0,0"/>
                          </v:shape>
                          <v:shape id="Freeform 767" o:spid="_x0000_s2268" style="position:absolute;left:4428;top:321;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n358IA&#10;AADdAAAADwAAAGRycy9kb3ducmV2LnhtbERP3WrCMBS+H+wdwhl4N1NF66hGUUERHIidD3Boztqy&#10;5iQkUbs9vRkMdnc+vt+zWPWmEzfyobWsYDTMQBBXVrdcK7h87F7fQISIrLGzTAq+KcBq+fy0wELb&#10;O5/pVsZapBAOBSpoYnSFlKFqyGAYWkecuE/rDcYEfS21x3sKN50cZ1kuDbacGhp0tG2o+iqvRgH7&#10;n+0mP+7f12ZSb9zs1AbrSqUGL/16DiJSH//Ff+6DTvPz0RR+v0kn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effnwgAAAN0AAAAPAAAAAAAAAAAAAAAAAJgCAABkcnMvZG93&#10;bnJldi54bWxQSwUGAAAAAAQABAD1AAAAhwMAAAAA&#10;" path="m,790l803,r,12l,802,,790xe" fillcolor="#876b00" stroked="f">
                            <v:path arrowok="t" o:connecttype="custom" o:connectlocs="0,395;401,0;401,6;0,401;0,395" o:connectangles="0,0,0,0,0"/>
                          </v:shape>
                          <v:shape id="Freeform 768" o:spid="_x0000_s2269" style="position:absolute;left:4428;top:327;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IjtsMA&#10;AADdAAAADwAAAGRycy9kb3ducmV2LnhtbERPW2vCMBR+F/wP4Qh7EU0do4zOtIgyGIyBN3w+a87S&#10;zuYkNJnWf28Gg72dj+96ltVgO3GhPrSOFSzmGQji2umWjYLj4XX2DCJEZI2dY1JwowBVOR4tsdDu&#10;yju67KMRKYRDgQqaGH0hZagbshjmzhMn7sv1FmOCvZG6x2sKt518zLJcWmw5NTToad1Qfd7/WAWc&#10;f5rD8fvdnKabW/bxtPW7OHilHibD6gVEpCH+i//cbzrNzxc5/H6TTpD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6IjtsMAAADdAAAADwAAAAAAAAAAAAAAAACYAgAAZHJzL2Rv&#10;d25yZXYueG1sUEsFBgAAAAAEAAQA9QAAAIgDAAAAAA==&#10;" path="m,790l803,r,10l,799r,-9xe" fillcolor="#856a00" stroked="f">
                            <v:path arrowok="t" o:connecttype="custom" o:connectlocs="0,395;401,0;401,5;0,400;0,395" o:connectangles="0,0,0,0,0"/>
                          </v:shape>
                          <v:shape id="Freeform 769" o:spid="_x0000_s2270" style="position:absolute;left:4428;top:332;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bqMMA&#10;AADdAAAADwAAAGRycy9kb3ducmV2LnhtbERP32vCMBB+F/Y/hBP2pmnHqKMzigwGCjK0Cns9mlsb&#10;bC5Zk2n97xdB8O0+vp83Xw62E2fqg3GsIJ9mIIhrpw03Co6Hz8kbiBCRNXaOScGVAiwXT6M5ltpd&#10;eE/nKjYihXAoUUEboy+lDHVLFsPUeeLE/bjeYkywb6Tu8ZLCbSdfsqyQFg2nhhY9fbRUn6o/q6D6&#10;/todc2/MYbffnDbddu2L31elnsfD6h1EpCE+xHf3Wqf5RT6D2zfpB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6bqMMAAADdAAAADwAAAAAAAAAAAAAAAACYAgAAZHJzL2Rv&#10;d25yZXYueG1sUEsFBgAAAAAEAAQA9QAAAIgDAAAAAA==&#10;" path="m,789l803,r,11l,801,,789xe" fillcolor="#846900" stroked="f">
                            <v:path arrowok="t" o:connecttype="custom" o:connectlocs="0,394;401,0;401,5;0,400;0,394" o:connectangles="0,0,0,0,0"/>
                          </v:shape>
                          <v:shape id="Freeform 770" o:spid="_x0000_s2271" style="position:absolute;left:4428;top:338;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xCskA&#10;AADdAAAADwAAAGRycy9kb3ducmV2LnhtbESPQU/CQBCF7yb8h82QcJMtHBqtLMSQGEmIBtEYvY3d&#10;sS10Z8vuAtVfzxxMvM3kvXnvm9mid606UYiNZwOTcQaKuPS24crA2+vD9Q2omJAttp7JwA9FWMwH&#10;VzMsrD/zC522qVISwrFAA3VKXaF1LGtyGMe+Ixbt2weHSdZQaRvwLOGu1dMsy7XDhqWhxo6WNZX7&#10;7dEZOOyOewwffnr7+PT73H9uvt7zzdqY0bC/vwOVqE//5r/rlRX8fCK48o2Mo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n/1xCskAAADdAAAADwAAAAAAAAAAAAAAAACYAgAA&#10;ZHJzL2Rvd25yZXYueG1sUEsFBgAAAAAEAAQA9QAAAI4DAAAAAA==&#10;" path="m,790l803,r,12l,802,,790xe" fillcolor="#836900" stroked="f">
                            <v:path arrowok="t" o:connecttype="custom" o:connectlocs="0,394;401,0;401,6;0,400;0,394" o:connectangles="0,0,0,0,0"/>
                          </v:shape>
                          <v:shape id="Freeform 771" o:spid="_x0000_s2272" style="position:absolute;left:4428;top:3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Ch+r8A&#10;AADdAAAADwAAAGRycy9kb3ducmV2LnhtbERPTYvCMBC9C/sfwizsTVP3ILZrFC2s69W63odmbIvN&#10;pCSpVn+9EQRv83ifs1gNphUXcr6xrGA6SUAQl1Y3XCn4P/yO5yB8QNbYWiYFN/KwWn6MFphpe+U9&#10;XYpQiRjCPkMFdQhdJqUvazLoJ7YjjtzJOoMhQldJ7fAaw00rv5NkJg02HBtq7CivqTwXvVGA3u2O&#10;fUHpVm/y3vwdbZrfrVJfn8P6B0SgIbzFL/dOx/mzaQrPb+IJ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AKH6vwAAAN0AAAAPAAAAAAAAAAAAAAAAAJgCAABkcnMvZG93bnJl&#10;di54bWxQSwUGAAAAAAQABAD1AAAAhAMAAAAA&#10;" path="m,790l803,r,11l,801,,790xe" fillcolor="#826800" stroked="f">
                            <v:path arrowok="t" o:connecttype="custom" o:connectlocs="0,395;401,0;401,6;0,401;0,395" o:connectangles="0,0,0,0,0"/>
                          </v:shape>
                          <v:shape id="Freeform 772" o:spid="_x0000_s2273" style="position:absolute;left:4428;top:34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65cMA&#10;AADdAAAADwAAAGRycy9kb3ducmV2LnhtbESPQWvCQBCF7wX/wzJCb3WjlFCjq6ggiLdaPXgbsmMS&#10;zc6G7JrEf985FHqb4b1575vlenC16qgNlWcD00kCijj3tuLCwPln//EFKkRki7VnMvCiAOvV6G2J&#10;mfU9f1N3ioWSEA4ZGihjbDKtQ16SwzDxDbFoN986jLK2hbYt9hLuaj1LklQ7rFgaSmxoV1L+OD2d&#10;gfnx7ra7/kJd+EzpMOct0nUw5n08bBagIg3x3/x3fbCCn86EX76REf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65cMAAADdAAAADwAAAAAAAAAAAAAAAACYAgAAZHJzL2Rv&#10;d25yZXYueG1sUEsFBgAAAAAEAAQA9QAAAIgDAAAAAA==&#10;" path="m,790l803,r,12l,802,,790xe" fillcolor="#826700" stroked="f">
                            <v:path arrowok="t" o:connecttype="custom" o:connectlocs="0,395;401,0;401,6;0,401;0,395" o:connectangles="0,0,0,0,0"/>
                          </v:shape>
                          <v:shape id="Freeform 773" o:spid="_x0000_s2274" style="position:absolute;left:4428;top:35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wPasUA&#10;AADdAAAADwAAAGRycy9kb3ducmV2LnhtbERPTWvCQBC9C/0PyxS8SLNRqZQ0q0ihIopCo1B6m2an&#10;SWh2NmTXJP57Vyj0No/3OelqMLXoqHWVZQXTKAZBnFtdcaHgfHp/egHhPLLG2jIpuJKD1fJhlGKi&#10;bc8f1GW+ECGEXYIKSu+bREqXl2TQRbYhDtyPbQ36ANtC6hb7EG5qOYvjhTRYcWgosaG3kvLf7GIU&#10;TE7r3m835/lhd3ym7nOffX/1mVLjx2H9CsLT4P/Ff+6tDvMXsyncvwkn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PA9qxQAAAN0AAAAPAAAAAAAAAAAAAAAAAJgCAABkcnMv&#10;ZG93bnJldi54bWxQSwUGAAAAAAQABAD1AAAAigMAAAAA&#10;" path="m,790l803,r,12l,801,,790xe" fillcolor="#816700" stroked="f">
                            <v:path arrowok="t" o:connecttype="custom" o:connectlocs="0,395;401,0;401,6;0,401;0,395" o:connectangles="0,0,0,0,0"/>
                          </v:shape>
                          <v:shape id="Freeform 774" o:spid="_x0000_s2275" style="position:absolute;left:4428;top:36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E/8QA&#10;AADdAAAADwAAAGRycy9kb3ducmV2LnhtbERPS4vCMBC+L/gfwgh7EU23iEo1iiy4CHpZH+BxaKYP&#10;bCa1ibX+e7Ow4G0+vucsVp2pREuNKy0r+BpFIIhTq0vOFZyOm+EMhPPIGivLpOBJDlbL3scCE20f&#10;/EvtwecihLBLUEHhfZ1I6dKCDLqRrYkDl9nGoA+wyaVu8BHCTSXjKJpIgyWHhgJr+i4ovR7uRsFg&#10;v/sZT9vBJbsdd/vx9Oyy7S1V6rPfrecgPHX+Lf53b3WYP4lj+PsmnCC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2BP/EAAAA3QAAAA8AAAAAAAAAAAAAAAAAmAIAAGRycy9k&#10;b3ducmV2LnhtbFBLBQYAAAAABAAEAPUAAACJAwAAAAA=&#10;" path="m,789l803,r,11l,801,,789xe" fillcolor="#806600" stroked="f">
                            <v:path arrowok="t" o:connecttype="custom" o:connectlocs="0,395;401,0;401,6;0,401;0,395" o:connectangles="0,0,0,0,0"/>
                          </v:shape>
                          <v:shape id="Freeform 775" o:spid="_x0000_s2276" style="position:absolute;left:4428;top:36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TxRMYA&#10;AADdAAAADwAAAGRycy9kb3ducmV2LnhtbESP3WrCQBCF74W+wzKF3ohuqhAkukqVFkqRgn/30+yY&#10;DcnOhuw2Sd/eFQrezXDOd+bMajPYWnTU+tKxgtdpAoI4d7rkQsH59DFZgPABWWPtmBT8kYfN+mm0&#10;wky7ng/UHUMhYgj7DBWYEJpMSp8bsuinriGO2tW1FkNc20LqFvsYbms5S5JUWiw5XjDY0M5QXh1/&#10;bazhfsprVX2nYdufvsz7ZZx3+7FSL8/D2xJEoCE8zP/0p45cOpvD/Zs4gl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TxRMYAAADdAAAADwAAAAAAAAAAAAAAAACYAgAAZHJz&#10;L2Rvd25yZXYueG1sUEsFBgAAAAAEAAQA9QAAAIsDAAAAAA==&#10;" path="m,790l803,r,12l,802,,790xe" fillcolor="#7f6500" stroked="f">
                            <v:path arrowok="t" o:connecttype="custom" o:connectlocs="0,394;401,0;401,6;0,400;0,394" o:connectangles="0,0,0,0,0"/>
                          </v:shape>
                          <v:shape id="Freeform 776" o:spid="_x0000_s2277" style="position:absolute;left:4428;top:37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Uzzr8A&#10;AADdAAAADwAAAGRycy9kb3ducmV2LnhtbERP24rCMBB9X/Afwgi+rakiVapRVCi7r14+YGjGpthM&#10;ahJt9+83Cwu+zeFcZ7MbbCte5EPjWMFsmoEgrpxuuFZwvZSfKxAhImtsHZOCHwqw244+Nlho1/OJ&#10;XudYixTCoUAFJsaukDJUhiyGqeuIE3dz3mJM0NdSe+xTuG3lPMtyabHh1GCwo6Oh6n5+WgW9n/nD&#10;HR+3LpambMslH3P3pdRkPOzXICIN8S3+d3/rND+fL+Dvm3SC3P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FTPOvwAAAN0AAAAPAAAAAAAAAAAAAAAAAJgCAABkcnMvZG93bnJl&#10;di54bWxQSwUGAAAAAAQABAD1AAAAhAMAAAAA&#10;" path="m,790l803,r,12l,801,,790xe" fillcolor="#7e6500" stroked="f">
                            <v:path arrowok="t" o:connecttype="custom" o:connectlocs="0,395;401,0;401,6;0,400;0,395" o:connectangles="0,0,0,0,0"/>
                          </v:shape>
                          <v:shape id="Freeform 777" o:spid="_x0000_s2278" style="position:absolute;left:4428;top:3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Z+O8MA&#10;AADdAAAADwAAAGRycy9kb3ducmV2LnhtbERPTYvCMBC9C/6HMIIXWROFinSNsiqCsCethz3ONmNb&#10;tpnUJmr99xtB8DaP9zmLVWdrcaPWV441TMYKBHHuTMWFhlO2+5iD8AHZYO2YNDzIw2rZ7y0wNe7O&#10;B7odQyFiCPsUNZQhNKmUPi/Joh+7hjhyZ9daDBG2hTQt3mO4reVUqZm0WHFsKLGhTUn53/FqNfyG&#10;H5Wc16dLtduOMPtW22TzyLQeDrqvTxCBuvAWv9x7E+fPpgk8v4kn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IZ+O8MAAADdAAAADwAAAAAAAAAAAAAAAACYAgAAZHJzL2Rv&#10;d25yZXYueG1sUEsFBgAAAAAEAAQA9QAAAIgDAAAAAA==&#10;" path="m,789l803,r,11l,801,,789xe" fillcolor="#7e6400" stroked="f">
                            <v:path arrowok="t" o:connecttype="custom" o:connectlocs="0,395;401,0;401,6;0,401;0,395" o:connectangles="0,0,0,0,0"/>
                          </v:shape>
                          <v:shape id="Freeform 778" o:spid="_x0000_s2279" style="position:absolute;left:4428;top:384;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Sgy8EA&#10;AADdAAAADwAAAGRycy9kb3ducmV2LnhtbERPzWrCQBC+C32HZQq9SN0oGErqKkUoBMSDSR9gyI7Z&#10;0OxsyE41vr1bELzNx/c7m93ke3WhMXaBDSwXGSjiJtiOWwM/9ff7B6goyBb7wGTgRhF225fZBgsb&#10;rnyiSyWtSiEcCzTgRIZC69g48hgXYSBO3DmMHiXBsdV2xGsK971eZVmuPXacGhwOtHfU/FZ/3kA9&#10;d4ezL8tqTtTVImvaD0cy5u11+voEJTTJU/xwlzbNz1c5/H+TTtDb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UoMvBAAAA3QAAAA8AAAAAAAAAAAAAAAAAmAIAAGRycy9kb3du&#10;cmV2LnhtbFBLBQYAAAAABAAEAPUAAACGAwAAAAA=&#10;" path="m,790l803,r,10l,800,,790xe" fillcolor="#7d6300" stroked="f">
                            <v:path arrowok="t" o:connecttype="custom" o:connectlocs="0,395;401,0;401,5;0,400;0,395" o:connectangles="0,0,0,0,0"/>
                          </v:shape>
                          <v:shape id="Freeform 779" o:spid="_x0000_s2280" style="position:absolute;left:4428;top:38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RjhMQA&#10;AADdAAAADwAAAGRycy9kb3ducmV2LnhtbERPS2vCQBC+F/oflil4q5sKxhJdxTdSe/B18TZkxyQ1&#10;Oxuyq4n/visUepuP7zmjSWtKcafaFZYVfHQjEMSp1QVnCk7H1fsnCOeRNZaWScGDHEzGry8jTLRt&#10;eE/3g89ECGGXoILc+yqR0qU5GXRdWxEH7mJrgz7AOpO6xiaEm1L2oiiWBgsODTlWNM8pvR5uRsFX&#10;s+xvZt8ndzbldoHT2y5e/2RKdd7a6RCEp9b/i//cGx3mx70BPL8JJ8j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EY4TEAAAA3QAAAA8AAAAAAAAAAAAAAAAAmAIAAGRycy9k&#10;b3ducmV2LnhtbFBLBQYAAAAABAAEAPUAAACJAwAAAAA=&#10;" path="m,790l803,r,12l,801,,790xe" fillcolor="#7c6300" stroked="f">
                            <v:path arrowok="t" o:connecttype="custom" o:connectlocs="0,395;401,0;401,6;0,401;0,395" o:connectangles="0,0,0,0,0"/>
                          </v:shape>
                          <v:shape id="Freeform 780" o:spid="_x0000_s2281" style="position:absolute;left:4428;top:39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C+qMkA&#10;AADdAAAADwAAAGRycy9kb3ducmV2LnhtbESPT0/CQBDF7yZ+h82YcJMtoEAqC5EGlYuJ/LlwG7pj&#10;29idbboLrX5652DibSbvzXu/Wax6V6srtaHybGA0TEAR595WXBg4Hl7u56BCRLZYeyYD3xRgtby9&#10;WWBqfcc7uu5joSSEQ4oGyhibVOuQl+QwDH1DLNqnbx1GWdtC2xY7CXe1HifJVDusWBpKbCgrKf/a&#10;X5yBjyzrzoeHyWj7evp5y2ePcb3evBszuOufn0BF6uO/+e96awV/OhZc+UZG0M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7jC+qMkAAADdAAAADwAAAAAAAAAAAAAAAACYAgAA&#10;ZHJzL2Rvd25yZXYueG1sUEsFBgAAAAAEAAQA9QAAAI4DAAAAAA==&#10;" path="m,789l803,r,11l,801,,789xe" fillcolor="#7c6200" stroked="f">
                            <v:path arrowok="t" o:connecttype="custom" o:connectlocs="0,394;401,0;401,5;0,400;0,394" o:connectangles="0,0,0,0,0"/>
                          </v:shape>
                          <v:shape id="Freeform 781" o:spid="_x0000_s2282" style="position:absolute;left:4428;top:40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Ju4cUA&#10;AADdAAAADwAAAGRycy9kb3ducmV2LnhtbERPTWsCMRC9F/ofwhS81WwFpa5GsYVC8aDtqqi3cTPu&#10;Lt1Mtpuo8d83QsHbPN7njKfB1OJMrassK3jpJiCIc6srLhSsVx/PryCcR9ZYWyYFV3IwnTw+jDHV&#10;9sLfdM58IWIIuxQVlN43qZQuL8mg69qGOHJH2xr0EbaF1C1eYripZS9JBtJgxbGhxIbeS8p/spNR&#10;YOZ+85sttrtwmmfL/uFtH76ufaU6T2E2AuEp+Lv43/2p4/xBbwi3b+IJ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cm7hxQAAAN0AAAAPAAAAAAAAAAAAAAAAAJgCAABkcnMv&#10;ZG93bnJldi54bWxQSwUGAAAAAAQABAD1AAAAigMAAAAA&#10;" path="m,790l803,r,12l,802,,790xe" fillcolor="#7b6200" stroked="f">
                            <v:path arrowok="t" o:connecttype="custom" o:connectlocs="0,394;401,0;401,6;0,400;0,394" o:connectangles="0,0,0,0,0"/>
                          </v:shape>
                          <v:shape id="Freeform 782" o:spid="_x0000_s2283" style="position:absolute;left:4428;top:4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k6A8YA&#10;AADdAAAADwAAAGRycy9kb3ducmV2LnhtbESPS2vDQAyE74X8h0WBXkqybgN5OF6HUFLaUyEPchZe&#10;xTbxao13Ezv99dWh0JvEjGY+ZZvBNepOXag9G3idJqCIC29rLg2cjh+TJagQkS02nsnAgwJs8tFT&#10;hqn1Pe/pfoilkhAOKRqoYmxTrUNRkcMw9S2xaBffOYyydqW2HfYS7hr9liRz7bBmaaiwpfeKiuvh&#10;5gx87x4viwR/en9Z+rNtV7Py88TGPI+H7RpUpCH+m/+uv6zgz2fCL9/ICDr/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Qk6A8YAAADdAAAADwAAAAAAAAAAAAAAAACYAgAAZHJz&#10;L2Rvd25yZXYueG1sUEsFBgAAAAAEAAQA9QAAAIsDAAAAAA==&#10;" path="m,790l803,r,12l,801,,790xe" fillcolor="#7a6100" stroked="f">
                            <v:path arrowok="t" o:connecttype="custom" o:connectlocs="0,395;401,0;401,6;0,401;0,395" o:connectangles="0,0,0,0,0"/>
                          </v:shape>
                          <v:shape id="Freeform 783" o:spid="_x0000_s2284" style="position:absolute;left:4428;top:41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WfmMIA&#10;AADdAAAADwAAAGRycy9kb3ducmV2LnhtbERPS4vCMBC+C/sfwgheZE1dwUdtlEVW1pPggz0PzfSB&#10;zaQ00db99UYQvM3H95xk3ZlK3KhxpWUF41EEgji1uuRcwfm0/ZyDcB5ZY2WZFNzJwXr10Usw1rbl&#10;A92OPhchhF2MCgrv61hKlxZk0I1sTRy4zDYGfYBNLnWDbQg3lfyKoqk0WHJoKLCmTUHp5Xg1CvY/&#10;9+Eswv/WZnP7p+vFJP89s1KDfve9BOGp82/xy73TYf50MobnN+EE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RZ+YwgAAAN0AAAAPAAAAAAAAAAAAAAAAAJgCAABkcnMvZG93&#10;bnJldi54bWxQSwUGAAAAAAQABAD1AAAAhwMAAAAA&#10;" path="m,789l803,r,11l,801,,789xe" fillcolor="#7a6100" stroked="f">
                            <v:path arrowok="t" o:connecttype="custom" o:connectlocs="0,395;401,0;401,6;0,401;0,395" o:connectangles="0,0,0,0,0"/>
                          </v:shape>
                          <v:shape id="Freeform 784" o:spid="_x0000_s2285" style="position:absolute;left:4428;top:418;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7yMYA&#10;AADdAAAADwAAAGRycy9kb3ducmV2LnhtbERPTWvCQBC9C/6HZQQvUjdasG3qKlYtiB7aar1Ps2MS&#10;mp0N2Y1Gf70rCN7m8T5nPG1MIY5UudyygkE/AkGcWJ1zquB39/n0CsJ5ZI2FZVJwJgfTSbs1xljb&#10;E//QcetTEULYxagg876MpXRJRgZd35bEgTvYyqAPsEqlrvAUwk0hh1E0kgZzDg0ZljTPKPnf1kbB&#10;5ru+7PZ/q/xl8NHbL2Zvh2W9/lKq22lm7yA8Nf4hvrtXOswfPQ/h9k04QU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7yMYAAADdAAAADwAAAAAAAAAAAAAAAACYAgAAZHJz&#10;L2Rvd25yZXYueG1sUEsFBgAAAAAEAAQA9QAAAIsDAAAAAA==&#10;" path="m,790l803,r,12l,802,,790xe" fillcolor="#796000" stroked="f">
                            <v:path arrowok="t" o:connecttype="custom" o:connectlocs="0,395;401,0;401,6;0,401;0,395" o:connectangles="0,0,0,0,0"/>
                          </v:shape>
                          <v:shape id="Freeform 785" o:spid="_x0000_s2286" style="position:absolute;left:4428;top:42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QdwcQA&#10;AADdAAAADwAAAGRycy9kb3ducmV2LnhtbERPTWsCMRC9F/wPYYReimZb6SqrUYogFW/dCuJt2Iy7&#10;i5vJNoka++ubQqG3ebzPWayi6cSVnG8tK3geZyCIK6tbrhXsPzejGQgfkDV2lknBnTysloOHBRba&#10;3viDrmWoRQphX6CCJoS+kNJXDRn0Y9sTJ+5kncGQoKuldnhL4aaTL1mWS4Mtp4YGe1o3VJ3Li1Gw&#10;ecpinB2/d+svfZnuyvy9fXUHpR6H8W0OIlAM/+I/91an+flkAr/fpBP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EHcHEAAAA3QAAAA8AAAAAAAAAAAAAAAAAmAIAAGRycy9k&#10;b3ducmV2LnhtbFBLBQYAAAAABAAEAPUAAACJAwAAAAA=&#10;" path="m,790l803,r,12l,801,,790xe" fillcolor="#796000" stroked="f">
                            <v:path arrowok="t" o:connecttype="custom" o:connectlocs="0,395;401,0;401,6;0,401;0,395" o:connectangles="0,0,0,0,0"/>
                          </v:shape>
                          <v:shape id="Freeform 786" o:spid="_x0000_s2287" style="position:absolute;left:4428;top:430;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uWA8MA&#10;AADdAAAADwAAAGRycy9kb3ducmV2LnhtbERPzWrCQBC+C77DMkJvulFrbKOrqFCp4MXUBxiy0ySa&#10;nQ3ZVWOf3i0I3ubj+535sjWVuFLjSssKhoMIBHFmdcm5guPPV/8DhPPIGivLpOBODpaLbmeOibY3&#10;PtA19bkIIewSVFB4XydSuqwgg25ga+LA/drGoA+wyaVu8BbCTSVHURRLgyWHhgJr2hSUndOLUbCe&#10;bnYlH2Vq7pNYXj73p2pLf0q99drVDISn1r/ET/e3DvPj8Tv8fxNO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uWA8MAAADdAAAADwAAAAAAAAAAAAAAAACYAgAAZHJzL2Rv&#10;d25yZXYueG1sUEsFBgAAAAAEAAQA9QAAAIgDAAAAAA==&#10;" path="m,789l803,r,11l,801,,789xe" fillcolor="#786000" stroked="f">
                            <v:path arrowok="t" o:connecttype="custom" o:connectlocs="0,394;401,0;401,5;0,400;0,394" o:connectangles="0,0,0,0,0"/>
                          </v:shape>
                          <v:shape id="Freeform 787" o:spid="_x0000_s2288" style="position:absolute;left:4428;top:43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n32cMA&#10;AADdAAAADwAAAGRycy9kb3ducmV2LnhtbERPTWuDQBC9F/oflin0VtfGVMS6CUkgtNfE5JDb6E5V&#10;6s6KuzH233cLgd7m8T6nWM+mFxONrrOs4DWKQRDXVnfcKDiV+5cMhPPIGnvLpOCHHKxXjw8F5tre&#10;+EDT0TcihLDLUUHr/ZBL6eqWDLrIDsSB+7KjQR/g2Eg94i2Em14u4jiVBjsODS0OtGup/j5ejYLz&#10;XpbbxaXcfGTLxMXV1rKslko9P82bdxCeZv8vvrs/dZifJm/w9004Qa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n32cMAAADdAAAADwAAAAAAAAAAAAAAAACYAgAAZHJzL2Rv&#10;d25yZXYueG1sUEsFBgAAAAAEAAQA9QAAAIgDAAAAAA==&#10;" path="m,790l803,r,12l,801,,790xe" fillcolor="#785f00" stroked="f">
                            <v:path arrowok="t" o:connecttype="custom" o:connectlocs="0,395;401,0;401,6;0,400;0,395" o:connectangles="0,0,0,0,0"/>
                          </v:shape>
                          <v:shape id="Freeform 788" o:spid="_x0000_s2289" style="position:absolute;left:4428;top:44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CPEsIA&#10;AADdAAAADwAAAGRycy9kb3ducmV2LnhtbERPTWvCQBC9C/0PyxS86aaVBkldRQRBwUMbPXgcsmOy&#10;mJ0Nu9sk/nu3UOhtHu9zVpvRtqInH4xjBW/zDARx5bThWsHlvJ8tQYSIrLF1TAoeFGCzfpmssNBu&#10;4G/qy1iLFMKhQAVNjF0hZagashjmriNO3M15izFBX0vtcUjhtpXvWZZLi4ZTQ4Md7Rqq7uWPVdAP&#10;H4/TMRrTbe9nf8Or+QqXUqnp67j9BBFpjP/iP/dBp/n5Ioffb9IJ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8I8SwgAAAN0AAAAPAAAAAAAAAAAAAAAAAJgCAABkcnMvZG93&#10;bnJldi54bWxQSwUGAAAAAAQABAD1AAAAhwMAAAAA&#10;" path="m,789l803,r,10l,799,,789xe" fillcolor="#775f00" stroked="f">
                            <v:path arrowok="t" o:connecttype="custom" o:connectlocs="0,395;401,0;401,5;0,400;0,395" o:connectangles="0,0,0,0,0"/>
                          </v:shape>
                          <v:shape id="Freeform 789" o:spid="_x0000_s2290" style="position:absolute;left:4428;top:4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rJ+sIA&#10;AADdAAAADwAAAGRycy9kb3ducmV2LnhtbERPTUsDMRC9C/6HMII3m7TCVtampYjKgifbgtdhM+4u&#10;TSZLMrZrf70RBG/zeJ+z2kzBqxOlPES2MJ8ZUMRtdAN3Fg77l7sHUFmQHfrIZOGbMmzW11crrF08&#10;8zuddtKpEsK5Rgu9yFhrndueAuZZHIkL9xlTQCkwddolPJfw4PXCmEoHHLg09DjSU0/tcfcVLJg0&#10;96YJb5WXyyW+Nh/PslwcrL29mbaPoIQm+Rf/uRtX5lf3S/j9ppy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sn6wgAAAN0AAAAPAAAAAAAAAAAAAAAAAJgCAABkcnMvZG93&#10;bnJldi54bWxQSwUGAAAAAAQABAD1AAAAhwMAAAAA&#10;" path="m,789l803,r,11l,801,,789xe" fillcolor="#775f00" stroked="f">
                            <v:path arrowok="t" o:connecttype="custom" o:connectlocs="0,395;401,0;401,6;0,401;0,395" o:connectangles="0,0,0,0,0"/>
                          </v:shape>
                          <v:shape id="Freeform 790" o:spid="_x0000_s2291" style="position:absolute;left:4428;top:45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hwRscA&#10;AADdAAAADwAAAGRycy9kb3ducmV2LnhtbESPT0vDQBDF74LfYZlCb3ZThaBpt6UoihYE7d/rkJ0m&#10;wexs2N22aT+9cxC8zfDevPeb6bx3rTpRiI1nA+NRBoq49LbhysBm/Xr3CComZIutZzJwoQjz2e3N&#10;FAvrz/xNp1WqlIRwLNBAnVJXaB3LmhzGke+IRTv44DDJGiptA54l3LX6Psty7bBhaaixo+eayp/V&#10;0RlY2h1/fOaLL0rbt83LdXcN+6e1McNBv5iAStSnf/Pf9bsV/PxBcOUbGUHP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Y4cEbHAAAA3QAAAA8AAAAAAAAAAAAAAAAAmAIAAGRy&#10;cy9kb3ducmV2LnhtbFBLBQYAAAAABAAEAPUAAACMAwAAAAA=&#10;" path="m,790l803,r,12l,801,,790xe" fillcolor="#765e00" stroked="f">
                            <v:path arrowok="t" o:connecttype="custom" o:connectlocs="0,395;401,0;401,6;0,401;0,395" o:connectangles="0,0,0,0,0"/>
                          </v:shape>
                          <v:shape id="Freeform 791" o:spid="_x0000_s2292" style="position:absolute;left:4428;top:4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TV3cQA&#10;AADdAAAADwAAAGRycy9kb3ducmV2LnhtbERP22rCQBB9F/oPyxR8000rhBpdRVoqbaFg4+11yI5J&#10;aHY27K6a+vWuIPRtDuc603lnGnEi52vLCp6GCQjiwuqaSwWb9fvgBYQPyBoby6TgjzzMZw+9KWba&#10;nvmHTnkoRQxhn6GCKoQ2k9IXFRn0Q9sSR+5gncEQoSuldniO4aaRz0mSSoM1x4YKW3qtqPjNj0bB&#10;l97x53e6WFHYLjdvl93F7cdrpfqP3WICIlAX/sV394eO89PRGG7fxBPk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01d3EAAAA3QAAAA8AAAAAAAAAAAAAAAAAmAIAAGRycy9k&#10;b3ducmV2LnhtbFBLBQYAAAAABAAEAPUAAACJAwAAAAA=&#10;" path="m,789l803,r,11l,801,,789xe" fillcolor="#765e00" stroked="f">
                            <v:path arrowok="t" o:connecttype="custom" o:connectlocs="0,395;401,0;401,6;0,401;0,395" o:connectangles="0,0,0,0,0"/>
                          </v:shape>
                          <v:shape id="Freeform 792" o:spid="_x0000_s2293" style="position:absolute;left:4428;top:46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X1KMMA&#10;AADdAAAADwAAAGRycy9kb3ducmV2LnhtbESPzW7CMAzH75P2DpEn7TaSDSioENA0qdJuA7YHsBrT&#10;BhqnajLo3n4+IHGz5f/Hz+vtGDp1oSH5yBZeJwYUcR2d58bCz3f1sgSVMrLDLjJZ+KME283jwxpL&#10;F6+8p8shN0pCOJVooc25L7VOdUsB0yT2xHI7xiFglnVotBvwKuGh02/GFDqgZ2losaePlurz4TdI&#10;yWnmp9V8uqianY/mzF/FzhytfX4a31egMo35Lr65P53gFzPhl29kBL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X1KMMAAADdAAAADwAAAAAAAAAAAAAAAACYAgAAZHJzL2Rv&#10;d25yZXYueG1sUEsFBgAAAAAEAAQA9QAAAIgDAAAAAA==&#10;" path="m,790l803,r,12l,802,,790xe" fillcolor="#765e00" stroked="f">
                            <v:path arrowok="t" o:connecttype="custom" o:connectlocs="0,394;401,0;401,6;0,400;0,394" o:connectangles="0,0,0,0,0"/>
                          </v:shape>
                          <v:shape id="Freeform 793" o:spid="_x0000_s2294" style="position:absolute;left:4428;top:470;width:401;height:394;visibility:visible;mso-wrap-style:square;v-text-anchor:top" coordsize="803,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6ZUMUA&#10;AADdAAAADwAAAGRycy9kb3ducmV2LnhtbERPTWsCMRC9F/wPYYReimZdishqlKIWbMGDtgjehs10&#10;s7iZbJN0Xf+9KRR6m8f7nMWqt43oyIfasYLJOANBXDpdc6Xg8+N1NAMRIrLGxjEpuFGA1XLwsMBC&#10;uysfqDvGSqQQDgUqMDG2hZShNGQxjF1LnLgv5y3GBH0ltcdrCreNzLNsKi3WnBoMtrQ2VF6OP1ZB&#10;bffbbONP26d9/rYz7+fvLr+gUo/D/mUOIlIf/8V/7p1O86fPE/j9Jp0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vplQxQAAAN0AAAAPAAAAAAAAAAAAAAAAAJgCAABkcnMv&#10;ZG93bnJldi54bWxQSwUGAAAAAAQABAD1AAAAigMAAAAA&#10;" path="m,790l803,r,l,790xe" fillcolor="#765e00" stroked="f">
                            <v:path arrowok="t" o:connecttype="custom" o:connectlocs="0,394;401,0;401,0;0,394" o:connectangles="0,0,0,0"/>
                          </v:shape>
                          <v:shape id="Freeform 794" o:spid="_x0000_s2295"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Qx4cEA&#10;AADdAAAADwAAAGRycy9kb3ducmV2LnhtbESP24rCMBCG7wXfIYzgnaYW6Uo1igiCgnvh4QHGZmyr&#10;zaQ2UevbmwVh72aYb/7DbNGaSjypcaVlBaNhBII4s7rkXMHpuB5MQDiPrLGyTAre5GAx73ZmmGr7&#10;4j09Dz4XQYRdigoK7+tUSpcVZNANbU0cbhfbGPRhbXKpG3wFcVPJOIoSabDk4FBgTauCstvhYRS0&#10;558kkPL66131tluOk/vOKNXvtcspCE+t/4e/3xsd4ifjGP7ahBHk/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UMeHBAAAA3QAAAA8AAAAAAAAAAAAAAAAAmAIAAGRycy9kb3du&#10;cmV2LnhtbFBLBQYAAAAABAAEAPUAAACGAw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color="#765e00" strokecolor="white" strokeweight="0">
                            <v:path arrowok="t" o:connecttype="custom" o:connectlocs="384,5;363,0;338,3;307,13;274,30;237,54;198,82;158,117;120,155;85,193;55,231;32,268;14,302;4,331;0,356;5,377;17,389;37,393;62,390;93,381;127,363;163,340;202,312;242,277;281,239;315,200;345,162;368,126;386,92;396,62;400,37;395,18" o:connectangles="0,0,0,0,0,0,0,0,0,0,0,0,0,0,0,0,0,0,0,0,0,0,0,0,0,0,0,0,0,0,0,0"/>
                          </v:shape>
                          <v:shape id="Freeform 795" o:spid="_x0000_s2296"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AO7sUA&#10;AADdAAAADwAAAGRycy9kb3ducmV2LnhtbERPTWvCQBC9C/0PyxR6Ed2kLUFTVymFYk4tpioex+yY&#10;DWZnQ3bV9N93C4Xe5vE+Z7EabCuu1PvGsYJ0moAgrpxuuFaw/XqfzED4gKyxdUwKvsnDank3WmCu&#10;3Y03dC1DLWII+xwVmBC6XEpfGbLop64jjtzJ9RZDhH0tdY+3GG5b+ZgkmbTYcGww2NGboepcXqyC&#10;suz28/SUHc/rcXo8fHwW5rArlHq4H15fQAQawr/4z13oOD97foLfb+IJ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sA7uxQAAAN0AAAAPAAAAAAAAAAAAAAAAAJgCAABkcnMv&#10;ZG93bnJldi54bWxQSwUGAAAAAAQABAD1AAAAigM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color="black" stroked="f">
                            <v:path arrowok="t" o:connecttype="custom" o:connectlocs="384,5;363,0;338,3;307,13;274,30;237,54;198,82;158,117;120,155;85,193;55,231;32,268;14,302;4,331;0,356;5,377;17,389;37,393;62,390;93,381;127,363;163,340;202,312;242,277;281,239;315,200;345,162;368,126;386,92;396,62;400,37;395,18" o:connectangles="0,0,0,0,0,0,0,0,0,0,0,0,0,0,0,0,0,0,0,0,0,0,0,0,0,0,0,0,0,0,0,0"/>
                          </v:shape>
                          <v:shape id="Freeform 796" o:spid="_x0000_s2297" style="position:absolute;left:4428;top:-3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iocEA&#10;AADdAAAADwAAAGRycy9kb3ducmV2LnhtbERPS4vCMBC+L/gfwgh7W1MfiFSjqCB42INb9eBtaMa2&#10;2kxKErX+e7MgeJuP7zmzRWtqcSfnK8sK+r0EBHFudcWFgsN+8zMB4QOyxtoyKXiSh8W88zXDVNsH&#10;/9E9C4WIIexTVFCG0KRS+rwkg75nG+LIna0zGCJ0hdQOHzHc1HKQJGNpsOLYUGJD65Lya3YzClxr&#10;s92pHvLlwr9+5XbV+oiZUt/ddjkFEagNH/HbvdVx/ng0gv9v4gl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v4qHBAAAA3QAAAA8AAAAAAAAAAAAAAAAAmAIAAGRycy9kb3du&#10;cmV2LnhtbFBLBQYAAAAABAAEAPUAAACGAwAAAAA=&#10;" path="m,789l803,r,11l,801,,789xe" fillcolor="#fc0" stroked="f">
                            <v:path arrowok="t" o:connecttype="custom" o:connectlocs="0,395;401,0;401,6;0,401;0,395" o:connectangles="0,0,0,0,0"/>
                          </v:shape>
                          <v:shape id="Freeform 797" o:spid="_x0000_s2298" style="position:absolute;left:4428;top:-31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GEcQA&#10;AADdAAAADwAAAGRycy9kb3ducmV2LnhtbERPTWvCQBC9F/wPywi9lGaj2FCiq4hgG+ipKi3ehuyY&#10;BLOzYXebxH/fLRS8zeN9zmozmlb05HxjWcEsSUEQl1Y3XCk4HffPryB8QNbYWiYFN/KwWU8eVphr&#10;O/An9YdQiRjCPkcFdQhdLqUvazLoE9sRR+5incEQoaukdjjEcNPKeZpm0mDDsaHGjnY1ldfDj1Hw&#10;Yeeztvp6KuRZ+3J4c7vv96FR6nE6bpcgAo3hLv53FzrOzxYv8PdNPEG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PhhHEAAAA3QAAAA8AAAAAAAAAAAAAAAAAmAIAAGRycy9k&#10;b3ducmV2LnhtbFBLBQYAAAAABAAEAPUAAACJAwAAAAA=&#10;" path="m,790l803,r,12l,802,,790xe" fillcolor="#fecb00" stroked="f">
                            <v:path arrowok="t" o:connecttype="custom" o:connectlocs="0,394;401,0;401,6;0,400;0,394" o:connectangles="0,0,0,0,0"/>
                          </v:shape>
                          <v:shape id="Freeform 798" o:spid="_x0000_s2299" style="position:absolute;left:4428;top:-30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fYU8UA&#10;AADdAAAADwAAAGRycy9kb3ducmV2LnhtbERPTWsCMRC9C/0PYQreNKvIIqtRtFQpPQi1Va/TzXSz&#10;7WaybKKu/vpGELzN433OdN7aSpyo8aVjBYN+AoI4d7rkQsHX56o3BuEDssbKMSm4kIf57KkzxUy7&#10;M3/QaRsKEUPYZ6jAhFBnUvrckEXfdzVx5H5cYzFE2BRSN3iO4baSwyRJpcWSY4PBml4M5X/bo1VQ&#10;LK+HwetiV5n3ffu9Wo5+N2u8KtV9bhcTEIHa8BDf3W86zk9HKdy+iSfI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R9hTxQAAAN0AAAAPAAAAAAAAAAAAAAAAAJgCAABkcnMv&#10;ZG93bnJldi54bWxQSwUGAAAAAAQABAD1AAAAigMAAAAA&#10;" path="m,790l803,r,12l,801,,790xe" fillcolor="#fecb00" stroked="f">
                            <v:path arrowok="t" o:connecttype="custom" o:connectlocs="0,395;401,0;401,6;0,400;0,395" o:connectangles="0,0,0,0,0"/>
                          </v:shape>
                          <v:shape id="Freeform 799" o:spid="_x0000_s2300" style="position:absolute;left:4428;top:-30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t9yMUA&#10;AADdAAAADwAAAGRycy9kb3ducmV2LnhtbERPS2sCMRC+C/6HMIXeNGsRK9uNolJL6aGgfXgdN9PN&#10;6maybKKu/nojCL3Nx/ecbNraShyp8aVjBYN+AoI4d7rkQsH317I3BuEDssbKMSk4k4fppNvJMNXu&#10;xCs6rkMhYgj7FBWYEOpUSp8bsuj7riaO3J9rLIYIm0LqBk8x3FbyKUlG0mLJscFgTQtD+X59sAqK&#10;+WUzeJ39VObjt90u58Pd5xtelHp8aGcvIAK14V98d7/rOH80fIbbN/EEO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C33IxQAAAN0AAAAPAAAAAAAAAAAAAAAAAJgCAABkcnMv&#10;ZG93bnJldi54bWxQSwUGAAAAAAQABAD1AAAAigMAAAAA&#10;" path="m,789l803,r,11l,801,,789xe" fillcolor="#fecb00" stroked="f">
                            <v:path arrowok="t" o:connecttype="custom" o:connectlocs="0,395;401,0;401,6;0,401;0,395" o:connectangles="0,0,0,0,0"/>
                          </v:shape>
                          <v:shape id="Freeform 800" o:spid="_x0000_s2301" style="position:absolute;left:4428;top:-297;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IAucYA&#10;AADdAAAADwAAAGRycy9kb3ducmV2LnhtbESPQWvCQBCF74L/YRnBm24sYkvqKsUi2Hqqil6H7DQb&#10;mp1Ns1uT9tc7B6G3Gd6b975Zrntfqyu1sQpsYDbNQBEXwVZcGjgdt5MnUDEhW6wDk4FfirBeDQdL&#10;zG3o+IOuh1QqCeGYowGXUpNrHQtHHuM0NMSifYbWY5K1LbVtsZNwX+uHLFtojxVLg8OGNo6Kr8OP&#10;N9Bpt//e8XbfnR/fj/h2erWX/s+Y8ah/eQaVqE//5vv1zgr+Yi648o2Mo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IAucYAAADdAAAADwAAAAAAAAAAAAAAAACYAgAAZHJz&#10;L2Rvd25yZXYueG1sUEsFBgAAAAAEAAQA9QAAAIsDAAAAAA==&#10;" path="m,790l803,r,10l,800,,790xe" fillcolor="#fecb00" stroked="f">
                            <v:path arrowok="t" o:connecttype="custom" o:connectlocs="0,395;401,0;401,5;0,400;0,395" o:connectangles="0,0,0,0,0"/>
                          </v:shape>
                          <v:shape id="Freeform 801" o:spid="_x0000_s2302"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akLcEA&#10;AADdAAAADwAAAGRycy9kb3ducmV2LnhtbERPTYvCMBC9C/sfwix401QRcbtGkWUFwZO1yB6HZrYp&#10;NpPSxFr99UYQvM3jfc5y3dtadNT6yrGCyTgBQVw4XXGpID9uRwsQPiBrrB2Tght5WK8+BktMtbvy&#10;gboslCKGsE9RgQmhSaX0hSGLfuwa4sj9u9ZiiLAtpW7xGsNtLadJMpcWK44NBhv6MVScs4tVUOeZ&#10;/rvow33R0X5T/uZTQ8lJqeFnv/kGEagPb/HLvdNx/nz2Bc9v4gl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WpC3BAAAA3QAAAA8AAAAAAAAAAAAAAAAAmAIAAGRycy9kb3du&#10;cmV2LnhtbFBLBQYAAAAABAAEAPUAAACGAwAAAAA=&#10;" path="m,790l803,r,12l,801,,790xe" fillcolor="#fdcb00" stroked="f">
                            <v:path arrowok="t" o:connecttype="custom" o:connectlocs="0,395;401,0;401,6;0,401;0,395" o:connectangles="0,0,0,0,0"/>
                          </v:shape>
                          <v:shape id="Freeform 802" o:spid="_x0000_s2303" style="position:absolute;left:4428;top:-28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Qhl8gA&#10;AADdAAAADwAAAGRycy9kb3ducmV2LnhtbESPT2sCQQzF7wW/wxChF6mzFhTZOkoRbAvqwT8t7S3s&#10;pLuLO5lhZ6rrtzcHobeE9/LeL7NF5xp1pjbWng2Mhhko4sLbmksDx8PqaQoqJmSLjWcycKUIi3nv&#10;YYa59Rfe0XmfSiUhHHM0UKUUcq1jUZHDOPSBWLRf3zpMsralti1eJNw1+jnLJtphzdJQYaBlRcVp&#10;/+cMfG2uHsefP+u3923QYTA4ruvvzJjHfvf6AipRl/7N9+sPK/iTsfDLNzKCn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JCGXyAAAAN0AAAAPAAAAAAAAAAAAAAAAAJgCAABk&#10;cnMvZG93bnJldi54bWxQSwUGAAAAAAQABAD1AAAAjQMAAAAA&#10;" path="m,789l803,r,11l,801,,789xe" fillcolor="#fdca00" stroked="f">
                            <v:path arrowok="t" o:connecttype="custom" o:connectlocs="0,394;401,0;401,5;0,400;0,394" o:connectangles="0,0,0,0,0"/>
                          </v:shape>
                          <v:shape id="Freeform 803" o:spid="_x0000_s2304" style="position:absolute;left:4428;top:-28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tvZ8QA&#10;AADdAAAADwAAAGRycy9kb3ducmV2LnhtbERPS2sCMRC+F/ofwgi9FM1a6Kpbo7RSwR7EJ/Q6bMbN&#10;0mSybFLd/vtGELzNx/ec6bxzVpypDbVnBcNBBoK49LrmSsHxsOyPQYSIrNF6JgV/FGA+e3yYYqH9&#10;hXd03sdKpBAOBSowMTaFlKE05DAMfEOcuJNvHcYE20rqFi8p3Fn5kmW5dFhzajDY0MJQ+bP/dQrW&#10;zxObL7+3x4X7PHyN1htp7MdGqade9/4GIlIX7+Kbe6XT/Px1CNdv0gl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Lb2fEAAAA3QAAAA8AAAAAAAAAAAAAAAAAmAIAAGRycy9k&#10;b3ducmV2LnhtbFBLBQYAAAAABAAEAPUAAACJAwAAAAA=&#10;" path="m,790l803,r,12l,802,,790xe" fillcolor="#fdca00" stroked="f">
                            <v:path arrowok="t" o:connecttype="custom" o:connectlocs="0,394;401,0;401,6;0,400;0,394" o:connectangles="0,0,0,0,0"/>
                          </v:shape>
                          <v:shape id="Freeform 804" o:spid="_x0000_s2305" style="position:absolute;left:4428;top:-27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oae8QA&#10;AADdAAAADwAAAGRycy9kb3ducmV2LnhtbERPTWsCMRC9F/wPYQpeRLMVFFmNUgRrQXtQV7G3YTPd&#10;XdxMwibV9d83QsHbPN7nzBatqcWVGl9ZVvA2SEAQ51ZXXCjIDqv+BIQPyBpry6TgTh4W887LDFNt&#10;b7yj6z4UIoawT1FBGYJLpfR5SQb9wDriyP3YxmCIsCmkbvAWw00th0kylgYrjg0lOlqWlF/2v0bB&#10;aXu3ODp+bz7WX066Xi/bVOdEqe5r+z4FEagNT/G/+1PH+ePREB7fxBP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6GnvEAAAA3QAAAA8AAAAAAAAAAAAAAAAAmAIAAGRycy9k&#10;b3ducmV2LnhtbFBLBQYAAAAABAAEAPUAAACJAwAAAAA=&#10;" path="m,790l803,r,12l,801,,790xe" fillcolor="#fdca00" stroked="f">
                            <v:path arrowok="t" o:connecttype="custom" o:connectlocs="0,395;401,0;401,6;0,401;0,395" o:connectangles="0,0,0,0,0"/>
                          </v:shape>
                          <v:shape id="Freeform 805" o:spid="_x0000_s2306" style="position:absolute;left:4428;top:-2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4MQA&#10;AADdAAAADwAAAGRycy9kb3ducmV2LnhtbERPTWsCMRC9F/wPYYReRLMqSlmNIoK2YD3Uaqm3YTPu&#10;Lm4mYZPq+u+NIPQ2j/c503ljKnGh2peWFfR7CQjizOqScwX771X3DYQPyBory6TgRh7ms9bLFFNt&#10;r/xFl13IRQxhn6KCIgSXSumzggz6nnXEkTvZ2mCIsM6lrvEaw00lB0kylgZLjg0FOloWlJ13f0bB&#10;z+fN4uhw3Kzft066Tme/KX8TpV7bzWICIlAT/sVP94eO88ejITy+iSf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2v+DEAAAA3QAAAA8AAAAAAAAAAAAAAAAAmAIAAGRycy9k&#10;b3ducmV2LnhtbFBLBQYAAAAABAAEAPUAAACJAwAAAAA=&#10;" path="m,789l803,r,11l,801,,789xe" fillcolor="#fdca00" stroked="f">
                            <v:path arrowok="t" o:connecttype="custom" o:connectlocs="0,395;401,0;401,6;0,401;0,395" o:connectangles="0,0,0,0,0"/>
                          </v:shape>
                          <v:shape id="Freeform 806" o:spid="_x0000_s2307" style="position:absolute;left:4428;top:-26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WIosMA&#10;AADdAAAADwAAAGRycy9kb3ducmV2LnhtbERPS0vDQBC+C/0Pywje7EaxD9JuSxEET2LSotchO01C&#10;d2fj7ppEf323UOhtPr7nrLejNaInH1rHCp6mGQjiyumWawWH/dvjEkSIyBqNY1LwRwG2m8ndGnPt&#10;Bi6oL2MtUgiHHBU0MXa5lKFqyGKYuo44cUfnLcYEfS21xyGFWyOfs2wuLbacGhrs6LWh6lT+WgXl&#10;T/9ZfBTef9MQ9MJ87U1Z/Sv1cD/uViAijfEmvrrfdZo/n73A5Zt0gty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WIosMAAADdAAAADwAAAAAAAAAAAAAAAACYAgAAZHJzL2Rv&#10;d25yZXYueG1sUEsFBgAAAAAEAAQA9QAAAIgDAAAAAA==&#10;" path="m,790l803,r,12l,802,,790xe" fillcolor="#fcca00" stroked="f">
                            <v:path arrowok="t" o:connecttype="custom" o:connectlocs="0,395;401,0;401,6;0,401;0,395" o:connectangles="0,0,0,0,0"/>
                          </v:shape>
                          <v:shape id="Freeform 807" o:spid="_x0000_s2308" style="position:absolute;left:4428;top:-25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EC1sMA&#10;AADdAAAADwAAAGRycy9kb3ducmV2LnhtbERPS4vCMBC+L/gfwgh7W1NlrVKNIqIiexBfF29DM7bF&#10;ZlKbWOu/3wgLe5uP7znTeWtK0VDtCssK+r0IBHFqdcGZgvNp/TUG4TyyxtIyKXiRg/ms8zHFRNsn&#10;H6g5+kyEEHYJKsi9rxIpXZqTQdezFXHgrrY26AOsM6lrfIZwU8pBFMXSYMGhIceKljmlt+PDKPh5&#10;rfT3flM2AzRyexld4vvujEp9dtvFBISn1v+L/9xbHebHwyG8vwkny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EC1sMAAADdAAAADwAAAAAAAAAAAAAAAACYAgAAZHJzL2Rv&#10;d25yZXYueG1sUEsFBgAAAAAEAAQA9QAAAIgDAAAAAA==&#10;" path="m,790l803,r,11l,801,,790xe" fillcolor="#fcc900" stroked="f">
                            <v:path arrowok="t" o:connecttype="custom" o:connectlocs="0,395;401,0;401,6;0,401;0,395" o:connectangles="0,0,0,0,0"/>
                          </v:shape>
                          <v:shape id="Freeform 808" o:spid="_x0000_s2309" style="position:absolute;left:4428;top:-25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588QA&#10;AADdAAAADwAAAGRycy9kb3ducmV2LnhtbERP32vCMBB+F/wfwgl703SD1VqN4hyDIVOYU5+P5tYU&#10;m0tpMtv998tA8O0+vp+3WPW2FldqfeVYweMkAUFcOF1xqeD49TbOQPiArLF2TAp+ycNqORwsMNeu&#10;40+6HkIpYgj7HBWYEJpcSl8YsugnriGO3LdrLYYI21LqFrsYbmv5lCSptFhxbDDY0MZQcTn8WAWv&#10;3ak/b6azbVY329k+232QeSmUehj16zmIQH24i2/udx3np88p/H8TT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6OfPEAAAA3QAAAA8AAAAAAAAAAAAAAAAAmAIAAGRycy9k&#10;b3ducmV2LnhtbFBLBQYAAAAABAAEAPUAAACJAwAAAAA=&#10;" path="m,790l803,r,12l,802,,790xe" fillcolor="#fcc900" stroked="f">
                            <v:path arrowok="t" o:connecttype="custom" o:connectlocs="0,394;401,0;401,6;0,400;0,394" o:connectangles="0,0,0,0,0"/>
                          </v:shape>
                          <v:shape id="Freeform 809" o:spid="_x0000_s2310" style="position:absolute;left:4428;top:-24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slqsQA&#10;AADdAAAADwAAAGRycy9kb3ducmV2LnhtbERP3UrDMBS+H/gO4Qi7GVuiw1rqslFEZd4M3XyAY3Ns&#10;q81JSbKue/tFELw7H9/vWW1G24mBfGgda7hZKBDElTMt1xo+Ds/zHESIyAY7x6ThTAE266vJCgvj&#10;TvxOwz7WIoVwKFBDE2NfSBmqhiyGheuJE/flvMWYoK+l8XhK4baTt0pl0mLLqaHBnh4bqn72R6th&#10;mfvhe1aql7dPVEP5mmdPO0Stp9dj+QAi0hj/xX/urUnzs7t7+P0mnS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bJarEAAAA3QAAAA8AAAAAAAAAAAAAAAAAmAIAAGRycy9k&#10;b3ducmV2LnhtbFBLBQYAAAAABAAEAPUAAACJAwAAAAA=&#10;" path="m,790l803,r,12l,801,,790xe" fillcolor="#fbc900" stroked="f">
                            <v:path arrowok="t" o:connecttype="custom" o:connectlocs="0,395;401,0;401,6;0,400;0,395" o:connectangles="0,0,0,0,0"/>
                          </v:shape>
                          <v:shape id="Freeform 810" o:spid="_x0000_s2311" style="position:absolute;left:4428;top:-240;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phj8MA&#10;AADdAAAADwAAAGRycy9kb3ducmV2LnhtbDxPTWvCQBC9C/0Pywi91Y3WSkldpUSEKpS26qW3ITsm&#10;MdnZkN1q/PfOoXibx/uc+bJ3jTpTFyrPBsajBBRx7m3FhYHDfv30CipEZIuNZzJwpQDLxcNgjqn1&#10;F/6h8y4WSkI4pGigjLFNtQ55SQ7DyLfEwh195zAK7AptO7xIuGv0JElm2mHF0lBiS1lJeb37c9K7&#10;um6/3amPWfZc15/T1Sb/4l9jHof9+xuoSMLcxf/uDyvzZy8yV76RE/Ti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4phj8MAAADdAAAADwAAAAAAAAAAAAAAAACYAgAAZHJzL2Rv&#10;d25yZXYueG1sUEsFBgAAAAAEAAQA9QAAAIgDAAAAAA==&#10;" path="m,789l803,r,9l,799,,789xe" fillcolor="#fbc900" stroked="f">
                            <v:path arrowok="t" o:connecttype="custom" o:connectlocs="0,395;401,0;401,5;0,400;0,395" o:connectangles="0,0,0,0,0"/>
                          </v:shape>
                          <v:shape id="Freeform 811" o:spid="_x0000_s2312" style="position:absolute;left:4428;top:-235;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E5rcAA&#10;AADdAAAADwAAAGRycy9kb3ducmV2LnhtbERPTWvCQBC9F/wPywje6iZCRaObIJFCr03rfcyO2WB2&#10;NmRXTfPr3UKht3m8z9kXo+3EnQbfOlaQLhMQxLXTLTcKvr/eXzcgfEDW2DkmBT/kochnL3vMtHvw&#10;J92r0IgYwj5DBSaEPpPS14Ys+qXriSN3cYPFEOHQSD3gI4bbTq6SZC0tthwbDPZUGqqv1c0qkFc3&#10;yamcLqOuyBxPNl1tzp1Si/l42IEINIZ/8Z/7Q8f567ct/H4TT5D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0E5rcAAAADdAAAADwAAAAAAAAAAAAAAAACYAgAAZHJzL2Rvd25y&#10;ZXYueG1sUEsFBgAAAAAEAAQA9QAAAIUDAAAAAA==&#10;" path="m,790l803,r,12l,802,,790xe" fillcolor="#fbc800" stroked="f">
                            <v:path arrowok="t" o:connecttype="custom" o:connectlocs="0,395;401,0;401,6;0,401;0,395" o:connectangles="0,0,0,0,0"/>
                          </v:shape>
                          <v:shape id="Freeform 812" o:spid="_x0000_s2313"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ABmMcA&#10;AADdAAAADwAAAGRycy9kb3ducmV2LnhtbESPTWvCQBCG70L/wzKF3nTTFoKmrmIVqRQP1bbQ45Ad&#10;s6HZ2ZjdavrvnYPgbYZ5P56ZznvfqBN1sQ5s4HGUgSIug625MvD1uR6OQcWEbLEJTAb+KcJ8djeY&#10;YmHDmXd02qdKSQjHAg24lNpC61g68hhHoSWW2yF0HpOsXaVth2cJ941+yrJce6xZGhy2tHRU/u7/&#10;vPROFqvNz/vy8OG+d2/HSSpXz69bYx7u+8ULqER9uomv7o0V/DwXfvlGRtCz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gAZjHAAAA3QAAAA8AAAAAAAAAAAAAAAAAmAIAAGRy&#10;cy9kb3ducmV2LnhtbFBLBQYAAAAABAAEAPUAAACMAwAAAAA=&#10;" path="m,790l803,r,12l,801,,790xe" fillcolor="#fac800" stroked="f">
                            <v:path arrowok="t" o:connecttype="custom" o:connectlocs="0,395;401,0;401,6;0,401;0,395" o:connectangles="0,0,0,0,0"/>
                          </v:shape>
                          <v:shape id="Freeform 813" o:spid="_x0000_s2314" style="position:absolute;left:4428;top:-2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ykA8cA&#10;AADdAAAADwAAAGRycy9kb3ducmV2LnhtbESPW2sCMRCF3wv+hzBC32pWhaWuRvGCVEofvIKPw2bc&#10;LG4m6ybV7b9vCgXfZjhnzndmMmttJe7U+NKxgn4vAUGcO11yoeB4WL+9g/ABWWPlmBT8kIfZtPMy&#10;wUy7B+/ovg+FiCHsM1RgQqgzKX1uyKLvuZo4ahfXWAxxbQqpG3zEcFvJQZKk0mLJkWCwpqWh/Lr/&#10;tpE7mq8258/lZWtOu4/bKOSr4eJLqdduOx+DCNSGp/n/eqNj/TTtw983cQQ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spAPHAAAA3QAAAA8AAAAAAAAAAAAAAAAAmAIAAGRy&#10;cy9kb3ducmV2LnhtbFBLBQYAAAAABAAEAPUAAACMAwAAAAA=&#10;" path="m,789l803,r,11l,801,,789xe" fillcolor="#fac800" stroked="f">
                            <v:path arrowok="t" o:connecttype="custom" o:connectlocs="0,395;401,0;401,6;0,401;0,395" o:connectangles="0,0,0,0,0"/>
                          </v:shape>
                          <v:shape id="Freeform 814" o:spid="_x0000_s2315" style="position:absolute;left:4428;top:-21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3xrMMA&#10;AADdAAAADwAAAGRycy9kb3ducmV2LnhtbERPS2vCQBC+F/oflin0UupGwVCjq1RBWo+m9uBtyE4e&#10;NDsbstOY/vuuIHibj+85q83oWjVQHxrPBqaTBBRx4W3DlYHT1/71DVQQZIutZzLwRwE268eHFWbW&#10;X/hIQy6ViiEcMjRQi3SZ1qGoyWGY+I44cqXvHUqEfaVtj5cY7lo9S5JUO2w4NtTY0a6m4if/dQbO&#10;Hy/zcjfkyaGS7WnxvZegy4Uxz0/j+xKU0Ch38c39aeP8NJ3B9Zt4g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3xrMMAAADdAAAADwAAAAAAAAAAAAAAAACYAgAAZHJzL2Rv&#10;d25yZXYueG1sUEsFBgAAAAAEAAQA9QAAAIgDAAAAAA==&#10;" path="m,790l803,r,12l,802,,790xe" fillcolor="#f9c700" stroked="f">
                            <v:path arrowok="t" o:connecttype="custom" o:connectlocs="0,394;401,0;401,6;0,400;0,394" o:connectangles="0,0,0,0,0"/>
                          </v:shape>
                          <v:shape id="Freeform 815" o:spid="_x0000_s2316" style="position:absolute;left:4428;top:-21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GQWsQA&#10;AADdAAAADwAAAGRycy9kb3ducmV2LnhtbERPTWvCQBC9C/0PyxR6EbNplVBSV5FioeLJKNTjkJ0m&#10;wexszK4m+utdQfA2j/c503lvanGm1lWWFbxHMQji3OqKCwW77c/oE4TzyBpry6TgQg7ms5fBFFNt&#10;O97QOfOFCCHsUlRQet+kUrq8JIMusg1x4P5ta9AH2BZSt9iFcFPLjzhOpMGKQ0OJDX2XlB+yk1GQ&#10;Xf/2MhkuDu64XvpudZyMu41V6u21X3yB8NT7p/jh/tVhfpKM4f5NOEH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xkFrEAAAA3QAAAA8AAAAAAAAAAAAAAAAAmAIAAGRycy9k&#10;b3ducmV2LnhtbFBLBQYAAAAABAAEAPUAAACJAwAAAAA=&#10;" path="m,790l803,r,12l,801,,790xe" fillcolor="#f9c700" stroked="f">
                            <v:path arrowok="t" o:connecttype="custom" o:connectlocs="0,395;401,0;401,6;0,400;0,395" o:connectangles="0,0,0,0,0"/>
                          </v:shape>
                          <v:shape id="Freeform 816" o:spid="_x0000_s2317" style="position:absolute;left:4428;top:-2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LKsMA&#10;AADdAAAADwAAAGRycy9kb3ducmV2LnhtbERPTWsCMRC9F/ofwhR6q4lFlnY1ii2IpQehWii9DZtx&#10;d+lmsiRxN/77RhC8zeN9zmKVbCcG8qF1rGE6USCIK2darjV8HzZPLyBCRDbYOSYNZwqwWt7fLbA0&#10;buQvGvaxFjmEQ4kamhj7UspQNWQxTFxPnLmj8xZjhr6WxuOYw20nn5UqpMWWc0ODPb03VP3tT1bD&#10;9vX8u/75jH6U/a5K05TUoN60fnxI6zmISCnexFf3h8nzi2IGl2/yCX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HLKsMAAADdAAAADwAAAAAAAAAAAAAAAACYAgAAZHJzL2Rv&#10;d25yZXYueG1sUEsFBgAAAAAEAAQA9QAAAIgDAAAAAA==&#10;" path="m,789l803,r,11l,801,,789xe" fillcolor="#f8c700" stroked="f">
                            <v:path arrowok="t" o:connecttype="custom" o:connectlocs="0,395;401,0;401,6;0,401;0,395" o:connectangles="0,0,0,0,0"/>
                          </v:shape>
                          <v:shape id="Freeform 817" o:spid="_x0000_s2318" style="position:absolute;left:4428;top:-20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VnnsEA&#10;AADdAAAADwAAAGRycy9kb3ducmV2LnhtbERP24rCMBB9X/Afwgi+rakLlrUaRYWCgrLePmBoxrbY&#10;TEqTrfXvjSD4NodzndmiM5VoqXGlZQWjYQSCOLO65FzB5Zx+/4JwHlljZZkUPMjBYt77mmGi7Z2P&#10;1J58LkIIuwQVFN7XiZQuK8igG9qaOHBX2xj0ATa51A3eQ7ip5E8UxdJgyaGhwJrWBWW3079RsNKH&#10;s+3Sdbrf7TfbuP3zVzueKDXod8spCE+d/4jf7o0O8+N4DK9vwgl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8VZ57BAAAA3QAAAA8AAAAAAAAAAAAAAAAAmAIAAGRycy9kb3du&#10;cmV2LnhtbFBLBQYAAAAABAAEAPUAAACGAwAAAAA=&#10;" path="m,790l803,r,12l,802,,790xe" fillcolor="#f8c600" stroked="f">
                            <v:path arrowok="t" o:connecttype="custom" o:connectlocs="0,395;401,0;401,6;0,401;0,395" o:connectangles="0,0,0,0,0"/>
                          </v:shape>
                          <v:shape id="Freeform 818" o:spid="_x0000_s2319" style="position:absolute;left:4428;top:-19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7YCsUA&#10;AADdAAAADwAAAGRycy9kb3ducmV2LnhtbERPTWuDQBC9B/oflgn0Epo1bZBi3YQQCNhDC5oEehzc&#10;iYrurLhbtf++WyjkNo/3Oel+Np0YaXCNZQWbdQSCuLS64UrB5Xx6egXhPLLGzjIp+CEH+93DIsVE&#10;24lzGgtfiRDCLkEFtfd9IqUrazLo1rYnDtzNDgZ9gEMl9YBTCDedfI6iWBpsODTU2NOxprItvo2C&#10;w8vZfr1v8jbbFqvy82hOH9fLVanH5Xx4A+Fp9nfxvzvTYX4cx/D3TThB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PtgKxQAAAN0AAAAPAAAAAAAAAAAAAAAAAJgCAABkcnMv&#10;ZG93bnJldi54bWxQSwUGAAAAAAQABAD1AAAAigMAAAAA&#10;" path="m,790l803,r,12l,801,,790xe" fillcolor="#f8c600" stroked="f">
                            <v:path arrowok="t" o:connecttype="custom" o:connectlocs="0,395;401,0;401,6;0,401;0,395" o:connectangles="0,0,0,0,0"/>
                          </v:shape>
                          <v:shape id="Freeform 819" o:spid="_x0000_s2320" style="position:absolute;left:4428;top:-18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LksUA&#10;AADdAAAADwAAAGRycy9kb3ducmV2LnhtbERPS2vCQBC+F/wPywi9FN2oECW6iohCD1Lq6+BtyI5J&#10;MDsbdleT9td3C4Xe5uN7zmLVmVo8yfnKsoLRMAFBnFtdcaHgfNoNZiB8QNZYWyYFX+Rhtey9LDDT&#10;tuUDPY+hEDGEfYYKyhCaTEqfl2TQD21DHLmbdQZDhK6Q2mEbw00tx0mSSoMVx4YSG9qUlN+PD6Ng&#10;H64f+uZG+0v3PTnNWn+ffL5tlXrtd+s5iEBd+Bf/ud91nJ+mU/j9Jp4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0wuSxQAAAN0AAAAPAAAAAAAAAAAAAAAAAJgCAABkcnMv&#10;ZG93bnJldi54bWxQSwUGAAAAAAQABAD1AAAAigMAAAAA&#10;" path="m,789l803,r,11l,801,,789xe" fillcolor="#f7c600" stroked="f">
                            <v:path arrowok="t" o:connecttype="custom" o:connectlocs="0,394;401,0;401,5;0,400;0,394" o:connectangles="0,0,0,0,0"/>
                          </v:shape>
                          <v:shape id="Freeform 820" o:spid="_x0000_s2321" style="position:absolute;left:4428;top:-182;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HJcUA&#10;AADdAAAADwAAAGRycy9kb3ducmV2LnhtbESP3WrCQBCF7wt9h2UK3kjdVCHY1FWKVfCmUH8eYMhO&#10;k6XZ2ZjdaHx750Lo3QznzDnfLFaDb9SFuugCG3ibZKCIy2AdVwZOx+3rHFRMyBabwGTgRhFWy+en&#10;BRY2XHlPl0OqlIRwLNBAnVJbaB3LmjzGSWiJRfsNnccka1dp2+FVwn2jp1mWa4+OpaHGltY1lX+H&#10;3hvY8Lj0XzfX90f+OYfvsdOzd2fM6GX4/ACVaEj/5sf1zgp+nguufCMj6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BcclxQAAAN0AAAAPAAAAAAAAAAAAAAAAAJgCAABkcnMv&#10;ZG93bnJldi54bWxQSwUGAAAAAAQABAD1AAAAigMAAAAA&#10;" path="m,790l803,r,10l,800,,790xe" fillcolor="#f6c500" stroked="f">
                            <v:path arrowok="t" o:connecttype="custom" o:connectlocs="0,394;401,0;401,5;0,399;0,394" o:connectangles="0,0,0,0,0"/>
                          </v:shape>
                          <v:shape id="Freeform 821" o:spid="_x0000_s2322" style="position:absolute;left:4428;top:-1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SX/cMA&#10;AADdAAAADwAAAGRycy9kb3ducmV2LnhtbERPTWvCQBC9F/oflil4qxs9BBtdRVIKLQpWW+9jdkyC&#10;2dm4u2r8964geJvH+5zJrDONOJPztWUFg34CgriwuuZSwf/f1/sIhA/IGhvLpOBKHmbT15cJZtpe&#10;eE3nTShFDGGfoYIqhDaT0hcVGfR92xJHbm+dwRChK6V2eInhppHDJEmlwZpjQ4Ut5RUVh83JKPh1&#10;y0/j8zUu2tXiR+6Og32+2yrVe+vmYxCBuvAUP9zfOs5P0w+4fxNPkN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oSX/cMAAADdAAAADwAAAAAAAAAAAAAAAACYAgAAZHJzL2Rv&#10;d25yZXYueG1sUEsFBgAAAAAEAAQA9QAAAIgDAAAAAA==&#10;" path="m,790l803,r,12l,801,,790xe" fillcolor="#f6c500" stroked="f">
                            <v:path arrowok="t" o:connecttype="custom" o:connectlocs="0,395;401,0;401,6;0,401;0,395" o:connectangles="0,0,0,0,0"/>
                          </v:shape>
                          <v:shape id="Freeform 822" o:spid="_x0000_s2323" style="position:absolute;left:4428;top:-17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ESHsMA&#10;AADdAAAADwAAAGRycy9kb3ducmV2LnhtbESPwW4CMQxE75X6D5ErcStZethWCwGhqpWqnijwAdbG&#10;bBY2zjZJIfw9PlTiNpbHzzOLVfGDOlNMfWADs2kFirgNtufOwH73+fwGKmVki0NgMnClBKvl48MC&#10;Gxsu/EPnbe6UQDg1aMDlPDZap9aRxzQNI7HsDiF6zDLGTtuIF4H7Qb9UVa099iwfHI707qg9bf+8&#10;UOLo4vdvOW7WuoTZx6H2fVsbM3kq6zmoTCXfzf/XX1bi16+SX9qIBL2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ESHsMAAADdAAAADwAAAAAAAAAAAAAAAACYAgAAZHJzL2Rv&#10;d25yZXYueG1sUEsFBgAAAAAEAAQA9QAAAIgDAAAAAA==&#10;" path="m,789l803,r,11l,801,,789xe" fillcolor="#f5c400" stroked="f">
                            <v:path arrowok="t" o:connecttype="custom" o:connectlocs="0,395;401,0;401,6;0,401;0,395" o:connectangles="0,0,0,0,0"/>
                          </v:shape>
                          <v:shape id="Freeform 823" o:spid="_x0000_s2324" style="position:absolute;left:4428;top:-16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JGhcIA&#10;AADdAAAADwAAAGRycy9kb3ducmV2LnhtbERP24rCMBB9X/Afwgi+rak+1KUaRQteHsT19gFjM7bF&#10;ZlKaqPXvjbCwb3M415nMWlOJBzWutKxg0I9AEGdWl5wrOJ+W3z8gnEfWWFkmBS9yMJt2viaYaPvk&#10;Az2OPhchhF2CCgrv60RKlxVk0PVtTRy4q20M+gCbXOoGnyHcVHIYRbE0WHJoKLCmtKDsdrwbBZf1&#10;bmHz7eoe7d02/q11GmudKtXrtvMxCE+t/xf/uTc6zI9HA/h8E06Q0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MkaFwgAAAN0AAAAPAAAAAAAAAAAAAAAAAJgCAABkcnMvZG93&#10;bnJldi54bWxQSwUGAAAAAAQABAD1AAAAhwMAAAAA&#10;" path="m,790l803,r,12l,802,,790xe" fillcolor="#f5c400" stroked="f">
                            <v:path arrowok="t" o:connecttype="custom" o:connectlocs="0,395;401,0;401,6;0,401;0,395" o:connectangles="0,0,0,0,0"/>
                          </v:shape>
                          <v:shape id="Freeform 824" o:spid="_x0000_s2325"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8d8EA&#10;AADdAAAADwAAAGRycy9kb3ducmV2LnhtbERPS2sCMRC+C/0PYQq9abYefGyNItWiHtWWXofNdLM0&#10;mayb6K7/3giCt/n4njNbdM6KCzWh8qzgfZCBIC68rrhU8H386k9AhIis0XomBVcKsJi/9GaYa9/y&#10;ni6HWIoUwiFHBSbGOpcyFIYchoGviRP35xuHMcGmlLrBNoU7K4dZNpIOK04NBmv6NFT8H85OwW56&#10;3DjT2tXvfnnFH9nadThZpd5eu+UHiEhdfIof7q1O80fjIdy/SS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kfHfBAAAA3QAAAA8AAAAAAAAAAAAAAAAAmAIAAGRycy9kb3du&#10;cmV2LnhtbFBLBQYAAAAABAAEAPUAAACGAwAAAAA=&#10;" path="m,790l803,r,12l,801,,790xe" fillcolor="#f4c300" stroked="f">
                            <v:path arrowok="t" o:connecttype="custom" o:connectlocs="0,395;401,0;401,6;0,401;0,395" o:connectangles="0,0,0,0,0"/>
                          </v:shape>
                          <v:shape id="Freeform 825" o:spid="_x0000_s2326" style="position:absolute;left:4428;top:-15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Z7MIA&#10;AADdAAAADwAAAGRycy9kb3ducmV2LnhtbERPTWsCMRC9C/6HMII3zWrBtlujiK1Yj64tvQ6b6WYx&#10;mWw30V3/fSMUepvH+5zlundWXKkNtWcFs2kGgrj0uuZKwcdpN3kCESKyRuuZFNwowHo1HCwx177j&#10;I12LWIkUwiFHBSbGJpcylIYchqlviBP37VuHMcG2krrFLoU7K+dZtpAOa04NBhvaGirPxcUpODyf&#10;9s509vXruLnhp+zsW/ixSo1H/eYFRKQ+/ov/3O86zV88PsD9m3SC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nswgAAAN0AAAAPAAAAAAAAAAAAAAAAAJgCAABkcnMvZG93&#10;bnJldi54bWxQSwUGAAAAAAQABAD1AAAAhwMAAAAA&#10;" path="m,789l803,r,11l,801,,789xe" fillcolor="#f4c300" stroked="f">
                            <v:path arrowok="t" o:connecttype="custom" o:connectlocs="0,394;401,0;401,5;0,400;0,394" o:connectangles="0,0,0,0,0"/>
                          </v:shape>
                          <v:shape id="Freeform 826" o:spid="_x0000_s2327" style="position:absolute;left:4428;top:-14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wQPcMA&#10;AADdAAAADwAAAGRycy9kb3ducmV2LnhtbERPTWvCQBC9F/wPywi91U3EWhvdiAgFjza21N4m2TEJ&#10;ZmdjdtX4712h0Ns83ucslr1pxIU6V1tWEI8iEMSF1TWXCr52Hy8zEM4ja2wsk4IbOVimg6cFJtpe&#10;+ZMumS9FCGGXoILK+zaR0hUVGXQj2xIH7mA7gz7ArpS6w2sIN40cR9FUGqw5NFTY0rqi4pidjYJt&#10;vv/eHPL4teb3ibn9Wszyn5NSz8N+NQfhqff/4j/3Rof507cJPL4JJ8j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wQPcMAAADdAAAADwAAAAAAAAAAAAAAAACYAgAAZHJzL2Rv&#10;d25yZXYueG1sUEsFBgAAAAAEAAQA9QAAAIgDAAAAAA==&#10;" path="m,790l803,r,12l,801,,790xe" fillcolor="#f3c200" stroked="f">
                            <v:path arrowok="t" o:connecttype="custom" o:connectlocs="0,395;401,0;401,6;0,400;0,395" o:connectangles="0,0,0,0,0"/>
                          </v:shape>
                          <v:shape id="Freeform 827" o:spid="_x0000_s2328" style="position:absolute;left:4428;top:-1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YRccQA&#10;AADdAAAADwAAAGRycy9kb3ducmV2LnhtbERPzWrCQBC+F3yHZQQvRTcVqjZ1E6QgeJI29gGm2ekm&#10;mJ2N2TWJPn23UOhtPr7f2eajbURPna8dK3haJCCIS6drNgo+T/v5BoQPyBobx6TgRh7ybPKwxVS7&#10;gT+oL4IRMYR9igqqENpUSl9WZNEvXEscuW/XWQwRdkbqDocYbhu5TJKVtFhzbKiwpbeKynNxtQou&#10;693R3E933z8Ox+LLvhg51u9Kzabj7hVEoDH8i//cBx3nr9bP8PtNPEF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WEXHEAAAA3QAAAA8AAAAAAAAAAAAAAAAAmAIAAGRycy9k&#10;b3ducmV2LnhtbFBLBQYAAAAABAAEAPUAAACJAwAAAAA=&#10;" path="m,789l803,r,11l,801,,789xe" fillcolor="#f2c200" stroked="f">
                            <v:path arrowok="t" o:connecttype="custom" o:connectlocs="0,395;401,0;401,6;0,401;0,395" o:connectangles="0,0,0,0,0"/>
                          </v:shape>
                          <v:shape id="Freeform 828" o:spid="_x0000_s2329" style="position:absolute;left:4428;top:-13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eBh8MA&#10;AADdAAAADwAAAGRycy9kb3ducmV2LnhtbERPS2uDQBC+B/oflin0FtfmYILNRqogpM2pefQ8uFOV&#10;urPG3RibX98tFHKbj+8562wynRhpcK1lBc9RDIK4srrlWsHxUM5XIJxH1thZJgU/5CDbPMzWmGp7&#10;5Q8a974WIYRdigoa7/tUSlc1ZNBFticO3JcdDPoAh1rqAa8h3HRyEceJNNhyaGiwp6Kh6nt/MQqw&#10;jD/d7c3JS663u9NYvOf98qzU0+P0+gLC0+Tv4n/3Vof5yTKBv2/CC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eBh8MAAADdAAAADwAAAAAAAAAAAAAAAACYAgAAZHJzL2Rv&#10;d25yZXYueG1sUEsFBgAAAAAEAAQA9QAAAIgDAAAAAA==&#10;" path="m,790l803,r,12l,802,,790xe" fillcolor="#f1c100" stroked="f">
                            <v:path arrowok="t" o:connecttype="custom" o:connectlocs="0,395;401,0;401,6;0,401;0,395" o:connectangles="0,0,0,0,0"/>
                          </v:shape>
                          <v:shape id="Freeform 829" o:spid="_x0000_s2330" style="position:absolute;left:4428;top:-13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mUccA&#10;AADdAAAADwAAAGRycy9kb3ducmV2LnhtbESPQWsCMRCF7wX/Qxihl6JZS92V1ShaWij0UKpevI2b&#10;cbO4mSxJ1PXfN4VCbzO8N+97s1j1thVX8qFxrGAyzkAQV043XCvY795HMxAhImtsHZOCOwVYLQcP&#10;Cyy1u/E3XbexFimEQ4kKTIxdKWWoDFkMY9cRJ+3kvMWYVl9L7fGWwm0rn7MslxYbTgSDHb0aqs7b&#10;i01c9vdpXb18fr09Fc3GXg54NFOlHof9eg4iUh//zX/XHzrVz4sCfr9JI8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ggplHHAAAA3QAAAA8AAAAAAAAAAAAAAAAAmAIAAGRy&#10;cy9kb3ducmV2LnhtbFBLBQYAAAAABAAEAPUAAACMAwAAAAA=&#10;" path="m,790l803,r,12l,801,,790xe" fillcolor="#f1c000" stroked="f">
                            <v:path arrowok="t" o:connecttype="custom" o:connectlocs="0,395;401,0;401,6;0,401;0,395" o:connectangles="0,0,0,0,0"/>
                          </v:shape>
                          <v:shape id="Freeform 830" o:spid="_x0000_s2331" style="position:absolute;left:4428;top:-125;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dWisYA&#10;AADdAAAADwAAAGRycy9kb3ducmV2LnhtbESPQWvCQBCF7wX/wzJCL0U3bcFKdJUgFHooSKMUj0N2&#10;TKK7syG7xvTfdw6F3mZ4b977Zr0dvVMD9bENbOB5noEiroJtuTZwPLzPlqBiQrboApOBH4qw3Uwe&#10;1pjbcOcvGspUKwnhmKOBJqUu1zpWDXmM89ARi3YOvccka19r2+Ndwr3TL1m20B5bloYGO9o1VF3L&#10;mzfgin15uzj6fn36DKdd8vvisByMeZyOxQpUojH9m/+uP6zgL94EV76REf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dWisYAAADdAAAADwAAAAAAAAAAAAAAAACYAgAAZHJz&#10;L2Rvd25yZXYueG1sUEsFBgAAAAAEAAQA9QAAAIsDAAAAAA==&#10;" path="m,789l803,r,9l,799,,789xe" fillcolor="#f0c000" stroked="f">
                            <v:path arrowok="t" o:connecttype="custom" o:connectlocs="0,395;401,0;401,5;0,400;0,395" o:connectangles="0,0,0,0,0"/>
                          </v:shape>
                          <v:shape id="Freeform 831" o:spid="_x0000_s2332" style="position:absolute;left:4428;top:-12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aIcIA&#10;AADdAAAADwAAAGRycy9kb3ducmV2LnhtbERPS4vCMBC+C/6HMII3TZXFR9coKix6W3wcPI7NbNvd&#10;ZlKSWOu/3wiCt/n4nrNYtaYSDTlfWlYwGiYgiDOrS84VnE9fgxkIH5A1VpZJwYM8rJbdzgJTbe98&#10;oOYYchFD2KeooAihTqX0WUEG/dDWxJH7sc5giNDlUju8x3BTyXGSTKTBkmNDgTVtC8r+jjejIBs9&#10;Nvu6/PX26vLL7SS/dx9Vo1S/164/QQRqw1v8cu91nD+ZzuH5TTxB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RohwgAAAN0AAAAPAAAAAAAAAAAAAAAAAJgCAABkcnMvZG93&#10;bnJldi54bWxQSwUGAAAAAAQABAD1AAAAhwMAAAAA&#10;" path="m,790l803,r,12l,802,,790xe" fillcolor="#efbf00" stroked="f">
                            <v:path arrowok="t" o:connecttype="custom" o:connectlocs="0,394;401,0;401,6;0,400;0,394" o:connectangles="0,0,0,0,0"/>
                          </v:shape>
                          <v:shape id="Freeform 832" o:spid="_x0000_s2333" style="position:absolute;left:4428;top:-11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LthsYA&#10;AADdAAAADwAAAGRycy9kb3ducmV2LnhtbESP0WrCQBBF3wv+wzKCb3WjBdHUVUQpEdoKpv2AITtN&#10;otnZkF1N/PvOQ6FvM9w7955ZbwfXqDt1ofZsYDZNQBEX3tZcGvj+enteggoR2WLjmQw8KMB2M3pa&#10;Y2p9z2e657FUEsIhRQNVjG2qdSgqchimviUW7cd3DqOsXalth72Eu0bPk2ShHdYsDRW2tK+ouOY3&#10;ZyDLXj772h6yFX74yyO3t8P7cDJmMh52r6AiDfHf/Hd9tIK/WAq/fCMj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rLthsYAAADdAAAADwAAAAAAAAAAAAAAAACYAgAAZHJz&#10;L2Rvd25yZXYueG1sUEsFBgAAAAAEAAQA9QAAAIsDAAAAAA==&#10;" path="m,790l803,r,12l,801,,790xe" fillcolor="#eebf00" stroked="f">
                            <v:path arrowok="t" o:connecttype="custom" o:connectlocs="0,395;401,0;401,6;0,400;0,395" o:connectangles="0,0,0,0,0"/>
                          </v:shape>
                          <v:shape id="Freeform 833" o:spid="_x0000_s2334" style="position:absolute;left:4428;top:-1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c4j8cA&#10;AADdAAAADwAAAGRycy9kb3ducmV2LnhtbESPT2vCQBDF70K/wzKF3nQTDyLRVUpVkIJS/4B6G7LT&#10;bGh2NmRXE7+9WxC8zfDevN+b6byzlbhR40vHCtJBAoI4d7rkQsHxsOqPQfiArLFyTAru5GE+e+tN&#10;MdOu5R3d9qEQMYR9hgpMCHUmpc8NWfQDVxNH7dc1FkNcm0LqBtsYbis5TJKRtFhyJBis6ctQ/re/&#10;2shtV5fvxabYmPNPu0y3p2s3XGyV+njvPicgAnXhZX5er3WsPxqn8P9NHEHO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3OI/HAAAA3QAAAA8AAAAAAAAAAAAAAAAAmAIAAGRy&#10;cy9kb3ducmV2LnhtbFBLBQYAAAAABAAEAPUAAACMAwAAAAA=&#10;" path="m,789l803,r,11l,801,,789xe" fillcolor="#edbe00" stroked="f">
                            <v:path arrowok="t" o:connecttype="custom" o:connectlocs="0,395;401,0;401,6;0,401;0,395" o:connectangles="0,0,0,0,0"/>
                          </v:shape>
                          <v:shape id="Freeform 834" o:spid="_x0000_s2335" style="position:absolute;left:4428;top:-10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aRMMA&#10;AADdAAAADwAAAGRycy9kb3ducmV2LnhtbERPO2/CMBDeK/EfrENiKw4ZeAQMQiAKQ5dSxHzEhxMR&#10;n0PsQvLvcaVK3e7T97zFqrWVeFDjS8cKRsMEBHHudMlGwel79z4F4QOyxsoxKejIw2rZe1tgpt2T&#10;v+hxDEbEEPYZKihCqDMpfV6QRT90NXHkrq6xGCJsjNQNPmO4rWSaJGNpseTYUGBNm4Ly2/HHKriE&#10;2Xay3X9098PZfJoy7fw53Sg16LfrOYhAbfgX/7kPOs4fT1P4/SaeIJ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B/aRMMAAADdAAAADwAAAAAAAAAAAAAAAACYAgAAZHJzL2Rv&#10;d25yZXYueG1sUEsFBgAAAAAEAAQA9QAAAIgDAAAAAA==&#10;" path="m,790l803,r,12l,802,,790xe" fillcolor="#edbd00" stroked="f">
                            <v:path arrowok="t" o:connecttype="custom" o:connectlocs="0,395;401,0;401,6;0,401;0,395" o:connectangles="0,0,0,0,0"/>
                          </v:shape>
                          <v:shape id="Freeform 835" o:spid="_x0000_s2336" style="position:absolute;left:4428;top:-9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GefsMA&#10;AADdAAAADwAAAGRycy9kb3ducmV2LnhtbERP24rCMBB9F/Yfwizsm6ZekWqUZbXgBRes+wFDM7bF&#10;ZlKarNa/N4Lg2xzOdebL1lTiSo0rLSvo9yIQxJnVJecK/k5JdwrCeWSNlWVScCcHy8VHZ46xtjc+&#10;0jX1uQgh7GJUUHhfx1K6rCCDrmdr4sCdbWPQB9jkUjd4C+GmkoMomkiDJYeGAmv6KSi7pP9Gwbbf&#10;nnflIVmPhidKV7+r8fGw3yr19dl+z0B4av1b/HJvdJg/mQ7h+U04QS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GefsMAAADdAAAADwAAAAAAAAAAAAAAAACYAgAAZHJzL2Rv&#10;d25yZXYueG1sUEsFBgAAAAAEAAQA9QAAAIgDAAAAAA==&#10;" path="m,790l803,r,12l,801,,790xe" fillcolor="#ecbc00" stroked="f">
                            <v:path arrowok="t" o:connecttype="custom" o:connectlocs="0,395;401,0;401,6;0,401;0,395" o:connectangles="0,0,0,0,0"/>
                          </v:shape>
                          <v:shape id="Freeform 836" o:spid="_x0000_s2337" style="position:absolute;left:4428;top:-9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YEncEA&#10;AADdAAAADwAAAGRycy9kb3ducmV2LnhtbERPTWuDQBC9F/Iflgn0UuqakoqYbIIUCno0jffBnarE&#10;nbW728T++26g0Ns83ufsj4uZxJWcHy0r2CQpCOLO6pF7BeeP9+cchA/IGifLpOCHPBwPq4c9Ftre&#10;uKHrKfQihrAvUMEQwlxI6buBDPrEzsSR+7TOYIjQ9VI7vMVwM8mXNM2kwZFjw4AzvQ3UXU7fRsHr&#10;l3E1V9lcm7qdnpqyLTndKPW4XsodiEBL+Bf/uSsd52f5Fu7fxBP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9mBJ3BAAAA3QAAAA8AAAAAAAAAAAAAAAAAmAIAAGRycy9kb3du&#10;cmV2LnhtbFBLBQYAAAAABAAEAPUAAACGAwAAAAA=&#10;" path="m,789l803,r,11l,801,,789xe" fillcolor="#ebbc00" stroked="f">
                            <v:path arrowok="t" o:connecttype="custom" o:connectlocs="0,394;401,0;401,5;0,400;0,394" o:connectangles="0,0,0,0,0"/>
                          </v:shape>
                          <v:shape id="Freeform 837" o:spid="_x0000_s2338" style="position:absolute;left:4428;top:-8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K8MA&#10;AADdAAAADwAAAGRycy9kb3ducmV2LnhtbERPTYvCMBC9C/sfwgjeNFVWKdUorrjgSdDdi7exGdti&#10;M6lNaqu/3iwseJvH+5zFqjOluFPtCssKxqMIBHFqdcGZgt+f72EMwnlkjaVlUvAgB6vlR2+BibYt&#10;H+h+9JkIIewSVJB7XyVSujQng25kK+LAXWxt0AdYZ1LX2IZwU8pJFM2kwYJDQ44VbXJKr8fGKIg/&#10;b9fLZtue+Pw1aTK7bk5Pt1dq0O/WcxCeOv8W/7t3OsyfxVP4+yacIJ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rK8MAAADdAAAADwAAAAAAAAAAAAAAAACYAgAAZHJzL2Rv&#10;d25yZXYueG1sUEsFBgAAAAAEAAQA9QAAAIgDAAAAAA==&#10;" path="m,790l803,r,12l,802,,790xe" fillcolor="#eabb00" stroked="f">
                            <v:path arrowok="t" o:connecttype="custom" o:connectlocs="0,394;401,0;401,6;0,400;0,394" o:connectangles="0,0,0,0,0"/>
                          </v:shape>
                          <v:shape id="Freeform 838" o:spid="_x0000_s2339" style="position:absolute;left:4428;top:-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6wsMA&#10;AADdAAAADwAAAGRycy9kb3ducmV2LnhtbERPTWvCQBC9C/0PyxR6Mxs9BJu6ihTFQvFgFNrjkJ1m&#10;Q7OzcXdr4r93C4Xe5vE+Z7kebSeu5EPrWMEsy0EQ10633Cg4n3bTBYgQkTV2jknBjQKsVw+TJZba&#10;DXykaxUbkUI4lKjAxNiXUobakMWQuZ44cV/OW4wJ+kZqj0MKt52c53khLbacGgz29Gqo/q5+rIL+&#10;Y0/vQzCb2edhjkdf5Zfn21app8dx8wIi0hj/xX/uN53mF4sCfr9JJ8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6wsMAAADdAAAADwAAAAAAAAAAAAAAAACYAgAAZHJzL2Rv&#10;d25yZXYueG1sUEsFBgAAAAAEAAQA9QAAAIgDAAAAAA==&#10;" path="m,790l803,r,12l,801,,790xe" fillcolor="#e9ba00" stroked="f">
                            <v:path arrowok="t" o:connecttype="custom" o:connectlocs="0,395;401,0;401,6;0,401;0,395" o:connectangles="0,0,0,0,0"/>
                          </v:shape>
                          <v:shape id="Freeform 839" o:spid="_x0000_s2340" style="position:absolute;left:4428;top:-7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H0cQA&#10;AADdAAAADwAAAGRycy9kb3ducmV2LnhtbERPS2vCQBC+F/wPywi9iG5sJUqajUhpwVNBzcHjNDtN&#10;UrOzIbvN4993CwVv8/E9J92PphE9da62rGC9ikAQF1bXXCrIL+/LHQjnkTU2lknBRA722ewhxUTb&#10;gU/Un30pQgi7BBVU3reJlK6oyKBb2ZY4cF+2M+gD7EqpOxxCuGnkUxTF0mDNoaHCll4rKm7nH6PA&#10;Px/fPjd2MxyuEZf5SS6+P6aFUo/z8fACwtPo7+J/91GH+fFuC3/fhBN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qR9HEAAAA3QAAAA8AAAAAAAAAAAAAAAAAmAIAAGRycy9k&#10;b3ducmV2LnhtbFBLBQYAAAAABAAEAPUAAACJAwAAAAA=&#10;" path="m,789l803,r,11l,801,,789xe" fillcolor="#e8b900" stroked="f">
                            <v:path arrowok="t" o:connecttype="custom" o:connectlocs="0,395;401,0;401,6;0,401;0,395" o:connectangles="0,0,0,0,0"/>
                          </v:shape>
                          <v:shape id="Freeform 840" o:spid="_x0000_s2341" style="position:absolute;left:4428;top:-68;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88QA&#10;AADdAAAADwAAAGRycy9kb3ducmV2LnhtbESPT2/CMAzF75P2HSJP4jZSdgDUEVCFumk3xJ/drcZr&#10;yxqnSlIo3x4fkLjZes/v/bzajK5TFwqx9WxgNs1AEVfetlwbOB2/3pegYkK22HkmAzeKsFm/vqww&#10;t/7Ke7ocUq0khGOOBpqU+lzrWDXkME59Tyzanw8Ok6yh1jbgVcJdpz+ybK4dtiwNDfa0baj6PwzO&#10;wLnQ5bkbhzYsiuH3u1zQsCvJmMnbWHyCSjSmp/lx/WMFf74UXPlGRt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8PPEAAAA3QAAAA8AAAAAAAAAAAAAAAAAmAIAAGRycy9k&#10;b3ducmV2LnhtbFBLBQYAAAAABAAEAPUAAACJAwAAAAA=&#10;" path="m,790l803,r,10l,800,,790xe" fillcolor="#e7b900" stroked="f">
                            <v:path arrowok="t" o:connecttype="custom" o:connectlocs="0,395;401,0;401,5;0,400;0,395" o:connectangles="0,0,0,0,0"/>
                          </v:shape>
                          <v:shape id="Freeform 841" o:spid="_x0000_s2342"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4k5MQA&#10;AADdAAAADwAAAGRycy9kb3ducmV2LnhtbERPTWvCQBC9C/0Pywi96cZQ0jR1lVIQFDy00Yq9jdkx&#10;Cc3Ohuyq6b93BcHbPN7nTOe9acSZOldbVjAZRyCIC6trLhVsN4tRCsJ5ZI2NZVLwTw7ms6fBFDNt&#10;L/xN59yXIoSwy1BB5X2bSemKigy6sW2JA3e0nUEfYFdK3eElhJtGxlGUSIM1h4YKW/qsqPjLT0bB&#10;+qf+0r9tkuxeVjmf0vhVx/uDUs/D/uMdhKfeP8R391KH+Un6Brdvwglyd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JOTEAAAA3QAAAA8AAAAAAAAAAAAAAAAAmAIAAGRycy9k&#10;b3ducmV2LnhtbFBLBQYAAAAABAAEAPUAAACJAwAAAAA=&#10;" path="m,790l803,r,12l,801,,790xe" fillcolor="#e6b800" stroked="f">
                            <v:path arrowok="t" o:connecttype="custom" o:connectlocs="0,395;401,0;401,6;0,401;0,395" o:connectangles="0,0,0,0,0"/>
                          </v:shape>
                          <v:shape id="Freeform 842" o:spid="_x0000_s2343" style="position:absolute;left:4428;top:-57;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kpocYA&#10;AADdAAAADwAAAGRycy9kb3ducmV2LnhtbESPQWvCQBCF7wX/wzKCt7oxtlKjq4gg9FCEatHrkB2T&#10;YHY2ZleT/nvnUOhthvfmvW+W697V6kFtqDwbmIwTUMS5txUXBn6Ou9cPUCEiW6w9k4FfCrBeDV6W&#10;mFnf8Tc9DrFQEsIhQwNljE2mdchLchjGviEW7eJbh1HWttC2xU7CXa3TJJlphxVLQ4kNbUvKr4e7&#10;M/D2dcL+mL7f7Hw/nfjunN6LU2rMaNhvFqAi9fHf/Hf9aQV/Nhd++UZG0K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kpocYAAADdAAAADwAAAAAAAAAAAAAAAACYAgAAZHJz&#10;L2Rvd25yZXYueG1sUEsFBgAAAAAEAAQA9QAAAIsDAAAAAA==&#10;" path="m,789l803,r,11l,801,,789xe" fillcolor="#e5b700" stroked="f">
                            <v:path arrowok="t" o:connecttype="custom" o:connectlocs="0,394;401,0;401,5;0,400;0,394" o:connectangles="0,0,0,0,0"/>
                          </v:shape>
                          <v:shape id="Freeform 843" o:spid="_x0000_s2344" style="position:absolute;left:4428;top:-5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fkTcYA&#10;AADdAAAADwAAAGRycy9kb3ducmV2LnhtbESPzW7CMBCE75V4B2uRekFg0wM/IQbRVkiot1IeYImX&#10;JCJeB9slgaevK1XqbVcz3+xsvultI27kQ+1Yw3SiQBAXztRcajh+7cYLECEiG2wck4Y7BdisB085&#10;ZsZ1/Em3QyxFCuGQoYYqxjaTMhQVWQwT1xIn7ey8xZhWX0rjsUvhtpEvSs2kxZrThQpbequouBy+&#10;baqxmzO+Lt8/7o8FqtHp6keqmWv9POy3KxCR+vhv/qP3JnGz5RR+v0kj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0fkTcYAAADdAAAADwAAAAAAAAAAAAAAAACYAgAAZHJz&#10;L2Rvd25yZXYueG1sUEsFBgAAAAAEAAQA9QAAAIsDAAAAAA==&#10;" path="m,790l803,r,12l,801,,790xe" fillcolor="#e3b600" stroked="f">
                            <v:path arrowok="t" o:connecttype="custom" o:connectlocs="0,395;401,0;401,6;0,400;0,395" o:connectangles="0,0,0,0,0"/>
                          </v:shape>
                          <v:shape id="Freeform 844" o:spid="_x0000_s2345" style="position:absolute;left:4428;top:-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l8z8IA&#10;AADdAAAADwAAAGRycy9kb3ducmV2LnhtbERPS2vCQBC+C/0PyxR6002F+oiuUoqF5iBq1PuQHbOh&#10;2dmQ3cb477uC4G0+vucs172tRUetrxwreB8lIIgLpysuFZyO38MZCB+QNdaOScGNPKxXL4Mlptpd&#10;+UBdHkoRQ9inqMCE0KRS+sKQRT9yDXHkLq61GCJsS6lbvMZwW8txkkykxYpjg8GGvgwVv/mfVXDO&#10;3OZjL2/TbJuZzRHNDl0nlXp77T8XIAL14Sl+uH90nD+Zj+H+TTxB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zPwgAAAN0AAAAPAAAAAAAAAAAAAAAAAJgCAABkcnMvZG93&#10;bnJldi54bWxQSwUGAAAAAAQABAD1AAAAhwMAAAAA&#10;" path="m,789l803,r,11l,801,,789xe" fillcolor="#e3b500" stroked="f">
                            <v:path arrowok="t" o:connecttype="custom" o:connectlocs="0,395;401,0;401,6;0,401;0,395" o:connectangles="0,0,0,0,0"/>
                          </v:shape>
                          <v:shape id="Freeform 845" o:spid="_x0000_s2346" style="position:absolute;left:4428;top:-4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OFLcMA&#10;AADdAAAADwAAAGRycy9kb3ducmV2LnhtbERPTWvCQBC9F/oflil4KbqbWkMbXYMUAqWXYhTPQ3ZM&#10;gtnZkF1N/PfdQqG3ebzP2eST7cSNBt861pAsFAjiypmWaw3HQzF/A+EDssHOMWm4k4d8+/iwwcy4&#10;kfd0K0MtYgj7DDU0IfSZlL5qyKJfuJ44cmc3WAwRDrU0A44x3HbyRalUWmw5NjTY00dD1aW8Wg0n&#10;uyxeqe3ouivG79XzV6LUpdB69jTt1iACTeFf/Of+NHF++r6E32/iCX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OFLcMAAADdAAAADwAAAAAAAAAAAAAAAACYAgAAZHJzL2Rv&#10;d25yZXYueG1sUEsFBgAAAAAEAAQA9QAAAIgDAAAAAA==&#10;" path="m,790l803,r,12l,802,,790xe" fillcolor="#e1b400" stroked="f">
                            <v:path arrowok="t" o:connecttype="custom" o:connectlocs="0,395;401,0;401,6;0,401;0,395" o:connectangles="0,0,0,0,0"/>
                          </v:shape>
                          <v:shape id="Freeform 846" o:spid="_x0000_s2347" style="position:absolute;left:4428;top:-3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zLBcEA&#10;AADdAAAADwAAAGRycy9kb3ducmV2LnhtbERPS4vCMBC+C/sfwix4EU0VkbUaZVlY2KOvg3sbmrEp&#10;NpOSxLb+eyMI3ubje85629tatORD5VjBdJKBIC6crrhUcDr+jr9AhIissXZMCu4UYLv5GKwx167j&#10;PbWHWIoUwiFHBSbGJpcyFIYsholriBN3cd5iTNCXUnvsUrit5SzLFtJixanBYEM/horr4WYVtPuq&#10;M7vZyN//20zryxnjbo5KDT/77xWISH18i1/uP53mL5ZzeH6TT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sywXBAAAA3QAAAA8AAAAAAAAAAAAAAAAAmAIAAGRycy9kb3du&#10;cmV2LnhtbFBLBQYAAAAABAAEAPUAAACGAwAAAAA=&#10;" path="m,790l803,r,12l,801,,790xe" fillcolor="#e0b300" stroked="f">
                            <v:path arrowok="t" o:connecttype="custom" o:connectlocs="0,395;401,0;401,6;0,401;0,395" o:connectangles="0,0,0,0,0"/>
                          </v:shape>
                          <v:shape id="Freeform 847" o:spid="_x0000_s2348" style="position:absolute;left:4428;top:-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uMXcMA&#10;AADdAAAADwAAAGRycy9kb3ducmV2LnhtbERP3WrCMBS+F/YO4Qy8m+kGK64zLWMgGyqo3R7g2Byb&#10;uuakNFHr2xth4N35+H7PrBhsK07U+8axgudJAoK4crrhWsHvz/xpCsIHZI2tY1JwIQ9F/jCaYabd&#10;mbd0KkMtYgj7DBWYELpMSl8ZsugnriOO3N71FkOEfS11j+cYblv5kiSptNhwbDDY0aeh6q88WgWb&#10;dNmuvuzBrGlXHear5NiVC1Jq/Dh8vIMINIS7+N/9reP89O0Vbt/EE2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uMXcMAAADdAAAADwAAAAAAAAAAAAAAAACYAgAAZHJzL2Rv&#10;d25yZXYueG1sUEsFBgAAAAAEAAQA9QAAAIgDAAAAAA==&#10;" path="m,789l803,r,11l,801,,789xe" fillcolor="#dfb200" stroked="f">
                            <v:path arrowok="t" o:connecttype="custom" o:connectlocs="0,395;401,0;401,6;0,401;0,395" o:connectangles="0,0,0,0,0"/>
                          </v:shape>
                          <v:shape id="Freeform 848" o:spid="_x0000_s2349" style="position:absolute;left:4428;top:-2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e0z8UA&#10;AADdAAAADwAAAGRycy9kb3ducmV2LnhtbERPTWvCQBC9C/6HZQRvurGHYGM2ooUSb6XWtnobsmMS&#10;zM6m2TWm/fXdgtDbPN7npOvBNKKnztWWFSzmEQjiwuqaSwWHt+fZEoTzyBoby6Tgmxyss/EoxUTb&#10;G79Sv/elCCHsElRQed8mUrqiIoNublviwJ1tZ9AH2JVSd3gL4aaRD1EUS4M1h4YKW3qqqLjsr0YB&#10;Xt6PL7s+P8Zf+Ydb/ny2+WF7Umo6GTYrEJ4G/y++u3c6zI8fY/j7Jpw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h7TPxQAAAN0AAAAPAAAAAAAAAAAAAAAAAJgCAABkcnMv&#10;ZG93bnJldi54bWxQSwUGAAAAAAQABAD1AAAAigMAAAAA&#10;" path="m,790l803,r,12l,802,,790xe" fillcolor="#deb100" stroked="f">
                            <v:path arrowok="t" o:connecttype="custom" o:connectlocs="0,394;401,0;401,6;0,400;0,394" o:connectangles="0,0,0,0,0"/>
                          </v:shape>
                          <v:shape id="Freeform 849" o:spid="_x0000_s2350" style="position:absolute;left:4428;top:-1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kRAMUA&#10;AADdAAAADwAAAGRycy9kb3ducmV2LnhtbERPS2vCQBC+F/wPywi9FLOpFB+pq1RBKNiLD2yPQ3aa&#10;DWZnY3Zj0n/fLRS8zcf3nMWqt5W4UeNLxwqekxQEce50yYWC03E7moHwAVlj5ZgU/JCH1XLwsMBM&#10;u473dDuEQsQQ9hkqMCHUmZQ+N2TRJ64mjty3ayyGCJtC6ga7GG4rOU7TibRYcmwwWNPGUH45tFbB&#10;7pp2dnd5ejn77cd8yuvPr9awUo/D/u0VRKA+3MX/7ncd50/mU/j7Jp4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aREAxQAAAN0AAAAPAAAAAAAAAAAAAAAAAJgCAABkcnMv&#10;ZG93bnJldi54bWxQSwUGAAAAAAQABAD1AAAAigMAAAAA&#10;" path="m,790l803,r,12l,801,,790xe" fillcolor="#dcb000" stroked="f">
                            <v:path arrowok="t" o:connecttype="custom" o:connectlocs="0,395;401,0;401,6;0,400;0,395" o:connectangles="0,0,0,0,0"/>
                          </v:shape>
                          <v:shape id="Freeform 850" o:spid="_x0000_s2351" style="position:absolute;left:4428;top:-1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aMUA&#10;AADdAAAADwAAAGRycy9kb3ducmV2LnhtbESPT2vCQBDF74V+h2UK3urGIqFGV1Gp4qUF/93H7JgE&#10;s7Mhu5r47TuHQm8zvDfv/Wa26F2tHtSGyrOB0TABRZx7W3Fh4HTcvH+CChHZYu2ZDDwpwGL++jLD&#10;zPqO9/Q4xEJJCIcMDZQxNpnWIS/JYRj6hli0q28dRlnbQtsWOwl3tf5IklQ7rFgaSmxoXVJ+O9yd&#10;gUtf4HGcnr717bLpuq/t6ue8XhkzeOuXU1CR+vhv/rveWcFPJ4Ir38gIe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9tRoxQAAAN0AAAAPAAAAAAAAAAAAAAAAAJgCAABkcnMv&#10;ZG93bnJldi54bWxQSwUGAAAAAAQABAD1AAAAigMAAAAA&#10;" path="m,789l803,r,9l,799,,789xe" fillcolor="#dbaf00" stroked="f">
                            <v:path arrowok="t" o:connecttype="custom" o:connectlocs="0,395;401,0;401,5;0,400;0,395" o:connectangles="0,0,0,0,0"/>
                          </v:shape>
                          <v:shape id="Freeform 851" o:spid="_x0000_s2352" style="position:absolute;left:4428;top:-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yecQA&#10;AADdAAAADwAAAGRycy9kb3ducmV2LnhtbERPyWrDMBC9F/IPYgK9NXJzMI0b2ZgSgw+h0CQEepta&#10;44VaIyMpifP3VaHQ2zzeOttiNqO4kvODZQXPqwQEcWP1wJ2C07F6egHhA7LG0TIpuJOHIl88bDHT&#10;9sYfdD2ETsQQ9hkq6EOYMil905NBv7ITceRa6wyGCF0ntcNbDDejXCdJKg0OHBt6nOitp+b7cDEK&#10;qjJ9v4/HNBnqPbXn3afTJL+UelzO5SuIQHP4F/+5ax3np5sN/H4TT5D5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snnEAAAA3QAAAA8AAAAAAAAAAAAAAAAAmAIAAGRycy9k&#10;b3ducmV2LnhtbFBLBQYAAAAABAAEAPUAAACJAwAAAAA=&#10;" path="m,790l803,r,12l,802,,790xe" fillcolor="#daae00" stroked="f">
                            <v:path arrowok="t" o:connecttype="custom" o:connectlocs="0,395;401,0;401,6;0,401;0,395" o:connectangles="0,0,0,0,0"/>
                          </v:shape>
                          <v:shape id="Freeform 852" o:spid="_x0000_s2353" style="position:absolute;left:44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d8cA&#10;AADdAAAADwAAAGRycy9kb3ducmV2LnhtbESPQWvCQBCF7wX/wzJCb3VToU2JrlKEiAcRqlbxNmTH&#10;JJidDdlV03/fOQjeZnhv3vtmOu9do27UhdqzgfdRAoq48Lbm0sB+l799gQoR2WLjmQz8UYD5bPAy&#10;xcz6O//QbRtLJSEcMjRQxdhmWoeiIodh5Fti0c6+cxhl7UptO7xLuGv0OEk+tcOapaHClhYVFZft&#10;1Rm4Ls6byzLdpOGwzo+/5fojj8uTMa/D/nsCKlIfn+bH9coKfpoIv3wjI+j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olHfHAAAA3QAAAA8AAAAAAAAAAAAAAAAAmAIAAGRy&#10;cy9kb3ducmV2LnhtbFBLBQYAAAAABAAEAPUAAACMAwAAAAA=&#10;" path="m,790l803,r,12l,801,,790xe" fillcolor="#d9ad00" stroked="f">
                            <v:path arrowok="t" o:connecttype="custom" o:connectlocs="0,395;401,0;401,6;0,401;0,395" o:connectangles="0,0,0,0,0"/>
                          </v:shape>
                          <v:shape id="Freeform 853" o:spid="_x0000_s2354" style="position:absolute;left:4428;top: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fyAMQA&#10;AADdAAAADwAAAGRycy9kb3ducmV2LnhtbERPS2vCQBC+F/wPyxR6q5t4aEvqKlaILe2h+ECvQ3bM&#10;hmRnQ3Y1yb/vCkJv8/E9Z74cbCOu1PnKsYJ0moAgLpyuuFRw2OfPbyB8QNbYOCYFI3lYLiYPc8y0&#10;63lL110oRQxhn6ECE0KbSekLQxb91LXEkTu7zmKIsCul7rCP4baRsyR5kRYrjg0GW1obKurdxSr4&#10;/tznY/lxyPNZ/RN4e9ocza9V6ulxWL2DCDSEf/Hd/aXj/Nckhds38QS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H8gDEAAAA3QAAAA8AAAAAAAAAAAAAAAAAmAIAAGRycy9k&#10;b3ducmV2LnhtbFBLBQYAAAAABAAEAPUAAACJAwAAAAA=&#10;" path="m,789l803,r,11l,801,,789xe" fillcolor="#d7ac00" stroked="f">
                            <v:path arrowok="t" o:connecttype="custom" o:connectlocs="0,394;401,0;401,5;0,400;0,394" o:connectangles="0,0,0,0,0"/>
                          </v:shape>
                          <v:shape id="Freeform 854" o:spid="_x0000_s2355" style="position:absolute;left:4428;top:1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2ke8IA&#10;AADdAAAADwAAAGRycy9kb3ducmV2LnhtbERPTWvCQBC9F/wPywje6iZaVKKriLRgPVQ0eh+yYxLN&#10;zobs1qT/3i0I3ubxPmex6kwl7tS40rKCeBiBIM6sLjlXcEq/3mcgnEfWWFkmBX/kYLXsvS0w0bbl&#10;A92PPhchhF2CCgrv60RKlxVk0A1tTRy4i20M+gCbXOoG2xBuKjmKook0WHJoKLCmTUHZ7fhrFFiT&#10;fp79tj21P7s9fezj9HscX5Ua9Lv1HISnzr/ET/dWh/nTaAT/34QT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3aR7wgAAAN0AAAAPAAAAAAAAAAAAAAAAAJgCAABkcnMvZG93&#10;bnJldi54bWxQSwUGAAAAAAQABAD1AAAAhwMAAAAA&#10;" path="m,790l803,r,12l,802,,790xe" fillcolor="#d6ab00" stroked="f">
                            <v:path arrowok="t" o:connecttype="custom" o:connectlocs="0,394;401,0;401,6;0,400;0,394" o:connectangles="0,0,0,0,0"/>
                          </v:shape>
                        </v:group>
                        <v:shape id="Freeform 855" o:spid="_x0000_s2356" style="position:absolute;left:4428;top: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xMocMA&#10;AADdAAAADwAAAGRycy9kb3ducmV2LnhtbERPTWvCQBC9C/0PyxS86aYVapu6Ca0gCuLBtKXXITtN&#10;QrKzYXc18d93BcHbPN7nrPLRdOJMzjeWFTzNExDEpdUNVwq+vzazVxA+IGvsLJOCC3nIs4fJClNt&#10;Bz7SuQiViCHsU1RQh9CnUvqyJoN+bnviyP1ZZzBE6CqpHQ4x3HTyOUlepMGGY0ONPa1rKtviZBS0&#10;n4fi7Xe7caVGv232bt0OPxelpo/jxzuIQGO4i2/unY7zl8kCrt/EE2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IxMocMAAADdAAAADwAAAAAAAAAAAAAAAACYAgAAZHJzL2Rv&#10;d25yZXYueG1sUEsFBgAAAAAEAAQA9QAAAIgDAAAAAA==&#10;" path="m,790l803,r,12l,801,,790xe" fillcolor="#d4aa00" stroked="f">
                          <v:path arrowok="t" o:connecttype="custom" o:connectlocs="0,395;401,0;401,6;0,401;0,395" o:connectangles="0,0,0,0,0"/>
                        </v:shape>
                        <v:shape id="Freeform 856" o:spid="_x0000_s2357" style="position:absolute;left:4428;top: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JYrcUA&#10;AADdAAAADwAAAGRycy9kb3ducmV2LnhtbERPTWvCQBC9C/0PyxR6kbqxiEp0lRIQWulBbaH0Ns2O&#10;STA7G7JTjf56tyB4m8f7nPmyc7U6UhsqzwaGgwQUce5txYWBr8/V8xRUEGSLtWcycKYAy8VDb46p&#10;9Sfe0nEnhYohHFI0UIo0qdYhL8lhGPiGOHJ73zqUCNtC2xZPMdzV+iVJxtphxbGhxIaykvLD7s8Z&#10;+FhnMvwdv2eb6eby/bMScvu8b8zTY/c6AyXUyV18c7/ZOH+SjOD/m3iCX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olitxQAAAN0AAAAPAAAAAAAAAAAAAAAAAJgCAABkcnMv&#10;ZG93bnJldi54bWxQSwUGAAAAAAQABAD1AAAAigMAAAAA&#10;" path="m,789l803,r,11l,801,,789xe" fillcolor="#d3a800" stroked="f">
                          <v:path arrowok="t" o:connecttype="custom" o:connectlocs="0,395;401,0;401,6;0,401;0,395" o:connectangles="0,0,0,0,0"/>
                        </v:shape>
                        <v:shape id="Freeform 857" o:spid="_x0000_s2358" style="position:absolute;left:4428;top:2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fEcEA&#10;AADdAAAADwAAAGRycy9kb3ducmV2LnhtbERPTYvCMBC9C/6HMMLeNNWlulSjiFBd9iJ29T40Y1ts&#10;JqVJtf77zYLgbR7vc1ab3tTiTq2rLCuYTiIQxLnVFRcKzr/p+AuE88gaa8uk4EkONuvhYIWJtg8+&#10;0T3zhQgh7BJUUHrfJFK6vCSDbmIb4sBdbWvQB9gWUrf4COGmlrMomkuDFYeGEhvalZTfss4oSM/7&#10;g88P6Wes8VL8dM8u3h9JqY9Rv12C8NT7t/jl/tZh/iKK4f+bcIJ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0XxHBAAAA3QAAAA8AAAAAAAAAAAAAAAAAmAIAAGRycy9kb3du&#10;cmV2LnhtbFBLBQYAAAAABAAEAPUAAACGAwAAAAA=&#10;" path="m,790l803,r,12l,802,,790xe" fillcolor="#d1a700" stroked="f">
                          <v:path arrowok="t" o:connecttype="custom" o:connectlocs="0,395;401,0;401,6;0,401;0,395" o:connectangles="0,0,0,0,0"/>
                        </v:shape>
                        <v:shape id="Freeform 858" o:spid="_x0000_s2359" style="position:absolute;left:4428;top:3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M4MQA&#10;AADdAAAADwAAAGRycy9kb3ducmV2LnhtbERPTWvCQBC9C/6HZQpeRDdVqzV1lSKIYumhUXoesmMS&#10;zc6G7Krx37uC4G0e73Nmi8aU4kK1KywreO9HIIhTqwvOFOx3q94nCOeRNZaWScGNHCzm7dYMY22v&#10;/EeXxGcihLCLUUHufRVL6dKcDLq+rYgDd7C1QR9gnUld4zWEm1IOomgsDRYcGnKsaJlTekrORsEx&#10;O//vR6MJH39+p8NksC67H9uVUp235vsLhKfGv8RP90aH+ZNoDI9vwgl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DTODEAAAA3QAAAA8AAAAAAAAAAAAAAAAAmAIAAGRycy9k&#10;b3ducmV2LnhtbFBLBQYAAAAABAAEAPUAAACJAwAAAAA=&#10;" path="m,790l803,r,11l,801,,790xe" fillcolor="#d0a700" stroked="f">
                          <v:path arrowok="t" o:connecttype="custom" o:connectlocs="0,395;401,0;401,6;0,401;0,395" o:connectangles="0,0,0,0,0"/>
                        </v:shape>
                        <v:shape id="Freeform 859" o:spid="_x0000_s2360" style="position:absolute;left:4428;top:4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ta0MEA&#10;AADdAAAADwAAAGRycy9kb3ducmV2LnhtbERPy6rCMBDdX/AfwgjuNNWFSjWKT/Ai4vMDhmZsi82k&#10;NNHWv78RhLubw3nOdN6YQryocrllBf1eBII4sTrnVMHtuu2OQTiPrLGwTAre5GA+a/1MMda25jO9&#10;Lj4VIYRdjAoy78tYSpdkZND1bEkcuLutDPoAq1TqCusQbgo5iKKhNJhzaMiwpFVGyePyNAruh3X5&#10;+6yPm2WxH2+Tfp4e5O2kVKfdLCYgPDX+X/x173SYP4pG8PkmnCBn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rWtDBAAAA3QAAAA8AAAAAAAAAAAAAAAAAmAIAAGRycy9kb3du&#10;cmV2LnhtbFBLBQYAAAAABAAEAPUAAACGAwAAAAA=&#10;" path="m,790l803,r,12l,802,,790xe" fillcolor="#cfa500" stroked="f">
                          <v:path arrowok="t" o:connecttype="custom" o:connectlocs="0,394;401,0;401,6;0,400;0,394" o:connectangles="0,0,0,0,0"/>
                        </v:shape>
                        <v:shape id="Freeform 860" o:spid="_x0000_s2361" style="position:absolute;left:4428;top:47;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2nsYA&#10;AADdAAAADwAAAGRycy9kb3ducmV2LnhtbESPQWvCQBCF7wX/wzKCl1I3KtQaXUWE1JaeqsXzNDsm&#10;0exsyG419dc7h0JvM7w3732zWHWuVhdqQ+XZwGiYgCLOva24MPC1z55eQIWIbLH2TAZ+KcBq2XtY&#10;YGr9lT/psouFkhAOKRooY2xSrUNeksMw9A2xaEffOoyytoW2LV4l3NV6nCTP2mHF0lBiQ5uS8vPu&#10;xxngw8Rm4XR7de+Ph+/sI8xG23xmzKDfreegInXx3/x3/WYFf5oIrnwjI+jl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2nsYAAADdAAAADwAAAAAAAAAAAAAAAACYAgAAZHJz&#10;L2Rvd25yZXYueG1sUEsFBgAAAAAEAAQA9QAAAIsDAAAAAA==&#10;" path="m,790l803,r,10l,800,,790xe" fillcolor="#cda400" stroked="f">
                          <v:path arrowok="t" o:connecttype="custom" o:connectlocs="0,394;401,0;401,5;0,399;0,394" o:connectangles="0,0,0,0,0"/>
                        </v:shape>
                        <v:shape id="Freeform 861" o:spid="_x0000_s2362" style="position:absolute;left:4428;top:5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e9NsMA&#10;AADdAAAADwAAAGRycy9kb3ducmV2LnhtbERPS2sCMRC+C/0PYQreNOkKPrZGEa1SvNX24HHYTHeX&#10;biZhk+quv74RhN7m43vOct3ZRlyoDbVjDS9jBYK4cKbmUsPX5340BxEissHGMWnoKcB69TRYYm7c&#10;lT/ocoqlSCEcctRQxehzKUNRkcUwdp44cd+utRgTbEtpWrymcNvITKmptFhzaqjQ07ai4uf0azVk&#10;b5k/983heOt3autucz+deK/18LnbvIKI1MV/8cP9btL8mVrA/Zt0gl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e9NsMAAADdAAAADwAAAAAAAAAAAAAAAACYAgAAZHJzL2Rv&#10;d25yZXYueG1sUEsFBgAAAAAEAAQA9QAAAIgDAAAAAA==&#10;" path="m,790l803,r,11l,801,,790xe" fillcolor="#cca300" stroked="f">
                          <v:path arrowok="t" o:connecttype="custom" o:connectlocs="0,395;401,0;401,6;0,401;0,395" o:connectangles="0,0,0,0,0"/>
                        </v:shape>
                        <v:shape id="Freeform 862" o:spid="_x0000_s2363" style="position:absolute;left:4428;top:5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r/48YA&#10;AADdAAAADwAAAGRycy9kb3ducmV2LnhtbESPQU/DMAyF70j8h8iTuLG0HBgqy6ZpGhoSHKDbDzCN&#10;13RrnNJkbfn3+IDEzdZ7fu/zcj35Vg3UxyawgXyegSKugm24NnA8vNw/gYoJ2WIbmAz8UIT16vZm&#10;iYUNI3/SUKZaSQjHAg24lLpC61g58hjnoSMW7RR6j0nWvta2x1HCfasfsuxRe2xYGhx2tHVUXcqr&#10;N7DduXe7GL/Lw9cbn875fjd8YGbM3WzaPINKNKV/89/1qxX8RS788o2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r/48YAAADdAAAADwAAAAAAAAAAAAAAAACYAgAAZHJz&#10;L2Rvd25yZXYueG1sUEsFBgAAAAAEAAQA9QAAAIsDAAAAAA==&#10;" path="m,790l803,r,12l,802,,790xe" fillcolor="#caa100" stroked="f">
                          <v:path arrowok="t" o:connecttype="custom" o:connectlocs="0,395;401,0;401,6;0,401;0,395" o:connectangles="0,0,0,0,0"/>
                        </v:shape>
                        <v:shape id="Freeform 863" o:spid="_x0000_s2364"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jNR8AA&#10;AADdAAAADwAAAGRycy9kb3ducmV2LnhtbERPTWsCMRC9C/0PYQq9aZIeqqxGEaEg9FT1oLdxM24W&#10;N5MlSXX9902h4G0e73MWq8F34kYxtYEN6IkCQVwH23Jj4LD/HM9ApIxssQtMBh6UYLV8GS2wsuHO&#10;33Tb5UaUEE4VGnA595WUqXbkMU1CT1y4S4gec4GxkTbivYT7Tr4r9SE9tlwaHPa0cVRfdz/egDp9&#10;hWPCq6LH8TztdNS922pj3l6H9RxEpiE/xf/urS3zp1rD3zflBLn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VjNR8AAAADdAAAADwAAAAAAAAAAAAAAAACYAgAAZHJzL2Rvd25y&#10;ZXYueG1sUEsFBgAAAAAEAAQA9QAAAIUDAAAAAA==&#10;" path="m,790l803,r,12l,801,,790xe" fillcolor="#c8a000" stroked="f">
                          <v:path arrowok="t" o:connecttype="custom" o:connectlocs="0,395;401,0;401,6;0,401;0,395" o:connectangles="0,0,0,0,0"/>
                        </v:shape>
                        <v:shape id="Freeform 864" o:spid="_x0000_s2365" style="position:absolute;left:4428;top: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mTJ8IA&#10;AADdAAAADwAAAGRycy9kb3ducmV2LnhtbERPTU8CMRC9m/gfmjHxJl04gKwUYkASr1Y4eJtsx+2G&#10;7XSzHaHy662Jibd5eZ+z2uTQqzONqYtsYDqpQBE30XXcGji87x8eQSVBdthHJgPflGCzvr1ZYe3i&#10;hd/obKVVJYRTjQa8yFBrnRpPAdMkDsSF+4xjQClwbLUb8VLCQ69nVTXXATsuDR4H2npqTvYrGLDL&#10;eci7Kkf7sr/aj8VR/Okqxtzf5ecnUEJZ/sV/7ldX5i+mM/j9ppy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ZMnwgAAAN0AAAAPAAAAAAAAAAAAAAAAAJgCAABkcnMvZG93&#10;bnJldi54bWxQSwUGAAAAAAQABAD1AAAAhwMAAAAA&#10;" path="m,789l803,r,11l,801,,789xe" fillcolor="#c79f00" stroked="f">
                          <v:path arrowok="t" o:connecttype="custom" o:connectlocs="0,395;401,0;401,6;0,401;0,395" o:connectangles="0,0,0,0,0"/>
                        </v:shape>
                        <v:shape id="Freeform 865" o:spid="_x0000_s2366" style="position:absolute;left:4428;top:7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f8MA&#10;AADdAAAADwAAAGRycy9kb3ducmV2LnhtbERP32vCMBB+H+x/CDfYy9DUCa1Uo7iNDV/nhs/X5kzr&#10;mktostr990YY+HYf389bbUbbiYH60DpWMJtmIIhrp1s2Cr6/3icLECEia+wck4I/CrBZ39+tsNTu&#10;zJ807KMRKYRDiQqaGH0pZagbshimzhMn7uh6izHB3kjd4zmF204+Z1kuLbacGhr09NpQ/bP/tQqe&#10;nKmKYZt/VMadqvrw5l/ywiv1+DBulyAijfEm/nfvdJpfzOZw/SadIN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Rm/f8MAAADdAAAADwAAAAAAAAAAAAAAAACYAgAAZHJzL2Rv&#10;d25yZXYueG1sUEsFBgAAAAAEAAQA9QAAAIgDAAAAAA==&#10;" path="m,790l803,r,12l,802,,790xe" fillcolor="#c69e00" stroked="f">
                          <v:path arrowok="t" o:connecttype="custom" o:connectlocs="0,394;401,0;401,6;0,400;0,394" o:connectangles="0,0,0,0,0"/>
                        </v:shape>
                        <v:shape id="Freeform 866" o:spid="_x0000_s2367" style="position:absolute;left:4428;top:8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dq18MA&#10;AADdAAAADwAAAGRycy9kb3ducmV2LnhtbERP22rCQBB9L/gPywh9q5sUaUN0FS0KhdKCF/B1zI5J&#10;cHc2ZNck/n23UPBtDuc68+Vgjeio9bVjBekkAUFcOF1zqeB42L5kIHxA1mgck4I7eVguRk9zzLXr&#10;eUfdPpQihrDPUUEVQpNL6YuKLPqJa4gjd3GtxRBhW0rdYh/DrZGvSfImLdYcGyps6KOi4rq/WQXf&#10;lyzdmOZ+yoz/GRyuz6uu/1LqeTysZiACDeEh/nd/6jj/PZ3C3zfx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dq18MAAADdAAAADwAAAAAAAAAAAAAAAACYAgAAZHJzL2Rv&#10;d25yZXYueG1sUEsFBgAAAAAEAAQA9QAAAIgDAAAAAA==&#10;" path="m,790l803,r,12l,801,,790xe" fillcolor="#c49d00" stroked="f">
                          <v:path arrowok="t" o:connecttype="custom" o:connectlocs="0,395;401,0;401,6;0,400;0,395" o:connectangles="0,0,0,0,0"/>
                        </v:shape>
                        <v:shape id="Freeform 867" o:spid="_x0000_s2368" style="position:absolute;left:4428;top:8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x6MMA&#10;AADdAAAADwAAAGRycy9kb3ducmV2LnhtbERPS4vCMBC+C/6HMMLeNFVwla5RdHFBPIivvQ/NbNO1&#10;mZQm29Z/vxEEb/PxPWex6mwpGqp94VjBeJSAIM6cLjhXcL18DecgfEDWWDomBXfysFr2ewtMtWv5&#10;RM055CKGsE9RgQmhSqX0mSGLfuQq4sj9uNpiiLDOpa6xjeG2lJMkeZcWC44NBiv6NJTdzn9Wwd7M&#10;tofT9/F3P7k3W7O5TdvdpVLqbdCtP0AE6sJL/HTvdJw/G0/h8U08QS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Ex6MMAAADdAAAADwAAAAAAAAAAAAAAAACYAgAAZHJzL2Rv&#10;d25yZXYueG1sUEsFBgAAAAAEAAQA9QAAAIgDAAAAAA==&#10;" path="m,789l803,r,11l,801,,789xe" fillcolor="#c29b00" stroked="f">
                          <v:path arrowok="t" o:connecttype="custom" o:connectlocs="0,395;401,0;401,6;0,401;0,395" o:connectangles="0,0,0,0,0"/>
                        </v:shape>
                        <v:shape id="Freeform 868" o:spid="_x0000_s2369" style="position:absolute;left:4428;top:9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otX8EA&#10;AADdAAAADwAAAGRycy9kb3ducmV2LnhtbERPTUvDQBC9F/wPywje2k2VVonZFBEUtadW6XmaHbPB&#10;7GzYHZv4711B6G0e73OqzeR7daKYusAGlosCFHETbMetgY/3p/kdqCTIFvvAZOCHEmzqi1mFpQ0j&#10;7+i0l1blEE4lGnAiQ6l1ahx5TIswEGfuM0SPkmFstY045nDf6+uiWGuPHecGhwM9Omq+9t/ewGrs&#10;hV8Pb8+tdNbFuNqGG3c05upyergHJTTJWfzvfrF5/u1yDX/f5BN0/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2qLV/BAAAA3QAAAA8AAAAAAAAAAAAAAAAAmAIAAGRycy9kb3du&#10;cmV2LnhtbFBLBQYAAAAABAAEAPUAAACGAwAAAAA=&#10;" path="m,790l803,r,12l,802,,790xe" fillcolor="#c19a00" stroked="f">
                          <v:path arrowok="t" o:connecttype="custom" o:connectlocs="0,395;401,0;401,6;0,401;0,395" o:connectangles="0,0,0,0,0"/>
                        </v:shape>
                        <v:shape id="Freeform 869" o:spid="_x0000_s2370" style="position:absolute;left:4428;top:98;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Nrr8UA&#10;AADdAAAADwAAAGRycy9kb3ducmV2LnhtbERPTWvCQBC9F/oflil4qxul1ZK6igoVexBb7aHehux0&#10;E5KdDdk1if/eFYTe5vE+Z7bobSVaanzhWMFomIAgzpwu2Cj4OX48v4HwAVlj5ZgUXMjDYv74MMNU&#10;u46/qT0EI2II+xQV5CHUqZQ+y8miH7qaOHJ/rrEYImyM1A12MdxWcpwkE2mx4NiQY03rnLLycLYK&#10;XPnSbj6/6PS7258uq/5oXs3EKDV46pfvIAL14V98d291nD8dTeH2TTxB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k2uvxQAAAN0AAAAPAAAAAAAAAAAAAAAAAJgCAABkcnMv&#10;ZG93bnJldi54bWxQSwUGAAAAAAQABAD1AAAAigMAAAAA&#10;" path="m,790l803,r,10l,799r,-9xe" fillcolor="#bf9800" stroked="f">
                          <v:path arrowok="t" o:connecttype="custom" o:connectlocs="0,395;401,0;401,5;0,400;0,395" o:connectangles="0,0,0,0,0"/>
                        </v:shape>
                        <v:shape id="Freeform 870" o:spid="_x0000_s2371" style="position:absolute;left:4428;top:10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W1V8YA&#10;AADdAAAADwAAAGRycy9kb3ducmV2LnhtbESPS4vCQBCE7wv+h6EFL6IThV0lOooPBC/L4gO9Npk2&#10;CWZ6QmbU+O+3Dwt766aqq76eL1tXqSc1ofRsYDRMQBFn3pacGzifdoMpqBCRLVaeycCbAiwXnY85&#10;pta/+EDPY8yVhHBI0UARY51qHbKCHIahr4lFu/nGYZS1ybVt8CXhrtLjJPnSDkuWhgJr2hSU3Y8P&#10;Z2ByWm/31fgaD7f1dz//sdf+5ZON6XXb1QxUpDb+m/+u91bwJyPBlW9kBL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tW1V8YAAADdAAAADwAAAAAAAAAAAAAAAACYAgAAZHJz&#10;L2Rvd25yZXYueG1sUEsFBgAAAAAEAAQA9QAAAIsDAAAAAA==&#10;" path="m,789l803,r,11l,801,,789xe" fillcolor="#bd9700" stroked="f">
                          <v:path arrowok="t" o:connecttype="custom" o:connectlocs="0,394;401,0;401,5;0,400;0,394" o:connectangles="0,0,0,0,0"/>
                        </v:shape>
                        <v:shape id="Freeform 871" o:spid="_x0000_s2372" style="position:absolute;left:4428;top:109;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LO28QA&#10;AADdAAAADwAAAGRycy9kb3ducmV2LnhtbERPTWvCQBC9F/wPywi9NZtIqTZ1lWAoiAeh0YPHITtN&#10;QrOzS3YbU399tyD0No/3OevtZHox0uA7ywqyJAVBXFvdcaPgfHp/WoHwAVljb5kU/JCH7Wb2sMZc&#10;2yt/0FiFRsQQ9jkqaENwuZS+bsmgT6wjjtynHQyGCIdG6gGvMdz0cpGmL9Jgx7GhRUe7luqv6tso&#10;mMrnWxHc/nhwtMzKw+1Spvai1ON8Kt5ABJrCv/ju3us4f5m9wt838QS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iztvEAAAA3QAAAA8AAAAAAAAAAAAAAAAAmAIAAGRycy9k&#10;b3ducmV2LnhtbFBLBQYAAAAABAAEAPUAAACJAwAAAAA=&#10;" path="m,790l803,r,12l,802,,790xe" fillcolor="#bb9600" stroked="f">
                          <v:path arrowok="t" o:connecttype="custom" o:connectlocs="0,394;401,0;401,6;0,400;0,394" o:connectangles="0,0,0,0,0"/>
                        </v:shape>
                        <v:shape id="Freeform 872" o:spid="_x0000_s2373" style="position:absolute;left:4428;top:11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t6FcUA&#10;AADdAAAADwAAAGRycy9kb3ducmV2LnhtbESPQUsDMRCF74L/IYzgzSb2oLI2LbIoFpSitdjrsJlu&#10;FjeTJYm76793DoK3Gd6b975ZbebQq5FS7iJbuF4YUMRNdB23Fg4fT1d3oHJBdthHJgs/lGGzPj9b&#10;YeXixO807kurJIRzhRZ8KUOldW48BcyLOBCLdoopYJE1tdolnCQ89HppzI0O2LE0eByo9tR87b+D&#10;hbfp9fj8UvtyyNvdVKdPsxsfjbWXF/PDPahCc/k3/11vneDfLoVfvpER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C3oVxQAAAN0AAAAPAAAAAAAAAAAAAAAAAJgCAABkcnMv&#10;ZG93bnJldi54bWxQSwUGAAAAAAQABAD1AAAAigMAAAAA&#10;" path="m,790l803,r,12l,801,,790xe" fillcolor="#bb9500" stroked="f">
                          <v:path arrowok="t" o:connecttype="custom" o:connectlocs="0,395;401,0;401,6;0,401;0,395" o:connectangles="0,0,0,0,0"/>
                        </v:shape>
                        <v:shape id="Freeform 873" o:spid="_x0000_s2374" style="position:absolute;left:4428;top:1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prq8EA&#10;AADdAAAADwAAAGRycy9kb3ducmV2LnhtbERPS4vCMBC+L+x/CLPgbU2toKUaZREE8WR93Idm2pRt&#10;JqWJtv57s7DgbT6+56y3o23Fg3rfOFYwmyYgiEunG64VXC/77wyED8gaW8ek4EketpvPjzXm2g1c&#10;0OMcahFD2OeowITQ5VL60pBFP3UdceQq11sMEfa11D0OMdy2Mk2ShbTYcGww2NHOUPl7vlsF+2VJ&#10;x9Mhm9+KKu2qbCgudWaUmnyNPysQgcbwFv+7DzrOX6Yz+PsmniA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6a6vBAAAA3QAAAA8AAAAAAAAAAAAAAAAAmAIAAGRycy9kb3du&#10;cmV2LnhtbFBLBQYAAAAABAAEAPUAAACGAwAAAAA=&#10;" path="m,789l803,r,11l,801,,789xe" fillcolor="#b99400" stroked="f">
                          <v:path arrowok="t" o:connecttype="custom" o:connectlocs="0,395;401,0;401,6;0,401;0,395" o:connectangles="0,0,0,0,0"/>
                        </v:shape>
                        <v:shape id="Freeform 874" o:spid="_x0000_s2375" style="position:absolute;left:4428;top:12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7va8QA&#10;AADdAAAADwAAAGRycy9kb3ducmV2LnhtbERPTWvCQBC9C/0PyxR6MxsjWJtmI0UUguChmorHITtN&#10;YrOzIbvV9N93CwVv83ifk61G04krDa61rGAWxSCIK6tbrhWUx+10CcJ5ZI2dZVLwQw5W+cMkw1Tb&#10;G7/T9eBrEULYpaig8b5PpXRVQwZdZHviwH3awaAPcKilHvAWwk0nkzheSIMth4YGe1o3VH0dvo2C&#10;4qMwp81O7y/lflby5cWe+3mh1NPj+PYKwtPo7+J/d6HD/Ockgb9vw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u72vEAAAA3QAAAA8AAAAAAAAAAAAAAAAAmAIAAGRycy9k&#10;b3ducmV2LnhtbFBLBQYAAAAABAAEAPUAAACJAwAAAAA=&#10;" path="m,790l803,r,12l,802,,790xe" fillcolor="#b79200" stroked="f">
                          <v:path arrowok="t" o:connecttype="custom" o:connectlocs="0,395;401,0;401,6;0,401;0,395" o:connectangles="0,0,0,0,0"/>
                        </v:shape>
                        <v:shape id="Freeform 875" o:spid="_x0000_s2376" style="position:absolute;left:4428;top:13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UDMYA&#10;AADdAAAADwAAAGRycy9kb3ducmV2LnhtbERPTWvCQBC9F/wPyxS8FN1oi9HUVaqhIBYKVQ8ep9lp&#10;EszOprurpv/eLRR6m8f7nPmyM424kPO1ZQWjYQKCuLC65lLBYf86mILwAVljY5kU/JCH5aJ3N8dM&#10;2yt/0GUXShFD2GeooAqhzaT0RUUG/dC2xJH7ss5giNCVUju8xnDTyHGSTKTBmmNDhS2tKypOu7NR&#10;kD7M0jw/5m9u9Lk5m9X39v0pnSjVv+9enkEE6sK/+M+90XF+On6E32/iCX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IUDMYAAADdAAAADwAAAAAAAAAAAAAAAACYAgAAZHJz&#10;L2Rvd25yZXYueG1sUEsFBgAAAAAEAAQA9QAAAIsDAAAAAA==&#10;" path="m,790l803,r,12l,801,,790xe" fillcolor="#b59100" stroked="f">
                          <v:path arrowok="t" o:connecttype="custom" o:connectlocs="0,395;401,0;401,6;0,401;0,395" o:connectangles="0,0,0,0,0"/>
                        </v:shape>
                        <v:shape id="Freeform 876" o:spid="_x0000_s2377" style="position:absolute;left:4428;top:13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rlycIA&#10;AADdAAAADwAAAGRycy9kb3ducmV2LnhtbERPS4vCMBC+L/gfwix4WTS1uD6qUaSLsnjzgeehGduy&#10;zaQkUeu/3wgLe5uP7znLdWcacSfna8sKRsMEBHFhdc2lgvNpO5iB8AFZY2OZFDzJw3rVe1tipu2D&#10;D3Q/hlLEEPYZKqhCaDMpfVGRQT+0LXHkrtYZDBG6UmqHjxhuGpkmyUQarDk2VNhSXlHxc7wZBbPL&#10;7kb4NXf7Med5uf3MDx/pU6n+e7dZgAjUhX/xn/tbx/nTdAyvb+IJ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WuXJwgAAAN0AAAAPAAAAAAAAAAAAAAAAAJgCAABkcnMvZG93&#10;bnJldi54bWxQSwUGAAAAAAQABAD1AAAAhwMAAAAA&#10;" path="m,789l803,r,11l,801,,789xe" fillcolor="#b48f00" stroked="f">
                          <v:path arrowok="t" o:connecttype="custom" o:connectlocs="0,394;401,0;401,5;0,400;0,394" o:connectangles="0,0,0,0,0"/>
                        </v:shape>
                        <v:shape id="Freeform 877" o:spid="_x0000_s2378" style="position:absolute;left:4428;top:14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chTsIA&#10;AADdAAAADwAAAGRycy9kb3ducmV2LnhtbERPTWsCMRC9C/6HMII3zaqtLatRiijUY10v3oZk3Cxu&#10;JttN1K2/vikUvM3jfc5y3bla3KgNlWcFk3EGglh7U3Gp4FjsRu8gQkQ2WHsmBT8UYL3q95aYG3/n&#10;L7odYilSCIccFdgYm1zKoC05DGPfECfu7FuHMcG2lKbFewp3tZxm2Vw6rDg1WGxoY0lfDlenYHZp&#10;tvuTLF72xSQ7Vdbrx+NbKzUcdB8LEJG6+BT/uz9Nmv82fYW/b9IJ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ZyFOwgAAAN0AAAAPAAAAAAAAAAAAAAAAAJgCAABkcnMvZG93&#10;bnJldi54bWxQSwUGAAAAAAQABAD1AAAAhwMAAAAA&#10;" path="m,790l803,r,12l,801,,790xe" fillcolor="#b28e00" stroked="f">
                          <v:path arrowok="t" o:connecttype="custom" o:connectlocs="0,395;401,0;401,6;0,400;0,395" o:connectangles="0,0,0,0,0"/>
                        </v:shape>
                        <v:shape id="Freeform 878" o:spid="_x0000_s2379" style="position:absolute;left:4428;top:14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mDzcMA&#10;AADdAAAADwAAAGRycy9kb3ducmV2LnhtbERPTUvDQBC9C/6HZQRvdmMOVWK3oWqqXhSshV6H7DS7&#10;mJ0N2Wmb/ntXELzN433Oop5Cr440Jh/ZwO2sAEXcRuu5M7D9Wt/cg0qCbLGPTAbOlKBeXl4ssLLx&#10;xJ903EincginCg04kaHSOrWOAqZZHIgzt49jQMlw7LQd8ZTDQ6/LopjrgJ5zg8OBnhy135tDMHB4&#10;9M2Hb8vd+/PrunG9JDm/JGOur6bVAyihSf7Ff+43m+fflXP4/Saf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AmDzcMAAADdAAAADwAAAAAAAAAAAAAAAACYAgAAZHJzL2Rv&#10;d25yZXYueG1sUEsFBgAAAAAEAAQA9QAAAIgDAAAAAA==&#10;" path="m,789l803,r,11l,801,,789xe" fillcolor="#b08d00" stroked="f">
                          <v:path arrowok="t" o:connecttype="custom" o:connectlocs="0,395;401,0;401,6;0,401;0,395" o:connectangles="0,0,0,0,0"/>
                        </v:shape>
                        <v:shape id="Freeform 879" o:spid="_x0000_s2380" style="position:absolute;left:4428;top:155;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wq9MMA&#10;AADdAAAADwAAAGRycy9kb3ducmV2LnhtbERPzWrCQBC+F3yHZYTe6sYIjaauIoq0eBDUPsCQnWZT&#10;s7Mhu5rk7bsFwdt8fL+zXPe2FndqfeVYwXSSgCAunK64VPB92b/NQfiArLF2TAoG8rBejV6WmGvX&#10;8Ynu51CKGMI+RwUmhCaX0heGLPqJa4gj9+NaiyHCtpS6xS6G21qmSfIuLVYcGww2tDVUXM83q+Aw&#10;7cznYQh2lnX2uBgWu+M1/VXqddxvPkAE6sNT/HB/6Tg/SzP4/yae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wq9MMAAADdAAAADwAAAAAAAAAAAAAAAACYAgAAZHJzL2Rv&#10;d25yZXYueG1sUEsFBgAAAAAEAAQA9QAAAIgDAAAAAA==&#10;" path="m,790l803,r,10l,800,,790xe" fillcolor="#af8c00" stroked="f">
                          <v:path arrowok="t" o:connecttype="custom" o:connectlocs="0,395;401,0;401,5;0,400;0,395" o:connectangles="0,0,0,0,0"/>
                        </v:shape>
                        <v:shape id="Freeform 880" o:spid="_x0000_s2381"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P4UMYA&#10;AADdAAAADwAAAGRycy9kb3ducmV2LnhtbESPQWvCQBCF74X+h2UKvRTdKK1KdBWRCr1GLdTbmB2T&#10;aHY2ZFeN/945FLzN8N68981s0blaXakNlWcDg34Cijj3tuLCwG677k1AhYhssfZMBu4UYDF/fZlh&#10;av2NM7puYqEkhEOKBsoYm1TrkJfkMPR9Qyza0bcOo6xtoW2LNwl3tR4myUg7rFgaSmxoVVJ+3lyc&#10;ga/PMKrD7nTYfuwLl/19T1a/WW7M+1u3nIKK1MWn+f/6xwr+eCi48o2Mo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P4UMYAAADdAAAADwAAAAAAAAAAAAAAAACYAgAAZHJz&#10;L2Rvd25yZXYueG1sUEsFBgAAAAAEAAQA9QAAAIsDAAAAAA==&#10;" path="m,790l803,r,12l,801,,790xe" fillcolor="#ad8a00" stroked="f">
                          <v:path arrowok="t" o:connecttype="custom" o:connectlocs="0,395;401,0;401,6;0,401;0,395" o:connectangles="0,0,0,0,0"/>
                        </v:shape>
                        <v:shape id="Freeform 881" o:spid="_x0000_s2382" style="position:absolute;left:4428;top:16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Sj8UA&#10;AADdAAAADwAAAGRycy9kb3ducmV2LnhtbERPTWvCQBC9C/0PyxS8mY0eGo1upLQN9dBDq0E8Dtkx&#10;ic3OhuyqaX+9KxR6m8f7nNV6MK24UO8aywqmUQyCuLS64UpBscsncxDOI2tsLZOCH3Kwzh5GK0y1&#10;vfIXXba+EiGEXYoKau+7VEpX1mTQRbYjDtzR9gZ9gH0ldY/XEG5aOYvjJ2mw4dBQY0cvNZXf27NR&#10;cBiK/LDZnz7ek8+5meavxW/Mb0qNH4fnJQhPg/8X/7k3OsxPZgu4fxNO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T5KPxQAAAN0AAAAPAAAAAAAAAAAAAAAAAJgCAABkcnMv&#10;ZG93bnJldi54bWxQSwUGAAAAAAQABAD1AAAAigMAAAAA&#10;" path="m,789l803,r,11l,801,,789xe" fillcolor="#ac8900" stroked="f">
                          <v:path arrowok="t" o:connecttype="custom" o:connectlocs="0,395;401,0;401,6;0,401;0,395" o:connectangles="0,0,0,0,0"/>
                        </v:shape>
                        <v:shape id="Freeform 882" o:spid="_x0000_s2383" style="position:absolute;left:4428;top:17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rIOccA&#10;AADdAAAADwAAAGRycy9kb3ducmV2LnhtbESPQUvDQBCF74L/YRnBi9hN1WqbdluKIHoqpC30Oman&#10;STA7G3fXJvn3zkHwNsN78943q83gWnWhEBvPBqaTDBRx6W3DlYHj4e1+DiomZIutZzIwUoTN+vpq&#10;hbn1PRd02adKSQjHHA3UKXW51rGsyWGc+I5YtLMPDpOsodI2YC/hrtUPWfasHTYsDTV29FpT+bX/&#10;cQaa8W666ItifPrO5rPzuP08ve+CMbc3w3YJKtGQ/s1/1x9W8F8ehV++kRH0+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qayDnHAAAA3QAAAA8AAAAAAAAAAAAAAAAAmAIAAGRy&#10;cy9kb3ducmV2LnhtbFBLBQYAAAAABAAEAPUAAACMAwAAAAA=&#10;" path="m,790l803,r,12l,802,,790xe" fillcolor="#a80" stroked="f">
                          <v:path arrowok="t" o:connecttype="custom" o:connectlocs="0,394;401,0;401,6;0,400;0,394" o:connectangles="0,0,0,0,0"/>
                        </v:shape>
                        <v:shape id="Freeform 883" o:spid="_x0000_s2384" style="position:absolute;left:4428;top:17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mbCMQA&#10;AADdAAAADwAAAGRycy9kb3ducmV2LnhtbERPzWrCQBC+F/oOyxR6Ed3Y0qipq0hA8CDUpj7AkJ0m&#10;0exs3F1N+vbdgtDbfHy/s1wPphU3cr6xrGA6SUAQl1Y3XCk4fm3HcxA+IGtsLZOCH/KwXj0+LDHT&#10;tudPuhWhEjGEfYYK6hC6TEpf1mTQT2xHHLlv6wyGCF0ltcM+hptWviRJKg02HBtq7CivqTwXV6Ng&#10;dNh9LE5+j/nb0O99TulMyotSz0/D5h1EoCH8i+/unY7zZ69T+Psmni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5mwjEAAAA3QAAAA8AAAAAAAAAAAAAAAAAmAIAAGRycy9k&#10;b3ducmV2LnhtbFBLBQYAAAAABAAEAPUAAACJAwAAAAA=&#10;" path="m,790l803,r,12l,801,,790xe" fillcolor="#a88600" stroked="f">
                          <v:path arrowok="t" o:connecttype="custom" o:connectlocs="0,395;401,0;401,6;0,400;0,395" o:connectangles="0,0,0,0,0"/>
                        </v:shape>
                        <v:shape id="Freeform 884" o:spid="_x0000_s2385" style="position:absolute;left:4428;top:18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vn8UA&#10;AADdAAAADwAAAGRycy9kb3ducmV2LnhtbERPS2vCQBC+C/0PyxS8iG5qQSW6Bk0rtODFB3gdd6dJ&#10;aHY2ZFdN/fXdQsHbfHzPWWSdrcWVWl85VvAySkAQa2cqLhQcD5vhDIQPyAZrx6Tghzxky6feAlPj&#10;bryj6z4UIoawT1FBGUKTSul1SRb9yDXEkftyrcUQYVtI0+IthttajpNkIi1WHBtKbCgvSX/vL1bB&#10;Nr+Hz8Pbfd1oOp2nGz04vu8GSvWfu9UcRKAuPMT/7g8T509fx/D3TTxB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5e+fxQAAAN0AAAAPAAAAAAAAAAAAAAAAAJgCAABkcnMv&#10;ZG93bnJldi54bWxQSwUGAAAAAAQABAD1AAAAigMAAAAA&#10;" path="m,789l803,r,11l,801,,789xe" fillcolor="#a68500" stroked="f">
                          <v:path arrowok="t" o:connecttype="custom" o:connectlocs="0,395;401,0;401,6;0,401;0,395" o:connectangles="0,0,0,0,0"/>
                        </v:shape>
                        <v:shape id="Freeform 885" o:spid="_x0000_s2386" style="position:absolute;left:4428;top:18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anScUA&#10;AADdAAAADwAAAGRycy9kb3ducmV2LnhtbERPTWvCQBC9C/6HZQRvukkFldRV2kJt6UViWvA4ZMck&#10;bXY2ZFdd++u7BcHbPN7nrDbBtOJMvWssK0inCQji0uqGKwWfxetkCcJ5ZI2tZVJwJQeb9XCwwkzb&#10;C+d03vtKxBB2GSqove8yKV1Zk0E3tR1x5I62N+gj7Cupe7zEcNPKhySZS4MNx4YaO3qpqfzZn4yC&#10;/Cuk4dm/pfnvYrf92B5234fiqNR4FJ4eQXgK/i6+ud91nL+YzeD/m3iC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qdJxQAAAN0AAAAPAAAAAAAAAAAAAAAAAJgCAABkcnMv&#10;ZG93bnJldi54bWxQSwUGAAAAAAQABAD1AAAAigMAAAAA&#10;" path="m,790l803,r,12l,802,,790xe" fillcolor="#a58400" stroked="f">
                          <v:path arrowok="t" o:connecttype="custom" o:connectlocs="0,395;401,0;401,6;0,401;0,395" o:connectangles="0,0,0,0,0"/>
                        </v:shape>
                        <v:shape id="Freeform 886" o:spid="_x0000_s2387" style="position:absolute;left:4428;top:19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W0YsMA&#10;AADdAAAADwAAAGRycy9kb3ducmV2LnhtbERPTWvCQBC9F/oflin0UppNtViJ2YQSKPRmqyIeh+wk&#10;G8zOhuyq8d93C4K3ebzPycvJ9uJMo+8cK3hLUhDEtdMdtwp226/XJQgfkDX2jknBlTyUxeNDjpl2&#10;F/6l8ya0Ioawz1CBCWHIpPS1IYs+cQNx5Bo3WgwRjq3UI15iuO3lLE0X0mLHscHgQJWh+rg5WQXO&#10;vOyrw/pa4dr0J/qZNVs5b5R6fpo+VyACTeEuvrm/dZz/MX+H/2/iCb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4W0YsMAAADdAAAADwAAAAAAAAAAAAAAAACYAgAAZHJzL2Rv&#10;d25yZXYueG1sUEsFBgAAAAAEAAQA9QAAAIgDAAAAAA==&#10;" path="m,790l803,r,12l,801,,790xe" fillcolor="#a48300" stroked="f">
                          <v:path arrowok="t" o:connecttype="custom" o:connectlocs="0,395;401,0;401,6;0,401;0,395" o:connectangles="0,0,0,0,0"/>
                        </v:shape>
                        <v:shape id="Freeform 887" o:spid="_x0000_s2388" style="position:absolute;left:4428;top:20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p4ZsUA&#10;AADdAAAADwAAAGRycy9kb3ducmV2LnhtbESP0WqDQBBF3wv5h2UCfSnJmpQmYlylFAKlbyb5gMGd&#10;qNGdNe426t93C4W+zXDvPXMnzSfTiQcNrrGsYLOOQBCXVjdcKbicj6sYhPPIGjvLpGAmB3m2eEox&#10;0Xbkgh4nX4kAYZeggtr7PpHSlTUZdGvbEwftageDPqxDJfWAY4CbTm6jaCcNNhwu1NjTR01le/o2&#10;gbKN4/nFcOtuerMbC30/3uIvpZ6X0/sBhKfJ/5v/0p861N+/vsHvN2EEmf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ynhmxQAAAN0AAAAPAAAAAAAAAAAAAAAAAJgCAABkcnMv&#10;ZG93bnJldi54bWxQSwUGAAAAAAQABAD1AAAAigMAAAAA&#10;" path="m,789l803,r,11l,801,,789xe" fillcolor="#a28100" stroked="f">
                          <v:path arrowok="t" o:connecttype="custom" o:connectlocs="0,394;401,0;401,5;0,400;0,394" o:connectangles="0,0,0,0,0"/>
                        </v:shape>
                        <v:shape id="Freeform 888" o:spid="_x0000_s2389" style="position:absolute;left:4428;top:20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bWcQA&#10;AADdAAAADwAAAGRycy9kb3ducmV2LnhtbERP32vCMBB+H/g/hBP2pqkTqnRG0Y2BKAOtg7m3oznb&#10;YnMpSab1vzcDYW/38f282aIzjbiQ87VlBaNhAoK4sLrmUsHX4WMwBeEDssbGMim4kYfFvPc0w0zb&#10;K+/pkodSxBD2GSqoQmgzKX1RkUE/tC1x5E7WGQwRulJqh9cYbhr5kiSpNFhzbKiwpbeKinP+axQc&#10;l5vd589mHN6PZe6+V3qylalT6rnfLV9BBOrCv/jhXus4fzJO4e+beIK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1G1nEAAAA3QAAAA8AAAAAAAAAAAAAAAAAmAIAAGRycy9k&#10;b3ducmV2LnhtbFBLBQYAAAAABAAEAPUAAACJAwAAAAA=&#10;" path="m,790l803,r,12l,802,,790xe" fillcolor="#a18000" stroked="f">
                          <v:path arrowok="t" o:connecttype="custom" o:connectlocs="0,394;401,0;401,6;0,400;0,394" o:connectangles="0,0,0,0,0"/>
                        </v:shape>
                        <v:shape id="Freeform 889" o:spid="_x0000_s2390" style="position:absolute;left:4428;top:212;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qE7cQA&#10;AADdAAAADwAAAGRycy9kb3ducmV2LnhtbERPTWvCQBC9C/6HZQRvuqliLdFVakT0UCxNS89jdpqE&#10;ZmfD7qppf31XKHibx/uc5bozjbiQ87VlBQ/jBARxYXXNpYKP993oCYQPyBoby6TghzysV/3eElNt&#10;r/xGlzyUIoawT1FBFUKbSumLigz6sW2JI/dlncEQoSuldniN4aaRkyR5lAZrjg0VtpRVVHznZ6PA&#10;f2blzB/yIx5fst/tdu9eN3xSajjonhcgAnXhLv53H3ScP5/O4fZNPEG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KhO3EAAAA3QAAAA8AAAAAAAAAAAAAAAAAmAIAAGRycy9k&#10;b3ducmV2LnhtbFBLBQYAAAAABAAEAPUAAACJAwAAAAA=&#10;" path="m,790l803,r,10l,799r,-9xe" fillcolor="#9f7f00" stroked="f">
                          <v:path arrowok="t" o:connecttype="custom" o:connectlocs="0,395;401,0;401,5;0,400;0,395" o:connectangles="0,0,0,0,0"/>
                        </v:shape>
                        <v:shape id="Freeform 890" o:spid="_x0000_s2391" style="position:absolute;left:4428;top:2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OpEMcA&#10;AADdAAAADwAAAGRycy9kb3ducmV2LnhtbESPQU/DMAyF70j7D5GRdttSmMRYWTZBBQKxXVg50JvV&#10;mKZa41RN2Mq/x4dJ3Gy95/c+r7ej79SJhtgGNnAzz0AR18G23Bj4LF9m96BiQrbYBSYDvxRhu5lc&#10;rTG34cwfdDqkRkkIxxwNuJT6XOtYO/IY56EnFu07DB6TrEOj7YBnCfedvs2yO+2xZWlw2FPhqD4e&#10;fryB59G9Lvty9VRV3c7ZdypW+6/CmOn1+PgAKtGY/s2X6zcr+MuF4Mo3MoLe/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GDqRDHAAAA3QAAAA8AAAAAAAAAAAAAAAAAmAIAAGRy&#10;cy9kb3ducmV2LnhtbFBLBQYAAAAABAAEAPUAAACMAwAAAAA=&#10;" path="m,789l803,r,11l,801,,789xe" fillcolor="#9d7e00" stroked="f">
                          <v:path arrowok="t" o:connecttype="custom" o:connectlocs="0,395;401,0;401,6;0,401;0,395" o:connectangles="0,0,0,0,0"/>
                        </v:shape>
                        <v:shape id="Freeform 891" o:spid="_x0000_s2392" style="position:absolute;left:4428;top:22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tYcQA&#10;AADdAAAADwAAAGRycy9kb3ducmV2LnhtbERPS2vCQBC+F/wPywje6sZX1dRVREntqdAolN6G3WkS&#10;zM6G7Krx33eFQm/z8T1ntelsLa7U+sqxgtEwAUGsnam4UHA6Zs8LED4gG6wdk4I7edise08rTI27&#10;8Sdd81CIGMI+RQVlCE0qpdclWfRD1xBH7se1FkOEbSFNi7cYbms5TpIXabHi2FBiQ7uS9Dm/WAU4&#10;zWeH7+zw9oE6q5d7PRndw5dSg363fQURqAv/4j/3u4nz55MlPL6JJ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p7WHEAAAA3QAAAA8AAAAAAAAAAAAAAAAAmAIAAGRycy9k&#10;b3ducmV2LnhtbFBLBQYAAAAABAAEAPUAAACJAwAAAAA=&#10;" path="m,790l803,r,12l,802,,790xe" fillcolor="#9c7c00" stroked="f">
                          <v:path arrowok="t" o:connecttype="custom" o:connectlocs="0,395;401,0;401,6;0,401;0,395" o:connectangles="0,0,0,0,0"/>
                        </v:shape>
                        <v:shape id="Freeform 892" o:spid="_x0000_s2393"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gTvMUA&#10;AADdAAAADwAAAGRycy9kb3ducmV2LnhtbESPTWvCQBCG74L/YZlCL6IbS6kluooIpaWlgqmCxyE7&#10;JqHZ2ZDdrum/7xwK3maY9+OZ1WZwrUrUh8azgfksA0VcettwZeD49TJ9BhUissXWMxn4pQCb9Xi0&#10;wtz6Kx8oFbFSEsIhRwN1jF2udShrchhmviOW28X3DqOsfaVtj1cJd61+yLIn7bBhaaixo11N5Xfx&#10;46R3n14/8Pz5vp0U83SymIo9aWPu74btElSkId7E/+43K/iLR+GXb2QE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GBO8xQAAAN0AAAAPAAAAAAAAAAAAAAAAAJgCAABkcnMv&#10;ZG93bnJldi54bWxQSwUGAAAAAAQABAD1AAAAigMAAAAA&#10;" path="m,790l803,r,12l,801,,790xe" fillcolor="#9a7b00" stroked="f">
                          <v:path arrowok="t" o:connecttype="custom" o:connectlocs="0,395;401,0;401,6;0,401;0,395" o:connectangles="0,0,0,0,0"/>
                        </v:shape>
                        <v:shape id="Freeform 893" o:spid="_x0000_s2394" style="position:absolute;left:4428;top:23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dgZMMA&#10;AADdAAAADwAAAGRycy9kb3ducmV2LnhtbERPTWsCMRC9F/ofwhS8aVYptmyNUtSiCAVrxV6HzXR3&#10;aTIJSdT13xtB6G0e73Mms84acaIQW8cKhoMCBHHldMu1gv33R/8VREzIGo1jUnChCLPp48MES+3O&#10;/EWnXapFDuFYooImJV9KGauGLMaB88SZ+3XBYsow1FIHPOdwa+SoKMbSYsu5oUFP84aqv93RKjhY&#10;vzLLYBbj7WGzn/9I/+lGXqneU/f+BiJRl/7Fd/da5/kvz0O4fZNPkNM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dgZMMAAADdAAAADwAAAAAAAAAAAAAAAACYAgAAZHJzL2Rv&#10;d25yZXYueG1sUEsFBgAAAAAEAAQA9QAAAIgDAAAAAA==&#10;" path="m,789l803,r,11l,801,,789xe" fillcolor="#997a00" stroked="f">
                          <v:path arrowok="t" o:connecttype="custom" o:connectlocs="0,394;401,0;401,5;0,400;0,394" o:connectangles="0,0,0,0,0"/>
                        </v:shape>
                        <v:shape id="Freeform 894" o:spid="_x0000_s2395" style="position:absolute;left:4428;top:24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J/QccA&#10;AADdAAAADwAAAGRycy9kb3ducmV2LnhtbESPQWvCQBCF7wX/wzKCt7pJCFZSN0GUgkgprRXpcciO&#10;STA7m2bXmP77bqHgbYb3vjdvVsVoWjFQ7xrLCuJ5BIK4tLrhSsHx8+VxCcJ5ZI2tZVLwQw6KfPKw&#10;wkzbG3/QcPCVCCHsMlRQe99lUrqyJoNubjvioJ1tb9CHta+k7vEWwk0rkyhaSIMNhws1drSpqbwc&#10;ribUGE+nd7lfHF8T87WN35bxd3pulZpNx/UzCE+jv5v/6Z0O3FOawN83YQSZ/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Sf0HHAAAA3QAAAA8AAAAAAAAAAAAAAAAAmAIAAGRy&#10;cy9kb3ducmV2LnhtbFBLBQYAAAAABAAEAPUAAACMAwAAAAA=&#10;" path="m,790l803,r,12l,801,,790xe" fillcolor="#987900" stroked="f">
                          <v:path arrowok="t" o:connecttype="custom" o:connectlocs="0,395;401,0;401,6;0,400;0,395" o:connectangles="0,0,0,0,0"/>
                        </v:shape>
                        <v:shape id="Freeform 895" o:spid="_x0000_s2396" style="position:absolute;left:4428;top:2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Jk7cIA&#10;AADdAAAADwAAAGRycy9kb3ducmV2LnhtbERPzWrCQBC+F/oOyxR6azatoiW6SqhYxIuY+gBjdkyW&#10;ZmdDdjXx7V1B8DYf3+/Ml4NtxIU6bxwr+ExSEMSl04YrBYe/9cc3CB+QNTaOScGVPCwXry9zzLTr&#10;eU+XIlQihrDPUEEdQptJ6cuaLPrEtcSRO7nOYoiwq6TusI/htpFfaTqRFg3Hhhpb+qmp/C/OVoEr&#10;nN4ej7+mynfpYZX7bTD9RKn3tyGfgQg0hKf44d7oOH86HsH9m3iCX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cmTtwgAAAN0AAAAPAAAAAAAAAAAAAAAAAJgCAABkcnMvZG93&#10;bnJldi54bWxQSwUGAAAAAAQABAD1AAAAhwMAAAAA&#10;" path="m,789l803,r,11l,801,,789xe" fillcolor="#967800" stroked="f">
                          <v:path arrowok="t" o:connecttype="custom" o:connectlocs="0,395;401,0;401,6;0,401;0,395" o:connectangles="0,0,0,0,0"/>
                        </v:shape>
                        <v:shape id="Freeform 896" o:spid="_x0000_s2397" style="position:absolute;left:4428;top:25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Y0z8QA&#10;AADdAAAADwAAAGRycy9kb3ducmV2LnhtbERPTWvCQBC9F/oflhF6azZaaUJ0FZEKQr3UFiS3ITsm&#10;wexsurs16b93CwVv83ifs1yPphNXcr61rGCapCCIK6tbrhV8fe6ecxA+IGvsLJOCX/KwXj0+LLHQ&#10;duAPuh5DLWII+wIVNCH0hZS+asigT2xPHLmzdQZDhK6W2uEQw00nZ2n6Kg22HBsa7GnbUHU5/hgF&#10;ma0O32/5rjyZIXsvvRle2v1GqafJuFmACDSGu/jfvddxfjafw9838QS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WNM/EAAAA3QAAAA8AAAAAAAAAAAAAAAAAmAIAAGRycy9k&#10;b3ducmV2LnhtbFBLBQYAAAAABAAEAPUAAACJAwAAAAA=&#10;" path="m,790l803,r,12l,802,,790xe" fillcolor="#957700" stroked="f">
                          <v:path arrowok="t" o:connecttype="custom" o:connectlocs="0,395;401,0;401,6;0,401;0,395" o:connectangles="0,0,0,0,0"/>
                        </v:shape>
                        <v:shape id="Freeform 897" o:spid="_x0000_s2398" style="position:absolute;left:4428;top:2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BJUMMA&#10;AADdAAAADwAAAGRycy9kb3ducmV2LnhtbERPS2sCMRC+F/ofwhS81Wxl28rWKCqInnxVEG/DZrrZ&#10;mkyWTdTtvzeFQm/z8T1nNOmcFVdqQ+1ZwUs/A0Fcel1zpeDwuXgegggRWaP1TAp+KMBk/PgwwkL7&#10;G+/ouo+VSCEcClRgYmwKKUNpyGHo+4Y4cV++dRgTbCupW7ylcGflIMvepMOaU4PBhuaGyvP+4hQ0&#10;M7uqjTlVy8t3OK43Nl+bba5U76mbfoCI1MV/8Z97pdP89/wVfr9JJ8jx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BJUMMAAADdAAAADwAAAAAAAAAAAAAAAACYAgAAZHJzL2Rv&#10;d25yZXYueG1sUEsFBgAAAAAEAAQA9QAAAIgDAAAAAA==&#10;" path="m,790l803,r,12l,801,,790xe" fillcolor="#937600" stroked="f">
                          <v:path arrowok="t" o:connecttype="custom" o:connectlocs="0,395;401,0;401,6;0,401;0,395" o:connectangles="0,0,0,0,0"/>
                        </v:shape>
                        <v:shape id="Freeform 898" o:spid="_x0000_s2399" style="position:absolute;left:4428;top:26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5MZsIA&#10;AADdAAAADwAAAGRycy9kb3ducmV2LnhtbERPTYvCMBC9L/gfwgjeNFWkul2jiKB4E6vQ62wz21ab&#10;SWmiVn/9ZkHY2zze5yxWnanFnVpXWVYwHkUgiHOrKy4UnE/b4RyE88gaa8uk4EkOVsvexwITbR98&#10;pHvqCxFC2CWooPS+SaR0eUkG3cg2xIH7sa1BH2BbSN3iI4SbWk6iKJYGKw4NJTa0KSm/pjejwEQX&#10;PHSX1y6tj9n3jMaHOPuUSg363foLhKfO/4vf7r0O82fTGP6+CSfI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zkxmwgAAAN0AAAAPAAAAAAAAAAAAAAAAAJgCAABkcnMvZG93&#10;bnJldi54bWxQSwUGAAAAAAQABAD1AAAAhwMAAAAA&#10;" path="m,789l803,r,11l,801,,789xe" fillcolor="#927400" stroked="f">
                          <v:path arrowok="t" o:connecttype="custom" o:connectlocs="0,395;401,0;401,6;0,401;0,395" o:connectangles="0,0,0,0,0"/>
                        </v:shape>
                        <v:shape id="Freeform 899" o:spid="_x0000_s2400" style="position:absolute;left:4428;top:270;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trrMMA&#10;AADdAAAADwAAAGRycy9kb3ducmV2LnhtbERPS2sCMRC+C/6HMII3zfqoltUoIgoeSkFtex6ScXd1&#10;M1k3Udd/3xQK3ubje8582dhS3Kn2hWMFg34Cglg7U3Cm4Ou47b2D8AHZYOmYFDzJw3LRbs0xNe7B&#10;e7ofQiZiCPsUFeQhVKmUXudk0fddRRy5k6sthgjrTJoaHzHclnKYJBNpseDYkGNF65z05XCzCj42&#10;8rpdf45+/PfqVha7N41n1kp1O81qBiJQE17if/fOxPnT8RT+vokny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trrMMAAADdAAAADwAAAAAAAAAAAAAAAACYAgAAZHJzL2Rv&#10;d25yZXYueG1sUEsFBgAAAAAEAAQA9QAAAIgDAAAAAA==&#10;" path="m,790l803,r,10l,800,,790xe" fillcolor="#917300" stroked="f">
                          <v:path arrowok="t" o:connecttype="custom" o:connectlocs="0,394;401,0;401,5;0,399;0,394" o:connectangles="0,0,0,0,0"/>
                        </v:shape>
                        <v:shape id="Freeform 900" o:spid="_x0000_s2401" style="position:absolute;left:4428;top:27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HguscA&#10;AADdAAAADwAAAGRycy9kb3ducmV2LnhtbESPQWvCQBCF7wX/wzJCb3VjKrVGV1GxUCgI2tLzkB2T&#10;YHY2ZNck9td3DoXeZnhv3vtmtRlcrTpqQ+XZwHSSgCLOva24MPD1+fb0CipEZIu1ZzJwpwCb9ehh&#10;hZn1PZ+oO8dCSQiHDA2UMTaZ1iEvyWGY+IZYtItvHUZZ20LbFnsJd7VOk+RFO6xYGkpsaF9Sfj3f&#10;nIFd97Pov4einu23zUd6fL4cqlQb8zgetktQkYb4b/67freCP58JrnwjI+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JR4LrHAAAA3QAAAA8AAAAAAAAAAAAAAAAAmAIAAGRy&#10;cy9kb3ducmV2LnhtbFBLBQYAAAAABAAEAPUAAACMAwAAAAA=&#10;" path="m,790l803,r,12l,801,,790xe" fillcolor="#907300" stroked="f">
                          <v:path arrowok="t" o:connecttype="custom" o:connectlocs="0,395;401,0;401,6;0,400;0,395" o:connectangles="0,0,0,0,0"/>
                        </v:shape>
                        <v:shape id="Freeform 901" o:spid="_x0000_s2402" style="position:absolute;left:4428;top:2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u+kccA&#10;AADdAAAADwAAAGRycy9kb3ducmV2LnhtbESPT2sCMRDF7wW/QxjBS9Gs0vpnNYpIC/ZYXRRv42bc&#10;Xd1MliTV7bdvCoXeZnjv9+bNYtWaWtzJ+cqyguEgAUGcW11xoSDbv/enIHxA1lhbJgXf5GG17Dwt&#10;MNX2wZ9034VCxBD2KSooQ2hSKX1ekkE/sA1x1C7WGQxxdYXUDh8x3NRylCRjabDieKHEhjYl5bfd&#10;l4k1kteje3ve2sPH5dbS6ZyF2TVTqtdt13MQgdrwb/6jtzpyk5cZ/H4TR5D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bvpHHAAAA3QAAAA8AAAAAAAAAAAAAAAAAmAIAAGRy&#10;cy9kb3ducmV2LnhtbFBLBQYAAAAABAAEAPUAAACMAwAAAAA=&#10;" path="m,789l803,r,11l,801,,789xe" fillcolor="#8f7200" stroked="f">
                          <v:path arrowok="t" o:connecttype="custom" o:connectlocs="0,395;401,0;401,6;0,401;0,395" o:connectangles="0,0,0,0,0"/>
                        </v:shape>
                        <v:shape id="Freeform 902" o:spid="_x0000_s2403" style="position:absolute;left:4428;top:28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dhaMcA&#10;AADdAAAADwAAAGRycy9kb3ducmV2LnhtbESPQW/CMAyF70j8h8hIu0EKGx10BDRNQuKwy9iE4GYa&#10;r61InKoJ0P37+TBpN1vv+b3Pq03vnbpRF5vABqaTDBRxGWzDlYGvz+14ASomZIsuMBn4oQib9XCw&#10;wsKGO3/QbZ8qJSEcCzRQp9QWWseyJo9xElpi0b5D5zHJ2lXadniXcO/0LMty7bFhaaixpbeaysv+&#10;6g08Hk52m58zN39fXvCQp+OydU/GPIz61xdQifr0b/673lnBf54Lv3wjI+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HYWjHAAAA3QAAAA8AAAAAAAAAAAAAAAAAmAIAAGRy&#10;cy9kb3ducmV2LnhtbFBLBQYAAAAABAAEAPUAAACMAwAAAAA=&#10;" path="m,790l803,r,12l,802,,790xe" fillcolor="#8d7100" stroked="f">
                          <v:path arrowok="t" o:connecttype="custom" o:connectlocs="0,395;401,0;401,6;0,401;0,395" o:connectangles="0,0,0,0,0"/>
                        </v:shape>
                        <v:shape id="Freeform 903" o:spid="_x0000_s2404"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dyksIA&#10;AADdAAAADwAAAGRycy9kb3ducmV2LnhtbERPS2sCMRC+F/wPYQrealapr9UoIm3x6AvxOG7G3aWb&#10;yZJETf99IxR6m4/vOfNlNI24k/O1ZQX9XgaCuLC65lLB8fD5NgHhA7LGxjIp+CEPy0XnZY65tg/e&#10;0X0fSpFC2OeooAqhzaX0RUUGfc+2xIm7WmcwJOhKqR0+Urhp5CDLRtJgzamhwpbWFRXf+5tRsDl8&#10;xPehPGXTSxycv0ar8uKOW6W6r3E1AxEohn/xn3uj0/zxsA/Pb9IJ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13KSwgAAAN0AAAAPAAAAAAAAAAAAAAAAAJgCAABkcnMvZG93&#10;bnJldi54bWxQSwUGAAAAAAQABAD1AAAAhwMAAAAA&#10;" path="m,790l803,r,12l,801,,790xe" fillcolor="#8c7000" stroked="f">
                          <v:path arrowok="t" o:connecttype="custom" o:connectlocs="0,395;401,0;401,6;0,401;0,395" o:connectangles="0,0,0,0,0"/>
                        </v:shape>
                        <v:shape id="Freeform 904" o:spid="_x0000_s2405" style="position:absolute;left:4428;top:29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ymk8MA&#10;AADdAAAADwAAAGRycy9kb3ducmV2LnhtbERPTWsCMRC9F/wPYQRvNau2VVajSEXqoZfuil6Hzbi7&#10;mEyWJNX13zeFQm/zeJ+z2vTWiBv50DpWMBlnIIgrp1uuFRzL/fMCRIjIGo1jUvCgAJv14GmFuXZ3&#10;/qJbEWuRQjjkqKCJsculDFVDFsPYdcSJuzhvMSboa6k93lO4NXKaZW/SYsupocGO3huqrsW3VXA+&#10;zMypjPPPj/7FLGYllkXhd0qNhv12CSJSH//Ff+6DTvPnr1P4/Sad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ymk8MAAADdAAAADwAAAAAAAAAAAAAAAACYAgAAZHJzL2Rv&#10;d25yZXYueG1sUEsFBgAAAAAEAAQA9QAAAIgDAAAAAA==&#10;" path="m,789l803,r,11l,801,,789xe" fillcolor="#8b6f00" stroked="f">
                          <v:path arrowok="t" o:connecttype="custom" o:connectlocs="0,394;401,0;401,5;0,400;0,394" o:connectangles="0,0,0,0,0"/>
                        </v:shape>
                        <v:shape id="Freeform 905" o:spid="_x0000_s2406" style="position:absolute;left:4428;top:30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qkqMMA&#10;AADdAAAADwAAAGRycy9kb3ducmV2LnhtbERPS4vCMBC+C/sfwix4s6krPug2igrCgl5svXgbmtm2&#10;2ExKk631328Ewdt8fM9JN4NpRE+dqy0rmEYxCOLC6ppLBZf8MFmBcB5ZY2OZFDzIwWb9MUox0fbO&#10;Z+ozX4oQwi5BBZX3bSKlKyoy6CLbEgfu13YGfYBdKXWH9xBuGvkVxwtpsObQUGFL+4qKW/ZnFBTN&#10;aXe4zI+Un/b9brV9ZJRfM6XGn8P2G4Snwb/FL/ePDvOX8xk8vwkn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qkqMMAAADdAAAADwAAAAAAAAAAAAAAAACYAgAAZHJzL2Rv&#10;d25yZXYueG1sUEsFBgAAAAAEAAQA9QAAAIgDAAAAAA==&#10;" path="m,790l803,r,12l,802,,790xe" fillcolor="#896e00" stroked="f">
                          <v:path arrowok="t" o:connecttype="custom" o:connectlocs="0,394;401,0;401,6;0,400;0,394" o:connectangles="0,0,0,0,0"/>
                        </v:shape>
                        <v:shape id="Freeform 906" o:spid="_x0000_s2407" style="position:absolute;left:4428;top:3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585sMA&#10;AADdAAAADwAAAGRycy9kb3ducmV2LnhtbERPTYvCMBC9L+x/CLPgZdFU0VW6RlkE0YMIuoJ4G5Kx&#10;LTaT0sRa/70RBG/zeJ8znbe2FA3VvnCsoN9LQBBrZwrOFBz+l90JCB+QDZaOScGdPMxnnx9TTI27&#10;8Y6afchEDGGfooI8hCqV0uucLPqeq4gjd3a1xRBhnUlT4y2G21IOkuRHWiw4NuRY0SInfdlfrYLm&#10;1K6K7WBx1M2FcTf61mez3SjV+Wr/fkEEasNb/HKvTZw/Hg3h+U08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585sMAAADdAAAADwAAAAAAAAAAAAAAAACYAgAAZHJzL2Rv&#10;d25yZXYueG1sUEsFBgAAAAAEAAQA9QAAAIgDAAAAAA==&#10;" path="m,790l803,r,12l,801,,790xe" fillcolor="#896d00" stroked="f">
                          <v:path arrowok="t" o:connecttype="custom" o:connectlocs="0,395;401,0;401,6;0,401;0,395" o:connectangles="0,0,0,0,0"/>
                        </v:shape>
                        <v:shape id="Freeform 907" o:spid="_x0000_s2408" style="position:absolute;left:4428;top:31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MgY8UA&#10;AADdAAAADwAAAGRycy9kb3ducmV2LnhtbERP32vCMBB+H+x/CCfsRWY6RTeqUYYykA0U63w/k7Pt&#10;bC6lidr51xthsLf7+H7eZNbaSpyp8aVjBS+9BASxdqbkXMH39uP5DYQPyAYrx6TglzzMpo8PE0yN&#10;u/CGzlnIRQxhn6KCIoQ6ldLrgiz6nquJI3dwjcUQYZNL0+AlhttK9pNkJC2WHBsKrGlekD5mJ6ug&#10;K7/W+rRfDRa7n89l2d1ejwe9UOqp076PQQRqw7/4z700cf7rcAj3b+IJcn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4yBjxQAAAN0AAAAPAAAAAAAAAAAAAAAAAJgCAABkcnMv&#10;ZG93bnJldi54bWxQSwUGAAAAAAQABAD1AAAAigMAAAAA&#10;" path="m,789l803,r,11l,801,,789xe" fillcolor="#886c00" stroked="f">
                          <v:path arrowok="t" o:connecttype="custom" o:connectlocs="0,395;401,0;401,6;0,401;0,395" o:connectangles="0,0,0,0,0"/>
                        </v:shape>
                        <v:shape id="Freeform 908" o:spid="_x0000_s2409" style="position:absolute;left:4428;top:321;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fzcIA&#10;AADdAAAADwAAAGRycy9kb3ducmV2LnhtbERP3WrCMBS+H/gO4Qi7m6myValGUWFjsIFYfYBDc2yL&#10;zUlIolaffhkMdnc+vt+zWPWmE1fyobWsYDzKQBBXVrdcKzge3l9mIEJE1thZJgV3CrBaDp4WWGh7&#10;4z1dy1iLFMKhQAVNjK6QMlQNGQwj64gTd7LeYEzQ11J7vKVw08lJluXSYMupoUFH24aqc3kxCtg/&#10;tpv86+N7bV7rjZvu2mBdqdTzsF/PQUTq47/4z/2p0/zpWw6/36QT5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IN/NwgAAAN0AAAAPAAAAAAAAAAAAAAAAAJgCAABkcnMvZG93&#10;bnJldi54bWxQSwUGAAAAAAQABAD1AAAAhwMAAAAA&#10;" path="m,790l803,r,12l,802,,790xe" fillcolor="#876b00" stroked="f">
                          <v:path arrowok="t" o:connecttype="custom" o:connectlocs="0,395;401,0;401,6;0,401;0,395" o:connectangles="0,0,0,0,0"/>
                        </v:shape>
                        <v:shape id="Freeform 909" o:spid="_x0000_s2410" style="position:absolute;left:4428;top:327;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UwcMQA&#10;AADdAAAADwAAAGRycy9kb3ducmV2LnhtbERP22oCMRB9L/gPYYS+FM1adC2rUaSlIJRCveDzdDNm&#10;VzeTsEl1/fumIPRtDuc682VnG3GhNtSOFYyGGQji0umajYL97n3wAiJEZI2NY1JwowDLRe9hjoV2&#10;V97QZRuNSCEcClRQxegLKUNZkcUwdJ44cUfXWowJtkbqFq8p3DbyOctyabHm1FChp9eKyvP2xyrg&#10;/Nvs9qcPc3h6u2Wf4y+/iZ1X6rHfrWYgInXxX3x3r3WaP51M4e+bdIJ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lMHDEAAAA3QAAAA8AAAAAAAAAAAAAAAAAmAIAAGRycy9k&#10;b3ducmV2LnhtbFBLBQYAAAAABAAEAPUAAACJAwAAAAA=&#10;" path="m,790l803,r,10l,799r,-9xe" fillcolor="#856a00" stroked="f">
                          <v:path arrowok="t" o:connecttype="custom" o:connectlocs="0,395;401,0;401,5;0,400;0,395" o:connectangles="0,0,0,0,0"/>
                        </v:shape>
                        <v:shape id="Freeform 910" o:spid="_x0000_s2411" style="position:absolute;left:4428;top:332;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5h8cA&#10;AADdAAAADwAAAGRycy9kb3ducmV2LnhtbESPQWsCMRCF7wX/Qxiht5q1tLZsjSKFgkIRXYVeh824&#10;G9xM0k2q23/vHAq9zfDevPfNfDn4Tl2oTy6wgemkAEVcB+u4MXA8fDy8gkoZ2WIXmAz8UoLlYnQ3&#10;x9KGK+/pUuVGSQinEg20OcdS61S35DFNQiQW7RR6j1nWvtG2x6uE+04/FsVMe3QsDS1Gem+pPlc/&#10;3kD1td0dp9G5w26/OW+6z3WcfT8Zcz8eVm+gMg353/x3vbaC//IsuPKNjK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2quYfHAAAA3QAAAA8AAAAAAAAAAAAAAAAAmAIAAGRy&#10;cy9kb3ducmV2LnhtbFBLBQYAAAAABAAEAPUAAACMAwAAAAA=&#10;" path="m,789l803,r,11l,801,,789xe" fillcolor="#846900" stroked="f">
                          <v:path arrowok="t" o:connecttype="custom" o:connectlocs="0,394;401,0;401,5;0,400;0,394" o:connectangles="0,0,0,0,0"/>
                        </v:shape>
                        <v:shape id="Freeform 911" o:spid="_x0000_s2412" style="position:absolute;left:4428;top:338;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pizMcA&#10;AADdAAAADwAAAGRycy9kb3ducmV2LnhtbERP30vDMBB+H+x/CDfwbU03sG7dsiGCKIgyq4i+3Zpb&#10;W9dcapJt1b/eCAPf7uP7ect1b1pxJOcbywomSQqCuLS64UrB68vteAbCB2SNrWVS8E0e1qvhYIm5&#10;tid+pmMRKhFD2OeooA6hy6X0ZU0GfWI74sjtrDMYInSV1A5PMdy0cpqmmTTYcGyosaObmsp9cTAK&#10;vj4Pe3Tvdjq/e/x56j8227ds86DUxai/XoAI1Id/8dl9r+P8q8s5/H0TT5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A6YszHAAAA3QAAAA8AAAAAAAAAAAAAAAAAmAIAAGRy&#10;cy9kb3ducmV2LnhtbFBLBQYAAAAABAAEAPUAAACMAwAAAAA=&#10;" path="m,790l803,r,12l,802,,790xe" fillcolor="#836900" stroked="f">
                          <v:path arrowok="t" o:connecttype="custom" o:connectlocs="0,394;401,0;401,6;0,400;0,394" o:connectangles="0,0,0,0,0"/>
                        </v:shape>
                        <v:shape id="Freeform 912" o:spid="_x0000_s2413" style="position:absolute;left:4428;top:3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10h8MA&#10;AADdAAAADwAAAGRycy9kb3ducmV2LnhtbESPQW/CMAyF70j8h8hIu0HKDjA6AmKVtnFdGXerMW1F&#10;41RJCt1+PT5M2s3We37v83Y/uk7dKMTWs4HlIgNFXHnbcm3g+/Q+fwEVE7LFzjMZ+KEI+910ssXc&#10;+jt/0a1MtZIQjjkaaFLqc61j1ZDDuPA9sWgXHxwmWUOtbcC7hLtOP2fZSjtsWRoa7KloqLqWgzOA&#10;MRzPQ0mbD/tWDO7z7DfFrzfmaTYeXkElGtO/+e/6aAV/vRJ++UZG0L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10h8MAAADdAAAADwAAAAAAAAAAAAAAAACYAgAAZHJzL2Rv&#10;d25yZXYueG1sUEsFBgAAAAAEAAQA9QAAAIgDAAAAAA==&#10;" path="m,790l803,r,11l,801,,790xe" fillcolor="#826800" stroked="f">
                          <v:path arrowok="t" o:connecttype="custom" o:connectlocs="0,395;401,0;401,6;0,401;0,395" o:connectangles="0,0,0,0,0"/>
                        </v:shape>
                        <v:shape id="Freeform 913" o:spid="_x0000_s2414" style="position:absolute;left:4428;top:34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DpI8AA&#10;AADdAAAADwAAAGRycy9kb3ducmV2LnhtbERPS4vCMBC+L/gfwgje1lSRrlajqCDI3nwdvA3N2Fab&#10;SWliW/+9WRD2Nh/fcxarzpSiodoVlhWMhhEI4tTqgjMF59PuewrCeWSNpWVS8CIHq2Xva4GJti0f&#10;qDn6TIQQdgkqyL2vEildmpNBN7QVceButjboA6wzqWtsQ7gp5TiKYmmw4NCQY0XbnNLH8WkUzH7v&#10;ZrNtL9S4SUz7GW+Qrp1Sg363noPw1Pl/8ce912H+TzyCv2/CCXL5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DDpI8AAAADdAAAADwAAAAAAAAAAAAAAAACYAgAAZHJzL2Rvd25y&#10;ZXYueG1sUEsFBgAAAAAEAAQA9QAAAIUDAAAAAA==&#10;" path="m,790l803,r,12l,802,,790xe" fillcolor="#826700" stroked="f">
                          <v:path arrowok="t" o:connecttype="custom" o:connectlocs="0,395;401,0;401,6;0,401;0,395" o:connectangles="0,0,0,0,0"/>
                        </v:shape>
                        <v:shape id="Freeform 914" o:spid="_x0000_s2415" style="position:absolute;left:4428;top:35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UnQMUA&#10;AADdAAAADwAAAGRycy9kb3ducmV2LnhtbERPTWvCQBC9C/0PyxR6Ed1o0UrqKiJUpGKhURBv0+w0&#10;Cc3OhuyaxH/vCkJv83ifM192phQN1a6wrGA0jEAQp1YXnCk4Hj4GMxDOI2ssLZOCKzlYLp56c4y1&#10;bfmbmsRnIoSwi1FB7n0VS+nSnAy6oa2IA/dra4M+wDqTusY2hJtSjqNoKg0WHBpyrGidU/qXXIyC&#10;/mHV+u3m+Lr//JpQc9olP+c2UerluVu9g/DU+X/xw73VYf7bdAz3b8IJ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ZSdAxQAAAN0AAAAPAAAAAAAAAAAAAAAAAJgCAABkcnMv&#10;ZG93bnJldi54bWxQSwUGAAAAAAQABAD1AAAAigMAAAAA&#10;" path="m,790l803,r,12l,801,,790xe" fillcolor="#816700" stroked="f">
                          <v:path arrowok="t" o:connecttype="custom" o:connectlocs="0,395;401,0;401,6;0,401;0,395" o:connectangles="0,0,0,0,0"/>
                        </v:shape>
                        <v:shape id="Freeform 915" o:spid="_x0000_s2416" style="position:absolute;left:4428;top:36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XOcQA&#10;AADdAAAADwAAAGRycy9kb3ducmV2LnhtbERPS2vCQBC+C/0PyxS8iG5qxUjqKkVQBL1UK3gcspMH&#10;zc7G7BrTf+8Kgrf5+J4zX3amEi01rrSs4GMUgSBOrS45V/B7XA9nIJxH1lhZJgX/5GC5eOvNMdH2&#10;xj/UHnwuQgi7BBUU3teJlC4tyKAb2Zo4cJltDPoAm1zqBm8h3FRyHEVTabDk0FBgTauC0r/D1SgY&#10;7HebSdwOztnluNtP4pPLtpdUqf579/0FwlPnX+Kne6vD/Hj6CY9vwgl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xFznEAAAA3QAAAA8AAAAAAAAAAAAAAAAAmAIAAGRycy9k&#10;b3ducmV2LnhtbFBLBQYAAAAABAAEAPUAAACJAwAAAAA=&#10;" path="m,789l803,r,11l,801,,789xe" fillcolor="#806600" stroked="f">
                          <v:path arrowok="t" o:connecttype="custom" o:connectlocs="0,395;401,0;401,6;0,401;0,395" o:connectangles="0,0,0,0,0"/>
                        </v:shape>
                        <v:shape id="Freeform 916" o:spid="_x0000_s2417" style="position:absolute;left:4428;top:36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bfbcYA&#10;AADdAAAADwAAAGRycy9kb3ducmV2LnhtbESPQWvCQBCF70L/wzJCL1I3LSVKdJW2VChSCtV6H7Nj&#10;NiQ7G7JrEv+9KxS8zfDe9+bNcj3YWnTU+tKxgudpAoI4d7rkQsHffvM0B+EDssbaMSm4kIf16mG0&#10;xEy7nn+p24VCxBD2GSowITSZlD43ZNFPXUMctZNrLYa4toXULfYx3NbyJUlSabHkeMFgQx+G8mp3&#10;trGGO5anqvpJw3u/35rPwyTvvidKPY6HtwWIQEO4m//pLx25WfoKt2/iCHJ1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3bfbcYAAADdAAAADwAAAAAAAAAAAAAAAACYAgAAZHJz&#10;L2Rvd25yZXYueG1sUEsFBgAAAAAEAAQA9QAAAIsDAAAAAA==&#10;" path="m,790l803,r,12l,802,,790xe" fillcolor="#7f6500" stroked="f">
                          <v:path arrowok="t" o:connecttype="custom" o:connectlocs="0,394;401,0;401,6;0,400;0,394" o:connectangles="0,0,0,0,0"/>
                        </v:shape>
                        <v:shape id="Freeform 917" o:spid="_x0000_s2418" style="position:absolute;left:4428;top:37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gCL8A&#10;AADdAAAADwAAAGRycy9kb3ducmV2LnhtbERPzYrCMBC+L/gOYYS9ramCVapRVCjuddUHGJqxKTaT&#10;mkRb336zsOBtPr7fWW8H24on+dA4VjCdZCCIK6cbrhVczuXXEkSIyBpbx6TgRQG2m9HHGgvtev6h&#10;5ynWIoVwKFCBibErpAyVIYth4jrixF2dtxgT9LXUHvsUbls5y7JcWmw4NRjs6GCoup0eVkHvp35/&#10;w/u1i6Up23LBh9wdlfocD7sViEhDfIv/3d86zV/kc/j7Jp0gN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0iAIvwAAAN0AAAAPAAAAAAAAAAAAAAAAAJgCAABkcnMvZG93bnJl&#10;di54bWxQSwUGAAAAAAQABAD1AAAAhAMAAAAA&#10;" path="m,790l803,r,12l,801,,790xe" fillcolor="#7e6500" stroked="f">
                          <v:path arrowok="t" o:connecttype="custom" o:connectlocs="0,395;401,0;401,6;0,400;0,395" o:connectangles="0,0,0,0,0"/>
                        </v:shape>
                        <v:shape id="Freeform 918" o:spid="_x0000_s2419" style="position:absolute;left:4428;top:3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WEcMA&#10;AADdAAAADwAAAGRycy9kb3ducmV2LnhtbERPTYvCMBC9L/gfwgheFk0UrFKN4irCwp7WevA4NmNb&#10;bCbdJmr995uFBW/zeJ+zXHe2FndqfeVYw3ikQBDnzlRcaDhm++EchA/IBmvHpOFJHtar3tsSU+Me&#10;/E33QyhEDGGfooYyhCaV0uclWfQj1xBH7uJaiyHCtpCmxUcMt7WcKJVIixXHhhIb2paUXw83q+Ec&#10;Tmp6+Tj+VPvdO2ZfajfdPjOtB/1uswARqAsv8b/708T5sySBv2/iC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9WEcMAAADdAAAADwAAAAAAAAAAAAAAAACYAgAAZHJzL2Rv&#10;d25yZXYueG1sUEsFBgAAAAAEAAQA9QAAAIgDAAAAAA==&#10;" path="m,789l803,r,11l,801,,789xe" fillcolor="#7e6400" stroked="f">
                          <v:path arrowok="t" o:connecttype="custom" o:connectlocs="0,395;401,0;401,6;0,401;0,395" o:connectangles="0,0,0,0,0"/>
                        </v:shape>
                        <v:shape id="Freeform 919" o:spid="_x0000_s2420" style="position:absolute;left:4428;top:384;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OzDcEA&#10;AADdAAAADwAAAGRycy9kb3ducmV2LnhtbERPzWrCQBC+F/oOyxR6kbpRUEt0lSIIAemhiQ8wZMds&#10;MDsbslONb98VCt7m4/udzW70nbrSENvABmbTDBRxHWzLjYFTdfj4BBUF2WIXmAzcKcJu+/qywdyG&#10;G//QtZRGpRCOORpwIn2udawdeYzT0BMn7hwGj5Lg0Gg74C2F+07Ps2ypPbacGhz2tHdUX8pfb6Ca&#10;uOPZF0U5IWorkQXt+28y5v1t/FqDEhrlKf53FzbNXy1X8PgmnaC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Tsw3BAAAA3QAAAA8AAAAAAAAAAAAAAAAAmAIAAGRycy9kb3du&#10;cmV2LnhtbFBLBQYAAAAABAAEAPUAAACGAwAAAAA=&#10;" path="m,790l803,r,10l,800,,790xe" fillcolor="#7d6300" stroked="f">
                          <v:path arrowok="t" o:connecttype="custom" o:connectlocs="0,395;401,0;401,5;0,400;0,395" o:connectangles="0,0,0,0,0"/>
                        </v:shape>
                        <v:shape id="Freeform 920" o:spid="_x0000_s2421" style="position:absolute;left:4428;top:38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BBq8cA&#10;AADdAAAADwAAAGRycy9kb3ducmV2LnhtbESPzW7CQAyE70i8w8qVeoNNKzWglAVB/4SAQ0u59GZl&#10;3SSQ9UbZhaRvXx+QuNma8czn2aJ3tbpQGyrPBh7GCSji3NuKCwOH7/fRFFSIyBZrz2TgjwIs5sPB&#10;DDPrO/6iyz4WSkI4ZGigjLHJtA55SQ7D2DfEov361mGUtS20bbGTcFfrxyRJtcOKpaHEhl5Kyk/7&#10;szOw6d6e1qvdIfy4evuKy/Nn+nEsjLm/65fPoCL18Wa+Xq+t4E9SwZVvZAQ9/w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QQavHAAAA3QAAAA8AAAAAAAAAAAAAAAAAmAIAAGRy&#10;cy9kb3ducmV2LnhtbFBLBQYAAAAABAAEAPUAAACMAwAAAAA=&#10;" path="m,790l803,r,12l,801,,790xe" fillcolor="#7c6300" stroked="f">
                          <v:path arrowok="t" o:connecttype="custom" o:connectlocs="0,395;401,0;401,6;0,401;0,395" o:connectangles="0,0,0,0,0"/>
                        </v:shape>
                        <v:shape id="Freeform 921" o:spid="_x0000_s2422" style="position:absolute;left:4428;top:39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etbsYA&#10;AADdAAAADwAAAGRycy9kb3ducmV2LnhtbERPS2vCQBC+C/6HZYTedGNrtaauUkN9XAqt9uJtmh2T&#10;YHY2ZFcT/fVdodDbfHzPmS1aU4oL1a6wrGA4iEAQp1YXnCn43q/6LyCcR9ZYWiYFV3KwmHc7M4y1&#10;bfiLLjufiRDCLkYFufdVLKVLczLoBrYiDtzR1gZ9gHUmdY1NCDelfIyisTRYcGjIsaIkp/S0OxsF&#10;n0nS/OxHT8Pt+nDbpJNnv1y+fyj10GvfXkF4av2/+M+91WH+ZDyF+zfhB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fetbsYAAADdAAAADwAAAAAAAAAAAAAAAACYAgAAZHJz&#10;L2Rvd25yZXYueG1sUEsFBgAAAAAEAAQA9QAAAIsDAAAAAA==&#10;" path="m,789l803,r,11l,801,,789xe" fillcolor="#7c6200" stroked="f">
                          <v:path arrowok="t" o:connecttype="custom" o:connectlocs="0,394;401,0;401,5;0,400;0,394" o:connectangles="0,0,0,0,0"/>
                        </v:shape>
                        <v:shape id="Freeform 922" o:spid="_x0000_s2423" style="position:absolute;left:4428;top:40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rn/MkA&#10;AADdAAAADwAAAGRycy9kb3ducmV2LnhtbESPT2vCQBDF74V+h2UK3uqmBWuJrtIWBPHQP6liexuz&#10;YxKanY3ZVddv3zkUepvhvXnvN9N5cq06UR8azwbuhhko4tLbhisD68/F7SOoEJEttp7JwIUCzGfX&#10;V1PMrT/zB52KWCkJ4ZCjgTrGLtc6lDU5DEPfEYu2973DKGtfadvjWcJdq++z7EE7bFgaauzopaby&#10;pzg6A24VN4fidfuVjqvibbR7/k7vl5Exg5v0NAEVKcV/89/10gr+eCz88o2MoG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7xrn/MkAAADdAAAADwAAAAAAAAAAAAAAAACYAgAA&#10;ZHJzL2Rvd25yZXYueG1sUEsFBgAAAAAEAAQA9QAAAI4DAAAAAA==&#10;" path="m,790l803,r,12l,802,,790xe" fillcolor="#7b6200" stroked="f">
                          <v:path arrowok="t" o:connecttype="custom" o:connectlocs="0,394;401,0;401,6;0,400;0,394" o:connectangles="0,0,0,0,0"/>
                        </v:shape>
                        <v:shape id="Freeform 923" o:spid="_x0000_s2424" style="position:absolute;left:4428;top:4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4pxcMA&#10;AADdAAAADwAAAGRycy9kb3ducmV2LnhtbERPS2vCQBC+F/oflil4KXWjgompq4go9iTUBs9DdkxC&#10;s7Mhu+bhr+8WCr3Nx/ec9XYwteiodZVlBbNpBII4t7riQkH2dXxLQDiPrLG2TApGcrDdPD+tMdW2&#10;50/qLr4QIYRdigpK75tUSpeXZNBNbUMcuJttDfoA20LqFvsQbmo5j6KlNFhxaCixoX1J+fflbhSc&#10;D+NrHOGjt7fEXnWzWhSnjJWavAy7dxCeBv8v/nN/6DA/jmfw+004QW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4pxcMAAADdAAAADwAAAAAAAAAAAAAAAACYAgAAZHJzL2Rv&#10;d25yZXYueG1sUEsFBgAAAAAEAAQA9QAAAIgDAAAAAA==&#10;" path="m,790l803,r,12l,801,,790xe" fillcolor="#7a6100" stroked="f">
                          <v:path arrowok="t" o:connecttype="custom" o:connectlocs="0,395;401,0;401,6;0,401;0,395" o:connectangles="0,0,0,0,0"/>
                        </v:shape>
                        <v:shape id="Freeform 924" o:spid="_x0000_s2425" style="position:absolute;left:4428;top:41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y3ssMA&#10;AADdAAAADwAAAGRycy9kb3ducmV2LnhtbERPTWvCQBC9F/wPywi9lLoxhSamrkGkpZ4K2uB5yI5J&#10;aHY2ZFcT++tdQfA2j/c5y3w0rThT7xrLCuazCARxaXXDlYLi9+s1BeE8ssbWMim4kIN8NXlaYqbt&#10;wDs6730lQgi7DBXU3neZlK6syaCb2Y44cEfbG/QB9pXUPQ4h3LQyjqJ3abDh0FBjR5uayr/9ySj4&#10;+by8JBH+D/aY2oPuFm/Vd8FKPU/H9QcIT6N/iO/urQ7zkySG2zfhB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y3ssMAAADdAAAADwAAAAAAAAAAAAAAAACYAgAAZHJzL2Rv&#10;d25yZXYueG1sUEsFBgAAAAAEAAQA9QAAAIgDAAAAAA==&#10;" path="m,789l803,r,11l,801,,789xe" fillcolor="#7a6100" stroked="f">
                          <v:path arrowok="t" o:connecttype="custom" o:connectlocs="0,395;401,0;401,6;0,401;0,395" o:connectangles="0,0,0,0,0"/>
                        </v:shape>
                        <v:shape id="Freeform 925" o:spid="_x0000_s2426" style="position:absolute;left:4428;top:418;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YoDsYA&#10;AADdAAAADwAAAGRycy9kb3ducmV2LnhtbERPS2vCQBC+C/6HZQpeim600Gh0FVtbEHtofd2n2TEJ&#10;ZmdDdqOpv75bKHibj+85s0VrSnGh2hWWFQwHEQji1OqCMwWH/Xt/DMJ5ZI2lZVLwQw4W825nhom2&#10;V97SZeczEULYJagg975KpHRpTgbdwFbEgTvZ2qAPsM6krvEawk0pR1H0LA0WHBpyrOg1p/S8a4yC&#10;j6/mtj9+r4t4+PJ4XC0np7dm86lU76FdTkF4av1d/O9e6zA/jp/g75twgp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YoDsYAAADdAAAADwAAAAAAAAAAAAAAAACYAgAAZHJz&#10;L2Rvd25yZXYueG1sUEsFBgAAAAAEAAQA9QAAAIsDAAAAAA==&#10;" path="m,790l803,r,12l,802,,790xe" fillcolor="#796000" stroked="f">
                          <v:path arrowok="t" o:connecttype="custom" o:connectlocs="0,395;401,0;401,6;0,401;0,395" o:connectangles="0,0,0,0,0"/>
                        </v:shape>
                        <v:shape id="Freeform 926" o:spid="_x0000_s2427" style="position:absolute;left:4428;top:42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z6MQA&#10;AADdAAAADwAAAGRycy9kb3ducmV2LnhtbERPTWsCMRC9F/ofwgheSs1WWle2RimCWLy5Fkpvw2a6&#10;u7iZbJOo0V9vhIK3ebzPmS2i6cSRnG8tK3gZZSCIK6tbrhV87VbPUxA+IGvsLJOCM3lYzB8fZlho&#10;e+ItHctQixTCvkAFTQh9IaWvGjLoR7YnTtyvdQZDgq6W2uEphZtOjrNsIg22nBoa7GnZULUvD0bB&#10;6imLcfpz2Sz/9CHflJN1++a+lRoO4sc7iEAx3MX/7k+d5uf5K9y+SSfI+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mM+jEAAAA3QAAAA8AAAAAAAAAAAAAAAAAmAIAAGRycy9k&#10;b3ducmV2LnhtbFBLBQYAAAAABAAEAPUAAACJAwAAAAA=&#10;" path="m,790l803,r,12l,801,,790xe" fillcolor="#796000" stroked="f">
                          <v:path arrowok="t" o:connecttype="custom" o:connectlocs="0,395;401,0;401,6;0,401;0,395" o:connectangles="0,0,0,0,0"/>
                        </v:shape>
                        <v:shape id="Freeform 927" o:spid="_x0000_s2428" style="position:absolute;left:4428;top:430;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yFxcIA&#10;AADdAAAADwAAAGRycy9kb3ducmV2LnhtbERPzYrCMBC+C/sOYRa82dQF7VqNosLKCl7s+gBDM7bV&#10;ZlKaqHWf3giCt/n4fme26EwtrtS6yrKCYRSDIM6trrhQcPj7GXyDcB5ZY22ZFNzJwWL+0Zthqu2N&#10;93TNfCFCCLsUFZTeN6mULi/JoItsQxy4o20N+gDbQuoWbyHc1PIrjsfSYMWhocSG1iXl5+xiFKyS&#10;9bbig8zMfTSWl8nuVG/oX6n+Z7ecgvDU+bf45f7VYX6SjOD5TTh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nIXFwgAAAN0AAAAPAAAAAAAAAAAAAAAAAJgCAABkcnMvZG93&#10;bnJldi54bWxQSwUGAAAAAAQABAD1AAAAhwMAAAAA&#10;" path="m,789l803,r,11l,801,,789xe" fillcolor="#786000" stroked="f">
                          <v:path arrowok="t" o:connecttype="custom" o:connectlocs="0,394;401,0;401,5;0,400;0,394" o:connectangles="0,0,0,0,0"/>
                        </v:shape>
                        <v:shape id="Freeform 928" o:spid="_x0000_s2429" style="position:absolute;left:4428;top:43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f88AA&#10;AADdAAAADwAAAGRycy9kb3ducmV2LnhtbERPy6rCMBDdC/5DGMGdpj5QqUZRQbxbrS7cjc3YFptJ&#10;aaLWv78RBHdzOM9ZrBpTiifVrrCsYNCPQBCnVhecKTglu94MhPPIGkvLpOBNDlbLdmuBsbYvPtDz&#10;6DMRQtjFqCD3voqldGlOBl3fVsSBu9naoA+wzqSu8RXCTSmHUTSRBgsODTlWtM0pvR8fRsF5J5PN&#10;8JKs97PxyEXXjWV5HSvV7TTrOQhPjf+Jv+4/HeZPpxP4fBNOkM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YDf88AAAADdAAAADwAAAAAAAAAAAAAAAACYAgAAZHJzL2Rvd25y&#10;ZXYueG1sUEsFBgAAAAAEAAQA9QAAAIUDAAAAAA==&#10;" path="m,790l803,r,12l,801,,790xe" fillcolor="#785f00" stroked="f">
                          <v:path arrowok="t" o:connecttype="custom" o:connectlocs="0,395;401,0;401,6;0,400;0,395" o:connectangles="0,0,0,0,0"/>
                        </v:shape>
                        <v:shape id="Freeform 929" o:spid="_x0000_s2430" style="position:absolute;left:4428;top:44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ec1MIA&#10;AADdAAAADwAAAGRycy9kb3ducmV2LnhtbERPTWvCQBC9C/0PyxS86aYFG0ldRQRBwUMbPXgcsmOy&#10;mJ0Nu9sk/nu3UOhtHu9zVpvRtqInH4xjBW/zDARx5bThWsHlvJ8tQYSIrLF1TAoeFGCzfpmssNBu&#10;4G/qy1iLFMKhQAVNjF0hZagashjmriNO3M15izFBX0vtcUjhtpXvWfYhLRpODQ12tGuoupc/VkE/&#10;LB6nYzSm297P/oZX8xUupVLT13H7CSLSGP/Ff+6DTvPzPIffb9IJ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N5zUwgAAAN0AAAAPAAAAAAAAAAAAAAAAAJgCAABkcnMvZG93&#10;bnJldi54bWxQSwUGAAAAAAQABAD1AAAAhwMAAAAA&#10;" path="m,789l803,r,10l,799,,789xe" fillcolor="#775f00" stroked="f">
                          <v:path arrowok="t" o:connecttype="custom" o:connectlocs="0,395;401,0;401,5;0,400;0,395" o:connectangles="0,0,0,0,0"/>
                        </v:shape>
                        <v:shape id="Freeform 930" o:spid="_x0000_s2431" style="position:absolute;left:4428;top:4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r1cUA&#10;AADdAAAADwAAAGRycy9kb3ducmV2LnhtbESPQWvDMAyF74P9B6PBbqvdHpqR1i1jbCPQ07pCryJW&#10;kzBbDrbWZv3186Gwm8R7eu/TejsFr86U8hDZwnxmQBG30Q3cWTh8vT89g8qC7NBHJgu/lGG7ub9b&#10;Y+3ihT/pvJdOlRDONVroRcZa69z2FDDP4khctFNMAaWsqdMu4aWEB68Xxix1wIFLQ48jvfbUfu9/&#10;ggWT5t40Ybf0cr3Gj+b4JtXiYO3jw/SyAiU0yb/5dt24gl9VBbd8U0b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7uvVxQAAAN0AAAAPAAAAAAAAAAAAAAAAAJgCAABkcnMv&#10;ZG93bnJldi54bWxQSwUGAAAAAAQABAD1AAAAigMAAAAA&#10;" path="m,789l803,r,11l,801,,789xe" fillcolor="#775f00" stroked="f">
                          <v:path arrowok="t" o:connecttype="custom" o:connectlocs="0,395;401,0;401,6;0,401;0,395" o:connectangles="0,0,0,0,0"/>
                        </v:shape>
                        <v:shape id="Freeform 931" o:spid="_x0000_s2432" style="position:absolute;left:4428;top:45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9jgMMA&#10;AADdAAAADwAAAGRycy9kb3ducmV2LnhtbERPS2sCMRC+F/wPYYTearYefKxGkYrSCoJvr8Nmurt0&#10;M1mSVFd/vREKvc3H95zxtDGVuJDzpWUF750EBHFmdcm5gsN+8TYA4QOyxsoyKbiRh+mk9TLGVNsr&#10;b+myC7mIIexTVFCEUKdS+qwgg75ja+LIfVtnMETocqkdXmO4qWQ3SXrSYMmxocCaPgrKfna/RsFK&#10;n/hr3ZttKByXh/n9dHfn4V6p13YzG4EI1IR/8Z/7U8f5/f4Qnt/EE+T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9jgMMAAADdAAAADwAAAAAAAAAAAAAAAACYAgAAZHJzL2Rv&#10;d25yZXYueG1sUEsFBgAAAAAEAAQA9QAAAIgDAAAAAA==&#10;" path="m,790l803,r,12l,801,,790xe" fillcolor="#765e00" stroked="f">
                          <v:path arrowok="t" o:connecttype="custom" o:connectlocs="0,395;401,0;401,6;0,401;0,395" o:connectangles="0,0,0,0,0"/>
                        </v:shape>
                        <v:shape id="Freeform 932" o:spid="_x0000_s2433" style="position:absolute;left:4428;top:4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C6OscA&#10;AADdAAAADwAAAGRycy9kb3ducmV2LnhtbESPT2sCQQzF70K/w5BCbzqrB6uro0ilpS0UrH+vYSfu&#10;Lt3JLDNT3frpm0Oht4T38t4v82XnGnWhEGvPBoaDDBRx4W3NpYH97rk/ARUTssXGMxn4oQjLxV1v&#10;jrn1V/6kyzaVSkI45migSqnNtY5FRQ7jwLfEop19cJhkDaW2Aa8S7ho9yrKxdlizNFTY0lNFxdf2&#10;2xl4t0d++xivNpQOL/v17XgLp+nOmIf7bjUDlahL/+a/61cr+I8T4ZdvZAS9+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0QujrHAAAA3QAAAA8AAAAAAAAAAAAAAAAAmAIAAGRy&#10;cy9kb3ducmV2LnhtbFBLBQYAAAAABAAEAPUAAACMAwAAAAA=&#10;" path="m,789l803,r,11l,801,,789xe" fillcolor="#765e00" stroked="f">
                          <v:path arrowok="t" o:connecttype="custom" o:connectlocs="0,395;401,0;401,6;0,401;0,395" o:connectangles="0,0,0,0,0"/>
                        </v:shape>
                        <v:shape id="Freeform 933" o:spid="_x0000_s2434" style="position:absolute;left:4428;top:46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HltMMA&#10;AADdAAAADwAAAGRycy9kb3ducmV2LnhtbESP3YrCMBCF7wXfIYywd5qo6w/VKLJQ2Dt/H2Boxjba&#10;TEoTtfv2ZmFh72Y4Z853Zr3tXC2e1AbrWcN4pEAQF95YLjVczvlwCSJEZIO1Z9LwQwG2m35vjZnx&#10;Lz7S8xRLkUI4ZKihirHJpAxFRQ7DyDfESbv61mFMa1tK0+IrhbtaTpSaS4eWE6HChr4qKu6nh0uQ&#10;26ed5rPpIi8P1qs77+cHddX6Y9DtViAidfHf/Hf9bVL9xXIMv9+kEeTm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HltMMAAADdAAAADwAAAAAAAAAAAAAAAACYAgAAZHJzL2Rv&#10;d25yZXYueG1sUEsFBgAAAAAEAAQA9QAAAIgDAAAAAA==&#10;" path="m,790l803,r,12l,802,,790xe" fillcolor="#765e00" stroked="f">
                          <v:path arrowok="t" o:connecttype="custom" o:connectlocs="0,394;401,0;401,6;0,400;0,394" o:connectangles="0,0,0,0,0"/>
                        </v:shape>
                        <v:shape id="Freeform 934" o:spid="_x0000_s2435" style="position:absolute;left:4428;top:470;width:401;height:394;visibility:visible;mso-wrap-style:square;v-text-anchor:top" coordsize="803,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SyIMUA&#10;AADdAAAADwAAAGRycy9kb3ducmV2LnhtbERPTWsCMRC9F/wPYQq9FM12D1a2RinWggoeakXwNmym&#10;m8XNZJuk6/rvjVDwNo/3OdN5bxvRkQ+1YwUvowwEcel0zZWC/ffncAIiRGSNjWNScKEA89ngYYqF&#10;dmf+om4XK5FCOBSowMTYFlKG0pDFMHItceJ+nLcYE/SV1B7PKdw2Ms+ysbRYc2ow2NLCUHna/VkF&#10;td0usw9/WD5v8/XKbI6/XX5CpZ4e+/c3EJH6eBf/u1c6zX+d5HD7Jp0gZ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LIgxQAAAN0AAAAPAAAAAAAAAAAAAAAAAJgCAABkcnMv&#10;ZG93bnJldi54bWxQSwUGAAAAAAQABAD1AAAAigMAAAAA&#10;" path="m,790l803,r,l,790xe" fillcolor="#765e00" stroked="f">
                          <v:path arrowok="t" o:connecttype="custom" o:connectlocs="0,394;401,0;401,0;0,394" o:connectangles="0,0,0,0"/>
                        </v:shape>
                      </v:group>
                      <v:shape id="Freeform 935" o:spid="_x0000_s2436"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9ZksAA&#10;AADdAAAADwAAAGRycy9kb3ducmV2LnhtbERPS4vCMBC+L/gfwgh7WTRV8UFtFBEWPK6v+9CMbbGZ&#10;lCS19d+bBcHbfHzPyba9qcWDnK8sK5iMExDEudUVFwou59/RCoQPyBpry6TgSR62m8FXhqm2HR/p&#10;cQqFiCHsU1RQhtCkUvq8JIN+bBviyN2sMxgidIXUDrsYbmo5TZKFNFhxbCixoX1J+f3UGgXNz/I6&#10;DRr9dbHbHx0funlb/Sn1Pex3axCB+vARv90HHecvVzP4/yaeID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9ZksAAAADdAAAADwAAAAAAAAAAAAAAAACYAgAAZHJzL2Rvd25y&#10;ZXYueG1sUEsFBgAAAAAEAAQA9QAAAIUDA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ed="f" strokeweight=".3pt">
                        <v:path arrowok="t" o:connecttype="custom" o:connectlocs="384,5;363,0;338,3;307,13;274,30;237,54;198,82;158,117;120,155;85,193;55,231;32,268;14,302;4,331;0,356;5,377;17,389;37,393;62,390;93,381;127,363;163,340;202,312;242,277;281,239;315,200;345,162;368,126;386,92;396,62;400,37;395,18" o:connectangles="0,0,0,0,0,0,0,0,0,0,0,0,0,0,0,0,0,0,0,0,0,0,0,0,0,0,0,0,0,0,0,0"/>
                      </v:shape>
                    </v:group>
                  </v:group>
                  <v:line id="Line 936" o:spid="_x0000_s2437" style="position:absolute;flip:x;visibility:visible;mso-wrap-style:square" from="4597,617" to="4605,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QjKcMAAADdAAAADwAAAGRycy9kb3ducmV2LnhtbERPTWvCQBC9F/wPywheim60JUp0FSmI&#10;padqFTwO2TEJZmdCdmviv+8WCr3N433OatO7Wt2p9ZWwgekkAUWci624MHD62o0XoHxAtlgLk4EH&#10;edisB08rzKx0fKD7MRQqhrDP0EAZQpNp7fOSHPqJNMSRu0rrMETYFtq22MVwV+tZkqTaYcWxocSG&#10;3krKb8dvZ8A9y+G8//zYh3kzTV/y7lJJKsaMhv12CSpQH/7Ff+53G+fPF6/w+008Qa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UIynDAAAA3QAAAA8AAAAAAAAAAAAA&#10;AAAAoQIAAGRycy9kb3ducmV2LnhtbFBLBQYAAAAABAAEAPkAAACRAwAAAAA=&#10;" strokeweight=".3pt"/>
                  <v:shape id="Freeform 937" o:spid="_x0000_s2438" style="position:absolute;left:4609;top:617;width:24;height:34;visibility:visible;mso-wrap-style:square;v-text-anchor:top" coordsize="49,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O/LcUA&#10;AADdAAAADwAAAGRycy9kb3ducmV2LnhtbERPTWvCQBC9F/wPyxS8FN2kYDVpNiLFQg9SMEqhtyE7&#10;TUKzszG7mvjv3ULB2zze52Tr0bTiQr1rLCuI5xEI4tLqhisFx8P7bAXCeWSNrWVScCUH63zykGGq&#10;7cB7uhS+EiGEXYoKau+7VEpX1mTQzW1HHLgf2xv0AfaV1D0OIdy08jmKXqTBhkNDjR291VT+Fmej&#10;4LtIKImH03YT+2WVfG2fut3wqdT0cdy8gvA0+rv43/2hw/zlagF/34QTZH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I78txQAAAN0AAAAPAAAAAAAAAAAAAAAAAJgCAABkcnMv&#10;ZG93bnJldi54bWxQSwUGAAAAAAQABAD1AAAAigMAAAAA&#10;" path="m34,l24,,16,6,8,16,2,27,,41,4,54,8,64r8,4l26,68r8,-6l41,52,47,41,49,27,47,14,41,4,34,xe" fillcolor="black" strokeweight=".3pt">
                    <v:path arrowok="t" o:connecttype="custom" o:connectlocs="17,0;12,0;8,3;4,8;1,14;0,21;2,27;4,32;8,34;13,34;17,31;20,26;23,21;24,14;23,7;20,2;17,0" o:connectangles="0,0,0,0,0,0,0,0,0,0,0,0,0,0,0,0,0"/>
                  </v:shape>
                  <v:shape id="Freeform 938" o:spid="_x0000_s2439" style="position:absolute;left:4589;top:556;width:38;height:53;visibility:visible;mso-wrap-style:square;v-text-anchor:top" coordsize="77,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ho8MA&#10;AADdAAAADwAAAGRycy9kb3ducmV2LnhtbERPS2vCQBC+F/wPywje6kaRVKKriCiot9hQPA7ZyYNk&#10;Z0N21dhf3y0UepuP7znr7WBa8aDe1ZYVzKYRCOLc6ppLBdnn8X0Jwnlkja1lUvAiB9vN6G2NibZP&#10;Tulx9aUIIewSVFB53yVSurwig25qO+LAFbY36APsS6l7fIZw08p5FMXSYM2hocKO9hXlzfVuFBzj&#10;e/P9VbjiNqTZJUvPTXpZHJSajIfdCoSnwf+L/9wnHeZ/LGP4/Sac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ho8MAAADdAAAADwAAAAAAAAAAAAAAAACYAgAAZHJzL2Rv&#10;d25yZXYueG1sUEsFBgAAAAAEAAQA9QAAAIgDAAAAAA==&#10;" path="m10,2l6,6,2,11,,27,4,46,14,68,28,85,41,99r8,4l55,106r6,l67,105r4,-4l75,95,77,79,73,60,63,39,49,21,36,8,30,4,22,,16,,10,2xe" fillcolor="#ff9" strokeweight=".3pt">
                    <v:path arrowok="t" o:connecttype="custom" o:connectlocs="5,1;3,3;1,6;0,14;2,23;7,34;14,43;20,50;24,52;27,53;30,53;33,53;35,51;37,48;38,40;36,30;31,20;24,11;18,4;15,2;11,0;8,0;5,1" o:connectangles="0,0,0,0,0,0,0,0,0,0,0,0,0,0,0,0,0,0,0,0,0,0,0"/>
                  </v:shape>
                </v:group>
                <v:group id="Group 939" o:spid="_x0000_s2440" style="position:absolute;left:33077;top:5708;width:1320;height:2826" coordorigin="4463,579" coordsize="208,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Qo/KMQAAADdAAAA&#10;DwAAAAAAAAAAAAAAAACqAgAAZHJzL2Rvd25yZXYueG1sUEsFBgAAAAAEAAQA+gAAAJsDAAAAAA==&#10;">
                  <v:shape id="Freeform 940" o:spid="_x0000_s2441" style="position:absolute;left:4463;top:718;width:199;height:147;visibility:visible;mso-wrap-style:square;v-text-anchor:top" coordsize="399,2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2sOMgA&#10;AADdAAAADwAAAGRycy9kb3ducmV2LnhtbESPQW/CMAyF70j8h8iTdkEjHdIY6ghom9gYJzTYYUev&#10;MW1F41RJgMKvnw9I3Gy95/c+T+eda9SRQqw9G3gcZqCIC29rLg38bD8eJqBiQrbYeCYDZ4own/V7&#10;U8ytP/E3HTepVBLCMUcDVUptrnUsKnIYh74lFm3ng8Mkayi1DXiScNfoUZaNtcOapaHClt4rKvab&#10;gzOgU/h8264Gl/Py6S8Wv4vd6lCujbm/615fQCXq0s18vf6ygv88EVz5RkbQs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faw4yAAAAN0AAAAPAAAAAAAAAAAAAAAAAJgCAABk&#10;cnMvZG93bnJldi54bWxQSwUGAAAAAAQABAD1AAAAjQMAAAAA&#10;" path="m391,60l377,39,356,21,329,8,297,2,262,,223,4r-39,9l145,29,108,48,75,72,47,99,26,126,10,153,2,182,,196r,13l4,223r4,12l24,258r19,15l71,287r31,6l137,295r39,-4l215,281r39,-15l291,246r34,-23l352,196r21,-27l389,141r8,-29l399,99r,-14l395,73,391,60xe" fillcolor="gray" strokeweight=".3pt">
                    <v:path arrowok="t" o:connecttype="custom" o:connectlocs="195,30;188,19;178,10;164,4;148,1;131,0;111,2;92,6;72,14;54,24;37,36;23,49;13,63;5,76;1,91;0,98;0,104;2,111;4,117;12,129;21,136;35,143;51,146;68,147;88,145;107,140;127,133;145,123;162,111;176,98;186,84;194,70;198,56;199,49;199,42;197,36;195,30" o:connectangles="0,0,0,0,0,0,0,0,0,0,0,0,0,0,0,0,0,0,0,0,0,0,0,0,0,0,0,0,0,0,0,0,0,0,0,0,0"/>
                  </v:shape>
                  <v:group id="Group 941" o:spid="_x0000_s2442" style="position:absolute;left:4470;top:579;width:201;height:445" coordorigin="4470,579" coordsize="201,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PZDsHFAAAA3QAA&#10;AA8AAAAAAAAAAAAAAAAAqgIAAGRycy9kb3ducmV2LnhtbFBLBQYAAAAABAAEAPoAAACcAwAAAAA=&#10;">
                    <v:group id="Group 942" o:spid="_x0000_s2443" style="position:absolute;left:4470;top:579;width:201;height:445" coordorigin="4470,579" coordsize="201,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zoxgccAAADd&#10;AAAADwAAAAAAAAAAAAAAAACqAgAAZHJzL2Rvd25yZXYueG1sUEsFBgAAAAAEAAQA+gAAAJ4DAAAA&#10;AA==&#10;">
                      <v:group id="Group 943" o:spid="_x0000_s2444" style="position:absolute;left:4470;top:579;width:201;height:445" coordorigin="4470,579" coordsize="201,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HaUGsQAAADdAAAADwAAAGRycy9kb3ducmV2LnhtbERPTWvCQBC9F/wPywje&#10;dBOltY2uIqLFgwhqoXgbsmMSzM6G7JrEf+8WhN7m8T5nvuxMKRqqXWFZQTyKQBCnVhecKfg5b4ef&#10;IJxH1lhaJgUPcrBc9N7mmGjb8pGak89ECGGXoILc+yqR0qU5GXQjWxEH7mprgz7AOpO6xjaEm1KO&#10;o+hDGiw4NORY0Tqn9Ha6GwXfLbarSbxp9rfr+nE5vx9+9zEpNeh3qxkIT53/F7/cOx3mT79i+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HaUGsQAAADdAAAA&#10;DwAAAAAAAAAAAAAAAACqAgAAZHJzL2Rvd25yZXYueG1sUEsFBgAAAAAEAAQA+gAAAJsDAAAAAA==&#10;">
                        <v:shape id="Freeform 944" o:spid="_x0000_s2445" style="position:absolute;left:4470;top:57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pL8UA&#10;AADdAAAADwAAAGRycy9kb3ducmV2LnhtbERPTUvDQBC9C/6HZQRv7cZUbBu7LVoslRaUpkWvQ3ZM&#10;gtnZkJ228d+7QsHbPN7nzBa9a9SJulB7NnA3TEARF97WXBo47FeDCaggyBYbz2TghwIs5tdXM8ys&#10;P/OOTrmUKoZwyNBAJdJmWoeiIodh6FviyH35zqFE2JXadniO4a7RaZI8aIc1x4YKW1pWVHznR2dg&#10;JHr1vsm3H+vn0UGWb/ef6ctxbcztTf/0CEqol3/xxf1q4/zxNIW/b+IJe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8ukvxQAAAN0AAAAPAAAAAAAAAAAAAAAAAJgCAABkcnMv&#10;ZG93bnJldi54bWxQSwUGAAAAAAQABAD1AAAAigMAAAAA&#10;" path="m,297l402,r,4l,301r,-4xe" fillcolor="#fc0" stroked="f">
                          <v:path arrowok="t" o:connecttype="custom" o:connectlocs="0,149;201,0;201,2;0,151;0,149" o:connectangles="0,0,0,0,0"/>
                        </v:shape>
                        <v:shape id="Freeform 945" o:spid="_x0000_s2446" style="position:absolute;left:4470;top:58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afFMIA&#10;AADdAAAADwAAAGRycy9kb3ducmV2LnhtbERPTWsCMRC9C/0PYQreNKvSbbsaRQrFenTrocdhM25W&#10;N5MlibrtrzeC0Ns83ucsVr1txYV8aBwrmIwzEMSV0w3XCvbfn6M3ECEia2wdk4JfCrBaPg0WWGh3&#10;5R1dyliLFMKhQAUmxq6QMlSGLIax64gTd3DeYkzQ11J7vKZw28ppluXSYsOpwWBHH4aqU3m2Co5/&#10;FZc5H/3LzPzstmezl5s8U2r43K/nICL18V/8cH/pNP/1fQb3b9IJ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xp8UwgAAAN0AAAAPAAAAAAAAAAAAAAAAAJgCAABkcnMvZG93&#10;bnJldi54bWxQSwUGAAAAAAQABAD1AAAAhwMAAAAA&#10;" path="m,297l402,r,4l,301r,-4xe" fillcolor="#fecb00" stroked="f">
                          <v:path arrowok="t" o:connecttype="custom" o:connectlocs="0,148;201,0;201,2;0,150;0,148" o:connectangles="0,0,0,0,0"/>
                        </v:shape>
                        <v:shape id="Freeform 946" o:spid="_x0000_s2447" style="position:absolute;left:4470;top:58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KBZsQA&#10;AADdAAAADwAAAGRycy9kb3ducmV2LnhtbERPTWvCQBC9F/oflil4qxuLWo2uUiJKQYUaxfOQHZNo&#10;djZkV03/vSsUepvH+5zpvDWVuFHjSssKet0IBHFmdcm5gsN++T4C4TyyxsoyKfglB/PZ68sUY23v&#10;vKNb6nMRQtjFqKDwvo6ldFlBBl3X1sSBO9nGoA+wyaVu8B7CTSU/omgoDZYcGgqsKSkou6RXo+CS&#10;bq6n5Lhd/yyotxokh3Mr07NSnbf2awLCU+v/xX/ubx3mf4778PwmnC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CgWbEAAAA3QAAAA8AAAAAAAAAAAAAAAAAmAIAAGRycy9k&#10;b3ducmV2LnhtbFBLBQYAAAAABAAEAPUAAACJAwAAAAA=&#10;" path="m,297l402,r,6l,303r,-6xe" fillcolor="#fecb00" stroked="f">
                          <v:path arrowok="t" o:connecttype="custom" o:connectlocs="0,148;201,0;201,3;0,151;0,148" o:connectangles="0,0,0,0,0"/>
                        </v:shape>
                        <v:shape id="Freeform 947" o:spid="_x0000_s2448" style="position:absolute;left:4470;top:58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Oi+8IA&#10;AADdAAAADwAAAGRycy9kb3ducmV2LnhtbERPTWsCMRC9F/wPYQRvNaviqqtRpFDaHt168Dhsxs3q&#10;ZrIkUbf99U2h0Ns83udsdr1txZ18aBwrmIwzEMSV0w3XCo6fr89LECEia2wdk4IvCrDbDp42WGj3&#10;4APdy1iLFMKhQAUmxq6QMlSGLIax64gTd3beYkzQ11J7fKRw28ppluXSYsOpwWBHL4aqa3mzCi7f&#10;FZc5X/x8Zk6Hj5s5yrc8U2o07PdrEJH6+C/+c7/rNH+xmsPvN+kE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Y6L7wgAAAN0AAAAPAAAAAAAAAAAAAAAAAJgCAABkcnMvZG93&#10;bnJldi54bWxQSwUGAAAAAAQABAD1AAAAhwMAAAAA&#10;" path="m,297l402,r,4l,301r,-4xe" fillcolor="#fecb00" stroked="f">
                          <v:path arrowok="t" o:connecttype="custom" o:connectlocs="0,148;201,0;201,2;0,150;0,148" o:connectangles="0,0,0,0,0"/>
                        </v:shape>
                        <v:shape id="Freeform 948" o:spid="_x0000_s2449" style="position:absolute;left:4470;top:5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E8jMIA&#10;AADdAAAADwAAAGRycy9kb3ducmV2LnhtbERPTWsCMRC9F/wPYQRvNWtLV12NIoVie3T14HHYjJvV&#10;zWRJom7765tCwds83ucs171txY18aBwrmIwzEMSV0w3XCg77j+cZiBCRNbaOScE3BVivBk9LLLS7&#10;845uZaxFCuFQoAITY1dIGSpDFsPYdcSJOzlvMSboa6k93lO4beVLluXSYsOpwWBH74aqS3m1Cs4/&#10;FZc5n/3bqznuvq7mILd5ptRo2G8WICL18SH+d3/qNH86z+Hvm3SC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TyMwgAAAN0AAAAPAAAAAAAAAAAAAAAAAJgCAABkcnMvZG93&#10;bnJldi54bWxQSwUGAAAAAAQABAD1AAAAhwMAAAAA&#10;" path="m,297l402,r,4l,301r,-4xe" fillcolor="#fecb00" stroked="f">
                          <v:path arrowok="t" o:connecttype="custom" o:connectlocs="0,148;201,0;201,2;0,150;0,148" o:connectangles="0,0,0,0,0"/>
                        </v:shape>
                        <v:shape id="Freeform 949" o:spid="_x0000_s2450" style="position:absolute;left:4470;top:590;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jjMsUA&#10;AADdAAAADwAAAGRycy9kb3ducmV2LnhtbERPTWvCQBC9F/oflil4azYRa9qYVYpoqQcFrVSPQ3ZM&#10;QrOzIbtq+u/dgtDbPN7n5LPeNOJCnastK0iiGARxYXXNpYL91/L5FYTzyBoby6TglxzMpo8POWba&#10;XnlLl50vRQhhl6GCyvs2k9IVFRl0kW2JA3eynUEfYFdK3eE1hJtGDuN4LA3WHBoqbGleUfGzOxsF&#10;L3WSrj/ctzws18MVLvajjTkflRo89e8TEJ56/y++uz91mJ++pfD3TThBT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WOMyxQAAAN0AAAAPAAAAAAAAAAAAAAAAAJgCAABkcnMv&#10;ZG93bnJldi54bWxQSwUGAAAAAAQABAD1AAAAigMAAAAA&#10;" path="m,297l402,r,4l,300r,-3xe" fillcolor="#fdcb00" stroked="f">
                          <v:path arrowok="t" o:connecttype="custom" o:connectlocs="0,149;201,0;201,2;0,150;0,149" o:connectangles="0,0,0,0,0"/>
                        </v:shape>
                        <v:shape id="Freeform 950" o:spid="_x0000_s2451" style="position:absolute;left:4470;top:59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CHnMcA&#10;AADdAAAADwAAAGRycy9kb3ducmV2LnhtbESPT2vCQBDF7wW/wzJCb3VjC61GV7FKQVI8+AfB25Ad&#10;k2h2NmRXTb9951DobYb35r3fTOedq9Wd2lB5NjAcJKCIc28rLgwc9l8vI1AhIlusPZOBHwown/We&#10;ppha/+At3XexUBLCIUUDZYxNqnXIS3IYBr4hFu3sW4dR1rbQtsWHhLtavybJu3ZYsTSU2NCypPy6&#10;uzkD2el7dOG32/pw3GRFpWn16bOLMc/9bjEBFamL/+a/67UV/I+x4Mo3MoK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Qh5zHAAAA3QAAAA8AAAAAAAAAAAAAAAAAmAIAAGRy&#10;cy9kb3ducmV2LnhtbFBLBQYAAAAABAAEAPUAAACMAwAAAAA=&#10;" path="m,296l402,r,5l,302r,-6xe" fillcolor="#fdca00" stroked="f">
                          <v:path arrowok="t" o:connecttype="custom" o:connectlocs="0,148;201,0;201,3;0,151;0,148" o:connectangles="0,0,0,0,0"/>
                        </v:shape>
                        <v:shape id="Freeform 951" o:spid="_x0000_s2452" style="position:absolute;left:4470;top:5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wgeMQA&#10;AADdAAAADwAAAGRycy9kb3ducmV2LnhtbERPTWvCQBC9F/wPywi91U0CjTV1FYm0eOjFtEW8Ddlp&#10;EszOhuw2Sf+9WxC8zeN9zno7mVYM1LvGsoJ4EYEgLq1uuFLw9fn29ALCeWSNrWVS8EcOtpvZwxoz&#10;bUc+0lD4SoQQdhkqqL3vMildWZNBt7AdceB+bG/QB9hXUvc4hnDTyiSKUmmw4dBQY0d5TeWl+DUK&#10;9t/HhC+yiz/askmf30/FueBcqcf5tHsF4Wnyd/HNfdBh/nK1gv9vwglyc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cIHjEAAAA3QAAAA8AAAAAAAAAAAAAAAAAmAIAAGRycy9k&#10;b3ducmV2LnhtbFBLBQYAAAAABAAEAPUAAACJAwAAAAA=&#10;" path="m,297l402,r,4l,301r,-4xe" fillcolor="#fdca00" stroked="f">
                          <v:path arrowok="t" o:connecttype="custom" o:connectlocs="0,148;201,0;201,2;0,150;0,148" o:connectangles="0,0,0,0,0"/>
                        </v:shape>
                        <v:shape id="Freeform 952" o:spid="_x0000_s2453" style="position:absolute;left:4470;top:59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iINMYA&#10;AADdAAAADwAAAGRycy9kb3ducmV2LnhtbESPQWvCQBCF7wX/wzJCb3Wj0BCiq4hS8dBL0hbxNmTH&#10;JJidDdmtSf9951DobYb35r1vNrvJdepBQ2g9G1guElDElbct1wY+P95eMlAhIlvsPJOBHwqw286e&#10;NphbP3JBjzLWSkI45GigibHPtQ5VQw7DwvfEot384DDKOtTaDjhKuOv0KklS7bBlaWiwp0ND1b38&#10;dgaOX8WK77pfvndVm76eLuW15IMxz/NpvwYVaYr/5r/rsxX8LBF++UZG0N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ViINMYAAADdAAAADwAAAAAAAAAAAAAAAACYAgAAZHJz&#10;L2Rvd25yZXYueG1sUEsFBgAAAAAEAAQA9QAAAIsDAAAAAA==&#10;" path="m,297l402,r,4l,301r,-4xe" fillcolor="#fdca00" stroked="f">
                          <v:path arrowok="t" o:connecttype="custom" o:connectlocs="0,148;201,0;201,2;0,150;0,148" o:connectangles="0,0,0,0,0"/>
                        </v:shape>
                        <v:shape id="Freeform 953" o:spid="_x0000_s2454" style="position:absolute;left:4470;top:59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tr8MA&#10;AADdAAAADwAAAGRycy9kb3ducmV2LnhtbERPTWuDQBC9B/Iflgn0FleFSrDZSDCk9NCLNqX0NrgT&#10;Fd1ZcbeJ/ffdQqG3ebzP2ReLGcWNZtdbVpBEMQjixuqeWwWXt/N2B8J5ZI2jZVLwTQ6Kw3q1x1zb&#10;O1d0q30rQgi7HBV03k+5lK7pyKCL7EQcuKudDfoA51bqGe8h3IwyjeNMGuw5NHQ4UdlRM9RfRsHp&#10;vUp5kFPyOjZ99vj8UX/WXCr1sFmOTyA8Lf5f/Od+0WH+Lk7g95twgj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Qtr8MAAADdAAAADwAAAAAAAAAAAAAAAACYAgAAZHJzL2Rv&#10;d25yZXYueG1sUEsFBgAAAAAEAAQA9QAAAIgDAAAAAA==&#10;" path="m,297l402,r,4l,301r,-4xe" fillcolor="#fdca00" stroked="f">
                          <v:path arrowok="t" o:connecttype="custom" o:connectlocs="0,148;201,0;201,2;0,150;0,148" o:connectangles="0,0,0,0,0"/>
                        </v:shape>
                        <v:shape id="Freeform 954" o:spid="_x0000_s2455" style="position:absolute;left:4470;top:60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6c48MA&#10;AADdAAAADwAAAGRycy9kb3ducmV2LnhtbERPTWsCMRC9F/ofwhR6q0mliKxGEUvBQ0txFb0Om3Gz&#10;upksm+hu++uNIHibx/uc6bx3tbhQGyrPGt4HCgRx4U3FpYbt5uttDCJEZIO1Z9LwRwHms+enKWbG&#10;d7ymSx5LkUI4ZKjBxthkUobCksMw8A1x4g6+dRgTbEtpWuxSuKvlUKmRdFhxarDY0NJSccrPTsNv&#10;d17bjf30q93/x1btj9/5Tx60fn3pFxMQkfr4EN/dK5Pmj9UQbt+kE+Ts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6c48MAAADdAAAADwAAAAAAAAAAAAAAAACYAgAAZHJzL2Rv&#10;d25yZXYueG1sUEsFBgAAAAAEAAQA9QAAAIgDAAAAAA==&#10;" path="m,297l402,r,4l,301r,-4xe" fillcolor="#fcca00" stroked="f">
                          <v:path arrowok="t" o:connecttype="custom" o:connectlocs="0,148;201,0;201,2;0,150;0,148" o:connectangles="0,0,0,0,0"/>
                        </v:shape>
                        <v:shape id="Freeform 955" o:spid="_x0000_s2456" style="position:absolute;left:4470;top:602;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tb8MA&#10;AADdAAAADwAAAGRycy9kb3ducmV2LnhtbERPzWrCQBC+C77DMkJvuttWVNJsRIsF6clGH2DITpM0&#10;2dmY3cb49t1Cobf5+H4n3Y62FQP1vnas4XGhQBAXztRcaric3+YbED4gG2wdk4Y7edhm00mKiXE3&#10;/qAhD6WIIewT1FCF0CVS+qIii37hOuLIfbreYoiwL6Xp8RbDbSuflFpJizXHhgo7eq2oaPJvq6E5&#10;HLh5zxu739/XPFxP7mutllo/zMbdC4hAY/gX/7mPJs7fqGf4/Sae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atb8MAAADdAAAADwAAAAAAAAAAAAAAAACYAgAAZHJzL2Rv&#10;d25yZXYueG1sUEsFBgAAAAAEAAQA9QAAAIgDAAAAAA==&#10;" path="m,297l402,r,6l,303r,-6xe" fillcolor="#fcc900" stroked="f">
                          <v:path arrowok="t" o:connecttype="custom" o:connectlocs="0,149;201,0;201,3;0,152;0,149" o:connectangles="0,0,0,0,0"/>
                        </v:shape>
                        <v:shape id="Freeform 956" o:spid="_x0000_s2457" style="position:absolute;left:4470;top:60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bxQsMA&#10;AADdAAAADwAAAGRycy9kb3ducmV2LnhtbERP32vCMBB+F/Y/hBv4pmlFRumayiYTdCA4N/d8NLem&#10;rLmUJmr9740g+HYf388rFoNtxYl63zhWkE4TEMSV0w3XCn6+V5MMhA/IGlvHpOBCHhbl06jAXLsz&#10;f9FpH2oRQ9jnqMCE0OVS+sqQRT91HXHk/lxvMUTY11L3eI7htpWzJHmRFhuODQY7Whqq/vdHq2D7&#10;vk0/Zju5zH47m34e1oeNM6lS4+fh7RVEoCE8xHf3Wsf5WTKH2zfxBFl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obxQsMAAADdAAAADwAAAAAAAAAAAAAAAACYAgAAZHJzL2Rv&#10;d25yZXYueG1sUEsFBgAAAAAEAAQA9QAAAIgDAAAAAA==&#10;" path="m,297l402,r,4l,300r,-3xe" fillcolor="#fcc900" stroked="f">
                          <v:path arrowok="t" o:connecttype="custom" o:connectlocs="0,149;201,0;201,2;0,151;0,149" o:connectangles="0,0,0,0,0"/>
                        </v:shape>
                        <v:shape id="Freeform 957" o:spid="_x0000_s2458" style="position:absolute;left:4470;top:60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scKsIA&#10;AADdAAAADwAAAGRycy9kb3ducmV2LnhtbERPTUsDMRC9C/6HMAVvNqmiLGvTUpSFgvXgVvA6JNPN&#10;4mayJLHd/fdGELzN433Oejv5QZwppj6whtVSgSA2wfbcafg4NrcViJSRLQ6BScNMCbab66s11jZc&#10;+J3Obe5ECeFUowaX81hLmYwjj2kZRuLCnUL0mAuMnbQRLyXcD/JOqUfpsefS4HCkZ0fmq/32Gl7f&#10;5rg3n+3KzKpp7k8v1cGpg9Y3i2n3BCLTlP/Ff+69LfMr9QC/35QT5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exwqwgAAAN0AAAAPAAAAAAAAAAAAAAAAAJgCAABkcnMvZG93&#10;bnJldi54bWxQSwUGAAAAAAQABAD1AAAAhwMAAAAA&#10;" path="m,296l402,r,3l,300r,-4xe" fillcolor="#fbc900" stroked="f">
                          <v:path arrowok="t" o:connecttype="custom" o:connectlocs="0,149;201,0;201,2;0,151;0,149" o:connectangles="0,0,0,0,0"/>
                        </v:shape>
                        <v:shape id="Freeform 958" o:spid="_x0000_s2459" style="position:absolute;left:4470;top:60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U0P8EA&#10;AADdAAAADwAAAGRycy9kb3ducmV2LnhtbERPS4vCMBC+C/sfwizsTZN1QaQaRRcE2ZOPCh6HZmyK&#10;zaQ0Ubv+eiMI3ubje8503rlaXKkNlWcN3wMFgrjwpuJSQ75f9ccgQkQ2WHsmDf8UYD776E0xM/7G&#10;W7ruYilSCIcMNdgYm0zKUFhyGAa+IU7cybcOY4JtKU2LtxTuajlUaiQdVpwaLDb0a6k47y5Ow+WH&#10;lvbuZPxTlOengMfD5rDW+uuzW0xAROriW/xyr02aP1YjeH6TTp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FND/BAAAA3QAAAA8AAAAAAAAAAAAAAAAAmAIAAGRycy9kb3du&#10;cmV2LnhtbFBLBQYAAAAABAAEAPUAAACGAwAAAAA=&#10;" path="m,297l402,r,4l,301r,-4xe" fillcolor="#fbc900" stroked="f">
                          <v:path arrowok="t" o:connecttype="custom" o:connectlocs="0,149;201,0;201,2;0,151;0,149" o:connectangles="0,0,0,0,0"/>
                        </v:shape>
                        <v:shape id="Freeform 959" o:spid="_x0000_s2460" style="position:absolute;left:4470;top:611;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YQIsMA&#10;AADdAAAADwAAAGRycy9kb3ducmV2LnhtbERPTWvCQBC9F/wPyxS81U2FqkRXEWmLIkgbo+chOybB&#10;7GzIrib+e1cQvM3jfc5s0ZlKXKlxpWUFn4MIBHFmdcm5gnT/8zEB4TyyxsoyKbiRg8W89zbDWNuW&#10;/+ma+FyEEHYxKii8r2MpXVaQQTewNXHgTrYx6ANscqkbbEO4qeQwikbSYMmhocCaVgVl5+RiFOwO&#10;x+821dnwd++26ehr046T8k+p/nu3nILw1PmX+Ole6zB/Eo3h8U04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YQIsMAAADdAAAADwAAAAAAAAAAAAAAAACYAgAAZHJzL2Rv&#10;d25yZXYueG1sUEsFBgAAAAAEAAQA9QAAAIgDAAAAAA==&#10;" path="m,297l402,r,4l,301r,-4xe" fillcolor="#fbc800" stroked="f">
                          <v:path arrowok="t" o:connecttype="custom" o:connectlocs="0,149;201,0;201,2;0,151;0,149" o:connectangles="0,0,0,0,0"/>
                        </v:shape>
                        <v:shape id="Freeform 960" o:spid="_x0000_s2461" style="position:absolute;left:4470;top:61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tE08MA&#10;AADdAAAADwAAAGRycy9kb3ducmV2LnhtbESPQWsCMRCF74L/IUyhF9FstRXZGkVEQbxp/QHDZppd&#10;upksSepu/71zEHqb4b1575v1dvCtulNMTWADb7MCFHEVbMPOwO3rOF2BShnZYhuYDPxRgu1mPFpj&#10;aUPPF7pfs1MSwqlEA3XOXal1qmrymGahIxbtO0SPWdbotI3YS7hv9bwoltpjw9JQY0f7mqqf6683&#10;8DFfuPiOEzyeXbr0rV/G4XA25vVl2H2CyjTkf/Pz+mQFf1UIrnwjI+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2tE08MAAADdAAAADwAAAAAAAAAAAAAAAACYAgAAZHJzL2Rv&#10;d25yZXYueG1sUEsFBgAAAAAEAAQA9QAAAIgDAAAAAA==&#10;" path="m,297l402,r,6l,303r,-6xe" fillcolor="#fac800" stroked="f">
                          <v:path arrowok="t" o:connecttype="custom" o:connectlocs="0,148;201,0;201,3;0,151;0,148" o:connectangles="0,0,0,0,0"/>
                        </v:shape>
                        <v:shape id="Freeform 961" o:spid="_x0000_s2462" style="position:absolute;left:4470;top:61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qkhsMA&#10;AADdAAAADwAAAGRycy9kb3ducmV2LnhtbERPTWvCQBC9F/wPywi91Y0iElNXEUHw4iFpRXqbZKfZ&#10;2OxsyK4x/ffdQqG3ebzP2exG24qBet84VjCfJSCIK6cbrhW8vx1fUhA+IGtsHZOCb/Kw206eNphp&#10;9+CchiLUIoawz1CBCaHLpPSVIYt+5jriyH263mKIsK+l7vERw20rF0mykhYbjg0GOzoYqr6Ku1Uw&#10;kCn1x/l2KK6X9JYXq3KZu1Kp5+m4fwURaAz/4j/3Scf5abKG32/iCX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3qkhsMAAADdAAAADwAAAAAAAAAAAAAAAACYAgAAZHJzL2Rv&#10;d25yZXYueG1sUEsFBgAAAAAEAAQA9QAAAIgDAAAAAA==&#10;" path="m,297l402,r,4l,301r,-4xe" fillcolor="#fac800" stroked="f">
                          <v:path arrowok="t" o:connecttype="custom" o:connectlocs="0,148;201,0;201,2;0,150;0,148" o:connectangles="0,0,0,0,0"/>
                        </v:shape>
                        <v:shape id="Freeform 962" o:spid="_x0000_s2463" style="position:absolute;left:4470;top:61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NCecUA&#10;AADdAAAADwAAAGRycy9kb3ducmV2LnhtbESPQWvCQBCF7wX/wzKCl6IbQykSXUWEgtAeavQHDLtj&#10;EszOhuw2Sf+9cyj0NsN78943u8PkWzVQH5vABtarDBSxDa7hysDt+rHcgIoJ2WEbmAz8UoTDfvay&#10;w8KFkS80lKlSEsKxQAN1Sl2hdbQ1eYyr0BGLdg+9xyRrX2nX4yjhvtV5lr1rjw1LQ40dnWqyj/LH&#10;G3h7dPYznodoh9fx8qW/89aWuTGL+XTcgko0pX/z3/XZCf5mLfzyjYyg9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I0J5xQAAAN0AAAAPAAAAAAAAAAAAAAAAAJgCAABkcnMv&#10;ZG93bnJldi54bWxQSwUGAAAAAAQABAD1AAAAigMAAAAA&#10;" path="m,297l402,r,4l,301r,-4xe" fillcolor="#f9c700" stroked="f">
                          <v:path arrowok="t" o:connecttype="custom" o:connectlocs="0,148;201,0;201,2;0,150;0,148" o:connectangles="0,0,0,0,0"/>
                        </v:shape>
                        <v:shape id="Freeform 963" o:spid="_x0000_s2464" style="position:absolute;left:4470;top:62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n4sEA&#10;AADdAAAADwAAAGRycy9kb3ducmV2LnhtbERPzYrCMBC+C75DGMGLrGmLLNI1iiwIgh60+gBDMrbF&#10;ZlKabFvf3iws7G0+vt/Z7EbbiJ46XztWkC4TEMTamZpLBffb4WMNwgdkg41jUvAiD7vtdLLB3LiB&#10;r9QXoRQxhH2OCqoQ2lxKryuy6JeuJY7cw3UWQ4RdKU2HQwy3jcyS5FNarDk2VNjSd0X6WfxYBatn&#10;q0/+2HvdL4brWV6yRheZUvPZuP8CEWgM/+I/99HE+es0hd9v4gly+w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v5+LBAAAA3QAAAA8AAAAAAAAAAAAAAAAAmAIAAGRycy9kb3du&#10;cmV2LnhtbFBLBQYAAAAABAAEAPUAAACGAwAAAAA=&#10;" path="m,297l402,r,4l,301r,-4xe" fillcolor="#f9c700" stroked="f">
                          <v:path arrowok="t" o:connecttype="custom" o:connectlocs="0,148;201,0;201,2;0,150;0,148" o:connectangles="0,0,0,0,0"/>
                        </v:shape>
                        <v:shape id="Freeform 964" o:spid="_x0000_s2465" style="position:absolute;left:4470;top:62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P38MA&#10;AADdAAAADwAAAGRycy9kb3ducmV2LnhtbERP32vCMBB+H/g/hBN8m6kiU6tRnCCOwQSr4OvRnE2x&#10;uXRNrN1/vwwGvt3H9/OW685WoqXGl44VjIYJCOLc6ZILBefT7nUGwgdkjZVjUvBDHtar3ssSU+0e&#10;fKQ2C4WIIexTVGBCqFMpfW7Ioh+6mjhyV9dYDBE2hdQNPmK4reQ4Sd6kxZJjg8GatobyW3a3CuaH&#10;/eTiP/Np2b7Pv6bZ3Xyftp1Sg363WYAI1IWn+N/9oeP82WgMf9/EE+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WCP38MAAADdAAAADwAAAAAAAAAAAAAAAACYAgAAZHJzL2Rv&#10;d25yZXYueG1sUEsFBgAAAAAEAAQA9QAAAIgDAAAAAA==&#10;" path="m,297l402,r,6l,302r,-5xe" fillcolor="#f8c700" stroked="f">
                          <v:path arrowok="t" o:connecttype="custom" o:connectlocs="0,149;201,0;201,3;0,151;0,149" o:connectangles="0,0,0,0,0"/>
                        </v:shape>
                        <v:shape id="Freeform 965" o:spid="_x0000_s2466" style="position:absolute;left:4470;top:62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q+bMEA&#10;AADdAAAADwAAAGRycy9kb3ducmV2LnhtbERPzWoCMRC+C32HMIXeNGtLRVejlGKl2JO2DzBuxs3i&#10;ZrIko65v3xSE3ubj+53FqvetulBMTWAD41EBirgKtuHawM/3x3AKKgmyxTYwGbhRgtXyYbDA0oYr&#10;7+iyl1rlEE4lGnAiXal1qhx5TKPQEWfuGKJHyTDW2ka85nDf6ueimGiPDecGhx29O6pO+7M38Gq/&#10;1pONa2YHt7Zn2bpZ20Ux5umxf5uDEurlX3x3f9o8fzp+gb9v8gl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k6vmzBAAAA3QAAAA8AAAAAAAAAAAAAAAAAmAIAAGRycy9kb3du&#10;cmV2LnhtbFBLBQYAAAAABAAEAPUAAACGAwAAAAA=&#10;" path="m,296l402,r,3l,300r,-4xe" fillcolor="#f8c600" stroked="f">
                          <v:path arrowok="t" o:connecttype="custom" o:connectlocs="0,148;201,0;201,2;0,150;0,148" o:connectangles="0,0,0,0,0"/>
                        </v:shape>
                        <v:shape id="Freeform 966" o:spid="_x0000_s2467" style="position:absolute;left:4470;top:6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GvssQA&#10;AADdAAAADwAAAGRycy9kb3ducmV2LnhtbERPTWvCQBC9F/wPywheim4iIiF1lVJoaw8WTAvS25Ad&#10;k9DsbMismv57Vyh4m8f7nNVmcK06Uy+NZwPpLAFFXHrbcGXg++t1moGSgGyx9UwG/khgsx49rDC3&#10;/sJ7OhehUjGEJUcDdQhdrrWUNTmUme+II3f0vcMQYV9p2+MlhrtWz5NkqR02HBtq7OilpvK3ODkD&#10;P/t5Vn4e3uUxXb7tRE76A4ujMZPx8PwEKtAQ7uJ/99bG+Vm6gNs38QS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xr7LEAAAA3QAAAA8AAAAAAAAAAAAAAAAAmAIAAGRycy9k&#10;b3ducmV2LnhtbFBLBQYAAAAABAAEAPUAAACJAwAAAAA=&#10;" path="m,297l402,r,4l,301r,-4xe" fillcolor="#f8c600" stroked="f">
                          <v:path arrowok="t" o:connecttype="custom" o:connectlocs="0,148;201,0;201,2;0,150;0,148" o:connectangles="0,0,0,0,0"/>
                        </v:shape>
                        <v:shape id="Freeform 967" o:spid="_x0000_s2468" style="position:absolute;left:4470;top:62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pqwMQA&#10;AADdAAAADwAAAGRycy9kb3ducmV2LnhtbERPTWvCQBC9F/wPywjemk0KEUldRQyFHLS0RoTehuw0&#10;Cc3Oxuyq6b93CwVv83ifs1yPphNXGlxrWUESxSCIK6tbrhUcy7fnBQjnkTV2lknBLzlYryZPS8y0&#10;vfEnXQ++FiGEXYYKGu/7TEpXNWTQRbYnDty3HQz6AIda6gFvIdx08iWO59Jgy6GhwZ62DVU/h4tR&#10;YPJdsUlP4/tXzgXv0xI/CndWajYdN68gPI3+If53FzrMXyQp/H0TTp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KasDEAAAA3QAAAA8AAAAAAAAAAAAAAAAAmAIAAGRycy9k&#10;b3ducmV2LnhtbFBLBQYAAAAABAAEAPUAAACJAwAAAAA=&#10;" path="m,297l402,r,4l,301r,-4xe" fillcolor="#f7c600" stroked="f">
                          <v:path arrowok="t" o:connecttype="custom" o:connectlocs="0,148;201,0;201,2;0,150;0,148" o:connectangles="0,0,0,0,0"/>
                        </v:shape>
                        <v:shape id="Freeform 968" o:spid="_x0000_s2469" style="position:absolute;left:4470;top:63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XZ8MA&#10;AADdAAAADwAAAGRycy9kb3ducmV2LnhtbERPTWvCQBC9F/wPywi9FN2kxSDRVaSl0FOg0YPHITtm&#10;o9nZmN0m6b/vFgq9zeN9znY/2VYM1PvGsYJ0mYAgrpxuuFZwOr4v1iB8QNbYOiYF3+Rhv5s9bDHX&#10;buRPGspQixjCPkcFJoQul9JXhiz6peuII3dxvcUQYV9L3eMYw20rn5MkkxYbjg0GO3o1VN3KL6vg&#10;eseVMy+r5lwE9G/ZUJwtPin1OJ8OGxCBpvAv/nN/6Dh/nWbw+008Qe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XZ8MAAADdAAAADwAAAAAAAAAAAAAAAACYAgAAZHJzL2Rv&#10;d25yZXYueG1sUEsFBgAAAAAEAAQA9QAAAIgDAAAAAA==&#10;" path="m,297l402,r,4l,301r,-4xe" fillcolor="#f6c500" stroked="f">
                          <v:path arrowok="t" o:connecttype="custom" o:connectlocs="0,148;201,0;201,2;0,150;0,148" o:connectangles="0,0,0,0,0"/>
                        </v:shape>
                        <v:shape id="Freeform 969" o:spid="_x0000_s2470" style="position:absolute;left:4470;top:63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R2MEA&#10;AADdAAAADwAAAGRycy9kb3ducmV2LnhtbERPTYvCMBC9C/sfwix4EU1VcKUapSwI7tEq7HVoxraa&#10;TLpNtN1/bwTB2zze56y3vTXiTq2vHSuYThIQxIXTNZcKTsfdeAnCB2SNxjEp+CcP283HYI2pdh0f&#10;6J6HUsQQ9ikqqEJoUil9UZFFP3ENceTOrrUYImxLqVvsYrg1cpYkC2mx5thQYUPfFRXX/GYV7MwM&#10;M3n58cZ3+/z8V3I2mv8qNfzssxWIQH14i1/uvY7zl9MveH4TT5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7EdjBAAAA3QAAAA8AAAAAAAAAAAAAAAAAmAIAAGRycy9kb3du&#10;cmV2LnhtbFBLBQYAAAAABAAEAPUAAACGAwAAAAA=&#10;" path="m,297l402,r,6l,303r,-6xe" fillcolor="#f6c500" stroked="f">
                          <v:path arrowok="t" o:connecttype="custom" o:connectlocs="0,148;201,0;201,3;0,151;0,148" o:connectangles="0,0,0,0,0"/>
                        </v:shape>
                        <v:shape id="Freeform 970" o:spid="_x0000_s2471" style="position:absolute;left:4470;top:63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GcpsYA&#10;AADdAAAADwAAAGRycy9kb3ducmV2LnhtbESPQW/CMAyF75P4D5GRdhspO0ysIyBgoKH1sjF+gJWY&#10;tlvjVEmA8u/nw6TdbL3n9z7Pl4Pv1IViagMbmE4KUMQ2uJZrA8ev3cMMVMrIDrvAZOBGCZaL0d0c&#10;Sxeu/EmXQ66VhHAq0UCTc19qnWxDHtMk9MSinUL0mGWNtXYRrxLuO/1YFE/aY8vS0GBPm4bsz+Hs&#10;Dbjb9jW+r8+7arBv1Xf1vNru7Ycx9+Nh9QIq05D/zX/Xeyf4s6ngyjcygl7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DGcpsYAAADdAAAADwAAAAAAAAAAAAAAAACYAgAAZHJz&#10;L2Rvd25yZXYueG1sUEsFBgAAAAAEAAQA9QAAAIsDAAAAAA==&#10;" path="m,297l402,r,4l,301r,-4xe" fillcolor="#f5c400" stroked="f">
                          <v:path arrowok="t" o:connecttype="custom" o:connectlocs="0,149;201,0;201,2;0,151;0,149" o:connectangles="0,0,0,0,0"/>
                        </v:shape>
                        <v:shape id="Freeform 971" o:spid="_x0000_s2472" style="position:absolute;left:4470;top:63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sIeMMA&#10;AADdAAAADwAAAGRycy9kb3ducmV2LnhtbERPTYvCMBC9C/sfwizsTVMFRatRqrDiZZF1BfE2NGNT&#10;bCa1ibb++42wsLd5vM9ZrDpbiQc1vnSsYDhIQBDnTpdcKDj+fPanIHxA1lg5JgVP8rBavvUWmGrX&#10;8jc9DqEQMYR9igpMCHUqpc8NWfQDVxNH7uIaiyHCppC6wTaG20qOkmQiLZYcGwzWtDGUXw93q8Cv&#10;s/ZrezfV5JTtt6fiPNb2Nlbq473L5iACdeFf/Ofe6Th/OpzB65t4gl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sIeMMAAADdAAAADwAAAAAAAAAAAAAAAACYAgAAZHJzL2Rv&#10;d25yZXYueG1sUEsFBgAAAAAEAAQA9QAAAIgDAAAAAA==&#10;" path="m,297l402,r,4l,300r,-3xe" fillcolor="#f5c400" stroked="f">
                          <v:path arrowok="t" o:connecttype="custom" o:connectlocs="0,149;201,0;201,2;0,151;0,149" o:connectangles="0,0,0,0,0"/>
                        </v:shape>
                        <v:shape id="Freeform 972" o:spid="_x0000_s2473" style="position:absolute;left:4470;top:63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s/MMA&#10;AADdAAAADwAAAGRycy9kb3ducmV2LnhtbESPQWvDMAyF74P+B6PCbqvTMEaa1g3toLBru7KzsLU4&#10;bSyH2Guz/frpMNhN4j2992nTTKFXNxpTF9nAclGAIrbRddwaOL8fnipQKSM77COTgW9K0GxnDxus&#10;XbzzkW6n3CoJ4VSjAZ/zUGudrKeAaREHYtE+4xgwyzq22o14l/DQ67IoXnTAjqXB40Cvnuz19BUM&#10;rH6G54OvCo79B59Xdk/HiyVjHufTbg0q05T/zX/Xb07wq1L45RsZQ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ns/MMAAADdAAAADwAAAAAAAAAAAAAAAACYAgAAZHJzL2Rv&#10;d25yZXYueG1sUEsFBgAAAAAEAAQA9QAAAIgDAAAAAA==&#10;" path="m,296l402,r,3l,300r,-4xe" fillcolor="#f4c300" stroked="f">
                          <v:path arrowok="t" o:connecttype="custom" o:connectlocs="0,149;201,0;201,2;0,151;0,149" o:connectangles="0,0,0,0,0"/>
                        </v:shape>
                        <v:shape id="Freeform 973" o:spid="_x0000_s2474" style="position:absolute;left:4470;top:64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cjZcIA&#10;AADdAAAADwAAAGRycy9kb3ducmV2LnhtbERPTWvCQBC9F/wPywi91Y2CRaOrBKHSk7S2oMchO2aD&#10;2dk0O5r033cLhd7m8T5nvR18o+7UxTqwgekkA0VcBltzZeDz4+VpASoKssUmMBn4pgjbzehhjbkN&#10;Pb/T/SiVSiEcczTgRNpc61g68hgnoSVO3CV0HiXBrtK2wz6F+0bPsuxZe6w5NThsaeeovB5v3oCf&#10;X93XYSl+OJ+Yir28HeZ9YczjeChWoIQG+Rf/uV9tmr+YTeH3m3SC3v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ZyNlwgAAAN0AAAAPAAAAAAAAAAAAAAAAAJgCAABkcnMvZG93&#10;bnJldi54bWxQSwUGAAAAAAQABAD1AAAAhwMAAAAA&#10;" path="m,297l402,r,6l,303r,-6xe" fillcolor="#f4c300" stroked="f">
                          <v:path arrowok="t" o:connecttype="custom" o:connectlocs="0,149;201,0;201,3;0,152;0,149" o:connectangles="0,0,0,0,0"/>
                        </v:shape>
                        <v:shape id="Freeform 974" o:spid="_x0000_s2475" style="position:absolute;left:4470;top:64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a0s8QA&#10;AADdAAAADwAAAGRycy9kb3ducmV2LnhtbERP22oCMRB9F/oPYQp9Ec26hSJboxTRIoUWvCF9m25m&#10;L+xmsiRRt39vhELf5nCuM1v0phUXcr62rGAyTkAQ51bXXCo47NejKQgfkDW2lknBL3lYzB8GM8y0&#10;vfKWLrtQihjCPkMFVQhdJqXPKzLox7YjjlxhncEQoSuldniN4aaVaZK8SIM1x4YKO1pWlDe7s1Hw&#10;/PMlec9D99G8F6fPbbHyx+9GqafH/u0VRKA+/Iv/3Bsd50/TFO7fxBPk/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GtLPEAAAA3QAAAA8AAAAAAAAAAAAAAAAAmAIAAGRycy9k&#10;b3ducmV2LnhtbFBLBQYAAAAABAAEAPUAAACJAwAAAAA=&#10;" path="m,297l402,r,4l,301r,-4xe" fillcolor="#f3c200" stroked="f">
                          <v:path arrowok="t" o:connecttype="custom" o:connectlocs="0,149;201,0;201,2;0,151;0,149" o:connectangles="0,0,0,0,0"/>
                        </v:shape>
                        <v:shape id="Freeform 975" o:spid="_x0000_s2476" style="position:absolute;left:4470;top:6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5oA8IA&#10;AADdAAAADwAAAGRycy9kb3ducmV2LnhtbERPS2vCQBC+F/wPywje6kaFVqKr+IReCtXG+5Adk2B2&#10;JmRXjf76bqHQ23x8z5kvO1erG7W+EjYwGiagiHOxFRcGsu/96xSUD8gWa2Ey8CAPy0XvZY6plTsf&#10;6HYMhYoh7FM0UIbQpFr7vCSHfigNceTO0joMEbaFti3eY7ir9ThJ3rTDimNDiQ1tSsovx6szsNtK&#10;9n7oHvwUXF9ktz9lX5+1MYN+t5qBCtSFf/Gf+8PG+dPxBH6/iSfox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HmgDwgAAAN0AAAAPAAAAAAAAAAAAAAAAAJgCAABkcnMvZG93&#10;bnJldi54bWxQSwUGAAAAAAQABAD1AAAAhwMAAAAA&#10;" path="m,297l402,r,4l,301r,-4xe" fillcolor="#f2c200" stroked="f">
                          <v:path arrowok="t" o:connecttype="custom" o:connectlocs="0,148;201,0;201,2;0,150;0,148" o:connectangles="0,0,0,0,0"/>
                        </v:shape>
                        <v:shape id="Freeform 976" o:spid="_x0000_s2477" style="position:absolute;left:4470;top:64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E2ksIA&#10;AADdAAAADwAAAGRycy9kb3ducmV2LnhtbERPTWvCQBC9F/wPywje6sYQgqSuUgopQnppFHodsmMS&#10;zM4u2dWk/94tFLzN433O7jCbQdxp9L1lBZt1AoK4sbrnVsH5VL5uQfiArHGwTAp+ycNhv3jZYaHt&#10;xN90r0MrYgj7AhV0IbhCSt90ZNCvrSOO3MWOBkOEYyv1iFMMN4NMkySXBnuODR06+uioudY3o2Bo&#10;Pn2SuUvIv6p0OrqfEq9VqdRqOb+/gQg0h6f4333Ucf42zeDvm3iC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cTaSwgAAAN0AAAAPAAAAAAAAAAAAAAAAAJgCAABkcnMvZG93&#10;bnJldi54bWxQSwUGAAAAAAQABAD1AAAAhwMAAAAA&#10;" path="m,297l402,r,4l,301r,-4xe" fillcolor="#f1c100" stroked="f">
                          <v:path arrowok="t" o:connecttype="custom" o:connectlocs="0,148;201,0;201,2;0,150;0,148" o:connectangles="0,0,0,0,0"/>
                        </v:shape>
                        <v:shape id="Freeform 977" o:spid="_x0000_s2478" style="position:absolute;left:4470;top:65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63PsMA&#10;AADdAAAADwAAAGRycy9kb3ducmV2LnhtbERPTWvCQBC9F/wPywje6kbBElJXiREhtL00be9DdkzW&#10;ZGdDdtX033cLhd7m8T5nu59sL240euNYwWqZgCCunTbcKPj8OD2mIHxA1tg7JgXf5GG/mz1sMdPu&#10;zu90q0IjYgj7DBW0IQyZlL5uyaJfuoE4cmc3WgwRjo3UI95juO3lOkmepEXDsaHFgYqW6q66WgW5&#10;fCmvb8f08loWoevLwvjDV6XUYj7lzyACTeFf/OcudZyfrjfw+008Qe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63PsMAAADdAAAADwAAAAAAAAAAAAAAAACYAgAAZHJzL2Rv&#10;d25yZXYueG1sUEsFBgAAAAAEAAQA9QAAAIgDAAAAAA==&#10;" path="m,297l402,r,4l,301r,-4xe" fillcolor="#f1c000" stroked="f">
                          <v:path arrowok="t" o:connecttype="custom" o:connectlocs="0,148;201,0;201,2;0,150;0,148" o:connectangles="0,0,0,0,0"/>
                        </v:shape>
                        <v:shape id="Freeform 978" o:spid="_x0000_s2479" style="position:absolute;left:4470;top:65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C0bMEA&#10;AADdAAAADwAAAGRycy9kb3ducmV2LnhtbERP24rCMBB9X/Afwgj7tqbrg5RqFBEWyrIiXj5gSMa2&#10;2ExKEmv79xtB8G0O5zqrzWBb0ZMPjWMF37MMBLF2puFKweX885WDCBHZYOuYFIwUYLOefKywMO7B&#10;R+pPsRIphEOBCuoYu0LKoGuyGGauI07c1XmLMUFfSePxkcJtK+dZtpAWG04NNXa0q0nfTnerwOt9&#10;ubtze9xrm5fu73c894dRqc/psF2CiDTEt/jlLk2an88X8PwmnSD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AtGzBAAAA3QAAAA8AAAAAAAAAAAAAAAAAmAIAAGRycy9kb3du&#10;cmV2LnhtbFBLBQYAAAAABAAEAPUAAACGAwAAAAA=&#10;" path="m,297l402,r,6l,303r,-6xe" fillcolor="#f0c000" stroked="f">
                          <v:path arrowok="t" o:connecttype="custom" o:connectlocs="0,148;201,0;201,3;0,151;0,148" o:connectangles="0,0,0,0,0"/>
                        </v:shape>
                        <v:shape id="Freeform 979" o:spid="_x0000_s2480" style="position:absolute;left:4470;top:65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3hG70A&#10;AADdAAAADwAAAGRycy9kb3ducmV2LnhtbERPyQrCMBC9C/5DGMGLaOqu1SgiCHp0uw/N2BabSWmi&#10;1r83guBtHm+d5bo2hXhS5XLLCvq9CARxYnXOqYLLededgXAeWWNhmRS8ycF61WwsMdb2xUd6nnwq&#10;Qgi7GBVk3pexlC7JyKDr2ZI4cDdbGfQBVqnUFb5CuCnkIIom0mDOoSHDkrYZJffTwygYm9F1mJOf&#10;3Ob1xtwPV9sfd6xS7Va9WYDwVPu/+Ofe6zB/NpjC95twglx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b3hG70AAADdAAAADwAAAAAAAAAAAAAAAACYAgAAZHJzL2Rvd25yZXYu&#10;eG1sUEsFBgAAAAAEAAQA9QAAAIIDAAAAAA==&#10;" path="m,297l402,r,4l,300r,-3xe" fillcolor="#efbf00" stroked="f">
                          <v:path arrowok="t" o:connecttype="custom" o:connectlocs="0,149;201,0;201,2;0,150;0,149" o:connectangles="0,0,0,0,0"/>
                        </v:shape>
                        <v:shape id="Freeform 980" o:spid="_x0000_s2481" style="position:absolute;left:4470;top:65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5GUMYA&#10;AADdAAAADwAAAGRycy9kb3ducmV2LnhtbESPQUsDMRCF70L/Q5iCN5t0ESlr0yLSYvFm3Qrexs10&#10;s3QzWTex3f575yB4m+G9ee+b5XoMnTrTkNrIFuYzA4q4jq7lxkL1vr1bgEoZ2WEXmSxcKcF6NblZ&#10;Yunihd/ovM+NkhBOJVrwOfel1qn2FDDNYk8s2jEOAbOsQ6PdgBcJD50ujHnQAVuWBo89PXuqT/uf&#10;YMHsPovXl+9qe/X14ePrvt9UTWWsvZ2OT4+gMo353/x3vXOCvygEV76REf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15GUMYAAADdAAAADwAAAAAAAAAAAAAAAACYAgAAZHJz&#10;L2Rvd25yZXYueG1sUEsFBgAAAAAEAAQA9QAAAIsDAAAAAA==&#10;" path="m,296l402,r,3l,300r,-4xe" fillcolor="#eebf00" stroked="f">
                          <v:path arrowok="t" o:connecttype="custom" o:connectlocs="0,148;201,0;201,2;0,150;0,148" o:connectangles="0,0,0,0,0"/>
                        </v:shape>
                        <v:shape id="Freeform 981" o:spid="_x0000_s2482" style="position:absolute;left:4470;top:6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Y16sQA&#10;AADdAAAADwAAAGRycy9kb3ducmV2LnhtbERPTWsCMRC9C/6HMEJvmlWk2NUoRRAs2oO2iN6GzbhZ&#10;upksSVy3/fVNQehtHu9zFqvO1qIlHyrHCsajDARx4XTFpYLPj81wBiJEZI21Y1LwTQFWy35vgbl2&#10;dz5Qe4ylSCEcclRgYmxyKUNhyGIYuYY4cVfnLcYEfSm1x3sKt7WcZNmztFhxajDY0NpQ8XW8WQXT&#10;y3u730ncZ2Mz9efrm921Pyelngbd6xxEpC7+ix/urU7zZ5MX+PsmnS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WNerEAAAA3QAAAA8AAAAAAAAAAAAAAAAAmAIAAGRycy9k&#10;b3ducmV2LnhtbFBLBQYAAAAABAAEAPUAAACJAwAAAAA=&#10;" path="m,297l402,r,4l,301r,-4xe" fillcolor="#edbe00" stroked="f">
                          <v:path arrowok="t" o:connecttype="custom" o:connectlocs="0,148;201,0;201,2;0,150;0,148" o:connectangles="0,0,0,0,0"/>
                        </v:shape>
                        <v:shape id="Freeform 982" o:spid="_x0000_s2483" style="position:absolute;left:4470;top:66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Ofb8YA&#10;AADdAAAADwAAAGRycy9kb3ducmV2LnhtbESPQWsCQQyF7wX/wxChF9FZlRZZHaUVCi0WRKuew066&#10;s3Qns+yMuv57cyh4S3gv731ZrDpfqwu1sQpsYDzKQBEXwVZcGjj8fAxnoGJCtlgHJgM3irBa9p4W&#10;mNtw5R1d9qlUEsIxRwMupSbXOhaOPMZRaIhF+w2txyRrW2rb4lXCfa0nWfaqPVYsDQ4bWjsq/vZn&#10;b+BrOzie16fBOG1ORfWybd4n39YZ89zv3uagEnXpYf6//rSCP5sKv3wjI+jl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Ofb8YAAADdAAAADwAAAAAAAAAAAAAAAACYAgAAZHJz&#10;L2Rvd25yZXYueG1sUEsFBgAAAAAEAAQA9QAAAIsDAAAAAA==&#10;" path="m,297l402,r,4l,301r,-4xe" fillcolor="#edbd00" stroked="f">
                          <v:path arrowok="t" o:connecttype="custom" o:connectlocs="0,148;201,0;201,2;0,150;0,148" o:connectangles="0,0,0,0,0"/>
                        </v:shape>
                        <v:shape id="Freeform 983" o:spid="_x0000_s2484" style="position:absolute;left:4470;top:66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yRRsQA&#10;AADdAAAADwAAAGRycy9kb3ducmV2LnhtbERPTWvCQBC9C/6HZQq9SLPRQpHUjahQ7KGHNlHPY3ZM&#10;QrOzYXdr4r/vFgre5vE+Z7UeTSeu5HxrWcE8SUEQV1a3XCs4lG9PSxA+IGvsLJOCG3lY59PJCjNt&#10;B/6iaxFqEUPYZ6igCaHPpPRVQwZ9YnviyF2sMxgidLXUDocYbjq5SNMXabDl2NBgT7uGqu/ixyjY&#10;uY/9Z3komc1suznehpMuzielHh/GzSuIQGO4i//d7zrOXz7P4e+beILM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ckUbEAAAA3QAAAA8AAAAAAAAAAAAAAAAAmAIAAGRycy9k&#10;b3ducmV2LnhtbFBLBQYAAAAABAAEAPUAAACJAwAAAAA=&#10;" path="m,297l402,r,6l,303r,-6xe" fillcolor="#ecbc00" stroked="f">
                          <v:path arrowok="t" o:connecttype="custom" o:connectlocs="0,148;201,0;201,3;0,151;0,148" o:connectangles="0,0,0,0,0"/>
                        </v:shape>
                        <v:shape id="Freeform 984" o:spid="_x0000_s2485" style="position:absolute;left:4470;top:66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8FmcQA&#10;AADdAAAADwAAAGRycy9kb3ducmV2LnhtbERPS2sCMRC+F/wPYYReima7hSKrUUTQ9lAW6gM8Dptx&#10;E9xMlk1c13/fFAq9zcf3nMVqcI3oqQvWs4LXaQaCuPLacq3geNhOZiBCRNbYeCYFDwqwWo6eFlho&#10;f+dv6vexFimEQ4EKTIxtIWWoDDkMU98SJ+7iO4cxwa6WusN7CneNzLPsXTq0nBoMtrQxVF33N6fg&#10;qz/vPk5b3JXX24vxpbXlI7dKPY+H9RxEpCH+i//cnzrNn73l8PtNOkE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PBZnEAAAA3QAAAA8AAAAAAAAAAAAAAAAAmAIAAGRycy9k&#10;b3ducmV2LnhtbFBLBQYAAAAABAAEAPUAAACJAwAAAAA=&#10;" path="m,297l402,r,4l,301r,-4xe" fillcolor="#ebbc00" stroked="f">
                          <v:path arrowok="t" o:connecttype="custom" o:connectlocs="0,149;201,0;201,2;0,151;0,149" o:connectangles="0,0,0,0,0"/>
                        </v:shape>
                        <v:shape id="Freeform 985" o:spid="_x0000_s2486" style="position:absolute;left:4470;top:66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VqcsQA&#10;AADdAAAADwAAAGRycy9kb3ducmV2LnhtbERPzU7CQBC+m/gOmzHxJltLwFpYCNFgPEFseYChO7bV&#10;7mzdXUt5e5eExNt8+X5nuR5NJwZyvrWs4HGSgCCurG65VnAotw8ZCB+QNXaWScGZPKxXtzdLzLU9&#10;8QcNRahFDGGfo4ImhD6X0lcNGfQT2xNH7tM6gyFCV0vt8BTDTSfTJJlLgy3HhgZ7emmo+i5+jYL0&#10;be/KH/+82Q1+dsyetq9pefhS6v5u3CxABBrDv/jqftdxfjadwuWbeIJ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lanLEAAAA3QAAAA8AAAAAAAAAAAAAAAAAmAIAAGRycy9k&#10;b3ducmV2LnhtbFBLBQYAAAAABAAEAPUAAACJAwAAAAA=&#10;" path="m,297l402,r,4l,301r,-4xe" fillcolor="#eabb00" stroked="f">
                          <v:path arrowok="t" o:connecttype="custom" o:connectlocs="0,149;201,0;201,2;0,151;0,149" o:connectangles="0,0,0,0,0"/>
                        </v:shape>
                        <v:shape id="Freeform 986" o:spid="_x0000_s2487" style="position:absolute;left:4470;top:66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BPfMMA&#10;AADdAAAADwAAAGRycy9kb3ducmV2LnhtbESPQWvDMAyF74P+B6PCbqvTNYyQxgllMNipsLS7a7Ea&#10;h8RyGrtN9u/nwWA3iff0vqeiWuwg7jT5zrGC7SYBQdw43XGr4Hx6e8pA+ICscXBMCr7JQ1WuHgrM&#10;tZv5g+51aEUMYZ+jAhPCmEvpG0MW/caNxFG7uMliiOvUSj3hHMPtIJ+T5EVa7DgSDI70aqjp65uN&#10;kE+pce6zr5SOhuT1ZC7nm1Hqcb0c9iACLeHf/Hf9rmP9bJfC7zdxBF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hBPfMMAAADdAAAADwAAAAAAAAAAAAAAAACYAgAAZHJzL2Rv&#10;d25yZXYueG1sUEsFBgAAAAAEAAQA9QAAAIgDAAAAAA==&#10;" path="m,297l402,r,4l,300r,-3xe" fillcolor="#e9ba00" stroked="f">
                          <v:path arrowok="t" o:connecttype="custom" o:connectlocs="0,149;201,0;201,2;0,151;0,149" o:connectangles="0,0,0,0,0"/>
                        </v:shape>
                        <v:shape id="Freeform 987" o:spid="_x0000_s2488" style="position:absolute;left:4470;top:67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NosMA&#10;AADdAAAADwAAAGRycy9kb3ducmV2LnhtbERPzWoCMRC+F3yHMIIXqVlra2VrlFYRirfaPsCwGZOl&#10;m8mapOvap28Eobf5+H5nue5dIzoKsfasYDopQBBXXtdsFHx97u4XIGJC1th4JgUXirBeDe6WWGp/&#10;5g/qDsmIHMKxRAU2pbaUMlaWHMaJb4kzd/TBYcowGKkDnnO4a+RDUcylw5pzg8WWNpaq78OPU/D7&#10;bML4sTNbZ4vjvPF+v+W3k1KjYf/6AiJRn/7FN/e7zvMXsye4fpNP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NosMAAADdAAAADwAAAAAAAAAAAAAAAACYAgAAZHJzL2Rv&#10;d25yZXYueG1sUEsFBgAAAAAEAAQA9QAAAIgDAAAAAA==&#10;" path="m,296l402,r,5l,302r,-6xe" fillcolor="#e8b900" stroked="f">
                          <v:path arrowok="t" o:connecttype="custom" o:connectlocs="0,149;201,0;201,3;0,152;0,149" o:connectangles="0,0,0,0,0"/>
                        </v:shape>
                        <v:shape id="Freeform 988" o:spid="_x0000_s2489" style="position:absolute;left:4470;top:67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pd58EA&#10;AADdAAAADwAAAGRycy9kb3ducmV2LnhtbERPS4vCMBC+C/6HMII3Ta0gpRpFRcHTgg/wOjRjU2wm&#10;pYm27q/fLCzsbT6+56w2va3Fm1pfOVYwmyYgiAunKy4V3K7HSQbCB2SNtWNS8CEPm/VwsMJcu47P&#10;9L6EUsQQ9jkqMCE0uZS+MGTRT11DHLmHay2GCNtS6ha7GG5rmSbJQlqsODYYbGhvqHheXlbBOQ39&#10;6XjLrtvd/fBtuvRZfvlEqfGo3y5BBOrDv/jPfdJxfjZfwO838QS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KXefBAAAA3QAAAA8AAAAAAAAAAAAAAAAAmAIAAGRycy9kb3du&#10;cmV2LnhtbFBLBQYAAAAABAAEAPUAAACGAwAAAAA=&#10;" path="m,297l402,r,4l,301r,-4xe" fillcolor="#e7b900" stroked="f">
                          <v:path arrowok="t" o:connecttype="custom" o:connectlocs="0,149;201,0;201,2;0,151;0,149" o:connectangles="0,0,0,0,0"/>
                        </v:shape>
                        <v:shape id="Freeform 989" o:spid="_x0000_s2490" style="position:absolute;left:4470;top:67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O8H8MA&#10;AADdAAAADwAAAGRycy9kb3ducmV2LnhtbERPS2vCQBC+C/6HZQq91Y1WfKSuooJF9GRaPQ/ZaTY0&#10;Oxuyq0n/vSsUvM3H95zFqrOVuFHjS8cKhoMEBHHudMmFgu+v3dsMhA/IGivHpOCPPKyW/d4CU+1a&#10;PtEtC4WIIexTVGBCqFMpfW7Ioh+4mjhyP66xGCJsCqkbbGO4reQoSSbSYsmxwWBNW0P5b3a1Cqbz&#10;dlxuxutD9nk5mvNwt7/OtVPq9aVbf4AI1IWn+N+913H+7H0Kj2/iCX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O8H8MAAADdAAAADwAAAAAAAAAAAAAAAACYAgAAZHJzL2Rv&#10;d25yZXYueG1sUEsFBgAAAAAEAAQA9QAAAIgDAAAAAA==&#10;" path="m,297l402,r,4l,301r,-4xe" fillcolor="#e6b800" stroked="f">
                          <v:path arrowok="t" o:connecttype="custom" o:connectlocs="0,149;201,0;201,2;0,151;0,149" o:connectangles="0,0,0,0,0"/>
                        </v:shape>
                        <v:shape id="Freeform 990" o:spid="_x0000_s2491" style="position:absolute;left:4470;top:67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0vqsYA&#10;AADdAAAADwAAAGRycy9kb3ducmV2LnhtbESPQWvCQBCF74L/YRmhN93YQg2pqwQlUAShpvY+ZKdJ&#10;2uxsyG5N+u+dQ6G3Gd6b977Z7ifXqRsNofVsYL1KQBFX3rZcG7i+F8sUVIjIFjvPZOCXAux389kW&#10;M+tHvtCtjLWSEA4ZGmhi7DOtQ9WQw7DyPbFon35wGGUdam0HHCXcdfoxSZ61w5alocGeDg1V3+WP&#10;M/CRp9W5nYqv4/X0tinsushPY2fMw2LKX0BFmuK/+e/61Qp++iS48o2MoH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r0vqsYAAADdAAAADwAAAAAAAAAAAAAAAACYAgAAZHJz&#10;L2Rvd25yZXYueG1sUEsFBgAAAAAEAAQA9QAAAIsDAAAAAA==&#10;" path="m,297l402,r,4l,301r,-4xe" fillcolor="#e5b700" stroked="f">
                          <v:path arrowok="t" o:connecttype="custom" o:connectlocs="0,148;201,0;201,2;0,150;0,148" o:connectangles="0,0,0,0,0"/>
                        </v:shape>
                        <v:shape id="Freeform 991" o:spid="_x0000_s2492" style="position:absolute;left:4470;top:68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QNm8MA&#10;AADdAAAADwAAAGRycy9kb3ducmV2LnhtbERPTWvCQBC9C/0PyxS8lGajgsbUVVS0eNS09DxkxyQ0&#10;Oxuyq0n+vVsoeJvH+5zVpje1uFPrKssKJlEMgji3uuJCwffX8T0B4TyyxtoyKRjIwWb9Mlphqm3H&#10;F7pnvhAhhF2KCkrvm1RKl5dk0EW2IQ7c1bYGfYBtIXWLXQg3tZzG8VwarDg0lNjQvqT8N7sZBfXy&#10;fJtJmp/053Xn88Vh+Nm/ZUqNX/vtBwhPvX+K/90nHeYnsyX8fRNO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QNm8MAAADdAAAADwAAAAAAAAAAAAAAAACYAgAAZHJzL2Rv&#10;d25yZXYueG1sUEsFBgAAAAAEAAQA9QAAAIgDAAAAAA==&#10;" path="m,297l402,r,4l,301r,-4xe" fillcolor="#e3b600" stroked="f">
                          <v:path arrowok="t" o:connecttype="custom" o:connectlocs="0,148;201,0;201,2;0,150;0,148" o:connectangles="0,0,0,0,0"/>
                        </v:shape>
                        <v:shape id="Freeform 992" o:spid="_x0000_s2493" style="position:absolute;left:4470;top:68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2zMYA&#10;AADdAAAADwAAAGRycy9kb3ducmV2LnhtbESPQW/CMAyF75P4D5GRuI0UBAN1BARIkzhwGRuwo9V4&#10;TbXGqZqslP36+TBpN1vv+b3Pq03va9VRG6vABibjDBRxEWzFpYH3t5fHJaiYkC3WgcnAnSJs1oOH&#10;FeY23PiVulMqlYRwzNGAS6nJtY6FI49xHBpi0T5D6zHJ2pbatniTcF/raZY9aY8VS4PDhvaOiq/T&#10;tzfAdtFd9/Pd+edYHc4f6Pz1WF+MGQ377TOoRH36N/9dH6zgL2fCL9/ICHr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2zMYAAADdAAAADwAAAAAAAAAAAAAAAACYAgAAZHJz&#10;L2Rvd25yZXYueG1sUEsFBgAAAAAEAAQA9QAAAIsDAAAAAA==&#10;" path="m,297l402,r,6l,303r,-6xe" fillcolor="#e3b500" stroked="f">
                          <v:path arrowok="t" o:connecttype="custom" o:connectlocs="0,148;201,0;201,3;0,151;0,148" o:connectangles="0,0,0,0,0"/>
                        </v:shape>
                        <v:shape id="Freeform 993" o:spid="_x0000_s2494" style="position:absolute;left:4470;top:68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Ot8sIA&#10;AADdAAAADwAAAGRycy9kb3ducmV2LnhtbERPTWsCMRC9F/wPYYTealarrWyNIkLBSwXd0vN0M90s&#10;biYxSXX7740g9DaP9zmLVW87caYQW8cKxqMCBHHtdMuNgs/q/WkOIiZkjZ1jUvBHEVbLwcMCS+0u&#10;vKfzITUih3AsUYFJyZdSxtqQxThynjhzPy5YTBmGRuqAlxxuOzkpihdpseXcYNDTxlB9PPxaBSc+&#10;9s80834z2X/tqq15/XYfQanHYb9+A5GoT//iu3ur8/z5dAy3b/IJcn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o63ywgAAAN0AAAAPAAAAAAAAAAAAAAAAAJgCAABkcnMvZG93&#10;bnJldi54bWxQSwUGAAAAAAQABAD1AAAAhwMAAAAA&#10;" path="m,297l402,r,4l,301r,-4xe" fillcolor="#e1b400" stroked="f">
                          <v:path arrowok="t" o:connecttype="custom" o:connectlocs="0,148;201,0;201,2;0,150;0,148" o:connectangles="0,0,0,0,0"/>
                        </v:shape>
                        <v:shape id="Freeform 994" o:spid="_x0000_s2495" style="position:absolute;left:4470;top:68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6NvsMA&#10;AADdAAAADwAAAGRycy9kb3ducmV2LnhtbERPyWrDMBC9F/IPYgK91XJMW4wTJYRA0kChULeHHAdr&#10;YptYIyPJS/8+KhR6m8dbZ7ObTSdGcr61rGCVpCCIK6tbrhV8fx2fchA+IGvsLJOCH/Kw2y4eNlho&#10;O/EnjWWoRQxhX6CCJoS+kNJXDRn0ie2JI3e1zmCI0NVSO5xiuOlklqav0mDLsaHBng4NVbdyMApy&#10;vzq8DdkpDFla3T5eLs5Q/67U43Ler0EEmsO/+M991nF+/pzB7zfxBLm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6NvsMAAADdAAAADwAAAAAAAAAAAAAAAACYAgAAZHJzL2Rv&#10;d25yZXYueG1sUEsFBgAAAAAEAAQA9QAAAIgDAAAAAA==&#10;" path="m,297l402,r,4l,300r,-3xe" fillcolor="#e0b300" stroked="f">
                          <v:path arrowok="t" o:connecttype="custom" o:connectlocs="0,149;201,0;201,2;0,150;0,149" o:connectangles="0,0,0,0,0"/>
                        </v:shape>
                        <v:shape id="Freeform 995" o:spid="_x0000_s2496" style="position:absolute;left:4470;top:68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5vcQA&#10;AADdAAAADwAAAGRycy9kb3ducmV2LnhtbERPTWvCQBC9F/wPywheim40pUh0E8QqFHqQquB1yI5J&#10;MDsbdrcx9td3C4Xe5vE+Z10MphU9Od9YVjCfJSCIS6sbrhScT/vpEoQPyBpby6TgQR6KfPS0xkzb&#10;O39SfwyViCHsM1RQh9BlUvqyJoN+ZjviyF2tMxgidJXUDu8x3LRykSSv0mDDsaHGjrY1lbfjl1Fw&#10;uKTuuT98v9mF3X2cNyW3zZAqNRkPmxWIQEP4F/+533Wcv3xJ4febeIL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lub3EAAAA3QAAAA8AAAAAAAAAAAAAAAAAmAIAAGRycy9k&#10;b3ducmV2LnhtbFBLBQYAAAAABAAEAPUAAACJAwAAAAA=&#10;" path="m,296l402,r,3l,300r,-4xe" fillcolor="#dfb200" stroked="f">
                          <v:path arrowok="t" o:connecttype="custom" o:connectlocs="0,148;201,0;201,2;0,150;0,148" o:connectangles="0,0,0,0,0"/>
                        </v:shape>
                        <v:shape id="Freeform 996" o:spid="_x0000_s2497" style="position:absolute;left:4470;top:69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ahjcEA&#10;AADdAAAADwAAAGRycy9kb3ducmV2LnhtbERPzYrCMBC+C75DmAUvoqkiUrtGUWHB27LVBxiasS02&#10;k9KJ2vXpjbCwt/n4fme97V2j7tRJ7dnAbJqAIi68rbk0cD59TVJQEpAtNp7JwC8JbDfDwRoz6x/8&#10;Q/c8lCqGsGRooAqhzbSWoiKHMvUtceQuvnMYIuxKbTt8xHDX6HmSLLXDmmNDhS0dKiqu+c0Z+F7d&#10;DpKM27ze73Q/1nKePeVqzOij332CCtSHf/Gf+2jj/HSxgPc38QS9e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2oY3BAAAA3QAAAA8AAAAAAAAAAAAAAAAAmAIAAGRycy9kb3du&#10;cmV2LnhtbFBLBQYAAAAABAAEAPUAAACGAwAAAAA=&#10;" path="m,297l402,r,6l,303r,-6xe" fillcolor="#deb100" stroked="f">
                          <v:path arrowok="t" o:connecttype="custom" o:connectlocs="0,148;201,0;201,3;0,151;0,148" o:connectangles="0,0,0,0,0"/>
                        </v:shape>
                        <v:shape id="Freeform 997" o:spid="_x0000_s2498" style="position:absolute;left:4470;top:69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5KlsAA&#10;AADdAAAADwAAAGRycy9kb3ducmV2LnhtbERPS2sCMRC+C/6HMIXeNFvxxWoUEQSPahV6HDbT3eBm&#10;siRR039vBKG3+fies1wn24o7+WAcK/gaFiCIK6cN1wrO37vBHESIyBpbx6TgjwKsV/3eEkvtHnyk&#10;+ynWIodwKFFBE2NXShmqhiyGoeuIM/frvMWYoa+l9vjI4baVo6KYSouGc0ODHW0bqq6nm1VwSHtf&#10;mdmtm7TpuDU4nV1+dl6pz4+0WYCIlOK/+O3e6zx/Pp7A65t8gl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55KlsAAAADdAAAADwAAAAAAAAAAAAAAAACYAgAAZHJzL2Rvd25y&#10;ZXYueG1sUEsFBgAAAAAEAAQA9QAAAIUDAAAAAA==&#10;" path="m,297l402,r,4l,301r,-4xe" fillcolor="#dcb000" stroked="f">
                          <v:path arrowok="t" o:connecttype="custom" o:connectlocs="0,148;201,0;201,2;0,150;0,148" o:connectangles="0,0,0,0,0"/>
                        </v:shape>
                        <v:shape id="Freeform 998" o:spid="_x0000_s2499" style="position:absolute;left:4470;top:69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UvasYA&#10;AADdAAAADwAAAGRycy9kb3ducmV2LnhtbERP30vDMBB+F/wfwgl7EZc63ah12RCHMOgetinq49Gc&#10;TVlzKU22Zv+9EYS93cf38+bLaFtxot43jhXcjzMQxJXTDdcKPt7f7nIQPiBrbB2TgjN5WC6ur+ZY&#10;aDfwjk77UIsUwr5ABSaErpDSV4Ys+rHriBP343qLIcG+lrrHIYXbVk6ybCYtNpwaDHb0aqg67I9W&#10;wdc2H8pbHR/K1ef3dPNU7uL2YJQa3cSXZxCBYriI/91rnebnjzP4+yad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UvasYAAADdAAAADwAAAAAAAAAAAAAAAACYAgAAZHJz&#10;L2Rvd25yZXYueG1sUEsFBgAAAAAEAAQA9QAAAIsDAAAAAA==&#10;" path="m,297l402,r,4l,301r,-4xe" fillcolor="#dbaf00" stroked="f">
                          <v:path arrowok="t" o:connecttype="custom" o:connectlocs="0,148;201,0;201,2;0,150;0,148" o:connectangles="0,0,0,0,0"/>
                        </v:shape>
                        <v:shape id="Freeform 999" o:spid="_x0000_s2500" style="position:absolute;left:4470;top:69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HepMMA&#10;AADdAAAADwAAAGRycy9kb3ducmV2LnhtbERPTWvCQBC9C/0PyxS86SZqU5tmlaIIHnqotvQ8ZKfZ&#10;0OxsyK5J/PduoeBtHu9ziu1oG9FT52vHCtJ5AoK4dLrmSsHX52G2BuEDssbGMSm4koft5mFSYK7d&#10;wCfqz6ESMYR9jgpMCG0upS8NWfRz1xJH7sd1FkOEXSV1h0MMt41cJEkmLdYcGwy2tDNU/p4vVoFM&#10;++U+wxdbfgynhdHt+/dT5pWaPo5vryACjeEu/ncfdZy/Xj3D3zfxBL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HepMMAAADdAAAADwAAAAAAAAAAAAAAAACYAgAAZHJzL2Rv&#10;d25yZXYueG1sUEsFBgAAAAAEAAQA9QAAAIgDAAAAAA==&#10;" path="m,297l402,r,4l,301r,-4xe" fillcolor="#daae00" stroked="f">
                          <v:path arrowok="t" o:connecttype="custom" o:connectlocs="0,148;201,0;201,2;0,150;0,148" o:connectangles="0,0,0,0,0"/>
                        </v:shape>
                        <v:shape id="Freeform 1000" o:spid="_x0000_s2501" style="position:absolute;left:4470;top:69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01W8YA&#10;AADdAAAADwAAAGRycy9kb3ducmV2LnhtbESPQWvCQBCF7wX/wzKCF9GNUqpEVxFtoJceql68jdkx&#10;CWZnQ3Zr4r93DoXeZnhv3vtmve1drR7Uhsqzgdk0AUWce1txYeB8yiZLUCEiW6w9k4EnBdhuBm9r&#10;TK3v+Icex1goCeGQooEyxibVOuQlOQxT3xCLdvOtwyhrW2jbYifhrtbzJPnQDiuWhhIb2peU34+/&#10;zkC45Nlif2iuRVaFXfd5H3/PaGzMaNjvVqAi9fHf/Hf9ZQV/+S648o2MoD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O01W8YAAADdAAAADwAAAAAAAAAAAAAAAACYAgAAZHJz&#10;L2Rvd25yZXYueG1sUEsFBgAAAAAEAAQA9QAAAIsDAAAAAA==&#10;" path="m,297l402,r,4l,301r,-4xe" fillcolor="#d9ad00" stroked="f">
                          <v:path arrowok="t" o:connecttype="custom" o:connectlocs="0,149;201,0;201,2;0,151;0,149" o:connectangles="0,0,0,0,0"/>
                        </v:shape>
                        <v:shape id="Freeform 1001" o:spid="_x0000_s2502" style="position:absolute;left:4470;top:70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odE8MA&#10;AADdAAAADwAAAGRycy9kb3ducmV2LnhtbERPTWvDMAy9F/YfjAa7tc7KGG5Wp5RBaQ+jsLTsLGI1&#10;DonlEHtJ+u/nwWA3Pd6ntrvZdWKkITSeNTyvMhDElTcN1xqul8NSgQgR2WDnmTTcKcCueFhsMTd+&#10;4k8ay1iLFMIhRw02xj6XMlSWHIaV74kTd/ODw5jgUEsz4JTCXSfXWfYqHTacGiz29G6pastvp+Hr&#10;dDn7u8qO582kjqVXYWzth9ZPj/P+DUSkOf6L/9wnk+arlw38fpNO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6odE8MAAADdAAAADwAAAAAAAAAAAAAAAACYAgAAZHJzL2Rv&#10;d25yZXYueG1sUEsFBgAAAAAEAAQA9QAAAIgDAAAAAA==&#10;" path="m,297l402,r,6l,302r,-5xe" fillcolor="#d7ac00" stroked="f">
                          <v:path arrowok="t" o:connecttype="custom" o:connectlocs="0,149;201,0;201,3;0,152;0,149" o:connectangles="0,0,0,0,0"/>
                        </v:shape>
                        <v:shape id="Freeform 1002" o:spid="_x0000_s2503" style="position:absolute;left:4470;top:70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A2ZsMA&#10;AADdAAAADwAAAGRycy9kb3ducmV2LnhtbESPQWvDMAyF74P9B6NBb6uz0o00rVtCYTB2a9IfIGLV&#10;CY3lzPba7N9Ph8FuEu/pvU+7w+xHdaOYhsAGXpYFKOIu2IGdgXP7/lyCShnZ4hiYDPxQgsP+8WGH&#10;lQ13PtGtyU5JCKcKDfQ5T5XWqevJY1qGiVi0S4ges6zRaRvxLuF+1KuieNMeB5aGHic69tRdm29v&#10;AON6w778rF1svvxxVbd0cq0xi6e53oLKNOd/89/1hxX88lX45RsZQe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A2ZsMAAADdAAAADwAAAAAAAAAAAAAAAACYAgAAZHJzL2Rv&#10;d25yZXYueG1sUEsFBgAAAAAEAAQA9QAAAIgDAAAAAA==&#10;" path="m,296l402,r,3l,300r,-4xe" fillcolor="#d6ab00" stroked="f">
                          <v:path arrowok="t" o:connecttype="custom" o:connectlocs="0,149;201,0;201,2;0,151;0,149" o:connectangles="0,0,0,0,0"/>
                        </v:shape>
                        <v:shape id="Freeform 1003" o:spid="_x0000_s2504" style="position:absolute;left:4470;top:70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JX+cMA&#10;AADdAAAADwAAAGRycy9kb3ducmV2LnhtbERPTYvCMBC9L/gfwgh7WTRVXJVqFFkQ9lCEqojHoRnb&#10;YDMpTbZ2//1GEPY2j/c5621va9FR641jBZNxAoK4cNpwqeB82o+WIHxA1lg7JgW/5GG7GbytMdXu&#10;wTl1x1CKGMI+RQVVCE0qpS8qsujHriGO3M21FkOEbSl1i48Ybms5TZK5tGg4NlTY0FdFxf34YxWQ&#10;OcyuWVmcs8uizlzOMjcfnVLvw363AhGoD//il/tbx/nLzwk8v4kn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3JX+cMAAADdAAAADwAAAAAAAAAAAAAAAACYAgAAZHJzL2Rv&#10;d25yZXYueG1sUEsFBgAAAAAEAAQA9QAAAIgDAAAAAA==&#10;" path="m,297l402,r,4l,301r,-4xe" fillcolor="#d4aa00" stroked="f">
                          <v:path arrowok="t" o:connecttype="custom" o:connectlocs="0,149;201,0;201,2;0,151;0,149" o:connectangles="0,0,0,0,0"/>
                        </v:shape>
                        <v:shape id="Freeform 1004" o:spid="_x0000_s2505" style="position:absolute;left:4470;top:70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T0cUA&#10;AADdAAAADwAAAGRycy9kb3ducmV2LnhtbERP22rCQBB9L/gPyxR8qxsFraRZRQrVYlW8BPo6ZKdJ&#10;MDsbsts1/ftuoeDbHM51smVvGhGoc7VlBeNRAoK4sLrmUkF+eXuag3AeWWNjmRT8kIPlYvCQYart&#10;jU8Uzr4UMYRdigoq79tUSldUZNCNbEscuS/bGfQRdqXUHd5iuGnkJElm0mDNsaHCll4rKq7nb6Pg&#10;o6DLZziuxzu52R33h21YPedBqeFjv3oB4an3d/G/+13H+fPpBP6+iS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BdPRxQAAAN0AAAAPAAAAAAAAAAAAAAAAAJgCAABkcnMv&#10;ZG93bnJldi54bWxQSwUGAAAAAAQABAD1AAAAigMAAAAA&#10;" path="m,297l402,r,4l,301r,-4xe" fillcolor="#d3a800" stroked="f">
                          <v:path arrowok="t" o:connecttype="custom" o:connectlocs="0,149;201,0;201,2;0,151;0,149" o:connectangles="0,0,0,0,0"/>
                        </v:shape>
                        <v:shape id="Freeform 1005" o:spid="_x0000_s2506" style="position:absolute;left:4470;top:71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pO5sIA&#10;AADdAAAADwAAAGRycy9kb3ducmV2LnhtbERPyWrDMBC9B/IPYgq5NXIbWlw3sgmBQsklZOt5ak1t&#10;U2vkWKqt/H0VCOQ2j7fOsgimFQP1rrGs4GmegCAurW64UnA8fDymIJxH1thaJgUXclDk08kSM21H&#10;3tGw95WIIewyVFB732VSurImg25uO+LI/djeoI+wr6TucYzhppXPSfIqDTYcG2rsaF1T+bv/MwrG&#10;bjvIL23D9y7BTbvlt3A+eaVmD2H1DsJT8Hfxzf2p4/z0ZQHXb+IJMv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2k7mwgAAAN0AAAAPAAAAAAAAAAAAAAAAAJgCAABkcnMvZG93&#10;bnJldi54bWxQSwUGAAAAAAQABAD1AAAAhwMAAAAA&#10;" path="m,297l402,r,4l,301r,-4xe" fillcolor="#d1a700" stroked="f">
                          <v:path arrowok="t" o:connecttype="custom" o:connectlocs="0,148;201,0;201,2;0,150;0,148" o:connectangles="0,0,0,0,0"/>
                        </v:shape>
                        <v:shape id="Freeform 1006" o:spid="_x0000_s2507" style="position:absolute;left:4470;top:71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gjXcMA&#10;AADdAAAADwAAAGRycy9kb3ducmV2LnhtbERP32vCMBB+F/Y/hBvsTZOJSulMZQzHxOGDTvZ8NLem&#10;tLl0Tab1v18Ewbf7+H7ecjW4VpyoD7VnDc8TBYK49KbmSsPx632cgQgR2WDrmTRcKMCqeBgtMTf+&#10;zHs6HWIlUgiHHDXYGLtcylBachgmviNO3I/vHcYE+0qaHs8p3LVyqtRCOqw5NVjs6M1S2Rz+nAb1&#10;azcfs8t2/b375EYdjW0ps1o/PQ6vLyAiDfEuvrk3Js3P5jO4fpNOk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gjXcMAAADdAAAADwAAAAAAAAAAAAAAAACYAgAAZHJzL2Rv&#10;d25yZXYueG1sUEsFBgAAAAAEAAQA9QAAAIgDAAAAAA==&#10;" path="m,297l402,r,6l,303r,-6xe" fillcolor="#d0a700" stroked="f">
                          <v:path arrowok="t" o:connecttype="custom" o:connectlocs="0,148;201,0;201,3;0,151;0,148" o:connectangles="0,0,0,0,0"/>
                        </v:shape>
                        <v:shape id="Freeform 1007" o:spid="_x0000_s2508" style="position:absolute;left:4470;top:71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E9ZcUA&#10;AADdAAAADwAAAGRycy9kb3ducmV2LnhtbERPTUvDQBC9F/wPywhepN0otLZpt6WIgodiacyltyE7&#10;ZoPZ2ZBdk9Vf3xWE3ubxPmezi7YVA/W+cazgYZaBIK6cbrhWUH68TpcgfEDW2DomBT/kYbe9mWww&#10;127kEw1FqEUKYZ+jAhNCl0vpK0MW/cx1xIn7dL3FkGBfS93jmMJtKx+zbCEtNpwaDHb0bKj6Kr6t&#10;guP90/D7sjofRlmW7wttTkXcR6XubuN+DSJQDFfxv/tNp/nL+Rz+vkknyO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gT1lxQAAAN0AAAAPAAAAAAAAAAAAAAAAAJgCAABkcnMv&#10;ZG93bnJldi54bWxQSwUGAAAAAAQABAD1AAAAigMAAAAA&#10;" path="m,297l402,r,4l,301r,-4xe" fillcolor="#cfa500" stroked="f">
                          <v:path arrowok="t" o:connecttype="custom" o:connectlocs="0,148;201,0;201,2;0,150;0,148" o:connectangles="0,0,0,0,0"/>
                        </v:shape>
                        <v:shape id="Freeform 1008" o:spid="_x0000_s2509" style="position:absolute;left:4470;top:71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ybHcIA&#10;AADdAAAADwAAAGRycy9kb3ducmV2LnhtbERPzYrCMBC+C/sOYRa8iKYKFrdrlEUQ9CBi3QcYm9m2&#10;bDMpSaz17Y0geJuP73eW6940oiPna8sKppMEBHFhdc2lgt/zdrwA4QOyxsYyKbiTh/XqY7DETNsb&#10;n6jLQyliCPsMFVQhtJmUvqjIoJ/Yljhyf9YZDBG6UmqHtxhuGjlLklQarDk2VNjSpqLiP78aBUgn&#10;d7zvL/Or7dOuGx2/3H53UGr42f98gwjUh7f45d7pOH8xT+H5TTxB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JsdwgAAAN0AAAAPAAAAAAAAAAAAAAAAAJgCAABkcnMvZG93&#10;bnJldi54bWxQSwUGAAAAAAQABAD1AAAAhwMAAAAA&#10;" path="m,297l402,r,4l,301r,-4xe" fillcolor="#cda400" stroked="f">
                          <v:path arrowok="t" o:connecttype="custom" o:connectlocs="0,148;201,0;201,2;0,150;0,148" o:connectangles="0,0,0,0,0"/>
                        </v:shape>
                        <v:shape id="Freeform 1009" o:spid="_x0000_s2510" style="position:absolute;left:4470;top:71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qhMUA&#10;AADdAAAADwAAAGRycy9kb3ducmV2LnhtbERP22oCMRB9L/QfwhR8q0lF67I1iihSUdB2W/o8bKZ7&#10;cTNZNqmuf28Khb7N4VxntuhtI87U+cqxhqehAkGcO1NxoeHzY/OYgPAB2WDjmDRcycNifn83w9S4&#10;C7/TOQuFiCHsU9RQhtCmUvq8JIt+6FriyH27zmKIsCuk6fASw20jR0o9S4sVx4YSW1qVlJ+yH6uh&#10;zlaj12qXHOrxpM72X29qfdwrrQcP/fIFRKA+/Iv/3FsT5yeTKfx+E0+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gqqExQAAAN0AAAAPAAAAAAAAAAAAAAAAAJgCAABkcnMv&#10;ZG93bnJldi54bWxQSwUGAAAAAAQABAD1AAAAigMAAAAA&#10;" path="m,297l402,r,4l,300r,-3xe" fillcolor="#cca300" stroked="f">
                          <v:path arrowok="t" o:connecttype="custom" o:connectlocs="0,149;201,0;201,2;0,150;0,149" o:connectangles="0,0,0,0,0"/>
                        </v:shape>
                        <v:shape id="Freeform 1010" o:spid="_x0000_s2511" style="position:absolute;left:4470;top:72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liQsYA&#10;AADdAAAADwAAAGRycy9kb3ducmV2LnhtbESPT0vDQBDF74LfYRnBm91osYTYbfEPBcGTqeB1zE6T&#10;bbOzITu2sZ/eOQjeZnhv3vvNcj3F3hxpzCGxg9tZAYa4ST5w6+Bju7kpwWRB9tgnJgc/lGG9urxY&#10;YuXTid/pWEtrNIRzhQ46kaGyNjcdRcyzNBCrtktjRNF1bK0f8aThsbd3RbGwEQNrQ4cDPXfUHOrv&#10;6OBJ6r0swuZtvjuU/vPrZT8P57Nz11fT4wMYoUn+zX/Xr17xy3vF1W90BLv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liQsYAAADdAAAADwAAAAAAAAAAAAAAAACYAgAAZHJz&#10;L2Rvd25yZXYueG1sUEsFBgAAAAAEAAQA9QAAAIsDAAAAAA==&#10;" path="m,296l402,r,5l,302r,-6xe" fillcolor="#caa100" stroked="f">
                          <v:path arrowok="t" o:connecttype="custom" o:connectlocs="0,148;201,0;201,3;0,151;0,148" o:connectangles="0,0,0,0,0"/>
                        </v:shape>
                        <v:shape id="Freeform 1011" o:spid="_x0000_s2512" style="position:absolute;left:4470;top:72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Vy8IA&#10;AADdAAAADwAAAGRycy9kb3ducmV2LnhtbERPTYvCMBC9L/gfwgh7EU1dUGo1igiCyl7WXe9DM7bV&#10;ZlKSVOu/NwuCt3m8z1msOlOLGzlfWVYwHiUgiHOrKy4U/P1uhykIH5A11pZJwYM8rJa9jwVm2t75&#10;h27HUIgYwj5DBWUITSalz0sy6Ee2IY7c2TqDIUJXSO3wHsNNLb+SZCoNVhwbSmxoU1J+PbZGQb7+&#10;3o1Tmp73p8Nh0LpL+9jXA6U++916DiJQF97il3un4/x0MoP/b+IJ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klXLwgAAAN0AAAAPAAAAAAAAAAAAAAAAAJgCAABkcnMvZG93&#10;bnJldi54bWxQSwUGAAAAAAQABAD1AAAAhwMAAAAA&#10;" path="m,297l402,r,4l,301r,-4xe" fillcolor="#c8a000" stroked="f">
                          <v:path arrowok="t" o:connecttype="custom" o:connectlocs="0,148;201,0;201,2;0,150;0,148" o:connectangles="0,0,0,0,0"/>
                        </v:shape>
                        <v:shape id="Freeform 1012" o:spid="_x0000_s2513" style="position:absolute;left:4470;top:72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Pz7MYA&#10;AADdAAAADwAAAGRycy9kb3ducmV2LnhtbESPzWoCQRCE74G8w9CBXEKcNRAjq6OIECLkELLmAZqd&#10;zs7qzg87rY5vbx8CuXVT1VVfL9fFD+pMY+5jMDCdVKAotNH2oTPws39/noPKjMHiEAMZuFKG9er+&#10;bom1jZfwTeeGOyUhIddowDGnWuvcOvKYJzFREO03jh5Z1rHTdsSLhPtBv1TVTHvsgzQ4TLR11B6b&#10;kzdQjttXbj6/Utlf+fBx6p/SmyNjHh/KZgGKqfC/+e96ZwV/PhN++UZG0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Pz7MYAAADdAAAADwAAAAAAAAAAAAAAAACYAgAAZHJz&#10;L2Rvd25yZXYueG1sUEsFBgAAAAAEAAQA9QAAAIsDAAAAAA==&#10;" path="m,297l402,r,4l,301r,-4xe" fillcolor="#c79f00" stroked="f">
                          <v:path arrowok="t" o:connecttype="custom" o:connectlocs="0,148;201,0;201,2;0,150;0,148" o:connectangles="0,0,0,0,0"/>
                        </v:shape>
                        <v:shape id="Freeform 1013" o:spid="_x0000_s2514" style="position:absolute;left:4470;top:72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70msQA&#10;AADdAAAADwAAAGRycy9kb3ducmV2LnhtbERPTWvCQBC9F/oflil4KbqxiJWYjZSCUJEeagq9Dtkx&#10;G8zOJtlVE3+9Wyj0No/3OdlmsI24UO9rxwrmswQEcel0zZWC72I7XYHwAVlj45gUjORhkz8+ZJhq&#10;d+UvuhxCJWII+xQVmBDaVEpfGrLoZ64ljtzR9RZDhH0ldY/XGG4b+ZIkS2mx5thgsKV3Q+XpcLYK&#10;im5vfsbQ8eLVuedPOxb1rrspNXka3tYgAg3hX/zn/tBx/mo5h99v4gky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9JrEAAAA3QAAAA8AAAAAAAAAAAAAAAAAmAIAAGRycy9k&#10;b3ducmV2LnhtbFBLBQYAAAAABAAEAPUAAACJAwAAAAA=&#10;" path="m,297l402,r,4l,301r,-4xe" fillcolor="#c69e00" stroked="f">
                          <v:path arrowok="t" o:connecttype="custom" o:connectlocs="0,148;201,0;201,2;0,150;0,148" o:connectangles="0,0,0,0,0"/>
                        </v:shape>
                        <v:shape id="Freeform 1014" o:spid="_x0000_s2515" style="position:absolute;left:4470;top:73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EohMQA&#10;AADdAAAADwAAAGRycy9kb3ducmV2LnhtbERPTWvCQBC9F/wPywi91U1zUEndBFsQPLS0JkI9Dtkx&#10;CWZn0+w2pv76riB4m8f7nFU2mlYM1LvGsoLnWQSCuLS64UrBvtg8LUE4j6yxtUwK/shBlk4eVpho&#10;e+YdDbmvRAhhl6CC2vsukdKVNRl0M9sRB+5oe4M+wL6SusdzCDetjKNoLg02HBpq7OitpvKU/xoF&#10;NPzY+B2/iu/DhT6r3H68moVX6nE6rl9AeBr9XXxzb3WYv5zHcP0mnCD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hKITEAAAA3QAAAA8AAAAAAAAAAAAAAAAAmAIAAGRycy9k&#10;b3ducmV2LnhtbFBLBQYAAAAABAAEAPUAAACJAwAAAAA=&#10;" path="m,297l402,r,4l,301r,-4xe" fillcolor="#c49d00" stroked="f">
                          <v:path arrowok="t" o:connecttype="custom" o:connectlocs="0,148;201,0;201,2;0,150;0,148" o:connectangles="0,0,0,0,0"/>
                        </v:shape>
                        <v:shape id="Freeform 1015" o:spid="_x0000_s2516" style="position:absolute;left:4470;top:73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mJTMIA&#10;AADdAAAADwAAAGRycy9kb3ducmV2LnhtbERPTWvCQBC9C/6HZQq96cYWgqSuIpWAV01Rexuy4yaa&#10;nQ3ZbUz7612h4G0e73MWq8E2oqfO144VzKYJCOLS6ZqNgq8in8xB+ICssXFMCn7Jw2o5Hi0w0+7G&#10;O+r3wYgYwj5DBVUIbSalLyuy6KeuJY7c2XUWQ4SdkbrDWwy3jXxLklRarDk2VNjSZ0Xldf9jFRxo&#10;XaT0d3TfvQmnIt/MLleTK/X6Mqw/QAQawlP8797qOH+evsPjm3iC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6YlMwgAAAN0AAAAPAAAAAAAAAAAAAAAAAJgCAABkcnMvZG93&#10;bnJldi54bWxQSwUGAAAAAAQABAD1AAAAhwMAAAAA&#10;" path="m,297l402,r,6l,303r,-6xe" fillcolor="#c29b00" stroked="f">
                          <v:path arrowok="t" o:connecttype="custom" o:connectlocs="0,149;201,0;201,3;0,152;0,149" o:connectangles="0,0,0,0,0"/>
                        </v:shape>
                        <v:shape id="Freeform 1016" o:spid="_x0000_s2517" style="position:absolute;left:4470;top:73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f2ZsEA&#10;AADdAAAADwAAAGRycy9kb3ducmV2LnhtbERPTYvCMBC9C/sfwix403RFRKtRlorgSbCK7N6GZmzK&#10;NpNuE7X+eyMI3ubxPmex6mwtrtT6yrGCr2ECgrhwuuJSwfGwGUxB+ICssXZMCu7kYbX86C0w1e7G&#10;e7rmoRQxhH2KCkwITSqlLwxZ9EPXEEfu7FqLIcK2lLrFWwy3tRwlyURarDg2GGwoM1T85RerYJz9&#10;m+KOM77keY3Z6YdO69+dUv3P7nsOIlAX3uKXe6vj/OlkDM9v4gl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X9mbBAAAA3QAAAA8AAAAAAAAAAAAAAAAAmAIAAGRycy9kb3du&#10;cmV2LnhtbFBLBQYAAAAABAAEAPUAAACGAwAAAAA=&#10;" path="m,297l402,r,4l,300r,-3xe" fillcolor="#c19a00" stroked="f">
                          <v:path arrowok="t" o:connecttype="custom" o:connectlocs="0,149;201,0;201,2;0,151;0,149" o:connectangles="0,0,0,0,0"/>
                        </v:shape>
                        <v:shape id="Freeform 1017" o:spid="_x0000_s2518" style="position:absolute;left:4470;top:736;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uhD8EA&#10;AADdAAAADwAAAGRycy9kb3ducmV2LnhtbERPTYvCMBC9C/6HMII3TV1ckWoUUQQ9LauCeBua2aRs&#10;MylN1tZ/bwRhb/N4n7Ncd64Sd2pC6VnBZJyBIC68LtkouJz3ozmIEJE1Vp5JwYMCrFf93hJz7Vv+&#10;pvspGpFCOOSowMZY51KGwpLDMPY1ceJ+fOMwJtgYqRtsU7ir5EeWzaTDklODxZq2lorf059TwPvb&#10;xNj2uj2gf0yzwpnj184oNRx0mwWISF38F7/dB53mz2ef8Pomn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roQ/BAAAA3QAAAA8AAAAAAAAAAAAAAAAAmAIAAGRycy9kb3du&#10;cmV2LnhtbFBLBQYAAAAABAAEAPUAAACGAwAAAAA=&#10;" path="m,296l402,r,4l,300r,-4xe" fillcolor="#bf9800" stroked="f">
                          <v:path arrowok="t" o:connecttype="custom" o:connectlocs="0,149;201,0;201,2;0,151;0,149" o:connectangles="0,0,0,0,0"/>
                        </v:shape>
                        <v:shape id="Freeform 1018" o:spid="_x0000_s2519" style="position:absolute;left:4470;top:73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JEncEA&#10;AADdAAAADwAAAGRycy9kb3ducmV2LnhtbESPzQrCMBCE74LvEFbwpqkKRapRRBA86EEreF2a7Q82&#10;m9pErW9vBMHbLjM78+1y3ZlaPKl1lWUFk3EEgjizuuJCwSXdjeYgnEfWWFsmBW9ysF71e0tMtH3x&#10;iZ5nX4gQwi5BBaX3TSKly0oy6Ma2IQ5abluDPqxtIXWLrxBuajmNolgarDg0lNjQtqTsdn4YBXmz&#10;qQJFlxepvN7T4yGeXaZ3pYaDbrMA4anzf/Pveq8D/jyO4ftNGEGu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iRJ3BAAAA3QAAAA8AAAAAAAAAAAAAAAAAmAIAAGRycy9kb3du&#10;cmV2LnhtbFBLBQYAAAAABAAEAPUAAACGAwAAAAA=&#10;" path="m,296l402,r,3l,300r,-4xe" fillcolor="#bd9700" stroked="f">
                          <v:path arrowok="t" o:connecttype="custom" o:connectlocs="0,149;201,0;201,2;0,151;0,149" o:connectangles="0,0,0,0,0"/>
                        </v:shape>
                        <v:shape id="Freeform 1019" o:spid="_x0000_s2520" style="position:absolute;left:4470;top:74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9TsIA&#10;AADdAAAADwAAAGRycy9kb3ducmV2LnhtbERPS4vCMBC+L/gfwgh7W9MqdLUaRQRBT4sPPA/N2BSb&#10;SWmirf76zYKwt/n4nrNY9bYWD2p95VhBOkpAEBdOV1wqOJ+2X1MQPiBrrB2Tgid5WC0HHwvMtev4&#10;QI9jKEUMYZ+jAhNCk0vpC0MW/cg1xJG7utZiiLAtpW6xi+G2luMkyaTFimODwYY2horb8W4VTH7C&#10;3qSz1/O8v+xSV95e1y47KfU57NdzEIH68C9+u3c6zp9m3/D3TTxB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8r1OwgAAAN0AAAAPAAAAAAAAAAAAAAAAAJgCAABkcnMvZG93&#10;bnJldi54bWxQSwUGAAAAAAQABAD1AAAAhwMAAAAA&#10;" path="m,297l402,r,6l,303r,-6xe" fillcolor="#bb9600" stroked="f">
                          <v:path arrowok="t" o:connecttype="custom" o:connectlocs="0,149;201,0;201,3;0,152;0,149" o:connectangles="0,0,0,0,0"/>
                        </v:shape>
                        <v:shape id="Freeform 1020" o:spid="_x0000_s2521" style="position:absolute;left:4470;top:74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oxL8cA&#10;AADdAAAADwAAAGRycy9kb3ducmV2LnhtbESPT2vDMAzF74N9B6NCL6N12kMJad0yOgajl/XfYEct&#10;VuJssRxit82+fXUY7Cbxnt77abUZfKuu1McmsIHZNANFXAbbcG3gfHqd5KBiQrbYBiYDvxRhs358&#10;WGFhw40PdD2mWkkIxwINuJS6QutYOvIYp6EjFq0Kvccka19r2+NNwn2r51m20B4blgaHHW0dlT/H&#10;izewz59e6u8DfTT8Wbnz166t0vvMmPFoeF6CSjSkf/Pf9ZsV/HwhuPKNjKD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IqMS/HAAAA3QAAAA8AAAAAAAAAAAAAAAAAmAIAAGRy&#10;cy9kb3ducmV2LnhtbFBLBQYAAAAABAAEAPUAAACMAwAAAAA=&#10;" path="m,297l402,r,4l,301r,-4xe" fillcolor="#bb9500" stroked="f">
                          <v:path arrowok="t" o:connecttype="custom" o:connectlocs="0,148;201,0;201,2;0,150;0,148" o:connectangles="0,0,0,0,0"/>
                        </v:shape>
                        <v:shape id="Freeform 1021" o:spid="_x0000_s2522" style="position:absolute;left:4470;top:74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R5dcMA&#10;AADdAAAADwAAAGRycy9kb3ducmV2LnhtbERP32vCMBB+F/Y/hBv4pqmCYqtRZDAQlYGubOztbG5N&#10;WXMpTdT635uB4Nt9fD9vsepsLS7U+sqxgtEwAUFcOF1xqSD/fB/MQPiArLF2TApu5GG1fOktMNPu&#10;yge6HEMpYgj7DBWYEJpMSl8YsuiHriGO3K9rLYYI21LqFq8x3NZynCRTabHi2GCwoTdDxd/xbBXY&#10;/SRJb+nuhObjWxv8sfl2/KVU/7Vbz0EE6sJT/HBvdJw/m6bw/008QS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R5dcMAAADdAAAADwAAAAAAAAAAAAAAAACYAgAAZHJzL2Rv&#10;d25yZXYueG1sUEsFBgAAAAAEAAQA9QAAAIgDAAAAAA==&#10;" path="m,297l402,r,4l,301r,-4xe" fillcolor="#b99400" stroked="f">
                          <v:path arrowok="t" o:connecttype="custom" o:connectlocs="0,148;201,0;201,2;0,150;0,148" o:connectangles="0,0,0,0,0"/>
                        </v:shape>
                        <v:shape id="Freeform 1022" o:spid="_x0000_s2523" style="position:absolute;left:4470;top:74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xavcQA&#10;AADdAAAADwAAAGRycy9kb3ducmV2LnhtbESPQW/CMAyF75P2HyJP2m2k7MBQR0AVUrVdV3bgaDVe&#10;U9E4VZKVwq/HByRutt7ze583u9kPaqKY+sAGlosCFHEbbM+dgd9D/bYGlTKyxSEwGbhQgt32+WmD&#10;pQ1n/qGpyZ2SEE4lGnA5j6XWqXXkMS3CSCzaX4ges6yx0zbiWcL9oN+LYqU99iwNDkfaO2pPzb83&#10;UDQrN1dfx3pZn2J3nKrL4Rr3xry+zNUnqExzfpjv199W8Ncfwi/fyAh6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8Wr3EAAAA3QAAAA8AAAAAAAAAAAAAAAAAmAIAAGRycy9k&#10;b3ducmV2LnhtbFBLBQYAAAAABAAEAPUAAACJAwAAAAA=&#10;" path="m,297l402,r,4l,301r,-4xe" fillcolor="#b79200" stroked="f">
                          <v:path arrowok="t" o:connecttype="custom" o:connectlocs="0,148;201,0;201,2;0,150;0,148" o:connectangles="0,0,0,0,0"/>
                        </v:shape>
                        <v:shape id="Freeform 1023" o:spid="_x0000_s2524" style="position:absolute;left:4470;top:74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9N3MMA&#10;AADdAAAADwAAAGRycy9kb3ducmV2LnhtbERPTWsCMRC9F/wPYQRvNatCK6tRtCB4WWjTInobNuPu&#10;4mayJqmu/74pFHqbx/uc5bq3rbiRD41jBZNxBoK4dKbhSsHX5+55DiJEZIOtY1LwoADr1eBpiblx&#10;d/6gm46VSCEcclRQx9jlUoayJoth7DrixJ2dtxgT9JU0Hu8p3LZymmUv0mLDqaHGjt5qKi/62yqY&#10;Ho7X991WVzrbFl4XJ8NuVig1GvabBYhIffwX/7n3Js2fv07g95t0gl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9N3MMAAADdAAAADwAAAAAAAAAAAAAAAACYAgAAZHJzL2Rv&#10;d25yZXYueG1sUEsFBgAAAAAEAAQA9QAAAIgDAAAAAA==&#10;" path="m,297l402,r,4l,301r,-4xe" fillcolor="#b59100" stroked="f">
                          <v:path arrowok="t" o:connecttype="custom" o:connectlocs="0,148;201,0;201,2;0,150;0,148" o:connectangles="0,0,0,0,0"/>
                        </v:shape>
                        <v:shape id="Freeform 1024" o:spid="_x0000_s2525" style="position:absolute;left:4470;top:75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FC8IA&#10;AADdAAAADwAAAGRycy9kb3ducmV2LnhtbERPS2sCMRC+F/wPYYReSs1WUJetUexCqVcfhx6HzXSz&#10;bTJZk1TXf2+EQm/z8T1nuR6cFWcKsfOs4GVSgCBuvO64VXA8vD+XIGJC1mg9k4IrRVivRg9LrLS/&#10;8I7O+9SKHMKxQgUmpb6SMjaGHMaJ74kz9+WDw5RhaKUOeMnhzsppUcylw45zg8GeakPNz/7XKYi2&#10;rgM/nYz7nKX599Xu4od5U+pxPGxeQSQa0r/4z73VeX65mML9m3yCX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lkULwgAAAN0AAAAPAAAAAAAAAAAAAAAAAJgCAABkcnMvZG93&#10;bnJldi54bWxQSwUGAAAAAAQABAD1AAAAhwMAAAAA&#10;" path="m,297l402,r,6l,302r,-5xe" fillcolor="#b48f00" stroked="f">
                          <v:path arrowok="t" o:connecttype="custom" o:connectlocs="0,149;201,0;201,3;0,151;0,149" o:connectangles="0,0,0,0,0"/>
                        </v:shape>
                        <v:shape id="Freeform 1025" o:spid="_x0000_s2526" style="position:absolute;left:4470;top:75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59+cUA&#10;AADdAAAADwAAAGRycy9kb3ducmV2LnhtbERPTWvCQBC9C/0PyxS86UaFKjEbKdJSAwU1lXodstMk&#10;NDsbs6vG/vquUOhtHu9zklVvGnGhztWWFUzGEQjiwuqaSwWHj9fRAoTzyBoby6TgRg5W6cMgwVjb&#10;K+/pkvtShBB2MSqovG9jKV1RkUE3ti1x4L5sZ9AH2JVSd3gN4aaR0yh6kgZrDg0VtrSuqPjOz0ZB&#10;tscT3g7r7fHtp32f2Jdst/vMlBo+9s9LEJ56/y/+c290mL+Yz+D+TThBp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7n35xQAAAN0AAAAPAAAAAAAAAAAAAAAAAJgCAABkcnMv&#10;ZG93bnJldi54bWxQSwUGAAAAAAQABAD1AAAAigMAAAAA&#10;" path="m,296l402,r,3l,300r,-4xe" fillcolor="#b28e00" stroked="f">
                          <v:path arrowok="t" o:connecttype="custom" o:connectlocs="0,148;201,0;201,2;0,150;0,148" o:connectangles="0,0,0,0,0"/>
                        </v:shape>
                        <v:shape id="Freeform 1026" o:spid="_x0000_s2527" style="position:absolute;left:4470;top:75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Jk2MMA&#10;AADdAAAADwAAAGRycy9kb3ducmV2LnhtbERPTWsCMRC9C/6HMIVepGYtxdWtUaRS6LGu9uBt2Ex3&#10;l24mIYnutr++EQRv83ifs9oMphMX8qG1rGA2zUAQV1a3XCs4Ht6fFiBCRNbYWSYFvxRgsx6PVlho&#10;2/OeLmWsRQrhUKCCJkZXSBmqhgyGqXXEifu23mBM0NdSe+xTuOnkc5bNpcGWU0ODjt4aqn7Ks1Hw&#10;tz31X1HuzvmOMvc50dqVfqnU48OwfQURaYh38c39odP8Rf4C12/SC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Jk2MMAAADdAAAADwAAAAAAAAAAAAAAAACYAgAAZHJzL2Rv&#10;d25yZXYueG1sUEsFBgAAAAAEAAQA9QAAAIgDAAAAAA==&#10;" path="m,297l402,r,4l,301r,-4xe" fillcolor="#b08d00" stroked="f">
                          <v:path arrowok="t" o:connecttype="custom" o:connectlocs="0,148;201,0;201,2;0,150;0,148" o:connectangles="0,0,0,0,0"/>
                        </v:shape>
                        <v:shape id="Freeform 1027" o:spid="_x0000_s2528" style="position:absolute;left:4470;top:75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ChtsEA&#10;AADdAAAADwAAAGRycy9kb3ducmV2LnhtbERPy6rCMBDdX/AfwgjurqmCvVKNIqIgKlx8gNuhGdtq&#10;MylN1Pr3RhDczeE8ZzxtTCnuVLvCsoJeNwJBnFpdcKbgeFj+DkE4j6yxtEwKnuRgOmn9jDHR9sE7&#10;uu99JkIIuwQV5N5XiZQuzcmg69qKOHBnWxv0AdaZ1DU+QrgpZT+KYmmw4NCQY0XznNLr/mYUmPU2&#10;ai6rWWzcYXDKFv943pSxUp12MxuB8NT4r/jjXukwf/g3gPc34QQ5e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QobbBAAAA3QAAAA8AAAAAAAAAAAAAAAAAmAIAAGRycy9kb3du&#10;cmV2LnhtbFBLBQYAAAAABAAEAPUAAACGAwAAAAA=&#10;" path="m,297l402,r,4l,301r,-4xe" fillcolor="#af8c00" stroked="f">
                          <v:path arrowok="t" o:connecttype="custom" o:connectlocs="0,148;201,0;201,2;0,150;0,148" o:connectangles="0,0,0,0,0"/>
                        </v:shape>
                        <v:shape id="Freeform 1028" o:spid="_x0000_s2529" style="position:absolute;left:4470;top:76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bGsQA&#10;AADdAAAADwAAAGRycy9kb3ducmV2LnhtbERP32vCMBB+F/Y/hBv4pukmOKlGGQOHKDK06vO1Oduy&#10;5lKSqNW/fhkM9nYf38+bLTrTiCs5X1tW8DJMQBAXVtdcKjhky8EEhA/IGhvLpOBOHhbzp94MU21v&#10;vKPrPpQihrBPUUEVQptK6YuKDPqhbYkjd7bOYIjQlVI7vMVw08jXJBlLgzXHhgpb+qio+N5fjIJN&#10;uVu3n8tzdsxHX/fTI3cm2+ZK9Z+79ymIQF34F/+5VzrOn7yN4febeIK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6GxrEAAAA3QAAAA8AAAAAAAAAAAAAAAAAmAIAAGRycy9k&#10;b3ducmV2LnhtbFBLBQYAAAAABAAEAPUAAACJAwAAAAA=&#10;" path="m,297l402,r,4l,301r,-4xe" fillcolor="#ad8a00" stroked="f">
                          <v:path arrowok="t" o:connecttype="custom" o:connectlocs="0,148;201,0;201,2;0,150;0,148" o:connectangles="0,0,0,0,0"/>
                        </v:shape>
                        <v:shape id="Freeform 1029" o:spid="_x0000_s2530" style="position:absolute;left:4470;top:76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eLMYA&#10;AADdAAAADwAAAGRycy9kb3ducmV2LnhtbESPMWvDMBCF90L/g7hCt0ZuB9u4kU1IKK2HDok9ZDys&#10;q21inYykJu6/jwKFbHe8d+97t64WM4kzOT9aVvC6SkAQd1aP3Ctom4+XHIQPyBony6TgjzxU5ePD&#10;GgttL7yn8yH0IoawL1DBEMJcSOm7gQz6lZ2Jo/ZjncEQV9dL7fASw80k35IklQZHjoQBZ9oO1J0O&#10;vyZCpO279jtLXT1+1rRLj81uY5V6flo27yACLeFu/r/+0rF+nmVw+yaOI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eLMYAAADdAAAADwAAAAAAAAAAAAAAAACYAgAAZHJz&#10;L2Rvd25yZXYueG1sUEsFBgAAAAAEAAQA9QAAAIsDAAAAAA==&#10;" path="m,297l402,r,6l,303r,-6xe" fillcolor="#ac8900" stroked="f">
                          <v:path arrowok="t" o:connecttype="custom" o:connectlocs="0,148;201,0;201,3;0,151;0,148" o:connectangles="0,0,0,0,0"/>
                        </v:shape>
                        <v:shape id="Freeform 1030" o:spid="_x0000_s2531" style="position:absolute;left:4470;top:76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WtqsYA&#10;AADdAAAADwAAAGRycy9kb3ducmV2LnhtbESPQW/CMAyF70j7D5En7QbphgSoI6CJCTZxYt0OO1qN&#10;13RrnKrJ2vLv8QGJm633/N7n9Xb0jeqpi3VgA4+zDBRxGWzNlYGvz/10BSomZItNYDJwpgjbzd1k&#10;jbkNA39QX6RKSQjHHA24lNpc61g68hhnoSUW7Sd0HpOsXaVth4OE+0Y/ZdlCe6xZGhy2tHNU/hX/&#10;3sD8dPiuiv51vqeDO55/Uz0c33bGPNyPL8+gEo3pZr5ev1vBXy0FV76REfT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WtqsYAAADdAAAADwAAAAAAAAAAAAAAAACYAgAAZHJz&#10;L2Rvd25yZXYueG1sUEsFBgAAAAAEAAQA9QAAAIsDAAAAAA==&#10;" path="m,297l402,r,4l,301r,-4xe" fillcolor="#a80" stroked="f">
                          <v:path arrowok="t" o:connecttype="custom" o:connectlocs="0,149;201,0;201,2;0,151;0,149" o:connectangles="0,0,0,0,0"/>
                        </v:shape>
                        <v:shape id="Freeform 1031" o:spid="_x0000_s2532" style="position:absolute;left:4470;top:76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PcUA&#10;AADdAAAADwAAAGRycy9kb3ducmV2LnhtbERP22oCMRB9F/oPYQp906yWql2NovZCS6UX6wcMm3Gz&#10;uJmsSarr3zcFoW9zONeZzltbiyP5UDlW0O9lIIgLpysuFWy/n7pjECEia6wdk4IzBZjPrjpTzLU7&#10;8RcdN7EUKYRDjgpMjE0uZSgMWQw91xAnbue8xZigL6X2eErhtpaDLBtKixWnBoMNrQwV+82PVfC6&#10;+nh7Nv32zuvl4/t6fXvYfj4Mlbq5bhcTEJHa+C++uF90mj8e3cPfN+kEO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bs9xQAAAN0AAAAPAAAAAAAAAAAAAAAAAJgCAABkcnMv&#10;ZG93bnJldi54bWxQSwUGAAAAAAQABAD1AAAAigMAAAAA&#10;" path="m,297l402,r,4l,301r,-4xe" fillcolor="#a88600" stroked="f">
                          <v:path arrowok="t" o:connecttype="custom" o:connectlocs="0,149;201,0;201,2;0,151;0,149" o:connectangles="0,0,0,0,0"/>
                        </v:shape>
                        <v:shape id="Freeform 1032" o:spid="_x0000_s2533" style="position:absolute;left:4470;top:76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owvscA&#10;AADdAAAADwAAAGRycy9kb3ducmV2LnhtbESPQWvCQBCF74X+h2UKXopuDFRidJViKeqpaIt4HLJj&#10;EszOhuzWpP31nUPB2wzvzXvfLNeDa9SNulB7NjCdJKCIC29rLg18fb6PM1AhIltsPJOBHwqwXj0+&#10;LDG3vucD3Y6xVBLCIUcDVYxtrnUoKnIYJr4lFu3iO4dR1q7UtsNewl2j0ySZaYc1S0OFLW0qKq7H&#10;b2fgPL1sn2e7zTx9OZUf/T78pn7/ZszoaXhdgIo0xLv5/3pnBT/LhF++kRH06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6ML7HAAAA3QAAAA8AAAAAAAAAAAAAAAAAmAIAAGRy&#10;cy9kb3ducmV2LnhtbFBLBQYAAAAABAAEAPUAAACMAwAAAAA=&#10;" path="m,297l402,r,4l,300r,-3xe" fillcolor="#a68500" stroked="f">
                          <v:path arrowok="t" o:connecttype="custom" o:connectlocs="0,149;201,0;201,2;0,151;0,149" o:connectangles="0,0,0,0,0"/>
                        </v:shape>
                        <v:shape id="Freeform 1033" o:spid="_x0000_s2534" style="position:absolute;left:4470;top:77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2vxsMA&#10;AADdAAAADwAAAGRycy9kb3ducmV2LnhtbERP32vCMBB+H+x/CDfwZdjUwUbtjCLiwLdtrQi+HcnZ&#10;lDWX0kTt/vtlIPh2H9/PW6xG14kLDaH1rGCW5SCItTctNwr29ce0ABEissHOMyn4pQCr5ePDAkvj&#10;r/xNlyo2IoVwKFGBjbEvpQzaksOQ+Z44cSc/OIwJDo00A15TuOvkS56/SYctpwaLPW0s6Z/q7BR8&#10;ftHhVY91K2X1fDyfrAmb7VypydO4fgcRaYx38c29M2l+Uczg/5t0gl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2vxsMAAADdAAAADwAAAAAAAAAAAAAAAACYAgAAZHJzL2Rv&#10;d25yZXYueG1sUEsFBgAAAAAEAAQA9QAAAIgDAAAAAA==&#10;" path="m,296l402,r,5l,302r,-6xe" fillcolor="#a58400" stroked="f">
                          <v:path arrowok="t" o:connecttype="custom" o:connectlocs="0,149;201,0;201,3;0,152;0,149" o:connectangles="0,0,0,0,0"/>
                        </v:shape>
                        <v:shape id="Freeform 1034" o:spid="_x0000_s2535" style="position:absolute;left:4470;top:77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GFvsIA&#10;AADdAAAADwAAAGRycy9kb3ducmV2LnhtbERPy6rCMBDdX/AfwgjurqkupK1GEUFx4cLrA1wOzdhW&#10;m0lpola//kYQ3M3hPGcya00l7tS40rKCQT8CQZxZXXKu4LBf/sYgnEfWWFkmBU9yMJt2fiaYavvg&#10;P7rvfC5CCLsUFRTe16mULivIoOvbmjhwZ9sY9AE2udQNPkK4qeQwikbSYMmhocCaFgVl193NKDgu&#10;y8ExSVzGo9WmknL7qk/JRalet52PQXhq/Vf8ca91mB/HQ3h/E06Q0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IYW+wgAAAN0AAAAPAAAAAAAAAAAAAAAAAJgCAABkcnMvZG93&#10;bnJldi54bWxQSwUGAAAAAAQABAD1AAAAhwMAAAAA&#10;" path="m,297l402,r,4l,301r,-4xe" fillcolor="#a48300" stroked="f">
                          <v:path arrowok="t" o:connecttype="custom" o:connectlocs="0,149;201,0;201,2;0,151;0,149" o:connectangles="0,0,0,0,0"/>
                        </v:shape>
                        <v:shape id="Freeform 1035" o:spid="_x0000_s2536" style="position:absolute;left:4470;top:77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0bccQA&#10;AADdAAAADwAAAGRycy9kb3ducmV2LnhtbERPTWsCMRC9F/ofwgi91awt6roaRYRi7amuYnscNuNm&#10;6WayJKmu/74pFHqbx/ucxaq3rbiQD41jBaNhBoK4crrhWsHx8PKYgwgRWWPrmBTcKMBqeX+3wEK7&#10;K+/pUsZapBAOBSowMXaFlKEyZDEMXUecuLPzFmOCvpba4zWF21Y+ZdlEWmw4NRjsaGOo+iq/rYL9&#10;+O20W39MP/mmp7Pt9r00frJR6mHQr+cgIvXxX/znftVpfp4/w+836QS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NG3HEAAAA3QAAAA8AAAAAAAAAAAAAAAAAmAIAAGRycy9k&#10;b3ducmV2LnhtbFBLBQYAAAAABAAEAPUAAACJAwAAAAA=&#10;" path="m,297l402,r,4l,301r,-4xe" fillcolor="#a28100" stroked="f">
                          <v:path arrowok="t" o:connecttype="custom" o:connectlocs="0,148;201,0;201,2;0,150;0,148" o:connectangles="0,0,0,0,0"/>
                        </v:shape>
                        <v:shape id="Freeform 1036" o:spid="_x0000_s2537" style="position:absolute;left:4470;top:77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3ihMIA&#10;AADdAAAADwAAAGRycy9kb3ducmV2LnhtbERPTWsCMRC9F/wPYQQvRRNLK7urUUQUeuilKngdNuNm&#10;dTNZNqlu/31TELzN433OYtW7RtyoC7VnDdOJAkFcelNzpeF42I0zECEiG2w8k4ZfCrBaDl4WWBh/&#10;52+67WMlUgiHAjXYGNtCylBachgmviVO3Nl3DmOCXSVNh/cU7hr5ptRMOqw5NVhsaWOpvO5/nIbL&#10;q/kIlOfldut9ruxJbb4OR61Hw349BxGpj0/xw/1p0vwse4f/b9IJc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3eKEwgAAAN0AAAAPAAAAAAAAAAAAAAAAAJgCAABkcnMvZG93&#10;bnJldi54bWxQSwUGAAAAAAQABAD1AAAAhwMAAAAA&#10;" path="m,297l402,r,4l,301r,-4xe" fillcolor="#a18000" stroked="f">
                          <v:path arrowok="t" o:connecttype="custom" o:connectlocs="0,148;201,0;201,2;0,150;0,148" o:connectangles="0,0,0,0,0"/>
                        </v:shape>
                        <v:shape id="Freeform 1037" o:spid="_x0000_s2538" style="position:absolute;left:4470;top:77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VWr8EA&#10;AADdAAAADwAAAGRycy9kb3ducmV2LnhtbERPTWsCMRC9F/ofwhS81aRC7bIaRQvW3qSrB4/DZtxd&#10;3EyWJLrrv28Ewds83ufMl4NtxZV8aBxr+BgrEMSlMw1XGg77zXsGIkRkg61j0nCjAMvF68scc+N6&#10;/qNrESuRQjjkqKGOsculDGVNFsPYdcSJOzlvMSboK2k89inctnKi1FRabDg11NjRd03lubhYDdvj&#10;vl+3qlHby26N/odxKL+mWo/ehtUMRKQhPsUP969J87PsE+7fpBP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1Vq/BAAAA3QAAAA8AAAAAAAAAAAAAAAAAmAIAAGRycy9kb3du&#10;cmV2LnhtbFBLBQYAAAAABAAEAPUAAACGAwAAAAA=&#10;" path="m,297l402,r,4l,301r,-4xe" fillcolor="#9f7f00" stroked="f">
                          <v:path arrowok="t" o:connecttype="custom" o:connectlocs="0,148;201,0;201,2;0,150;0,148" o:connectangles="0,0,0,0,0"/>
                        </v:shape>
                        <v:shape id="Freeform 1038" o:spid="_x0000_s2539" style="position:absolute;left:4470;top:78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z3JcMA&#10;AADdAAAADwAAAGRycy9kb3ducmV2LnhtbERPy6rCMBDdX/AfwghuLprqopRqFBEERRfXx0J3QzO2&#10;xWZSm6j1780Fwd0cznMms9ZU4kGNKy0rGA4iEMSZ1SXnCo6HZT8B4TyyxsoyKXiRg9m08zPBVNsn&#10;7+ix97kIIexSVFB4X6dSuqwgg25ga+LAXWxj0AfY5FI3+AzhppKjKIqlwZJDQ4E1LQrKrvu7UZC3&#10;58v6776LV6Pf081tXtujPzmlet12PgbhqfVf8ce90mF+ksTw/004QU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Xz3JcMAAADdAAAADwAAAAAAAAAAAAAAAACYAgAAZHJzL2Rv&#10;d25yZXYueG1sUEsFBgAAAAAEAAQA9QAAAIgDAAAAAA==&#10;" path="m,297l402,r,6l,303r,-6xe" fillcolor="#9d7e00" stroked="f">
                          <v:path arrowok="t" o:connecttype="custom" o:connectlocs="0,148;201,0;201,3;0,151;0,148" o:connectangles="0,0,0,0,0"/>
                        </v:shape>
                        <v:shape id="Freeform 1039" o:spid="_x0000_s2540" style="position:absolute;left:4470;top:78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zuBsMA&#10;AADdAAAADwAAAGRycy9kb3ducmV2LnhtbERPS2vCQBC+C/0PyxS86UYPNkRXEWnx0YOYFs9jdvLA&#10;7GzMrhr/fbcgeJuP7zmzRWdqcaPWVZYVjIYRCOLM6ooLBb8/X4MYhPPIGmvLpOBBDhbzt94ME23v&#10;fKBb6gsRQtglqKD0vkmkdFlJBt3QNsSBy21r0AfYFlK3eA/hppbjKJpIgxWHhhIbWpWUndOrUbD9&#10;3uVHPVl/7sz+9LiQS/0lXynVf++WUxCeOv8SP90bHebH8Qf8fxNO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zuBsMAAADdAAAADwAAAAAAAAAAAAAAAACYAgAAZHJzL2Rv&#10;d25yZXYueG1sUEsFBgAAAAAEAAQA9QAAAIgDAAAAAA==&#10;" path="m,297l402,r,4l,300r,-3xe" fillcolor="#9c7c00" stroked="f">
                          <v:path arrowok="t" o:connecttype="custom" o:connectlocs="0,149;201,0;201,2;0,150;0,149" o:connectangles="0,0,0,0,0"/>
                        </v:shape>
                        <v:shape id="Freeform 1040" o:spid="_x0000_s2541" style="position:absolute;left:4470;top:78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s8ZMQA&#10;AADdAAAADwAAAGRycy9kb3ducmV2LnhtbESPQWvCQBCF70L/wzIFL6Ibi0iSukoRCr1W/QFDdrpJ&#10;zc6G7BrT/HrnUPA2w3vz3je7w+hbNVAfm8AG1qsMFHEVbMPOwOX8ucxBxYRssQ1MBv4owmH/Mtth&#10;acOdv2k4JackhGOJBuqUulLrWNXkMa5CRyzaT+g9Jll7p22Pdwn3rX7Lsq322LA01NjRsabqerp5&#10;A8diO2022UTDeaoWxXVwhft1xsxfx493UInG9DT/X39Zwc9zwZVvZAS9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7PGTEAAAA3QAAAA8AAAAAAAAAAAAAAAAAmAIAAGRycy9k&#10;b3ducmV2LnhtbFBLBQYAAAAABAAEAPUAAACJAwAAAAA=&#10;" path="m,296l402,r,3l,300r,-4xe" fillcolor="#9a7b00" stroked="f">
                          <v:path arrowok="t" o:connecttype="custom" o:connectlocs="0,148;201,0;201,2;0,150;0,148" o:connectangles="0,0,0,0,0"/>
                        </v:shape>
                        <v:shape id="Freeform 1041" o:spid="_x0000_s2542" style="position:absolute;left:4470;top:7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jJwcIA&#10;AADdAAAADwAAAGRycy9kb3ducmV2LnhtbERPS2uDQBC+F/oflin0Upo1HoK1bkIsFbzWhJ4Hd3wQ&#10;d1bcjdr++m4hkNt8fM/JDqsZxEyT6y0r2G4iEMS11T23Cs6n4jUB4TyyxsEyKfghB4f940OGqbYL&#10;f9Fc+VaEEHYpKui8H1MpXd2RQbexI3HgGjsZ9AFOrdQTLiHcDDKOop002HNo6HCkj47qS3U1CtC/&#10;lL+f8VVuC3vOlxyb3HzPSj0/rcd3EJ5Wfxff3KUO85PkDf6/CSfI/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OMnBwgAAAN0AAAAPAAAAAAAAAAAAAAAAAJgCAABkcnMvZG93&#10;bnJldi54bWxQSwUGAAAAAAQABAD1AAAAhwMAAAAA&#10;" path="m,297l402,r,4l,301r,-4xe" fillcolor="#997a00" stroked="f">
                          <v:path arrowok="t" o:connecttype="custom" o:connectlocs="0,148;201,0;201,2;0,150;0,148" o:connectangles="0,0,0,0,0"/>
                        </v:shape>
                        <v:shape id="Freeform 1042" o:spid="_x0000_s2543" style="position:absolute;left:4470;top:79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9JMQA&#10;AADdAAAADwAAAGRycy9kb3ducmV2LnhtbESPT2vCQBDF7wW/wzKF3uqmlhYbXUWEgJ6Kf7DXITtu&#10;gtnZmF01fnvnIPQ2w3vz3m+m89436kpdrAMb+BhmoIjLYGt2Bva74n0MKiZki01gMnCnCPPZ4GWK&#10;uQ033tB1m5ySEI45GqhSanOtY1mRxzgMLbFox9B5TLJ2TtsObxLuGz3Ksm/tsWZpqLClZUXlaXvx&#10;BtaFa06Yfv/OZc9fXLjL52FNxry99osJqER9+jc/r1dW8Mc/wi/fyAh6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P/STEAAAA3QAAAA8AAAAAAAAAAAAAAAAAmAIAAGRycy9k&#10;b3ducmV2LnhtbFBLBQYAAAAABAAEAPUAAACJAwAAAAA=&#10;" path="m,297l402,r,6l,303r,-6xe" fillcolor="#987900" stroked="f">
                          <v:path arrowok="t" o:connecttype="custom" o:connectlocs="0,148;201,0;201,3;0,151;0,148" o:connectangles="0,0,0,0,0"/>
                        </v:shape>
                        <v:shape id="Freeform 1043" o:spid="_x0000_s2544" style="position:absolute;left:4470;top:79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alsMA&#10;AADdAAAADwAAAGRycy9kb3ducmV2LnhtbERPTWvDMAy9F/YfjAa7NU5aKF1Wt4xBobDLkhWW3USs&#10;JqGxHGynyf59PRjspsf71O4wm17cyPnOsoIsSUEQ11Z33Cg4fx6XWxA+IGvsLZOCH/Jw2D8sdphr&#10;O3FBtzI0Ioawz1FBG8KQS+nrlgz6xA7EkbtYZzBE6BqpHU4x3PRylaYbabDj2NDiQG8t1ddyNAo+&#10;Cu953etpdNV7nVantfvOvpR6epxfX0AEmsO/+M990nH+9jmD32/iCX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oalsMAAADdAAAADwAAAAAAAAAAAAAAAACYAgAAZHJzL2Rv&#10;d25yZXYueG1sUEsFBgAAAAAEAAQA9QAAAIgDAAAAAA==&#10;" path="m,297l402,r,4l,301r,-4xe" fillcolor="#967800" stroked="f">
                          <v:path arrowok="t" o:connecttype="custom" o:connectlocs="0,148;201,0;201,2;0,150;0,148" o:connectangles="0,0,0,0,0"/>
                        </v:shape>
                        <v:shape id="Freeform 1044" o:spid="_x0000_s2545" style="position:absolute;left:4470;top:7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v7hcMA&#10;AADdAAAADwAAAGRycy9kb3ducmV2LnhtbERPO2/CMBDekfofrKvUDZwyoJBiUFS1pWLjMTBe42uc&#10;Nj5HtiHh32MkJLb79D1vsRpsK87kQ+NYweskA0FcOd1wreCw/xznIEJE1tg6JgUXCrBaPo0WWGjX&#10;85bOu1iLFMKhQAUmxq6QMlSGLIaJ64gT9+u8xZigr6X22Kdw28ppls2kxYZTg8GO3g1V/7uTVdAf&#10;f+r5kK8/Kl9u/o5fZhOxnCn18jyUbyAiDfEhvru/dZqfz6dw+yadIJ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v7hcMAAADdAAAADwAAAAAAAAAAAAAAAACYAgAAZHJzL2Rv&#10;d25yZXYueG1sUEsFBgAAAAAEAAQA9QAAAIgDAAAAAA==&#10;" path="m,297l402,r,4l,301r,-4xe" fillcolor="#957700" stroked="f">
                          <v:path arrowok="t" o:connecttype="custom" o:connectlocs="0,148;201,0;201,2;0,150;0,148" o:connectangles="0,0,0,0,0"/>
                        </v:shape>
                        <v:shape id="Freeform 1045" o:spid="_x0000_s2546" style="position:absolute;left:4470;top:79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DqicMA&#10;AADdAAAADwAAAGRycy9kb3ducmV2LnhtbERPS27CMBDdI/UO1lTqDpxSUSBgUAVC6oYFgQMM8RCH&#10;xuM0diDl9BipErt5et+ZLztbiQs1vnSs4H2QgCDOnS65UHDYb/oTED4ga6wck4I/8rBcvPTmmGp3&#10;5R1dslCIGMI+RQUmhDqV0ueGLPqBq4kjd3KNxRBhU0jd4DWG20oOk+RTWiw5NhisaWUo/8laq6C9&#10;navN+jA+jjrz27Zbk61tnin19tp9zUAE6sJT/O/+1nH+ZPoBj2/iC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DqicMAAADdAAAADwAAAAAAAAAAAAAAAACYAgAAZHJzL2Rv&#10;d25yZXYueG1sUEsFBgAAAAAEAAQA9QAAAIgDAAAAAA==&#10;" path="m,297l402,r,4l,301r,-4xe" fillcolor="#937600" stroked="f">
                          <v:path arrowok="t" o:connecttype="custom" o:connectlocs="0,149;201,0;201,2;0,151;0,149" o:connectangles="0,0,0,0,0"/>
                        </v:shape>
                        <v:shape id="Freeform 1046" o:spid="_x0000_s2547" style="position:absolute;left:4470;top:79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Xve8IA&#10;AADdAAAADwAAAGRycy9kb3ducmV2LnhtbERP32vCMBB+H/g/hBN8m6lShqtGEaEwJgzmxOezOdti&#10;cilJrPW/N4PB3u7j+3mrzWCN6MmH1rGC2TQDQVw53XKt4PhTvi5AhIis0TgmBQ8KsFmPXlZYaHfn&#10;b+oPsRYphEOBCpoYu0LKUDVkMUxdR5y4i/MWY4K+ltrjPYVbI+dZ9iYttpwaGuxo11B1PdysAnMK&#10;+fFK+9Kf86z87Mnczl8zpSbjYbsEEWmI/+I/94dO8xfvOfx+k06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Re97wgAAAN0AAAAPAAAAAAAAAAAAAAAAAJgCAABkcnMvZG93&#10;bnJldi54bWxQSwUGAAAAAAQABAD1AAAAhwMAAAAA&#10;" path="m,297l402,r,4l,301r,-4xe" fillcolor="#927400" stroked="f">
                          <v:path arrowok="t" o:connecttype="custom" o:connectlocs="0,149;201,0;201,2;0,151;0,149" o:connectangles="0,0,0,0,0"/>
                        </v:shape>
                        <v:shape id="Freeform 1047" o:spid="_x0000_s2548" style="position:absolute;left:4470;top:80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h338MA&#10;AADdAAAADwAAAGRycy9kb3ducmV2LnhtbERPTWvCQBC9C/0PyxS86aalWo2uobSI4qlNBa9DdpIN&#10;zc6G7DYm/94tFLzN433ONhtsI3rqfO1YwdM8AUFcOF1zpeD8vZ+tQPiArLFxTApG8pDtHiZbTLW7&#10;8hf1eahEDGGfogITQptK6QtDFv3ctcSRK11nMUTYVVJ3eI3htpHPSbKUFmuODQZbejdU/OS/VgG/&#10;fPLJLD+K8pUXMj9cxvJoR6Wmj8PbBkSgIdzF/+6jjvNX6wX8fRNPkL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h338MAAADdAAAADwAAAAAAAAAAAAAAAACYAgAAZHJzL2Rv&#10;d25yZXYueG1sUEsFBgAAAAAEAAQA9QAAAIgDAAAAAA==&#10;" path="m,297l402,r,6l,302r,-5xe" fillcolor="#917300" stroked="f">
                          <v:path arrowok="t" o:connecttype="custom" o:connectlocs="0,149;201,0;201,3;0,152;0,149" o:connectangles="0,0,0,0,0"/>
                        </v:shape>
                        <v:shape id="Freeform 1048" o:spid="_x0000_s2549" style="position:absolute;left:4470;top:80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WhDMIA&#10;AADdAAAADwAAAGRycy9kb3ducmV2LnhtbERPTWsCMRC9C/6HMEJvmrUUsVujFKFF7ElX6HXYjNlt&#10;k8mSpO767xtB8DaP9zmrzeCsuFCIrWcF81kBgrj2umWj4FR9TJcgYkLWaD2TgitF2KzHoxWW2vd8&#10;oMsxGZFDOJaooEmpK6WMdUMO48x3xJk7++AwZRiM1AH7HO6sfC6KhXTYcm5osKNtQ/Xv8c8pSFVr&#10;zvZz/3L67nedr4bwY+yXUk+T4f0NRKIhPcR3907n+cvXBdy+ySf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paEMwgAAAN0AAAAPAAAAAAAAAAAAAAAAAJgCAABkcnMvZG93&#10;bnJldi54bWxQSwUGAAAAAAQABAD1AAAAhwMAAAAA&#10;" path="m,296l402,r,3l,300r,-4xe" fillcolor="#907300" stroked="f">
                          <v:path arrowok="t" o:connecttype="custom" o:connectlocs="0,149;201,0;201,2;0,151;0,149" o:connectangles="0,0,0,0,0"/>
                        </v:shape>
                        <v:shape id="Freeform 1049" o:spid="_x0000_s2550" style="position:absolute;left:4470;top:80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QgcIA&#10;AADdAAAADwAAAGRycy9kb3ducmV2LnhtbERPTWvCQBC9F/wPywi91UkFrU1dRQSlJ0vVQ49DdkxC&#10;M7Mxu2raX98tFHqbx/uc+bKXxly5C7VXC4+jDAxr4V2tpYXjYfMwAxMiqaPGK1v44gDLxeBuTrnz&#10;N33n6z6WJoVoyMlCFWObI4aiYqEw8i1r4k6+E4oJdiW6jm4pXBocZ9kUhWpNDRW1vK64+NxfxILg&#10;cXIOIls8lIin7wZ38vFm7f2wX72AidzHf/Gf+9Wl+bPnJ/j9Jp2Ai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hCBwgAAAN0AAAAPAAAAAAAAAAAAAAAAAJgCAABkcnMvZG93&#10;bnJldi54bWxQSwUGAAAAAAQABAD1AAAAhwMAAAAA&#10;" path="m,297l402,r,4l,301r,-4xe" fillcolor="#8f7200" stroked="f">
                          <v:path arrowok="t" o:connecttype="custom" o:connectlocs="0,149;201,0;201,2;0,151;0,149" o:connectangles="0,0,0,0,0"/>
                        </v:shape>
                        <v:shape id="Freeform 1050" o:spid="_x0000_s2551" style="position:absolute;left:4470;top:80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7Oi8cA&#10;AADdAAAADwAAAGRycy9kb3ducmV2LnhtbESPQW/CMAyF70j7D5En7TbSoWmCjoAmEDBx2DTKDtys&#10;xrTdGqdKApR/Px8mcbP1nt/7PJ33rlVnCrHxbOBpmIEiLr1tuDKwL1aPY1AxIVtsPZOBK0WYz+4G&#10;U8ytv/AXnXepUhLCMUcDdUpdrnUsa3IYh74jFu3og8Mka6i0DXiRcNfqUZa9aIcNS0ONHS1qKn93&#10;J2dgvfzePB/WHxzsz4g/M7sseFsY83Dfv72CStSnm/n/+t0K/ngiuPKNjK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uzovHAAAA3QAAAA8AAAAAAAAAAAAAAAAAmAIAAGRy&#10;cy9kb3ducmV2LnhtbFBLBQYAAAAABAAEAPUAAACMAwAAAAA=&#10;" path="m,297l402,r,4l,301r,-4xe" fillcolor="#8d7100" stroked="f">
                          <v:path arrowok="t" o:connecttype="custom" o:connectlocs="0,149;201,0;201,2;0,151;0,149" o:connectangles="0,0,0,0,0"/>
                        </v:shape>
                        <v:shape id="Freeform 1051" o:spid="_x0000_s2552" style="position:absolute;left:4470;top:80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1gRcQA&#10;AADdAAAADwAAAGRycy9kb3ducmV2LnhtbERPS2vCQBC+F/wPywje6kbBotFVRJD2ZGkUwduYnTw0&#10;Oxuz2yT++26h0Nt8fM9ZbXpTiZYaV1pWMBlHIIhTq0vOFZyO+9c5COeRNVaWScGTHGzWg5cVxtp2&#10;/EVt4nMRQtjFqKDwvo6ldGlBBt3Y1sSBy2xj0AfY5FI32IVwU8lpFL1JgyWHhgJr2hWU3pNvo+B2&#10;28+enT9Uj8v7Z3R4nLPsmrRKjYb9dgnCU+//xX/uDx3mzxcL+P0mnC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dYEXEAAAA3QAAAA8AAAAAAAAAAAAAAAAAmAIAAGRycy9k&#10;b3ducmV2LnhtbFBLBQYAAAAABAAEAPUAAACJAwAAAAA=&#10;" path="m,297l402,r,4l,301r,-4xe" fillcolor="#8c7000" stroked="f">
                          <v:path arrowok="t" o:connecttype="custom" o:connectlocs="0,148;201,0;201,2;0,150;0,148" o:connectangles="0,0,0,0,0"/>
                        </v:shape>
                        <v:shape id="Freeform 1052" o:spid="_x0000_s2553" style="position:absolute;left:4470;top:81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SGV8QA&#10;AADdAAAADwAAAGRycy9kb3ducmV2LnhtbESPQW/CMAyF75P4D5GRdhsJO0xQCKhCg23iwmA/wGpM&#10;G9E4VZNB9+/nAxI3W+/5vc/L9RBadaU++cgWphMDiriKznNt4ee0fZmBShnZYRuZLPxRgvVq9LTE&#10;wsUbf9P1mGslIZwKtNDk3BVap6qhgGkSO2LRzrEPmGXta+16vEl4aPWrMW86oGdpaLCjTUPV5fgb&#10;LBy8j1ssdzvK7yfz8TXft+Vlb+3zeCgXoDIN+WG+X386wZ8b4ZdvZAS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0hlfEAAAA3QAAAA8AAAAAAAAAAAAAAAAAmAIAAGRycy9k&#10;b3ducmV2LnhtbFBLBQYAAAAABAAEAPUAAACJAwAAAAA=&#10;" path="m,297l402,r,6l,303r,-6xe" fillcolor="#8b6f00" stroked="f">
                          <v:path arrowok="t" o:connecttype="custom" o:connectlocs="0,148;201,0;201,3;0,151;0,148" o:connectangles="0,0,0,0,0"/>
                        </v:shape>
                        <v:shape id="Freeform 1053" o:spid="_x0000_s2554" style="position:absolute;left:4470;top:81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DIusMA&#10;AADdAAAADwAAAGRycy9kb3ducmV2LnhtbERPTUvDQBC9F/wPywje2k2LlBi7LSJI60GKjXqeZsck&#10;mJ0NO9s0/nu3IPQ2j/c5q83oOjVQkNazgfksA0VcedtybeCjfJnmoCQiW+w8k4FfEtisbyYrLKw/&#10;8zsNh1irFMJSoIEmxr7QWqqGHMrM98SJ+/bBYUww1NoGPKdw1+lFli21w5ZTQ4M9PTdU/RxOzoDk&#10;5fHrbVstP9vj/RBecxnLvRhzdzs+PYKKNMar+N+9s2n+QzaHyzfpBL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6DIusMAAADdAAAADwAAAAAAAAAAAAAAAACYAgAAZHJzL2Rv&#10;d25yZXYueG1sUEsFBgAAAAAEAAQA9QAAAIgDAAAAAA==&#10;" path="m,297l402,r,4l,301r,-4xe" fillcolor="#896e00" stroked="f">
                          <v:path arrowok="t" o:connecttype="custom" o:connectlocs="0,148;201,0;201,2;0,150;0,148" o:connectangles="0,0,0,0,0"/>
                        </v:shape>
                        <v:shape id="Freeform 1054" o:spid="_x0000_s2555" style="position:absolute;left:4470;top:81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wzlMIA&#10;AADdAAAADwAAAGRycy9kb3ducmV2LnhtbERPzYrCMBC+C75DGMGbphZZtJqWKqzoabH6AEMz25Zt&#10;JqXJavXpN4Kwt/n4fmebDaYVN+pdY1nBYh6BIC6tbrhScL18zlYgnEfW2FomBQ9ykKXj0RYTbe98&#10;plvhKxFC2CWooPa+S6R0ZU0G3dx2xIH7tr1BH2BfSd3jPYSbVsZR9CENNhwaauxoX1P5U/waBacH&#10;L12+kKfDMf96XoYqXja7g1LTyZBvQHga/L/47T7qMH8dxfD6Jpwg0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DOUwgAAAN0AAAAPAAAAAAAAAAAAAAAAAJgCAABkcnMvZG93&#10;bnJldi54bWxQSwUGAAAAAAQABAD1AAAAhwMAAAAA&#10;" path="m,297l402,r,4l,300r,-3xe" fillcolor="#896d00" stroked="f">
                          <v:path arrowok="t" o:connecttype="custom" o:connectlocs="0,149;201,0;201,2;0,150;0,149" o:connectangles="0,0,0,0,0"/>
                        </v:shape>
                        <v:shape id="Freeform 1055" o:spid="_x0000_s2556" style="position:absolute;left:4470;top:81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1PtMQA&#10;AADdAAAADwAAAGRycy9kb3ducmV2LnhtbERPTWvCQBC9C/6HZYTedKMW26auIoIQipdoqT0O2TEJ&#10;zc6G7MYk/74rCN7m8T5nve1NJW7UuNKygvksAkGcWV1yruD7fJi+g3AeWWNlmRQM5GC7GY/WGGvb&#10;cUq3k89FCGEXo4LC+zqW0mUFGXQzWxMH7mobgz7AJpe6wS6Em0ouomglDZYcGgqsaV9Q9ndqjQJ5&#10;aV9/zvOh+kp0ebxc03T39tsr9TLpd58gPPX+KX64Ex3mf0RLuH8TTp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9T7TEAAAA3QAAAA8AAAAAAAAAAAAAAAAAmAIAAGRycy9k&#10;b3ducmV2LnhtbFBLBQYAAAAABAAEAPUAAACJAwAAAAA=&#10;" path="m,296l402,r,3l,300r,-4xe" fillcolor="#886c00" stroked="f">
                          <v:path arrowok="t" o:connecttype="custom" o:connectlocs="0,148;201,0;201,2;0,150;0,148" o:connectangles="0,0,0,0,0"/>
                        </v:shape>
                        <v:shape id="Freeform 1056" o:spid="_x0000_s2557" style="position:absolute;left:4470;top:82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EET8QA&#10;AADdAAAADwAAAGRycy9kb3ducmV2LnhtbERPTWvCQBC9C/6HZQq9iG4aimjqKrFQWigFjXofs9Mk&#10;NDubZrdJ/PddQfA2j/c5q81gatFR6yrLCp5mEQji3OqKCwXHw9t0AcJ5ZI21ZVJwIQeb9Xi0wkTb&#10;nvfUZb4QIYRdggpK75tESpeXZNDNbEMcuG/bGvQBtoXULfYh3NQyjqK5NFhxaCixodeS8p/szyj4&#10;7d4v7qS/znzYTj53fEp1XKdKPT4M6QsIT4O/i2/uDx3mL6NnuH4TTp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xBE/EAAAA3QAAAA8AAAAAAAAAAAAAAAAAmAIAAGRycy9k&#10;b3ducmV2LnhtbFBLBQYAAAAABAAEAPUAAACJAwAAAAA=&#10;" path="m,297l402,r,6l,303r,-6xe" fillcolor="#876b00" stroked="f">
                          <v:path arrowok="t" o:connecttype="custom" o:connectlocs="0,148;201,0;201,3;0,151;0,148" o:connectangles="0,0,0,0,0"/>
                        </v:shape>
                        <v:shape id="Freeform 1057" o:spid="_x0000_s2558" style="position:absolute;left:4470;top:82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TfsUA&#10;AADdAAAADwAAAGRycy9kb3ducmV2LnhtbESPT4vCMBDF74LfIYzgTVMFZe0axT+IetQV1r0NzdiW&#10;bSa1iW399kZY2NsM7/3evJkvW1OImiqXW1YwGkYgiBOrc04VXL52gw8QziNrLCyTgic5WC66nTnG&#10;2jZ8ovrsUxFC2MWoIPO+jKV0SUYG3dCWxEG72cqgD2uVSl1hE8JNIcdRNJUGcw4XMixpk1Hye36Y&#10;UGNzq1d32UxH16S4Hr9P+5/1lpXq99rVJwhPrf83/9EHHbhZNIH3N2EEuX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IxN+xQAAAN0AAAAPAAAAAAAAAAAAAAAAAJgCAABkcnMv&#10;ZG93bnJldi54bWxQSwUGAAAAAAQABAD1AAAAigMAAAAA&#10;" path="m,297l402,r,4l,301r,-4xe" fillcolor="#856a00" stroked="f">
                          <v:path arrowok="t" o:connecttype="custom" o:connectlocs="0,148;201,0;201,2;0,150;0,148" o:connectangles="0,0,0,0,0"/>
                        </v:shape>
                        <v:shape id="Freeform 1058" o:spid="_x0000_s2559" style="position:absolute;left:4470;top:82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aZMYA&#10;AADdAAAADwAAAGRycy9kb3ducmV2LnhtbESPQWvCQBCF7wX/wzIFL6VulKJNdBUVAkJ7adKLtyE7&#10;ZkOzsyG7mvjv3UKhtxnee9+82exG24ob9b5xrGA+S0AQV043XCv4LvPXdxA+IGtsHZOCO3nYbSdP&#10;G8y0G/iLbkWoRYSwz1CBCaHLpPSVIYt+5jriqF1cbzHEta+l7nGIcNvKRZIspcWG4wWDHR0NVT/F&#10;1UbKx+X0Uh3e8r1flZ+rs00PhlOlps/jfg0i0Bj+zX/pk47102QJv9/EEeT2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oIaZMYAAADdAAAADwAAAAAAAAAAAAAAAACYAgAAZHJz&#10;L2Rvd25yZXYueG1sUEsFBgAAAAAEAAQA9QAAAIsDAAAAAA==&#10;" path="m,297l402,r,4l,301r,-4xe" fillcolor="#846900" stroked="f">
                          <v:path arrowok="t" o:connecttype="custom" o:connectlocs="0,148;201,0;201,2;0,150;0,148" o:connectangles="0,0,0,0,0"/>
                        </v:shape>
                        <v:shape id="Freeform 1059" o:spid="_x0000_s2560" style="position:absolute;left:4470;top:8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1lC8MA&#10;AADdAAAADwAAAGRycy9kb3ducmV2LnhtbERPTU/CQBC9k/gfNkPChchWJCiFhRgDhoMXUe9jd+g2&#10;dGeb7lCqv941IfE2L+9zVpve16qjNlaBDdxNMlDERbAVlwY+3ne3j6CiIFusA5OBb4qwWd8MVpjb&#10;cOE36g5SqhTCMUcDTqTJtY6FI49xEhrixB1D61ESbEttW7ykcF/raZbNtceKU4PDhp4dFafD2Rs4&#10;0/hlRtu5/vw6de5efgrZv0ZjRsP+aQlKqJd/8dW9t2n+InuAv2/SCXr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1lC8MAAADdAAAADwAAAAAAAAAAAAAAAACYAgAAZHJzL2Rv&#10;d25yZXYueG1sUEsFBgAAAAAEAAQA9QAAAIgDAAAAAA==&#10;" path="m,297l402,r,4l,301r,-4xe" fillcolor="#836900" stroked="f">
                          <v:path arrowok="t" o:connecttype="custom" o:connectlocs="0,148;201,0;201,2;0,150;0,148" o:connectangles="0,0,0,0,0"/>
                        </v:shape>
                        <v:shape id="Freeform 1060" o:spid="_x0000_s2561" style="position:absolute;left:4470;top:82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ZR8UA&#10;AADdAAAADwAAAGRycy9kb3ducmV2LnhtbESPQU/DMAyF70j8h8hIXBBNusMGZdmEhpC47LDCDzCN&#10;acsap0uyrfx7fJi0m633/N7n5XrygzpRTH1gC2VhQBE3wfXcWvj6fH98ApUyssMhMFn4owTr1e3N&#10;EisXzryjU51bJSGcKrTQ5TxWWqemI4+pCCOxaD8hesyyxla7iGcJ94OeGTPXHnuWhg5H2nTU7Ouj&#10;t/DrYz3jh7fjvNyW+7xb4Deag7X3d9PrC6hMU76aL9cfTvCfjeDKNzKCX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D9lHxQAAAN0AAAAPAAAAAAAAAAAAAAAAAJgCAABkcnMv&#10;ZG93bnJldi54bWxQSwUGAAAAAAQABAD1AAAAigMAAAAA&#10;" path="m,297l402,r,4l,301r,-4xe" fillcolor="#826800" stroked="f">
                          <v:path arrowok="t" o:connecttype="custom" o:connectlocs="0,149;201,0;201,2;0,151;0,149" o:connectangles="0,0,0,0,0"/>
                        </v:shape>
                        <v:shape id="Freeform 1061" o:spid="_x0000_s2562" style="position:absolute;left:4470;top:83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PsRcMA&#10;AADdAAAADwAAAGRycy9kb3ducmV2LnhtbERPTYvCMBC9C/sfwgjeNNFF2VajLOKCeFjU9eJtaMa2&#10;tJmUJtruv98sCN7m8T5nteltLR7U+tKxhulEgSDOnCk513D5+Rp/gPAB2WDtmDT8kofN+m2wwtS4&#10;jk/0OIdcxBD2KWooQmhSKX1WkEU/cQ1x5G6utRgibHNpWuxiuK3lTKmFtFhybCiwoW1BWXW+Ww23&#10;7r0K31WpFrvDUR3n1zo55VOtR8P+cwkiUB9e4qd7b+L8RCXw/008Qa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OPsRcMAAADdAAAADwAAAAAAAAAAAAAAAACYAgAAZHJzL2Rv&#10;d25yZXYueG1sUEsFBgAAAAAEAAQA9QAAAIgDAAAAAA==&#10;" path="m,297l402,r,6l,303r,-6xe" fillcolor="#826700" stroked="f">
                          <v:path arrowok="t" o:connecttype="custom" o:connectlocs="0,149;201,0;201,3;0,152;0,149" o:connectangles="0,0,0,0,0"/>
                        </v:shape>
                        <v:shape id="Freeform 1062" o:spid="_x0000_s2563" style="position:absolute;left:4470;top:83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uVUMYA&#10;AADdAAAADwAAAGRycy9kb3ducmV2LnhtbESP0WrCQBBF3wv+wzKCL6VutCCauoq0CIK0atoPGLJj&#10;EszOhuwak7/vPBT6NsO9c++Z9bZ3teqoDZVnA7NpAoo497biwsDP9/5lCSpEZIu1ZzIwUIDtZvS0&#10;xtT6B1+oy2KhJIRDigbKGJtU65CX5DBMfUMs2tW3DqOsbaFtiw8Jd7WeJ8lCO6xYGkps6L2k/Jbd&#10;nQF9TYavz9PHvju/9s+hO2aLYZ4ZMxn3uzdQkfr4b/67PljBX82EX76REf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auVUMYAAADdAAAADwAAAAAAAAAAAAAAAACYAgAAZHJz&#10;L2Rvd25yZXYueG1sUEsFBgAAAAAEAAQA9QAAAIsDAAAAAA==&#10;" path="m,297l402,r,4l,300r,-3xe" fillcolor="#816700" stroked="f">
                          <v:path arrowok="t" o:connecttype="custom" o:connectlocs="0,149;201,0;201,2;0,151;0,149" o:connectangles="0,0,0,0,0"/>
                        </v:shape>
                        <v:shape id="Freeform 1063" o:spid="_x0000_s2564" style="position:absolute;left:4470;top:83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gxVsYA&#10;AADdAAAADwAAAGRycy9kb3ducmV2LnhtbERP3WrCMBS+H/gO4QjezbRzOO2M4hyD6RCc+gBnzbEp&#10;Nie1ybTu6RdhsLvz8f2eyay1lThT40vHCtJ+AoI4d7rkQsF+93Y/AuEDssbKMSm4kofZtHM3wUy7&#10;C3/SeRsKEUPYZ6jAhFBnUvrckEXfdzVx5A6usRgibAqpG7zEcFvJhyQZSoslxwaDNS0M5cftt1Ww&#10;Xp02u4/arY6DzePL6Gv982SWr0r1uu38GUSgNvyL/9zvOs4fpyncvokn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jgxVsYAAADdAAAADwAAAAAAAAAAAAAAAACYAgAAZHJz&#10;L2Rvd25yZXYueG1sUEsFBgAAAAAEAAQA9QAAAIsDAAAAAA==&#10;" path="m,296l402,r,3l,300r,-4xe" fillcolor="#806600" stroked="f">
                          <v:path arrowok="t" o:connecttype="custom" o:connectlocs="0,149;201,0;201,2;0,151;0,149" o:connectangles="0,0,0,0,0"/>
                        </v:shape>
                        <v:shape id="Freeform 1064" o:spid="_x0000_s2565" style="position:absolute;left:4470;top:83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LSIsMA&#10;AADdAAAADwAAAGRycy9kb3ducmV2LnhtbERP32vCMBB+H/g/hBN8m6nCZFajiCAWZMhUfD6bsy02&#10;l9Bkbbe/fhkMfLuP7+ct172pRUuNrywrmIwTEMS51RUXCi7n3es7CB+QNdaWScE3eVivBi9LTLXt&#10;+JPaUyhEDGGfooIyBJdK6fOSDPqxdcSRu9vGYIiwKaRusIvhppbTJJlJgxXHhhIdbUvKH6cvo+Dn&#10;enRvt2M122d7130cTNaejVVqNOw3CxCB+vAU/7szHefPJ1P4+yae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LSIsMAAADdAAAADwAAAAAAAAAAAAAAAACYAgAAZHJzL2Rv&#10;d25yZXYueG1sUEsFBgAAAAAEAAQA9QAAAIgDAAAAAA==&#10;" path="m,297l402,r,4l,301r,-4xe" fillcolor="#7f6500" stroked="f">
                          <v:path arrowok="t" o:connecttype="custom" o:connectlocs="0,149;201,0;201,2;0,151;0,149" o:connectangles="0,0,0,0,0"/>
                        </v:shape>
                        <v:shape id="Freeform 1065" o:spid="_x0000_s2566" style="position:absolute;left:4470;top:839;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BMAcIA&#10;AADdAAAADwAAAGRycy9kb3ducmV2LnhtbERPS2vCQBC+C/6HZYTedBMLoqlrkL7wVDFKz0N2moRm&#10;Z0Nm1dRf3y0UvM3H95x1PrhWXaiXxrOBdJaAIi69bbgycDq+TZegJCBbbD2TgR8SyDfj0Roz6698&#10;oEsRKhVDWDI0UIfQZVpLWZNDmfmOOHJfvncYIuwrbXu8xnDX6nmSLLTDhmNDjR0911R+F2dnoH09&#10;7gTl5ey2Ysv328dcH/afxjxMhu0TqEBDuIv/3Tsb56/SR/j7Jp6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EwBwgAAAN0AAAAPAAAAAAAAAAAAAAAAAJgCAABkcnMvZG93&#10;bnJldi54bWxQSwUGAAAAAAQABAD1AAAAhwMAAAAA&#10;" path="m,297l402,r,6l,303r,-6xe" fillcolor="#7e6500" stroked="f">
                          <v:path arrowok="t" o:connecttype="custom" o:connectlocs="0,148;201,0;201,3;0,151;0,148" o:connectangles="0,0,0,0,0"/>
                        </v:shape>
                        <v:shape id="Freeform 1066" o:spid="_x0000_s2567" style="position:absolute;left:4470;top:842;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RtCsEA&#10;AADdAAAADwAAAGRycy9kb3ducmV2LnhtbERPS4vCMBC+C/6HMII3mypq12oU8QHrcbsreBya2bZs&#10;MylN1PrvN4LgbT6+56w2nanFjVpXWVYwjmIQxLnVFRcKfr6Pow8QziNrrC2Tggc52Kz7vRWm2t75&#10;i26ZL0QIYZeigtL7JpXS5SUZdJFtiAP3a1uDPsC2kLrFewg3tZzE8VwarDg0lNjQrqT8L7saBQmT&#10;bman6cJJl1wyOpyTfX5WajjotksQnjr/Fr/cnzrMX4yn8PwmnCD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PUbQrBAAAA3QAAAA8AAAAAAAAAAAAAAAAAmAIAAGRycy9kb3du&#10;cmV2LnhtbFBLBQYAAAAABAAEAPUAAACGAwAAAAA=&#10;" path="m,297l402,r,4l,301r,-4xe" fillcolor="#7e6400" stroked="f">
                          <v:path arrowok="t" o:connecttype="custom" o:connectlocs="0,148;201,0;201,2;0,150;0,148" o:connectangles="0,0,0,0,0"/>
                        </v:shape>
                        <v:shape id="Freeform 1067" o:spid="_x0000_s2568" style="position:absolute;left:4470;top:84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pjMUA&#10;AADdAAAADwAAAGRycy9kb3ducmV2LnhtbERPS2vCQBC+F/wPywi91Y0BRVNXiYpQ8FBq9dDbkJ0m&#10;abKzIbvm0V/fLRR6m4/vOZvdYGrRUetKywrmswgEcWZ1ybmC6/vpaQXCeWSNtWVSMJKD3XbysMFE&#10;257fqLv4XIQQdgkqKLxvEildVpBBN7MNceA+bWvQB9jmUrfYh3BTyziKltJgyaGhwIYOBWXV5W4U&#10;8Or1u+IvjMvxI63y/fHWn+VNqcfpkD6D8DT4f/Gf+0WH+ev5An6/CSf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zqmMxQAAAN0AAAAPAAAAAAAAAAAAAAAAAJgCAABkcnMv&#10;ZG93bnJldi54bWxQSwUGAAAAAAQABAD1AAAAigMAAAAA&#10;" path="m,297l402,r,4l,301r,-4xe" fillcolor="#7d6300" stroked="f">
                          <v:path arrowok="t" o:connecttype="custom" o:connectlocs="0,148;201,0;201,2;0,150;0,148" o:connectangles="0,0,0,0,0"/>
                        </v:shape>
                        <v:shape id="Freeform 1068" o:spid="_x0000_s2569" style="position:absolute;left:4470;top:8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RFlsMA&#10;AADdAAAADwAAAGRycy9kb3ducmV2LnhtbERPTWsCMRC9F/ofwhS81awFRVejSEFaBEVt6XncjJvF&#10;ZLJuoq7/3ghCb/N4nzOZtc6KCzWh8qyg181AEBdeV1wq+P1ZvA9BhIis0XomBTcKMJu+vkww1/7K&#10;W7rsYilSCIccFZgY61zKUBhyGLq+Jk7cwTcOY4JNKXWD1xTurPzIsoF0WHFqMFjTp6HiuDs7BaP1&#10;0fbtav+32W/6ZnU6nBbbr6VSnbd2PgYRqY3/4qf7W6f5o94AHt+kE+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RFlsMAAADdAAAADwAAAAAAAAAAAAAAAACYAgAAZHJzL2Rv&#10;d25yZXYueG1sUEsFBgAAAAAEAAQA9QAAAIgDAAAAAA==&#10;" path="m,297l402,r,4l,301r,-4xe" fillcolor="#7c6300" stroked="f">
                          <v:path arrowok="t" o:connecttype="custom" o:connectlocs="0,148;201,0;201,2;0,150;0,148" o:connectangles="0,0,0,0,0"/>
                        </v:shape>
                        <v:shape id="Freeform 1069" o:spid="_x0000_s2570" style="position:absolute;left:4470;top:84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Cnq8IA&#10;AADdAAAADwAAAGRycy9kb3ducmV2LnhtbERPzWqDQBC+F/IOywR6KXE1B9uYbEKQBoO3pj7A4E5U&#10;4s6Ku1X79t1Cobf5+H7ncFpMLyYaXWdZQRLFIIhrqztuFFSfl80bCOeRNfaWScE3OTgdV08HzLSd&#10;+YOmm29ECGGXoYLW+yGT0tUtGXSRHYgDd7ejQR/g2Eg94hzCTS+3cZxKgx2HhhYHyluqH7cvoyAv&#10;yvkl6ar3PC4KWV91iW5KlXpeL+c9CE+L/xf/ua86zN8lr/D7TThBH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YKerwgAAAN0AAAAPAAAAAAAAAAAAAAAAAJgCAABkcnMvZG93&#10;bnJldi54bWxQSwUGAAAAAAQABAD1AAAAhwMAAAAA&#10;" path="m,297l402,r,4l,300r,-3xe" fillcolor="#7c6200" stroked="f">
                          <v:path arrowok="t" o:connecttype="custom" o:connectlocs="0,149;201,0;201,2;0,150;0,149" o:connectangles="0,0,0,0,0"/>
                        </v:shape>
                        <v:shape id="Freeform 1070" o:spid="_x0000_s2571" style="position:absolute;left:4470;top:850;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0VscA&#10;AADdAAAADwAAAGRycy9kb3ducmV2LnhtbESPQWvCQBCF7wX/wzJCL0U36aHV6CoiWgqlB40Xb2N2&#10;TILZ2ZBdY/rvO4dCbzO8N+99s1wPrlE9daH2bCCdJqCIC29rLg2c8v1kBipEZIuNZzLwQwHWq9HT&#10;EjPrH3yg/hhLJSEcMjRQxdhmWoeiIodh6lti0a6+cxhl7UptO3xIuGv0a5K8aYc1S0OFLW0rKm7H&#10;uzNw2X3k/PK+PRe7/fd80+eYfs3QmOfxsFmAijTEf/Pf9acV/HkquPKNjK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R9FbHAAAA3QAAAA8AAAAAAAAAAAAAAAAAmAIAAGRy&#10;cy9kb3ducmV2LnhtbFBLBQYAAAAABAAEAPUAAACMAwAAAAA=&#10;" path="m,296l402,r,5l,302r,-6xe" fillcolor="#7b6200" stroked="f">
                          <v:path arrowok="t" o:connecttype="custom" o:connectlocs="0,148;201,0;201,3;0,151;0,148" o:connectangles="0,0,0,0,0"/>
                        </v:shape>
                        <v:shape id="Freeform 1071" o:spid="_x0000_s2572" style="position:absolute;left:4470;top:85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6PYsUA&#10;AADdAAAADwAAAGRycy9kb3ducmV2LnhtbERPTWvCQBC9F/wPywi91Y0epEbXECIFwUOpFYO3MTsm&#10;IdnZNLtq7K/vFgq9zeN9zioZTCtu1LvasoLpJAJBXFhdc6ng8Pn28grCeWSNrWVS8CAHyXr0tMJY&#10;2zt/0G3vSxFC2MWooPK+i6V0RUUG3cR2xIG72N6gD7Avpe7xHsJNK2dRNJcGaw4NFXaUVVQ0+6tR&#10;YN5P+emS5+nxnNWPDneb+VfzrdTzeEiXIDwN/l/8597qMH8xXcDvN+EE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o9ixQAAAN0AAAAPAAAAAAAAAAAAAAAAAJgCAABkcnMv&#10;ZG93bnJldi54bWxQSwUGAAAAAAQABAD1AAAAigMAAAAA&#10;" path="m,297l402,r,4l,301r,-4xe" fillcolor="#7a6100" stroked="f">
                          <v:path arrowok="t" o:connecttype="custom" o:connectlocs="0,148;201,0;201,2;0,150;0,148" o:connectangles="0,0,0,0,0"/>
                        </v:shape>
                        <v:shape id="Freeform 1072" o:spid="_x0000_s2573" style="position:absolute;left:4470;top:85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sQscA&#10;AADdAAAADwAAAGRycy9kb3ducmV2LnhtbESPQWvCQBCF74X+h2UKvdVNPYiNriKKIHgoWjF4m2bH&#10;JJidjdlVo7/eORR6m+G9ee+b8bRztbpSGyrPBj57CSji3NuKCwO7n+XHEFSIyBZrz2TgTgGmk9eX&#10;MabW33hD120slIRwSNFAGWOTah3ykhyGnm+IRTv61mGUtS20bfEm4a7W/SQZaIcVS0OJDc1Lyk/b&#10;izPgvg/Z4Zhls/3vvLo3uF4MzqeHMe9v3WwEKlIX/81/1ysr+F994ZdvZAQ9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o7ELHAAAA3QAAAA8AAAAAAAAAAAAAAAAAmAIAAGRy&#10;cy9kb3ducmV2LnhtbFBLBQYAAAAABAAEAPUAAACMAwAAAAA=&#10;" path="m,297l402,r,4l,301r,-4xe" fillcolor="#7a6100" stroked="f">
                          <v:path arrowok="t" o:connecttype="custom" o:connectlocs="0,148;201,0;201,2;0,150;0,148" o:connectangles="0,0,0,0,0"/>
                        </v:shape>
                        <v:shape id="Freeform 1073" o:spid="_x0000_s2574" style="position:absolute;left:4470;top:85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k01cMA&#10;AADdAAAADwAAAGRycy9kb3ducmV2LnhtbERPS4vCMBC+C/sfwizsTVOLz2qUZVFc8CBVQY9DM7bF&#10;ZlKarNZ/vxEEb/PxPWe+bE0lbtS40rKCfi8CQZxZXXKu4HhYdycgnEfWWFkmBQ9ysFx8dOaYaHvn&#10;lG57n4sQwi5BBYX3dSKlywoy6Hq2Jg7cxTYGfYBNLnWD9xBuKhlH0UgaLDk0FFjTT0HZdf9nFGzj&#10;cny6jIdppVft4LybbvQxZ6W+PtvvGQhPrX+LX+5fHeZP4z48vwkny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k01cMAAADdAAAADwAAAAAAAAAAAAAAAACYAgAAZHJzL2Rv&#10;d25yZXYueG1sUEsFBgAAAAAEAAQA9QAAAIgDAAAAAA==&#10;" path="m,297l402,r,4l,301r,-4xe" fillcolor="#796000" stroked="f">
                          <v:path arrowok="t" o:connecttype="custom" o:connectlocs="0,148;201,0;201,2;0,150;0,148" o:connectangles="0,0,0,0,0"/>
                        </v:shape>
                        <v:shape id="Freeform 1074" o:spid="_x0000_s2575" style="position:absolute;left:4470;top:8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uqosIA&#10;AADdAAAADwAAAGRycy9kb3ducmV2LnhtbERPS4vCMBC+L/gfwgje1tSiq1ajiCgKexAfoMehGdti&#10;MylN1PrvzcKCt/n4njOdN6YUD6pdYVlBrxuBIE6tLjhTcDquv0cgnEfWWFomBS9yMJ+1vqaYaPvk&#10;PT0OPhMhhF2CCnLvq0RKl+Zk0HVtRRy4q60N+gDrTOoanyHclDKOoh9psODQkGNFy5zS2+FuFPzG&#10;xfB8HQ72pV41/ctuvNGnjJXqtJvFBISnxn/E/+6tDvPHcQx/34QT5O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6qiwgAAAN0AAAAPAAAAAAAAAAAAAAAAAJgCAABkcnMvZG93&#10;bnJldi54bWxQSwUGAAAAAAQABAD1AAAAhwMAAAAA&#10;" path="m,297l402,r,4l,301r,-4xe" fillcolor="#796000" stroked="f">
                          <v:path arrowok="t" o:connecttype="custom" o:connectlocs="0,148;201,0;201,2;0,150;0,148" o:connectangles="0,0,0,0,0"/>
                        </v:shape>
                        <v:shape id="Freeform 1075" o:spid="_x0000_s2576" style="position:absolute;left:4470;top:86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4/aMIA&#10;AADdAAAADwAAAGRycy9kb3ducmV2LnhtbERPTWsCMRC9C/6HMAVvmq2C6NYoogiehKogvQ3JdHft&#10;ZrIkUWN/fVMo9DaP9zmLVbKtuJMPjWMFr6MCBLF2puFKwfm0G85AhIhssHVMCp4UYLXs9xZYGvfg&#10;d7ofYyVyCIcSFdQxdqWUQddkMYxcR5y5T+ctxgx9JY3HRw63rRwXxVRabDg31NjRpib9dbxZBdrP&#10;Lpc0lR/77qDTenv6fl7tVanBS1q/gYiU4r/4z703ef58PIHfb/IJcv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7j9owgAAAN0AAAAPAAAAAAAAAAAAAAAAAJgCAABkcnMvZG93&#10;bnJldi54bWxQSwUGAAAAAAQABAD1AAAAhwMAAAAA&#10;" path="m,297l402,r,6l,303r,-6xe" fillcolor="#786000" stroked="f">
                          <v:path arrowok="t" o:connecttype="custom" o:connectlocs="0,149;201,0;201,3;0,152;0,149" o:connectangles="0,0,0,0,0"/>
                        </v:shape>
                        <v:shape id="Freeform 1076" o:spid="_x0000_s2577" style="position:absolute;left:4470;top:86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UYzMIA&#10;AADdAAAADwAAAGRycy9kb3ducmV2LnhtbERPS2sCMRC+F/wPYYTeaqKI6NYoomg9CT7Q67CZbhY3&#10;k2UTddtfbwoFb/PxPWc6b10l7tSE0rOGfk+BIM69KbnQcDquP8YgQkQ2WHkmDT8UYD7rvE0xM/7B&#10;e7ofYiFSCIcMNdgY60zKkFtyGHq+Jk7ct28cxgSbQpoGHyncVXKg1Eg6LDk1WKxpaSm/Hm5OQz5i&#10;qxabi1r9+ok9b2J/t/2qtH7vtotPEJHa+BL/u7cmzZ8MhvD3TTpB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NRjMwgAAAN0AAAAPAAAAAAAAAAAAAAAAAJgCAABkcnMvZG93&#10;bnJldi54bWxQSwUGAAAAAAQABAD1AAAAhwMAAAAA&#10;" path="m,297l402,r,4l,301r,-4xe" fillcolor="#785f00" stroked="f">
                          <v:path arrowok="t" o:connecttype="custom" o:connectlocs="0,149;201,0;201,2;0,151;0,149" o:connectangles="0,0,0,0,0"/>
                        </v:shape>
                        <v:shape id="Freeform 1077" o:spid="_x0000_s2578" style="position:absolute;left:4470;top:86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SvacMA&#10;AADdAAAADwAAAGRycy9kb3ducmV2LnhtbERPTWvCQBC9F/oflil4Ed0oKja6iggV6c0oeB2z0ySa&#10;nd1m15j++26h4G0e73OW687UoqXGV5YVjIYJCOLc6ooLBafjx2AOwgdkjbVlUvBDHtar15clpto+&#10;+EBtFgoRQ9inqKAMwaVS+rwkg35oHXHkvmxjMETYFFI3+IjhppbjJJlJgxXHhhIdbUvKb9ndKGj7&#10;h8/i2t+e3Xm6u+7dZZZN8Fup3lu3WYAI1IWn+N+913H++3gKf9/EE+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SvacMAAADdAAAADwAAAAAAAAAAAAAAAACYAgAAZHJzL2Rv&#10;d25yZXYueG1sUEsFBgAAAAAEAAQA9QAAAIgDAAAAAA==&#10;" path="m,297l402,r,4l,300r,-3xe" fillcolor="#775f00" stroked="f">
                          <v:path arrowok="t" o:connecttype="custom" o:connectlocs="0,149;201,0;201,2;0,151;0,149" o:connectangles="0,0,0,0,0"/>
                        </v:shape>
                        <v:shape id="Freeform 1078" o:spid="_x0000_s2579" style="position:absolute;left:4470;top:86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YxHsQA&#10;AADdAAAADwAAAGRycy9kb3ducmV2LnhtbERPTWvCQBC9C/6HZYRepG4qGtrUVUSoiDfTgtdpdppE&#10;s7Pb7Brjv3cLBW/zeJ+zWPWmER21vras4GWSgCAurK65VPD1+fH8CsIHZI2NZVJwIw+r5XCwwEzb&#10;Kx+oy0MpYgj7DBVUIbhMSl9UZNBPrCOO3I9tDYYI21LqFq8x3DRymiSpNFhzbKjQ0aai4pxfjIJu&#10;fNiXp/Hm6I7z7WnnvtN8hr9KPY369TuIQH14iP/dOx3nv01T+Psmni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GMR7EAAAA3QAAAA8AAAAAAAAAAAAAAAAAmAIAAGRycy9k&#10;b3ducmV2LnhtbFBLBQYAAAAABAAEAPUAAACJAwAAAAA=&#10;" path="m,296l402,r,3l,300r,-4xe" fillcolor="#775f00" stroked="f">
                          <v:path arrowok="t" o:connecttype="custom" o:connectlocs="0,149;201,0;201,2;0,151;0,149" o:connectangles="0,0,0,0,0"/>
                        </v:shape>
                        <v:shape id="Freeform 1079" o:spid="_x0000_s2580" style="position:absolute;left:4470;top:869;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7vRMIA&#10;AADdAAAADwAAAGRycy9kb3ducmV2LnhtbERPS4vCMBC+C/6HMAt703Rl8VGNIoKw60GwiuehGZti&#10;MylNtHV//UYQvM3H95zFqrOVuFPjS8cKvoYJCOLc6ZILBafjdjAF4QOyxsoxKXiQh9Wy31tgql3L&#10;B7pnoRAxhH2KCkwIdSqlzw1Z9ENXE0fu4hqLIcKmkLrBNobbSo6SZCwtlhwbDNa0MZRfs5tVcD7P&#10;bLA3M8Fvvz92vztsH39jpT4/uvUcRKAuvMUv94+O82ejCTy/iSfI5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vu9EwgAAAN0AAAAPAAAAAAAAAAAAAAAAAJgCAABkcnMvZG93&#10;bnJldi54bWxQSwUGAAAAAAQABAD1AAAAhwMAAAAA&#10;" path="m,297l402,r,6l,303r,-6xe" fillcolor="#765e00" stroked="f">
                          <v:path arrowok="t" o:connecttype="custom" o:connectlocs="0,149;201,0;201,3;0,152;0,149" o:connectangles="0,0,0,0,0"/>
                        </v:shape>
                        <v:shape id="Freeform 1080" o:spid="_x0000_s2581" style="position:absolute;left:4470;top:872;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sGxsUA&#10;AADdAAAADwAAAGRycy9kb3ducmV2LnhtbESPQW/CMAyF70j8h8hIu0EKB7QVAkKUSWg7wSa4Wo1p&#10;KhqnNBl0+/XzYdJutt7ze5+X69436k5drAMbmE4yUMRlsDVXBj4/XsfPoGJCttgEJgPfFGG9Gg6W&#10;mNvw4APdj6lSEsIxRwMupTbXOpaOPMZJaIlFu4TOY5K1q7Tt8CHhvtGzLJtrjzVLg8OWto7K6/HL&#10;G2iRL4fd6VzcirdTUfzUDt91b8zTqN8sQCXq07/573pvBf9lJrjyjYy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iwbGxQAAAN0AAAAPAAAAAAAAAAAAAAAAAJgCAABkcnMv&#10;ZG93bnJldi54bWxQSwUGAAAAAAQABAD1AAAAigMAAAAA&#10;" path="m,297l402,r,4l,301r,-4xe" fillcolor="#765e00" stroked="f">
                          <v:path arrowok="t" o:connecttype="custom" o:connectlocs="0,149;201,0;201,2;0,151;0,149" o:connectangles="0,0,0,0,0"/>
                        </v:shape>
                        <v:shape id="Freeform 1081" o:spid="_x0000_s2582" style="position:absolute;left:4470;top:87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ejXcMA&#10;AADdAAAADwAAAGRycy9kb3ducmV2LnhtbERPTWvCQBC9C/6HZYTezEYPpaauUkyF0p6ikl6H7JgN&#10;zc6m2dWk/fXdguBtHu9z1tvRtuJKvW8cK1gkKQjiyumGawWn437+BMIHZI2tY1LwQx62m+lkjZl2&#10;Axd0PYRaxBD2GSowIXSZlL4yZNEnriOO3Nn1FkOEfS11j0MMt61cpumjtNhwbDDY0c5Q9XW4WAUd&#10;8rl4LT/z7/y9zPPfxuCHHJV6mI0vzyACjeEuvrnfdJy/Wq7g/5t4gt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ejXcMAAADdAAAADwAAAAAAAAAAAAAAAACYAgAAZHJzL2Rv&#10;d25yZXYueG1sUEsFBgAAAAAEAAQA9QAAAIgDAAAAAA==&#10;" path="m,297l402,r,4l,301r,-4xe" fillcolor="#765e00" stroked="f">
                          <v:path arrowok="t" o:connecttype="custom" o:connectlocs="0,148;201,0;201,2;0,150;0,148" o:connectangles="0,0,0,0,0"/>
                        </v:shape>
                        <v:shape id="Freeform 1082" o:spid="_x0000_s2583" style="position:absolute;left:4470;top:876;width:201;height:148;visibility:visible;mso-wrap-style:square;v-text-anchor:top" coordsize="402,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h8gA&#10;AADdAAAADwAAAGRycy9kb3ducmV2LnhtbESPT2vCQBDF70K/wzIFL1I3VvBP6iqlRRAUQW2xx2l2&#10;moRmZ0N2Nem37xwEbzO8N+/9ZrHqXKWu1ITSs4HRMAFFnHlbcm7g47R+moEKEdli5ZkM/FGA1fKh&#10;t8DU+pYPdD3GXEkIhxQNFDHWqdYhK8hhGPqaWLQf3ziMsja5tg22Eu4q/ZwkE+2wZGkosKa3grLf&#10;48UZ2A3ev2bfvLfnU/cZt+f5tB2tt8b0H7vXF1CRung33643VvDnY+GXb2QEvfw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or+HyAAAAN0AAAAPAAAAAAAAAAAAAAAAAJgCAABk&#10;cnMvZG93bnJldi54bWxQSwUGAAAAAAQABAD1AAAAjQMAAAAA&#10;" path="m,297l402,r,l,297xe" fillcolor="#765e00" stroked="f">
                          <v:path arrowok="t" o:connecttype="custom" o:connectlocs="0,148;201,0;201,0;0,148" o:connectangles="0,0,0,0"/>
                        </v:shape>
                        <v:shape id="Freeform 1083" o:spid="_x0000_s2584" style="position:absolute;left:4471;top:730;width:199;height:146;visibility:visible;mso-wrap-style:square;v-text-anchor:top" coordsize="398,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y/wcQA&#10;AADdAAAADwAAAGRycy9kb3ducmV2LnhtbERPTWvCQBC9C/6HZYTedGOLpUZXKaWlirRi1PuQHZPU&#10;7GyaXZP4712h0Ns83ufMl50pRUO1KywrGI8iEMSp1QVnCg77j+ELCOeRNZaWScGVHCwX/d4cY21b&#10;3lGT+EyEEHYxKsi9r2IpXZqTQTeyFXHgTrY26AOsM6lrbEO4KeVjFD1LgwWHhhwresspPScXo+D3&#10;52vdNna7S/T35vp+nJwv5edBqYdB9zoD4anz/+I/90qH+dOnMdy/CS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8v8HEAAAA3QAAAA8AAAAAAAAAAAAAAAAAmAIAAGRycy9k&#10;b3ducmV2LnhtbFBLBQYAAAAABAAEAPUAAACJAwAAAAA=&#10;" path="m391,60l377,39,356,21,328,8,297,2,262,,225,4,186,14,145,29,107,49,74,72,47,99,25,126,10,153,2,180,,194r2,14l4,221r4,12l22,256r21,16l70,285r32,6l137,293r37,-4l213,279r41,-15l291,245r33,-24l352,196r21,-27l389,140r8,-27l398,99r,-14l395,72,391,60xe" fillcolor="#765e00" strokecolor="white" strokeweight="0">
                          <v:path arrowok="t" o:connecttype="custom" o:connectlocs="196,30;189,19;178,10;164,4;149,1;131,0;113,2;93,7;73,14;54,24;37,36;24,49;13,63;5,76;1,90;0,97;1,104;2,110;4,116;11,128;22,136;35,142;51,145;69,146;87,144;107,139;127,132;146,122;162,110;176,98;187,84;195,70;199,56;199,49;199,42;198,36;196,30" o:connectangles="0,0,0,0,0,0,0,0,0,0,0,0,0,0,0,0,0,0,0,0,0,0,0,0,0,0,0,0,0,0,0,0,0,0,0,0,0"/>
                        </v:shape>
                        <v:shape id="Freeform 1084" o:spid="_x0000_s2585" style="position:absolute;left:4471;top:730;width:199;height:146;visibility:visible;mso-wrap-style:square;v-text-anchor:top" coordsize="398,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9kRsYA&#10;AADdAAAADwAAAGRycy9kb3ducmV2LnhtbERPTWvCQBC9C/0PyxR6001NCBpdpQgtemjBqOBxyE6T&#10;0OxsyG5jzK/vFgq9zeN9zno7mEb01LnasoLnWQSCuLC65lLB+fQ6XYBwHlljY5kU3MnBdvMwWWOm&#10;7Y2P1Oe+FCGEXYYKKu/bTEpXVGTQzWxLHLhP2xn0AXal1B3eQrhp5DyKUmmw5tBQYUu7ioqv/Nso&#10;SA5tuvh4i9/HRKaHXXwcr5flSamnx+FlBcLT4P/Ff+69DvOX8Rx+vwkn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9kRsYAAADdAAAADwAAAAAAAAAAAAAAAACYAgAAZHJz&#10;L2Rvd25yZXYueG1sUEsFBgAAAAAEAAQA9QAAAIsDAAAAAA==&#10;" path="m391,60l377,39,356,21,328,8,297,2,262,,225,4,186,14,145,29,107,49,74,72,47,99,25,126,10,153,2,180,,194r2,14l4,221r4,12l22,256r21,16l70,285r32,6l137,293r37,-4l213,279r41,-15l291,245r33,-24l352,196r21,-27l389,140r8,-27l398,99r,-14l395,72,391,60xe" fillcolor="black" stroked="f">
                          <v:path arrowok="t" o:connecttype="custom" o:connectlocs="196,30;189,19;178,10;164,4;149,1;131,0;113,2;93,7;73,14;54,24;37,36;24,49;13,63;5,76;1,90;0,97;1,104;2,110;4,116;11,128;22,136;35,142;51,145;69,146;87,144;107,139;127,132;146,122;162,110;176,98;187,84;195,70;199,56;199,49;199,42;198,36;196,30" o:connectangles="0,0,0,0,0,0,0,0,0,0,0,0,0,0,0,0,0,0,0,0,0,0,0,0,0,0,0,0,0,0,0,0,0,0,0,0,0"/>
                        </v:shape>
                        <v:shape id="Freeform 1085" o:spid="_x0000_s2586" style="position:absolute;left:4470;top:57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2IRcUA&#10;AADdAAAADwAAAGRycy9kb3ducmV2LnhtbERPTWvCQBC9F/oflil4q5saKTW6SisVi4UWo+h1yE6T&#10;0OxsyI6a/nu3UOhtHu9zZoveNepMXag9G3gYJqCIC29rLg3sd6v7J1BBkC02nsnADwVYzG9vZphZ&#10;f+EtnXMpVQzhkKGBSqTNtA5FRQ7D0LfEkfvynUOJsCu17fASw12jR0nyqB3WHBsqbGlZUfGdn5yB&#10;VPTqc5O/H9Yv6V6WH+Pj6PW0NmZw1z9PQQn18i/+c7/ZOH+SpvD7TTxBz6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jYhFxQAAAN0AAAAPAAAAAAAAAAAAAAAAAJgCAABkcnMv&#10;ZG93bnJldi54bWxQSwUGAAAAAAQABAD1AAAAigMAAAAA&#10;" path="m,297l402,r,4l,301r,-4xe" fillcolor="#fc0" stroked="f">
                          <v:path arrowok="t" o:connecttype="custom" o:connectlocs="0,149;201,0;201,2;0,151;0,149" o:connectangles="0,0,0,0,0"/>
                        </v:shape>
                        <v:shape id="Freeform 1086" o:spid="_x0000_s2587" style="position:absolute;left:4470;top:58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zDkcIA&#10;AADdAAAADwAAAGRycy9kb3ducmV2LnhtbERPTWsCMRC9F/wPYQRvNWttF12NIgWxPbr14HHYjJvV&#10;zWRJoq799U2h0Ns83ucs171txY18aBwrmIwzEMSV0w3XCg5f2+cZiBCRNbaOScGDAqxXg6clFtrd&#10;eU+3MtYihXAoUIGJsSukDJUhi2HsOuLEnZy3GBP0tdQe7ynctvIly3JpseHUYLCjd0PVpbxaBefv&#10;isucz/5tao77z6s5yF2eKTUa9psFiEh9/Bf/uT90mj+fvsLvN+kE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HMORwgAAAN0AAAAPAAAAAAAAAAAAAAAAAJgCAABkcnMvZG93&#10;bnJldi54bWxQSwUGAAAAAAQABAD1AAAAhwMAAAAA&#10;" path="m,297l402,r,4l,301r,-4xe" fillcolor="#fecb00" stroked="f">
                          <v:path arrowok="t" o:connecttype="custom" o:connectlocs="0,148;201,0;201,2;0,150;0,148" o:connectangles="0,0,0,0,0"/>
                        </v:shape>
                        <v:shape id="Freeform 1087" o:spid="_x0000_s2588" style="position:absolute;left:4470;top:58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3gDMMA&#10;AADdAAAADwAAAGRycy9kb3ducmV2LnhtbERPTWvCQBC9F/wPywi91Y0tikZXKRFF0EKN4nnIjkk0&#10;Oxuyq8Z/7wqF3ubxPmc6b00lbtS40rKCfi8CQZxZXXKu4LBffoxAOI+ssbJMCh7kYD7rvE0x1vbO&#10;O7qlPhchhF2MCgrv61hKlxVk0PVsTRy4k20M+gCbXOoG7yHcVPIziobSYMmhocCakoKyS3o1Ci7p&#10;9npKjj+b3wX1V4PkcG5lelbqvdt+T0B4av2/+M+91mH++GsAr2/CCXL2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3gDMMAAADdAAAADwAAAAAAAAAAAAAAAACYAgAAZHJzL2Rv&#10;d25yZXYueG1sUEsFBgAAAAAEAAQA9QAAAIgDAAAAAA==&#10;" path="m,297l402,r,6l,303r,-6xe" fillcolor="#fecb00" stroked="f">
                          <v:path arrowok="t" o:connecttype="custom" o:connectlocs="0,148;201,0;201,3;0,151;0,148" o:connectangles="0,0,0,0,0"/>
                        </v:shape>
                        <v:shape id="Freeform 1088" o:spid="_x0000_s2589" style="position:absolute;left:4470;top:58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L4fcIA&#10;AADdAAAADwAAAGRycy9kb3ducmV2LnhtbERPTWsCMRC9C/6HMEJvmlXp0q5GEaG0Hl099DhsppvV&#10;zWRJom77601B8DaP9znLdW9bcSUfGscKppMMBHHldMO1guPhY/wGIkRkja1jUvBLAdar4WCJhXY3&#10;3tO1jLVIIRwKVGBi7AopQ2XIYpi4jjhxP85bjAn6WmqPtxRuWznLslxabDg1GOxoa6g6lxer4PRX&#10;cZnzyb/Ozfd+dzFH+ZlnSr2M+s0CRKQ+PsUP95dO89/nOfx/k06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gvh9wgAAAN0AAAAPAAAAAAAAAAAAAAAAAJgCAABkcnMvZG93&#10;bnJldi54bWxQSwUGAAAAAAQABAD1AAAAhwMAAAAA&#10;" path="m,297l402,r,4l,301r,-4xe" fillcolor="#fecb00" stroked="f">
                          <v:path arrowok="t" o:connecttype="custom" o:connectlocs="0,148;201,0;201,2;0,150;0,148" o:connectangles="0,0,0,0,0"/>
                        </v:shape>
                        <v:shape id="Freeform 1089" o:spid="_x0000_s2590" style="position:absolute;left:4470;top:5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d5sIA&#10;AADdAAAADwAAAGRycy9kb3ducmV2LnhtbERPTWsCMRC9C/0PYQreNKvSbbsaRQrFenTrocdhM25W&#10;N5MlibrtrzeC0Ns83ucsVr1txYV8aBwrmIwzEMSV0w3XCvbfn6M3ECEia2wdk4JfCrBaPg0WWGh3&#10;5R1dyliLFMKhQAUmxq6QMlSGLIax64gTd3DeYkzQ11J7vKZw28ppluXSYsOpwWBHH4aqU3m2Co5/&#10;FZc5H/3LzPzstmezl5s8U2r43K/nICL18V/8cH/pNP999gr3b9IJ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zl3mwgAAAN0AAAAPAAAAAAAAAAAAAAAAAJgCAABkcnMvZG93&#10;bnJldi54bWxQSwUGAAAAAAQABAD1AAAAhwMAAAAA&#10;" path="m,297l402,r,4l,301r,-4xe" fillcolor="#fecb00" stroked="f">
                          <v:path arrowok="t" o:connecttype="custom" o:connectlocs="0,148;201,0;201,2;0,150;0,148" o:connectangles="0,0,0,0,0"/>
                        </v:shape>
                        <v:shape id="Freeform 1090" o:spid="_x0000_s2591" style="position:absolute;left:4470;top:590;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zscgA&#10;AADdAAAADwAAAGRycy9kb3ducmV2LnhtbESPS2/CQAyE75X6H1ZG6q1soA8gsKCqKqgcQOIh4Ghl&#10;TRI1642yC6T/Hh8q9WZrxjOfJ7PWVepKTSg9G+h1E1DEmbcl5wb2u/nzEFSIyBYrz2TglwLMpo8P&#10;E0ytv/GGrtuYKwnhkKKBIsY61TpkBTkMXV8Ti3b2jcMoa5Nr2+BNwl2l+0nyrh2WLA0F1vRZUPaz&#10;vTgDb2VvsFqEgz7OV/0lfu1f1+5yMuap036MQUVq47/57/rbCv7oRXDlGxlB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P9LOxyAAAAN0AAAAPAAAAAAAAAAAAAAAAAJgCAABk&#10;cnMvZG93bnJldi54bWxQSwUGAAAAAAQABAD1AAAAjQMAAAAA&#10;" path="m,297l402,r,4l,300r,-3xe" fillcolor="#fdcb00" stroked="f">
                          <v:path arrowok="t" o:connecttype="custom" o:connectlocs="0,149;201,0;201,2;0,150;0,149" o:connectangles="0,0,0,0,0"/>
                        </v:shape>
                        <v:shape id="Freeform 1091" o:spid="_x0000_s2592" style="position:absolute;left:4470;top:59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m9sUA&#10;AADdAAAADwAAAGRycy9kb3ducmV2LnhtbERPTWvCQBC9F/wPyxR6azZVKCZ1laoIktKDMRR6G7LT&#10;JDY7G7Krif/eLRS8zeN9zmI1mlZcqHeNZQUvUQyCuLS64UpBcdw9z0E4j6yxtUwKruRgtZw8LDDV&#10;duADXXJfiRDCLkUFtfddKqUrazLoItsRB+7H9gZ9gH0ldY9DCDetnMbxqzTYcGiosaNNTeVvfjYK&#10;su+P+Yln533x9ZlVjaTt2mYnpZ4ex/c3EJ5Gfxf/u/c6zE9mCfx9E06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b+b2xQAAAN0AAAAPAAAAAAAAAAAAAAAAAJgCAABkcnMv&#10;ZG93bnJldi54bWxQSwUGAAAAAAQABAD1AAAAigMAAAAA&#10;" path="m,296l402,r,5l,302r,-6xe" fillcolor="#fdca00" stroked="f">
                          <v:path arrowok="t" o:connecttype="custom" o:connectlocs="0,148;201,0;201,3;0,151;0,148" o:connectangles="0,0,0,0,0"/>
                        </v:shape>
                        <v:shape id="Freeform 1092" o:spid="_x0000_s2593" style="position:absolute;left:4470;top:5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acYA&#10;AADdAAAADwAAAGRycy9kb3ducmV2LnhtbESPQWvCQBCF7wX/wzKCt2ajqGjqKqJUPPRiVEpvQ3aa&#10;BLOzIbvV+O87h0JvM7w3732z2vSuUXfqQu3ZwDhJQREX3tZcGric318XoEJEtth4JgNPCrBZD15W&#10;mFn/4BPd81gqCeGQoYEqxjbTOhQVOQyJb4lF+/adwyhrV2rb4UPCXaMnaTrXDmuWhgpb2lVU3PIf&#10;Z2B/PU34ptvxR1PU89nhM//KeWfMaNhv30BF6uO/+e/6aAV/ORV++UZG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acYAAADdAAAADwAAAAAAAAAAAAAAAACYAgAAZHJz&#10;L2Rvd25yZXYueG1sUEsFBgAAAAAEAAQA9QAAAIsDAAAAAA==&#10;" path="m,297l402,r,4l,301r,-4xe" fillcolor="#fdca00" stroked="f">
                          <v:path arrowok="t" o:connecttype="custom" o:connectlocs="0,148;201,0;201,2;0,150;0,148" o:connectangles="0,0,0,0,0"/>
                        </v:shape>
                        <v:shape id="Freeform 1093" o:spid="_x0000_s2594" style="position:absolute;left:4470;top:59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b8sQA&#10;AADdAAAADwAAAGRycy9kb3ducmV2LnhtbERPTWvCQBC9C/0PyxR6M5tIDW3qKqJYPHjJtkW8Ddlp&#10;EszOhuyq6b93C4Xe5vE+Z7EabSeuNPjWsYIsSUEQV860XCv4/NhNX0D4gGywc0wKfsjDavkwWWBh&#10;3I1LuupQixjCvkAFTQh9IaWvGrLoE9cTR+7bDRZDhEMtzYC3GG47OUvTXFpsOTY02NOmoeqsL1bB&#10;9quc8Vn22aGr2nz+ftQnzRulnh7H9RuIQGP4F/+59ybOf33O4PebeIJ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fm/LEAAAA3QAAAA8AAAAAAAAAAAAAAAAAmAIAAGRycy9k&#10;b3ducmV2LnhtbFBLBQYAAAAABAAEAPUAAACJAwAAAAA=&#10;" path="m,297l402,r,4l,301r,-4xe" fillcolor="#fdca00" stroked="f">
                          <v:path arrowok="t" o:connecttype="custom" o:connectlocs="0,148;201,0;201,2;0,150;0,148" o:connectangles="0,0,0,0,0"/>
                        </v:shape>
                        <v:shape id="Freeform 1094" o:spid="_x0000_s2595" style="position:absolute;left:4470;top:59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0FhcQA&#10;AADdAAAADwAAAGRycy9kb3ducmV2LnhtbERPTWvCQBC9C/0PyxR6MxtDlTZ1DaJYPHgxbRFvQ3aa&#10;hGRnQ3ZN0n/vFgq9zeN9zjqbTCsG6l1tWcEiikEQF1bXXCr4/DjMX0A4j6yxtUwKfshBtnmYrTHV&#10;duQzDbkvRQhhl6KCyvsuldIVFRl0ke2IA/dte4M+wL6UuscxhJtWJnG8kgZrDg0VdrSrqGjym1Gw&#10;/zon3MhucWqLerV8v+TXnHdKPT1O2zcQnib/L/5zH3WY//qcwO834QS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NBYXEAAAA3QAAAA8AAAAAAAAAAAAAAAAAmAIAAGRycy9k&#10;b3ducmV2LnhtbFBLBQYAAAAABAAEAPUAAACJAwAAAAA=&#10;" path="m,297l402,r,4l,301r,-4xe" fillcolor="#fdca00" stroked="f">
                          <v:path arrowok="t" o:connecttype="custom" o:connectlocs="0,148;201,0;201,2;0,150;0,148" o:connectangles="0,0,0,0,0"/>
                        </v:shape>
                        <v:shape id="Freeform 1095" o:spid="_x0000_s2596" style="position:absolute;left:4470;top:60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mPJcQA&#10;AADdAAAADwAAAGRycy9kb3ducmV2LnhtbERPTWvCQBC9C/0PyxS86aZVShtdpVQED0oxEb0O2TGb&#10;NjsbsquJ/vpuodDbPN7nzJe9rcWVWl85VvA0TkAQF05XXCo45OvRKwgfkDXWjknBjTwsFw+DOaba&#10;dbynaxZKEUPYp6jAhNCkUvrCkEU/dg1x5M6utRgibEupW+xiuK3lc5K8SIsVxwaDDX0YKr6zi1Xw&#10;2V32Jjcrtznep4fk9LXNdplXavjYv89ABOrDv/jPvdFx/tt0Ar/fxBPk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JjyXEAAAA3QAAAA8AAAAAAAAAAAAAAAAAmAIAAGRycy9k&#10;b3ducmV2LnhtbFBLBQYAAAAABAAEAPUAAACJAwAAAAA=&#10;" path="m,297l402,r,4l,301r,-4xe" fillcolor="#fcca00" stroked="f">
                          <v:path arrowok="t" o:connecttype="custom" o:connectlocs="0,148;201,0;201,2;0,150;0,148" o:connectangles="0,0,0,0,0"/>
                        </v:shape>
                        <v:shape id="Freeform 1096" o:spid="_x0000_s2597" style="position:absolute;left:4470;top:602;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SDRsMA&#10;AADdAAAADwAAAGRycy9kb3ducmV2LnhtbERPzWrCQBC+C32HZQq9mU1LMBpdpRYL0pOmfYAhO03S&#10;ZGfT7DYmb98VBG/z8f3OZjeaVgzUu9qygucoBkFcWF1zqeDr832+BOE8ssbWMimYyMFu+zDbYKbt&#10;hc805L4UIYRdhgoq77tMSldUZNBFtiMO3LftDfoA+1LqHi8h3LTyJY4X0mDNoaHCjt4qKpr8zyho&#10;DgduPvLG7PdTysPvyf6kcaLU0+P4ugbhafR38c191GH+Kkng+k04QW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SDRsMAAADdAAAADwAAAAAAAAAAAAAAAACYAgAAZHJzL2Rv&#10;d25yZXYueG1sUEsFBgAAAAAEAAQA9QAAAIgDAAAAAA==&#10;" path="m,297l402,r,6l,303r,-6xe" fillcolor="#fcc900" stroked="f">
                          <v:path arrowok="t" o:connecttype="custom" o:connectlocs="0,149;201,0;201,3;0,152;0,149" o:connectangles="0,0,0,0,0"/>
                        </v:shape>
                        <v:shape id="Freeform 1097" o:spid="_x0000_s2598" style="position:absolute;left:4470;top:60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HihMMA&#10;AADdAAAADwAAAGRycy9kb3ducmV2LnhtbERP32vCMBB+F/wfwgm+aVpxw1WjbOLADQTnps9HczbF&#10;5lKaqN1/bwTBt/v4ft5s0dpKXKjxpWMF6TABQZw7XXKh4O/3czAB4QOyxsoxKfgnD4t5tzPDTLsr&#10;/9BlFwoRQ9hnqMCEUGdS+tyQRT90NXHkjq6xGCJsCqkbvMZwW8lRkrxKiyXHBoM1LQ3lp93ZKth8&#10;bNLVaCuXk0Nt0+/9ev/lTKpUv9e+T0EEasNT/HCvdZz/Nn6B+zfx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HihMMAAADdAAAADwAAAAAAAAAAAAAAAACYAgAAZHJzL2Rv&#10;d25yZXYueG1sUEsFBgAAAAAEAAQA9QAAAIgDAAAAAA==&#10;" path="m,297l402,r,4l,300r,-3xe" fillcolor="#fcc900" stroked="f">
                          <v:path arrowok="t" o:connecttype="custom" o:connectlocs="0,149;201,0;201,2;0,151;0,149" o:connectangles="0,0,0,0,0"/>
                        </v:shape>
                        <v:shape id="Freeform 1098" o:spid="_x0000_s2599" style="position:absolute;left:4470;top:60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I0AMMA&#10;AADdAAAADwAAAGRycy9kb3ducmV2LnhtbERPTUsDMRC9C/6HMII3m1Sl1G3TIspCwXroKngdkulm&#10;6WayJLHd/fdGELzN433Oejv6Xpwppi6whvlMgSA2wXbcavj8qO+WIFJGttgHJg0TJdhurq/WWNlw&#10;4QOdm9yKEsKpQg0u56GSMhlHHtMsDMSFO4boMRcYW2kjXkq47+W9UgvpsePS4HCgF0fm1Hx7DW/v&#10;U9yZr2ZuJlXXD8fX5d6pvda3N+PzCkSmMf+L/9w7W+Y/PS7g95tygt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I0AMMAAADdAAAADwAAAAAAAAAAAAAAAACYAgAAZHJzL2Rv&#10;d25yZXYueG1sUEsFBgAAAAAEAAQA9QAAAIgDAAAAAA==&#10;" path="m,296l402,r,3l,300r,-4xe" fillcolor="#fbc900" stroked="f">
                          <v:path arrowok="t" o:connecttype="custom" o:connectlocs="0,149;201,0;201,2;0,151;0,149" o:connectangles="0,0,0,0,0"/>
                        </v:shape>
                        <v:shape id="Freeform 1099" o:spid="_x0000_s2600" style="position:absolute;left:4470;top:60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In+cMA&#10;AADdAAAADwAAAGRycy9kb3ducmV2LnhtbERPTWvCQBC9F/wPywjedGNbtEY3wRYE6UltBI9DdswG&#10;s7Mhu2raX98tCL3N433OKu9tI27U+dqxgukkAUFcOl1zpaD42ozfQPiArLFxTAq+yUOeDZ5WmGp3&#10;5z3dDqESMYR9igpMCG0qpS8NWfQT1xJH7uw6iyHCrpK6w3sMt418TpKZtFhzbDDY0oeh8nK4WgXX&#10;F3o3P1aGz4SK4uzxdNwdt0qNhv16CSJQH/7FD/dWx/mL1zn8fRN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In+cMAAADdAAAADwAAAAAAAAAAAAAAAACYAgAAZHJzL2Rv&#10;d25yZXYueG1sUEsFBgAAAAAEAAQA9QAAAIgDAAAAAA==&#10;" path="m,297l402,r,4l,301r,-4xe" fillcolor="#fbc900" stroked="f">
                          <v:path arrowok="t" o:connecttype="custom" o:connectlocs="0,149;201,0;201,2;0,151;0,149" o:connectangles="0,0,0,0,0"/>
                        </v:shape>
                        <v:shape id="Freeform 1100" o:spid="_x0000_s2601" style="position:absolute;left:4470;top:611;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yDccA&#10;AADdAAAADwAAAGRycy9kb3ducmV2LnhtbESPQU/CQBCF7yb8h82QcJMtBFErCyFGDcTEaKmeJ92h&#10;bejONt2Vln/PHEy8zeS9ee+b1WZwjTpTF2rPBmbTBBRx4W3NpYH88Hr7ACpEZIuNZzJwoQCb9ehm&#10;han1PX/ROYulkhAOKRqoYmxTrUNRkcMw9S2xaEffOYyydqW2HfYS7ho9T5KldlizNFTY0nNFxSn7&#10;dQY+vn9e+twW87dDeM+Xd/v+Pqs/jZmMh+0TqEhD/Df/Xe+s4D8uBFe+kRH0+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CMg3HAAAA3QAAAA8AAAAAAAAAAAAAAAAAmAIAAGRy&#10;cy9kb3ducmV2LnhtbFBLBQYAAAAABAAEAPUAAACMAwAAAAA=&#10;" path="m,297l402,r,4l,301r,-4xe" fillcolor="#fbc800" stroked="f">
                          <v:path arrowok="t" o:connecttype="custom" o:connectlocs="0,149;201,0;201,2;0,151;0,149" o:connectangles="0,0,0,0,0"/>
                        </v:shape>
                        <v:shape id="Freeform 1101" o:spid="_x0000_s2602" style="position:absolute;left:4470;top:61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xXFcIA&#10;AADdAAAADwAAAGRycy9kb3ducmV2LnhtbERPS2rDMBDdF3oHMYVuSiI3PxInsgmlhuJd0h5gsCay&#10;qTUykhK7t48Khe7m8b5zKCfbixv50DlW8DrPQBA3TndsFHx9VrMtiBCRNfaOScEPBSiLx4cD5tqN&#10;fKLbORqRQjjkqKCNccilDE1LFsPcDcSJuzhvMSbojdQexxRue7nIso202HFqaHGgt5aa7/PVKlgv&#10;lsav8AWr2oTT2NuNn95rpZ6fpuMeRKQp/ov/3B86zd+tdvD7TTpBF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rFcVwgAAAN0AAAAPAAAAAAAAAAAAAAAAAJgCAABkcnMvZG93&#10;bnJldi54bWxQSwUGAAAAAAQABAD1AAAAhwMAAAAA&#10;" path="m,297l402,r,6l,303r,-6xe" fillcolor="#fac800" stroked="f">
                          <v:path arrowok="t" o:connecttype="custom" o:connectlocs="0,148;201,0;201,3;0,151;0,148" o:connectangles="0,0,0,0,0"/>
                        </v:shape>
                        <v:shape id="Freeform 1102" o:spid="_x0000_s2603" style="position:absolute;left:4470;top:61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Itm8cA&#10;AADdAAAADwAAAGRycy9kb3ducmV2LnhtbESPQUvDQBCF70L/wzIFb3ajaKlpt0UKghcPiS3F2yQ7&#10;zaZmZ0N2TeO/dw6Ctxnem/e+2ewm36mRhtgGNnC/yEAR18G23Bg4fLzerUDFhGyxC0wGfijCbju7&#10;2WBuw5ULGsvUKAnhmKMBl1Kfax1rRx7jIvTEop3D4DHJOjTaDniVcN/phyxbao8tS4PDnvaO6q/y&#10;2xsYyVX28/2yL0/H1aUol9VjESpjbufTyxpUoin9m/+u36zgPz8Jv3wjI+jt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8SLZvHAAAA3QAAAA8AAAAAAAAAAAAAAAAAmAIAAGRy&#10;cy9kb3ducmV2LnhtbFBLBQYAAAAABAAEAPUAAACMAwAAAAA=&#10;" path="m,297l402,r,4l,301r,-4xe" fillcolor="#fac800" stroked="f">
                          <v:path arrowok="t" o:connecttype="custom" o:connectlocs="0,148;201,0;201,2;0,150;0,148" o:connectangles="0,0,0,0,0"/>
                        </v:shape>
                        <v:shape id="Freeform 1103" o:spid="_x0000_s2604" style="position:absolute;left:4470;top:61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Rv8MA&#10;AADdAAAADwAAAGRycy9kb3ducmV2LnhtbERPzWrCQBC+F/oOywi9FN0YrNjoKkUoCHpo0j7AsDtN&#10;gtnZkF2T+PauIHibj+93NrvRNqKnzteOFcxnCQhi7UzNpYK/3+/pCoQPyAYbx6TgSh5229eXDWbG&#10;DZxTX4RSxBD2GSqoQmgzKb2uyKKfuZY4cv+usxgi7EppOhxiuG1kmiRLabHm2FBhS/uK9Lm4WAWL&#10;c6uP/tB73b8P+Un+pI0uUqXeJuPXGkSgMTzFD/fBxPmfH3O4fxNP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Rv8MAAADdAAAADwAAAAAAAAAAAAAAAACYAgAAZHJzL2Rv&#10;d25yZXYueG1sUEsFBgAAAAAEAAQA9QAAAIgDAAAAAA==&#10;" path="m,297l402,r,4l,301r,-4xe" fillcolor="#f9c700" stroked="f">
                          <v:path arrowok="t" o:connecttype="custom" o:connectlocs="0,148;201,0;201,2;0,150;0,148" o:connectangles="0,0,0,0,0"/>
                        </v:shape>
                        <v:shape id="Freeform 1104" o:spid="_x0000_s2605" style="position:absolute;left:4470;top:62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bPyMMA&#10;AADdAAAADwAAAGRycy9kb3ducmV2LnhtbERPzWrCQBC+F3yHZYReim4MWjS6ESkUBHvQ1AcYdsck&#10;JDsbstskfftuodDbfHy/czhOthUD9b52rGC1TEAQa2dqLhXcP98XWxA+IBtsHZOCb/JwzGdPB8yM&#10;G/lGQxFKEUPYZ6igCqHLpPS6Iot+6TriyD1cbzFE2JfS9DjGcNvKNElepcWaY0OFHb1VpJviyypY&#10;N52++PPg9fAy3j7kNW11kSr1PJ9OexCBpvAv/nOfTZy/26Tw+008Qe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bPyMMAAADdAAAADwAAAAAAAAAAAAAAAACYAgAAZHJzL2Rv&#10;d25yZXYueG1sUEsFBgAAAAAEAAQA9QAAAIgDAAAAAA==&#10;" path="m,297l402,r,4l,301r,-4xe" fillcolor="#f9c700" stroked="f">
                          <v:path arrowok="t" o:connecttype="custom" o:connectlocs="0,148;201,0;201,2;0,150;0,148" o:connectangles="0,0,0,0,0"/>
                        </v:shape>
                        <v:shape id="Freeform 1105" o:spid="_x0000_s2606" style="position:absolute;left:4470;top:62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ecGcUA&#10;AADdAAAADwAAAGRycy9kb3ducmV2LnhtbERP30vDMBB+H+x/CDfwbUunztnadOhAFEHBTvD1aM6m&#10;rLnUJuvqf28Gg73dx/fz8s1oWzFQ7xvHCpaLBARx5XTDtYKv3fP8HoQPyBpbx6Tgjzxsiukkx0y7&#10;I3/SUIZaxBD2GSowIXSZlL4yZNEvXEccuR/XWwwR9rXUPR5juG3ldZLcSYsNxwaDHW0NVfvyYBWk&#10;Hy+33/6tWjfDU/q+Lg/md7cdlbqajY8PIAKN4SI+u191nJ+ubuD0TTxBF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p5wZxQAAAN0AAAAPAAAAAAAAAAAAAAAAAJgCAABkcnMv&#10;ZG93bnJldi54bWxQSwUGAAAAAAQABAD1AAAAigMAAAAA&#10;" path="m,297l402,r,6l,302r,-5xe" fillcolor="#f8c700" stroked="f">
                          <v:path arrowok="t" o:connecttype="custom" o:connectlocs="0,149;201,0;201,3;0,151;0,149" o:connectangles="0,0,0,0,0"/>
                        </v:shape>
                        <v:shape id="Freeform 1106" o:spid="_x0000_s2607" style="position:absolute;left:4470;top:62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iQRcIA&#10;AADdAAAADwAAAGRycy9kb3ducmV2LnhtbERP22oCMRB9L/QfwhT6VrMtVdzVKKXYIu2Tlw8YN+Nm&#10;cTNZklG3f98Ihb7N4Vxnvhx8py4UUxvYwPOoAEVcB9tyY2C/+3iagkqCbLELTAZ+KMFycX83x8qG&#10;K2/ospVG5RBOFRpwIn2ldaodeUyj0BNn7hiiR8kwNtpGvOZw3+mXophojy3nBoc9vTuqT9uzNzC2&#10;36vJp2vLg1vZs3y5suujGPP4MLzNQAkN8i/+c69tnl+OX+H2TT5B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WJBFwgAAAN0AAAAPAAAAAAAAAAAAAAAAAJgCAABkcnMvZG93&#10;bnJldi54bWxQSwUGAAAAAAQABAD1AAAAhwMAAAAA&#10;" path="m,296l402,r,3l,300r,-4xe" fillcolor="#f8c600" stroked="f">
                          <v:path arrowok="t" o:connecttype="custom" o:connectlocs="0,148;201,0;201,2;0,150;0,148" o:connectangles="0,0,0,0,0"/>
                        </v:shape>
                        <v:shape id="Freeform 1107" o:spid="_x0000_s2608" style="position:absolute;left:4470;top:6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a8dMQA&#10;AADdAAAADwAAAGRycy9kb3ducmV2LnhtbERPTWvCQBC9F/wPywi9lLpRUGzqKiJY7aGFpIXS25Ad&#10;k2B2NmRWjf/eLRS8zeN9zmLVu0adqZPas4HxKAFFXHhbc2ng+2v7PAclAdli45kMXElgtRw8LDC1&#10;/sIZnfNQqhjCkqKBKoQ21VqKihzKyLfEkTv4zmGIsCu17fASw12jJ0ky0w5rjg0VtrSpqDjmJ2fg&#10;N5vMi8+fnTyNZ28fIif9jvnBmMdhv34FFagPd/G/e2/j/JfpFP6+iSfo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2vHTEAAAA3QAAAA8AAAAAAAAAAAAAAAAAmAIAAGRycy9k&#10;b3ducmV2LnhtbFBLBQYAAAAABAAEAPUAAACJAwAAAAA=&#10;" path="m,297l402,r,4l,301r,-4xe" fillcolor="#f8c600" stroked="f">
                          <v:path arrowok="t" o:connecttype="custom" o:connectlocs="0,148;201,0;201,2;0,150;0,148" o:connectangles="0,0,0,0,0"/>
                        </v:shape>
                        <v:shape id="Freeform 1108" o:spid="_x0000_s2609" style="position:absolute;left:4470;top:62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NC6sMA&#10;AADdAAAADwAAAGRycy9kb3ducmV2LnhtbERPS4vCMBC+L/gfwgjeNFWorF2jiCL0oLI+WNjb0My2&#10;xWZSm6j13xtB2Nt8fM+ZzltTiRs1rrSsYDiIQBBnVpecKzgd1/1PEM4ja6wsk4IHOZjPOh9TTLS9&#10;855uB5+LEMIuQQWF93UipcsKMugGtiYO3J9tDPoAm1zqBu8h3FRyFEVjabDk0FBgTcuCsvPhahSY&#10;1SZdxD/t7nfFKW/jI36n7qJUr9suvkB4av2/+O1OdZg/icfw+iac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NC6sMAAADdAAAADwAAAAAAAAAAAAAAAACYAgAAZHJzL2Rv&#10;d25yZXYueG1sUEsFBgAAAAAEAAQA9QAAAIgDAAAAAA==&#10;" path="m,297l402,r,4l,301r,-4xe" fillcolor="#f7c600" stroked="f">
                          <v:path arrowok="t" o:connecttype="custom" o:connectlocs="0,148;201,0;201,2;0,150;0,148" o:connectangles="0,0,0,0,0"/>
                        </v:shape>
                        <v:shape id="Freeform 1109" o:spid="_x0000_s2610" style="position:absolute;left:4470;top:63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6EocMA&#10;AADdAAAADwAAAGRycy9kb3ducmV2LnhtbERPTWvCQBC9F/wPywi9FLOxJdbGrCIthZ4EtQePQ3aa&#10;jWZnY3Yb03/fFQRv83ifU6wG24ieOl87VjBNUhDEpdM1Vwq+95+TOQgfkDU2jknBH3lYLUcPBeba&#10;XXhL/S5UIoawz1GBCaHNpfSlIYs+cS1x5H5cZzFE2FVSd3iJ4baRz2k6kxZrjg0GW3o3VJ52v1bB&#10;8YyZMy9ZfdgE9B+zfnOw+KTU43hYL0AEGsJdfHN/6Tj/LXuF6zfxB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6EocMAAADdAAAADwAAAAAAAAAAAAAAAACYAgAAZHJzL2Rv&#10;d25yZXYueG1sUEsFBgAAAAAEAAQA9QAAAIgDAAAAAA==&#10;" path="m,297l402,r,4l,301r,-4xe" fillcolor="#f6c500" stroked="f">
                          <v:path arrowok="t" o:connecttype="custom" o:connectlocs="0,148;201,0;201,2;0,150;0,148" o:connectangles="0,0,0,0,0"/>
                        </v:shape>
                        <v:shape id="Freeform 1110" o:spid="_x0000_s2611" style="position:absolute;left:4470;top:63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z98UA&#10;AADdAAAADwAAAGRycy9kb3ducmV2LnhtbESPQWvCQBCF7wX/wzKFXopuaqlodJVQEOyxUfA6ZMck&#10;dnc2Zrcm/fedQ6G3Gd6b977Z7Ebv1J362AY28DLLQBFXwbZcGzgd99MlqJiQLbrAZOCHIuy2k4cN&#10;5jYM/En3MtVKQjjmaKBJqcu1jlVDHuMsdMSiXULvMcna19r2OEi4d3qeZQvtsWVpaLCj94aqr/Lb&#10;G9i7ORb6+hFdHA7l5VZz8fx6NubpcSzWoBKN6d/8d32wgr96E1z5Rkb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LzP3xQAAAN0AAAAPAAAAAAAAAAAAAAAAAJgCAABkcnMv&#10;ZG93bnJldi54bWxQSwUGAAAAAAQABAD1AAAAigMAAAAA&#10;" path="m,297l402,r,6l,303r,-6xe" fillcolor="#f6c500" stroked="f">
                          <v:path arrowok="t" o:connecttype="custom" o:connectlocs="0,148;201,0;201,3;0,151;0,148" o:connectangles="0,0,0,0,0"/>
                        </v:shape>
                        <v:shape id="Freeform 1111" o:spid="_x0000_s2612" style="position:absolute;left:4470;top:63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PYMQA&#10;AADdAAAADwAAAGRycy9kb3ducmV2LnhtbERPzWoCMRC+F/oOYQq91WwLle5qFNsqFffSqg8wJOPu&#10;6mayJFHXtzdCwdt8fL8znva2FSfyoXGs4HWQgSDWzjRcKdhuFi8fIEJENtg6JgUXCjCdPD6MsTDu&#10;zH90WsdKpBAOBSqoY+wKKYOuyWIYuI44cTvnLcYEfSWNx3MKt618y7KhtNhwaqixo6+a9GF9tArM&#10;Zf7tV5/HRdnrn3Jf5rP5Uv8q9fzUz0YgIvXxLv53L02an7/ncPsmnSA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2j2DEAAAA3QAAAA8AAAAAAAAAAAAAAAAAmAIAAGRycy9k&#10;b3ducmV2LnhtbFBLBQYAAAAABAAEAPUAAACJAwAAAAA=&#10;" path="m,297l402,r,4l,301r,-4xe" fillcolor="#f5c400" stroked="f">
                          <v:path arrowok="t" o:connecttype="custom" o:connectlocs="0,149;201,0;201,2;0,151;0,149" o:connectangles="0,0,0,0,0"/>
                        </v:shape>
                        <v:shape id="Freeform 1112" o:spid="_x0000_s2613" style="position:absolute;left:4470;top:63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dBccA&#10;AADdAAAADwAAAGRycy9kb3ducmV2LnhtbESPQWvCQBCF74X+h2UKvdVNC4Y2ukpaqPRSpFoQb0N2&#10;zAazs2l2Nem/dw6Ctxnem/e+mS9H36oz9bEJbOB5koEiroJtuDbwu/18egUVE7LFNjAZ+KcIy8X9&#10;3RwLGwb+ofMm1UpCOBZowKXUFVrHypHHOAkdsWiH0HtMsva1tj0OEu5b/ZJlufbYsDQ47OjDUXXc&#10;nLyB+F4O36uTa/NduV7t6v3U+r+pMY8PYzkDlWhMN/P1+ssK/lsu/PKNjK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rm3QXHAAAA3QAAAA8AAAAAAAAAAAAAAAAAmAIAAGRy&#10;cy9kb3ducmV2LnhtbFBLBQYAAAAABAAEAPUAAACMAwAAAAA=&#10;" path="m,297l402,r,4l,300r,-3xe" fillcolor="#f5c400" stroked="f">
                          <v:path arrowok="t" o:connecttype="custom" o:connectlocs="0,149;201,0;201,2;0,151;0,149" o:connectangles="0,0,0,0,0"/>
                        </v:shape>
                        <v:shape id="Freeform 1113" o:spid="_x0000_s2614" style="position:absolute;left:4470;top:63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7/Or8A&#10;AADdAAAADwAAAGRycy9kb3ducmV2LnhtbERPS4vCMBC+C/sfwix4s6mLiK1GcReEvfrA85CMTbWZ&#10;lCarXX+9EQRv8/E9Z7HqXSOu1IXas4JxloMg1t7UXCk47DejGYgQkQ02nknBPwVYLT8GCyyNv/GW&#10;rrtYiRTCoUQFNsa2lDJoSw5D5lvixJ185zAm2FXSdHhL4a6RX3k+lQ5rTg0WW/qxpC+7P6eguLeT&#10;jZ3l7JsjHwr9TduzJqWGn/16DiJSH9/il/vXpPnFdAzPb9IJcv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3v86vwAAAN0AAAAPAAAAAAAAAAAAAAAAAJgCAABkcnMvZG93bnJl&#10;di54bWxQSwUGAAAAAAQABAD1AAAAhAMAAAAA&#10;" path="m,296l402,r,3l,300r,-4xe" fillcolor="#f4c300" stroked="f">
                          <v:path arrowok="t" o:connecttype="custom" o:connectlocs="0,149;201,0;201,2;0,151;0,149" o:connectangles="0,0,0,0,0"/>
                        </v:shape>
                        <v:shape id="Freeform 1114" o:spid="_x0000_s2615" style="position:absolute;left:4470;top:64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4LT8IA&#10;AADdAAAADwAAAGRycy9kb3ducmV2LnhtbERPS2vCQBC+F/oflin0VjcVlBpdJRQsPUl9QHscsmM2&#10;mJ2N2amJ/94tCL3Nx/ecxWrwjbpQF+vABl5HGSjiMtiaKwOH/frlDVQUZItNYDJwpQir5ePDAnMb&#10;et7SZSeVSiEcczTgRNpc61g68hhHoSVO3DF0HiXBrtK2wz6F+0aPs2yqPdacGhy29O6oPO1+vQE/&#10;ObnzZiZ++PlmKj7kazPpC2Oen4ZiDkpokH/x3f1p0/zZdAx/36QT9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gtPwgAAAN0AAAAPAAAAAAAAAAAAAAAAAJgCAABkcnMvZG93&#10;bnJldi54bWxQSwUGAAAAAAQABAD1AAAAhwMAAAAA&#10;" path="m,297l402,r,6l,303r,-6xe" fillcolor="#f4c300" stroked="f">
                          <v:path arrowok="t" o:connecttype="custom" o:connectlocs="0,149;201,0;201,3;0,152;0,149" o:connectangles="0,0,0,0,0"/>
                        </v:shape>
                        <v:shape id="Freeform 1115" o:spid="_x0000_s2616" style="position:absolute;left:4470;top:64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GndcQA&#10;AADdAAAADwAAAGRycy9kb3ducmV2LnhtbERP22oCMRB9L/gPYQRfSs1aQdrVKKVYKQUFb5S+jZvZ&#10;C7uZLEmq2783gtC3OZzrzBadacSZnK8sKxgNExDEmdUVFwoO+4+nFxA+IGtsLJOCP/KwmPceZphq&#10;e+EtnXehEDGEfYoKyhDaVEqflWTQD21LHLncOoMhQldI7fASw00jn5NkIg1WHBtKbOm9pKze/RoF&#10;49NG8p4f3Ve9yr/X23zpjz+1UoN+9zYFEagL/+K7+1PH+a+TMdy+iSfI+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Bp3XEAAAA3QAAAA8AAAAAAAAAAAAAAAAAmAIAAGRycy9k&#10;b3ducmV2LnhtbFBLBQYAAAAABAAEAPUAAACJAwAAAAA=&#10;" path="m,297l402,r,4l,301r,-4xe" fillcolor="#f3c200" stroked="f">
                          <v:path arrowok="t" o:connecttype="custom" o:connectlocs="0,149;201,0;201,2;0,151;0,149" o:connectangles="0,0,0,0,0"/>
                        </v:shape>
                        <v:shape id="Freeform 1116" o:spid="_x0000_s2617" style="position:absolute;left:4470;top:6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xGKsIA&#10;AADdAAAADwAAAGRycy9kb3ducmV2LnhtbERPTWvCQBC9F/wPywi96cZSbI2uolWhl0LVeB+yYxLM&#10;zoTsqrG/vlsQepvH+5zZonO1ulLrK2EDo2ECijgXW3FhIDtsB++gfEC2WAuTgTt5WMx7TzNMrdx4&#10;R9d9KFQMYZ+igTKEJtXa5yU59ENpiCN3ktZhiLAttG3xFsNdrV+SZKwdVhwbSmzoo6T8vL84A5u1&#10;ZG+77s4/gquzbLbH7PurNua53y2noAJ14V/8cH/aOH8yfoW/b+IJe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fEYqwgAAAN0AAAAPAAAAAAAAAAAAAAAAAJgCAABkcnMvZG93&#10;bnJldi54bWxQSwUGAAAAAAQABAD1AAAAhwMAAAAA&#10;" path="m,297l402,r,4l,301r,-4xe" fillcolor="#f2c200" stroked="f">
                          <v:path arrowok="t" o:connecttype="custom" o:connectlocs="0,148;201,0;201,2;0,150;0,148" o:connectangles="0,0,0,0,0"/>
                        </v:shape>
                        <v:shape id="Freeform 1117" o:spid="_x0000_s2618" style="position:absolute;left:4470;top:64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YlVMMA&#10;AADdAAAADwAAAGRycy9kb3ducmV2LnhtbERPTWvDMAy9D/YfjAa9Lc5KF9qsTimFjEJ3WVroVcRq&#10;EhLLJvaa7N/Pg8FuerxPbXezGcSdRt9ZVvCSpCCIa6s7bhRczuXzGoQPyBoHy6TgmzzsiseHLeba&#10;TvxJ9yo0Ioawz1FBG4LLpfR1SwZ9Yh1x5G52NBgiHBupR5xiuBnkMk0zabDj2NCio0NLdV99GQVD&#10;/e7TlbuF7OO0nI7uWmJ/KpVaPM37NxCB5vAv/nMfdZy/yV7h95t4gi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LYlVMMAAADdAAAADwAAAAAAAAAAAAAAAACYAgAAZHJzL2Rv&#10;d25yZXYueG1sUEsFBgAAAAAEAAQA9QAAAIgDAAAAAA==&#10;" path="m,297l402,r,4l,301r,-4xe" fillcolor="#f1c100" stroked="f">
                          <v:path arrowok="t" o:connecttype="custom" o:connectlocs="0,148;201,0;201,2;0,150;0,148" o:connectangles="0,0,0,0,0"/>
                        </v:shape>
                        <v:shape id="Freeform 1118" o:spid="_x0000_s2619" style="position:absolute;left:4470;top:65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efFMMA&#10;AADdAAAADwAAAGRycy9kb3ducmV2LnhtbERPTWuDQBC9F/Iflgn01qzJQazJJhhDQdpeapv74E7U&#10;6M6Ku4n233cLhd7m8T5nd5hNL+40utaygvUqAkFcWd1yreDr8+UpAeE8ssbeMin4JgeH/eJhh6m2&#10;E3/QvfS1CCHsUlTQeD+kUrqqIYNuZQfiwF3saNAHONZSjziFcNPLTRTF0mDLoaHBgfKGqq68GQWZ&#10;fC1u76fk+lbkvuuLvHXHc6nU43LOtiA8zf5f/OcudJj/HMfw+004Qe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efFMMAAADdAAAADwAAAAAAAAAAAAAAAACYAgAAZHJzL2Rv&#10;d25yZXYueG1sUEsFBgAAAAAEAAQA9QAAAIgDAAAAAA==&#10;" path="m,297l402,r,4l,301r,-4xe" fillcolor="#f1c000" stroked="f">
                          <v:path arrowok="t" o:connecttype="custom" o:connectlocs="0,148;201,0;201,2;0,150;0,148" o:connectangles="0,0,0,0,0"/>
                        </v:shape>
                        <v:shape id="Freeform 1119" o:spid="_x0000_s2620" style="position:absolute;left:4470;top:65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enqsIA&#10;AADdAAAADwAAAGRycy9kb3ducmV2LnhtbERPzYrCMBC+L/gOYQRva+oe1O0aZRGEsiii7gMMyWxb&#10;tpmUJNb27Y0geJuP73dWm942oiMfascKZtMMBLF2puZSwe9l974EESKywcYxKRgowGY9elthbtyN&#10;T9SdYylSCIccFVQxtrmUQVdkMUxdS5y4P+ctxgR9KY3HWwq3jfzIsrm0WHNqqLClbUX6/3y1Crw+&#10;FNsrN6eDtsvC7X+GS3cclJqM++8vEJH6+BI/3YVJ8z/nC3h8k06Q6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B6eqwgAAAN0AAAAPAAAAAAAAAAAAAAAAAJgCAABkcnMvZG93&#10;bnJldi54bWxQSwUGAAAAAAQABAD1AAAAhwMAAAAA&#10;" path="m,297l402,r,6l,303r,-6xe" fillcolor="#f0c000" stroked="f">
                          <v:path arrowok="t" o:connecttype="custom" o:connectlocs="0,148;201,0;201,3;0,151;0,148" o:connectangles="0,0,0,0,0"/>
                        </v:shape>
                        <v:shape id="Freeform 1120" o:spid="_x0000_s2621" style="position:absolute;left:4470;top:65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nDNMMA&#10;AADdAAAADwAAAGRycy9kb3ducmV2LnhtbESPQYvCQAyF74L/YYiwF1mnrlq0OoosLOjRut5DJ7bF&#10;TqZ0ZrX7781B8JbwXt77stn1rlF36kLt2cB0koAiLrytuTTwe/75XIIKEdli45kM/FOA3XY42GBm&#10;/YNPdM9jqSSEQ4YGqhjbTOtQVOQwTHxLLNrVdw6jrF2pbYcPCXeN/kqSVDusWRoqbOm7ouKW/zkD&#10;Cze/zGqK6XXV793tePHTxdgb8zHq92tQkfr4Nr+uD1bwV6ngyjcygt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nDNMMAAADdAAAADwAAAAAAAAAAAAAAAACYAgAAZHJzL2Rv&#10;d25yZXYueG1sUEsFBgAAAAAEAAQA9QAAAIgDAAAAAA==&#10;" path="m,297l402,r,4l,300r,-3xe" fillcolor="#efbf00" stroked="f">
                          <v:path arrowok="t" o:connecttype="custom" o:connectlocs="0,149;201,0;201,2;0,150;0,149" o:connectangles="0,0,0,0,0"/>
                        </v:shape>
                        <v:shape id="Freeform 1121" o:spid="_x0000_s2622" style="position:absolute;left:4470;top:65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VlsMA&#10;AADdAAAADwAAAGRycy9kb3ducmV2LnhtbERPTWsCMRC9F/ofwgi91UQpoqtRpCiV3mpXwdu4GTeL&#10;m8m6SXX9901B6G0e73Nmi87V4kptqDxrGPQVCOLCm4pLDfn3+nUMIkRkg7Vn0nCnAIv589MMM+Nv&#10;/EXXbSxFCuGQoQYbY5NJGQpLDkPfN8SJO/nWYUywLaVp8ZbCXS2HSo2kw4pTg8WG3i0V5+2P06A2&#10;h+HnxyVf322x2x/fmlVe5krrl163nIKI1MV/8cO9MWn+ZDSBv2/SC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VlsMAAADdAAAADwAAAAAAAAAAAAAAAACYAgAAZHJzL2Rv&#10;d25yZXYueG1sUEsFBgAAAAAEAAQA9QAAAIgDAAAAAA==&#10;" path="m,296l402,r,3l,300r,-4xe" fillcolor="#eebf00" stroked="f">
                          <v:path arrowok="t" o:connecttype="custom" o:connectlocs="0,148;201,0;201,2;0,150;0,148" o:connectangles="0,0,0,0,0"/>
                        </v:shape>
                        <v:shape id="Freeform 1122" o:spid="_x0000_s2623" style="position:absolute;left:4470;top:6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898gA&#10;AADdAAAADwAAAGRycy9kb3ducmV2LnhtbESPT0sDMRDF70K/Q5iCN5ttKf5ZmxYRCpbWg1WkvQ2b&#10;6WZxM1mSdLv66Z2D4G2G9+a93yxWg29VTzE1gQ1MJwUo4irYhmsDH+/rm3tQKSNbbAOTgW9KsFqO&#10;rhZY2nDhN+r3uVYSwqlEAy7nrtQ6VY48pknoiEU7hegxyxprbSNeJNy3elYUt9pjw9LgsKNnR9XX&#10;/uwNzI+v/W6rcVdM3TweThu/7X8+jbkeD0+PoDIN+d/8d/1iBf/hTvjlGxlBL3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Prz3yAAAAN0AAAAPAAAAAAAAAAAAAAAAAJgCAABk&#10;cnMvZG93bnJldi54bWxQSwUGAAAAAAQABAD1AAAAjQMAAAAA&#10;" path="m,297l402,r,4l,301r,-4xe" fillcolor="#edbe00" stroked="f">
                          <v:path arrowok="t" o:connecttype="custom" o:connectlocs="0,148;201,0;201,2;0,150;0,148" o:connectangles="0,0,0,0,0"/>
                        </v:shape>
                        <v:shape id="Freeform 1123" o:spid="_x0000_s2624" style="position:absolute;left:4470;top:66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SMqcUA&#10;AADdAAAADwAAAGRycy9kb3ducmV2LnhtbERP22rCQBB9F/oPywh9kWYTwUvTrNIKBUsF0bY+D9kx&#10;G5qdDdlV0793hYJvczjXKZa9bcSZOl87VpAlKQji0umaKwXfX+9PcxA+IGtsHJOCP/KwXDwMCsy1&#10;u/COzvtQiRjCPkcFJoQ2l9KXhiz6xLXEkTu6zmKIsKuk7vASw20jx2k6lRZrjg0GW1oZKn/3J6vg&#10;Yzv6Oa0Ooyx8Hsp6sm3fxhttlHoc9q8vIAL14S7+d691nP88y+D2TTxB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xIypxQAAAN0AAAAPAAAAAAAAAAAAAAAAAJgCAABkcnMv&#10;ZG93bnJldi54bWxQSwUGAAAAAAQABAD1AAAAigMAAAAA&#10;" path="m,297l402,r,4l,301r,-4xe" fillcolor="#edbd00" stroked="f">
                          <v:path arrowok="t" o:connecttype="custom" o:connectlocs="0,148;201,0;201,2;0,150;0,148" o:connectangles="0,0,0,0,0"/>
                        </v:shape>
                        <v:shape id="Freeform 1124" o:spid="_x0000_s2625" style="position:absolute;left:4470;top:66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W5bMQA&#10;AADdAAAADwAAAGRycy9kb3ducmV2LnhtbERPPW/CMBDdkfgP1lXqUoFThgIpBgFS1Q4dIAnMR3xN&#10;osbnyHZJ+Pd1pUps9/Q+b7UZTCuu5HxjWcHzNAFBXFrdcKWgyN8mCxA+IGtsLZOCG3nYrMejFaba&#10;9nykaxYqEUPYp6igDqFLpfRlTQb91HbEkfuyzmCI0FVSO+xjuGnlLElepMGGY0ONHe1rKr+zH6Ng&#10;7z7fD3mRM5un3fZ06886u5yVenwYtq8gAg3hLv53f+g4fzmfwd838QS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FuWzEAAAA3QAAAA8AAAAAAAAAAAAAAAAAmAIAAGRycy9k&#10;b3ducmV2LnhtbFBLBQYAAAAABAAEAPUAAACJAwAAAAA=&#10;" path="m,297l402,r,6l,303r,-6xe" fillcolor="#ecbc00" stroked="f">
                          <v:path arrowok="t" o:connecttype="custom" o:connectlocs="0,148;201,0;201,3;0,151;0,148" o:connectangles="0,0,0,0,0"/>
                        </v:shape>
                        <v:shape id="Freeform 1125" o:spid="_x0000_s2626" style="position:absolute;left:4470;top:66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gWX8QA&#10;AADdAAAADwAAAGRycy9kb3ducmV2LnhtbERPTWsCMRC9F/ofwhS8lJpVobZbo4ig9iALags9Dpvp&#10;JriZLJu4rv++EQre5vE+Z7boXS06aoP1rGA0zEAQl15brhR8HdcvbyBCRNZYeyYFVwqwmD8+zDDX&#10;/sJ76g6xEimEQ44KTIxNLmUoDTkMQ98QJ+7Xtw5jgm0ldYuXFO5qOc6yV+nQcmow2NDKUHk6nJ2C&#10;Xfez2X6vcVOczs/GF9YW17FVavDULz9AROrjXfzv/tRp/vt0Ardv0gl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IFl/EAAAA3QAAAA8AAAAAAAAAAAAAAAAAmAIAAGRycy9k&#10;b3ducmV2LnhtbFBLBQYAAAAABAAEAPUAAACJAwAAAAA=&#10;" path="m,297l402,r,4l,301r,-4xe" fillcolor="#ebbc00" stroked="f">
                          <v:path arrowok="t" o:connecttype="custom" o:connectlocs="0,149;201,0;201,2;0,151;0,149" o:connectangles="0,0,0,0,0"/>
                        </v:shape>
                        <v:shape id="Freeform 1126" o:spid="_x0000_s2627" style="position:absolute;left:4470;top:66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dEW8QA&#10;AADdAAAADwAAAGRycy9kb3ducmV2LnhtbERPS27CMBDdI/UO1lRiB04jWiDFIAQCsWpVwgGm8TQJ&#10;xOPUNiG9Pa5Uqbt5et9ZrHrTiI6cry0reBonIIgLq2suFZzy3WgGwgdkjY1lUvBDHlbLh8ECM21v&#10;/EHdMZQihrDPUEEVQptJ6YuKDPqxbYkj92WdwRChK6V2eIvhppFpkrxIgzXHhgpb2lRUXI5XoyDd&#10;v7v828/Xb51//pxNd9s0P52VGj7261cQgfrwL/5zH3ScP59O4PebeIJ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HRFvEAAAA3QAAAA8AAAAAAAAAAAAAAAAAmAIAAGRycy9k&#10;b3ducmV2LnhtbFBLBQYAAAAABAAEAPUAAACJAwAAAAA=&#10;" path="m,297l402,r,4l,301r,-4xe" fillcolor="#eabb00" stroked="f">
                          <v:path arrowok="t" o:connecttype="custom" o:connectlocs="0,149;201,0;201,2;0,151;0,149" o:connectangles="0,0,0,0,0"/>
                        </v:shape>
                        <v:shape id="Freeform 1127" o:spid="_x0000_s2628" style="position:absolute;left:4470;top:66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dcusQA&#10;AADdAAAADwAAAGRycy9kb3ducmV2LnhtbESPQWvCQBCF7wX/wzJCb3VjqTVGN6EUCp4K1Xgfs2M2&#10;mJ2N2dXEf98VCr3N8N68782mGG0rbtT7xrGC+SwBQVw53XCtoNx/vaQgfEDW2DomBXfyUOSTpw1m&#10;2g38Q7ddqEUMYZ+hAhNCl0npK0MW/cx1xFE7ud5iiGtfS93jEMNtK1+T5F1abDgSDHb0aag67642&#10;Qg5S43BOj2/0bUhe9uZUXo1Sz9PxYw0i0Bj+zX/XWx3rr5YLeHwTR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XXLrEAAAA3QAAAA8AAAAAAAAAAAAAAAAAmAIAAGRycy9k&#10;b3ducmV2LnhtbFBLBQYAAAAABAAEAPUAAACJAwAAAAA=&#10;" path="m,297l402,r,4l,300r,-3xe" fillcolor="#e9ba00" stroked="f">
                          <v:path arrowok="t" o:connecttype="custom" o:connectlocs="0,149;201,0;201,2;0,151;0,149" o:connectangles="0,0,0,0,0"/>
                        </v:shape>
                        <v:shape id="Freeform 1128" o:spid="_x0000_s2629" style="position:absolute;left:4470;top:67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FliMMA&#10;AADdAAAADwAAAGRycy9kb3ducmV2LnhtbERPzWoCMRC+F3yHMIVeSs1aylpXo2ilIL1VfYBhMyZL&#10;N5M1ieu2T98Ihd7m4/udxWpwregpxMazgsm4AEFce92wUXA8vD+9gogJWWPrmRR8U4TVcnS3wEr7&#10;K39Sv09G5BCOFSqwKXWVlLG25DCOfUecuZMPDlOGwUgd8JrDXSufi6KUDhvODRY7erNUf+0vTsHP&#10;1ITHl95snS1OZev9x5Y3Z6Ue7of1HESiIf2L/9w7nefPpiXcvskny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FliMMAAADdAAAADwAAAAAAAAAAAAAAAACYAgAAZHJzL2Rv&#10;d25yZXYueG1sUEsFBgAAAAAEAAQA9QAAAIgDAAAAAA==&#10;" path="m,296l402,r,5l,302r,-6xe" fillcolor="#e8b900" stroked="f">
                          <v:path arrowok="t" o:connecttype="custom" o:connectlocs="0,149;201,0;201,3;0,152;0,149" o:connectangles="0,0,0,0,0"/>
                        </v:shape>
                        <v:shape id="Freeform 1129" o:spid="_x0000_s2630" style="position:absolute;left:4470;top:67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1OIcMA&#10;AADdAAAADwAAAGRycy9kb3ducmV2LnhtbERPTWvCQBC9F/wPyxR6azbNQW10lVgUPBXUQK9DdswG&#10;s7Mhu01Sf71bKPQ2j/c56+1kWzFQ7xvHCt6SFARx5XTDtYLycnhdgvABWWPrmBT8kIftZva0xly7&#10;kU80nEMtYgj7HBWYELpcSl8ZsugT1xFH7up6iyHCvpa6xzGG21ZmaTqXFhuODQY7+jBU3c7fVsEp&#10;C9PxUC4vxe5rfzdjdqs/farUy/NUrEAEmsK/+M991HH++2IBv9/EE+T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1OIcMAAADdAAAADwAAAAAAAAAAAAAAAACYAgAAZHJzL2Rv&#10;d25yZXYueG1sUEsFBgAAAAAEAAQA9QAAAIgDAAAAAA==&#10;" path="m,297l402,r,4l,301r,-4xe" fillcolor="#e7b900" stroked="f">
                          <v:path arrowok="t" o:connecttype="custom" o:connectlocs="0,149;201,0;201,2;0,151;0,149" o:connectangles="0,0,0,0,0"/>
                        </v:shape>
                        <v:shape id="Freeform 1130" o:spid="_x0000_s2631" style="position:absolute;left:4470;top:67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eeMMYA&#10;AADdAAAADwAAAGRycy9kb3ducmV2LnhtbESPQW/CMAyF75P2HyJP2m2kIDRoISCYxIS2E2XjbDVe&#10;U61xqibQ7t/Ph0m72XrP731eb0ffqhv1sQlsYDrJQBFXwTZcG/g4H56WoGJCttgGJgM/FGG7ub9b&#10;Y2HDwCe6lalWEsKxQAMupa7QOlaOPMZJ6IhF+wq9xyRrX2vb4yDhvtWzLHvWHhuWBocdvTiqvsur&#10;N7DIh3mzn+/eytfLu/ucHo7X3AZjHh/G3QpUojH9m/+uj1bw84Xgyjcygt7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heeMMYAAADdAAAADwAAAAAAAAAAAAAAAACYAgAAZHJz&#10;L2Rvd25yZXYueG1sUEsFBgAAAAAEAAQA9QAAAIsDAAAAAA==&#10;" path="m,297l402,r,4l,301r,-4xe" fillcolor="#e6b800" stroked="f">
                          <v:path arrowok="t" o:connecttype="custom" o:connectlocs="0,149;201,0;201,2;0,151;0,149" o:connectangles="0,0,0,0,0"/>
                        </v:shape>
                        <v:shape id="Freeform 1131" o:spid="_x0000_s2632" style="position:absolute;left:4470;top:67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o8bMMA&#10;AADdAAAADwAAAGRycy9kb3ducmV2LnhtbERPTWvCQBC9F/wPywje6sYe1ETXECyBIhRajfchOybR&#10;7GzIbpP033cLhd7m8T5nn06mFQP1rrGsYLWMQBCXVjdcKSgu+fMWhPPIGlvLpOCbHKSH2dMeE21H&#10;/qTh7CsRQtglqKD2vkukdGVNBt3SdsSBu9neoA+wr6TucQzhppUvUbSWBhsODTV2dKypfJy/jIJr&#10;ti3fmym/vxanj02uV3l2GlulFvMp24HwNPl/8Z/7TYf58SaG32/CCfLw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o8bMMAAADdAAAADwAAAAAAAAAAAAAAAACYAgAAZHJzL2Rv&#10;d25yZXYueG1sUEsFBgAAAAAEAAQA9QAAAIgDAAAAAA==&#10;" path="m,297l402,r,4l,301r,-4xe" fillcolor="#e5b700" stroked="f">
                          <v:path arrowok="t" o:connecttype="custom" o:connectlocs="0,148;201,0;201,2;0,150;0,148" o:connectangles="0,0,0,0,0"/>
                        </v:shape>
                        <v:shape id="Freeform 1132" o:spid="_x0000_s2633" style="position:absolute;left:4470;top:68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BifMUA&#10;AADdAAAADwAAAGRycy9kb3ducmV2LnhtbESPT2vCQBDF7wW/wzJCL6VutOCf1FVUWvGoqXgesmMS&#10;mp0N2VXjt3cOgrcZ3pv3fjNfdq5WV2pD5dnAcJCAIs69rbgwcPz7/ZyCChHZYu2ZDNwpwHLRe5tj&#10;av2ND3TNYqEkhEOKBsoYm1TrkJfkMAx8Qyza2bcOo6xtoW2LNwl3tR4lyVg7rFgaSmxoU1L+n12c&#10;gXq2v3xpGu/s9ryO+eTnftp8ZMa897vVN6hIXXyZn9c7K/izqfDLNzKCXj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wGJ8xQAAAN0AAAAPAAAAAAAAAAAAAAAAAJgCAABkcnMv&#10;ZG93bnJldi54bWxQSwUGAAAAAAQABAD1AAAAigMAAAAA&#10;" path="m,297l402,r,4l,301r,-4xe" fillcolor="#e3b600" stroked="f">
                          <v:path arrowok="t" o:connecttype="custom" o:connectlocs="0,148;201,0;201,2;0,150;0,148" o:connectangles="0,0,0,0,0"/>
                        </v:shape>
                        <v:shape id="Freeform 1133" o:spid="_x0000_s2634" style="position:absolute;left:4470;top:68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vmUMQA&#10;AADdAAAADwAAAGRycy9kb3ducmV2LnhtbERPS2vCQBC+F/wPywi91Y0Fa4xuggqCBy+19XEcstNs&#10;aHY2ZLcx7a/vCoXe5uN7zqoYbCN66nztWMF0koAgLp2uuVLw/rZ7SkH4gKyxcUwKvslDkY8eVphp&#10;d+NX6o+hEjGEfYYKTAhtJqUvDVn0E9cSR+7DdRZDhF0ldYe3GG4b+ZwkL9JizbHBYEtbQ+Xn8csq&#10;YD3vL9vZ5vRzqPenKxp7OTRnpR7Hw3oJItAQ/sV/7r2O8xfpFO7fxB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b5lDEAAAA3QAAAA8AAAAAAAAAAAAAAAAAmAIAAGRycy9k&#10;b3ducmV2LnhtbFBLBQYAAAAABAAEAPUAAACJAwAAAAA=&#10;" path="m,297l402,r,6l,303r,-6xe" fillcolor="#e3b500" stroked="f">
                          <v:path arrowok="t" o:connecttype="custom" o:connectlocs="0,148;201,0;201,3;0,151;0,148" o:connectangles="0,0,0,0,0"/>
                        </v:shape>
                        <v:shape id="Freeform 1134" o:spid="_x0000_s2635" style="position:absolute;left:4470;top:68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mGgsIA&#10;AADdAAAADwAAAGRycy9kb3ducmV2LnhtbERPTWsCMRC9F/ofwhS81awrbXU1ShEKXiyoxfO4GTeL&#10;m0mapLr++6ZQ8DaP9znzZW87caEQW8cKRsMCBHHtdMuNgq/9x/MEREzIGjvHpOBGEZaLx4c5Vtpd&#10;eUuXXWpEDuFYoQKTkq+kjLUhi3HoPHHmTi5YTBmGRuqA1xxuO1kWxau02HJuMOhpZag+736sgm8+&#10;92N68X5Vbg+f+7V5O7pNUGrw1L/PQCTq0138717rPH86KeHvm3yCX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KYaCwgAAAN0AAAAPAAAAAAAAAAAAAAAAAJgCAABkcnMvZG93&#10;bnJldi54bWxQSwUGAAAAAAQABAD1AAAAhwMAAAAA&#10;" path="m,297l402,r,4l,301r,-4xe" fillcolor="#e1b400" stroked="f">
                          <v:path arrowok="t" o:connecttype="custom" o:connectlocs="0,148;201,0;201,2;0,150;0,148" o:connectangles="0,0,0,0,0"/>
                        </v:shape>
                        <v:shape id="Freeform 1135" o:spid="_x0000_s2636" style="position:absolute;left:4470;top:68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dIsMA&#10;AADdAAAADwAAAGRycy9kb3ducmV2LnhtbERPTWvCQBC9F/wPywi91Y0pLTG6igi2hULB6MHjkB2T&#10;YHY27G40/nu3IHibx/ucxWowrbiQ841lBdNJAoK4tLrhSsFhv33LQPiArLG1TApu5GG1HL0sMNf2&#10;yju6FKESMYR9jgrqELpcSl/WZNBPbEccuZN1BkOErpLa4TWGm1amSfIpDTYcG2rsaFNTeS56oyDz&#10;0813n36FPk3K89/H0RnqfpV6HQ/rOYhAQ3iKH+4fHefPsnf4/yae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dIsMAAADdAAAADwAAAAAAAAAAAAAAAACYAgAAZHJzL2Rv&#10;d25yZXYueG1sUEsFBgAAAAAEAAQA9QAAAIgDAAAAAA==&#10;" path="m,297l402,r,4l,300r,-3xe" fillcolor="#e0b300" stroked="f">
                          <v:path arrowok="t" o:connecttype="custom" o:connectlocs="0,149;201,0;201,2;0,150;0,149" o:connectangles="0,0,0,0,0"/>
                        </v:shape>
                        <v:shape id="Freeform 1136" o:spid="_x0000_s2637" style="position:absolute;left:4470;top:68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UzsUA&#10;AADdAAAADwAAAGRycy9kb3ducmV2LnhtbERPTWvCQBC9F/oflhF6KWZTLUVjVpG2gtCDNApeh+yY&#10;BLOzYXcbU3+9Wyh4m8f7nHw1mFb05HxjWcFLkoIgLq1uuFJw2G/GMxA+IGtsLZOCX/KwWj4+5Jhp&#10;e+Fv6otQiRjCPkMFdQhdJqUvazLoE9sRR+5kncEQoaukdniJ4aaVkzR9kwYbjg01dvReU3kufoyC&#10;3XHqnvvd9cNO7OfXYV1y2wxTpZ5Gw3oBItAQ7uJ/91bH+fPZK/x9E0+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FJTOxQAAAN0AAAAPAAAAAAAAAAAAAAAAAJgCAABkcnMv&#10;ZG93bnJldi54bWxQSwUGAAAAAAQABAD1AAAAigMAAAAA&#10;" path="m,296l402,r,3l,300r,-4xe" fillcolor="#dfb200" stroked="f">
                          <v:path arrowok="t" o:connecttype="custom" o:connectlocs="0,148;201,0;201,2;0,150;0,148" o:connectangles="0,0,0,0,0"/>
                        </v:shape>
                        <v:shape id="Freeform 1137" o:spid="_x0000_s2638" style="position:absolute;left:4470;top:69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KxEcEA&#10;AADdAAAADwAAAGRycy9kb3ducmV2LnhtbERPzYrCMBC+C/sOYRa8iKYurNRqFBUW9iZWH2BoxrbY&#10;TEonavXpN8KCt/n4fme57l2jbtRJ7dnAdJKAIi68rbk0cDr+jFNQEpAtNp7JwIME1quPwRIz6+98&#10;oFseShVDWDI0UIXQZlpLUZFDmfiWOHJn3zkMEXalth3eY7hr9FeSzLTDmmNDhS3tKiou+dUZ2M+v&#10;O0lGbV5vN7ofaTlNn3IxZvjZbxagAvXhLf53/9o4f55+w+ubeIJe/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isRHBAAAA3QAAAA8AAAAAAAAAAAAAAAAAmAIAAGRycy9kb3du&#10;cmV2LnhtbFBLBQYAAAAABAAEAPUAAACGAwAAAAA=&#10;" path="m,297l402,r,6l,303r,-6xe" fillcolor="#deb100" stroked="f">
                          <v:path arrowok="t" o:connecttype="custom" o:connectlocs="0,148;201,0;201,3;0,151;0,148" o:connectangles="0,0,0,0,0"/>
                        </v:shape>
                        <v:shape id="Freeform 1138" o:spid="_x0000_s2639" style="position:absolute;left:4470;top:69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Rh5sEA&#10;AADdAAAADwAAAGRycy9kb3ducmV2LnhtbERPTWsCMRC9C/0PYQreNFvBdbs1ShEEj9UqeBw2093Q&#10;zWRJosZ/3whCb/N4n7NcJ9uLK/lgHCt4mxYgiBunDbcKjt/bSQUiRGSNvWNScKcA69XLaIm1djfe&#10;0/UQW5FDONSooItxqKUMTUcWw9QNxJn7cd5izNC3Unu85XDby1lRlNKi4dzQ4UCbjprfw8Uq+Eo7&#10;35jFZZj3ab8xWC5O561XavyaPj9ARErxX/x073Se/16V8PgmnyB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UYebBAAAA3QAAAA8AAAAAAAAAAAAAAAAAmAIAAGRycy9kb3du&#10;cmV2LnhtbFBLBQYAAAAABAAEAPUAAACGAwAAAAA=&#10;" path="m,297l402,r,4l,301r,-4xe" fillcolor="#dcb000" stroked="f">
                          <v:path arrowok="t" o:connecttype="custom" o:connectlocs="0,148;201,0;201,2;0,150;0,148" o:connectangles="0,0,0,0,0"/>
                        </v:shape>
                        <v:shape id="Freeform 1139" o:spid="_x0000_s2640" style="position:absolute;left:4470;top:69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E/9sYA&#10;AADdAAAADwAAAGRycy9kb3ducmV2LnhtbERP30vDMBB+H/g/hBN8GS7VMe3qsiHKQOge1inq49Gc&#10;TVlzKU1c439vhIFv9/H9vNUm2k6caPCtYwU3swwEce10y42Ct9ftdQ7CB2SNnWNS8EMeNuuLyQoL&#10;7Uau6HQIjUgh7AtUYELoCyl9bciin7meOHFfbrAYEhwaqQccU7jt5G2W3UmLLacGgz09GaqPh2+r&#10;4GOfj+VUx3n5/P652C3LKu6PRqmry/j4ACJQDP/is/tFp/nL/B7+vkkn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tE/9sYAAADdAAAADwAAAAAAAAAAAAAAAACYAgAAZHJz&#10;L2Rvd25yZXYueG1sUEsFBgAAAAAEAAQA9QAAAIsDAAAAAA==&#10;" path="m,297l402,r,4l,301r,-4xe" fillcolor="#dbaf00" stroked="f">
                          <v:path arrowok="t" o:connecttype="custom" o:connectlocs="0,148;201,0;201,2;0,150;0,148" o:connectangles="0,0,0,0,0"/>
                        </v:shape>
                        <v:shape id="Freeform 1140" o:spid="_x0000_s2641" style="position:absolute;left:4470;top:69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b/0cUA&#10;AADdAAAADwAAAGRycy9kb3ducmV2LnhtbESPT2vDMAzF74N+B6PCbqvTjoU2rVvKSmGHHdY/9Cxi&#10;NQ6N5RB7Sfbtp8NgN4n39N5Pm93oG9VTF+vABuazDBRxGWzNlYHr5fiyBBUTssUmMBn4oQi77eRp&#10;g4UNA5+oP6dKSQjHAg24lNpC61g68hhnoSUW7R46j0nWrtK2w0HCfaMXWZZrjzVLg8OW3h2Vj/O3&#10;N6Dn/eshx5Uvv4bTwtn28/aWR2Oep+N+DSrRmP7Nf9cfVvBXS8GVb2QEv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xv/RxQAAAN0AAAAPAAAAAAAAAAAAAAAAAJgCAABkcnMv&#10;ZG93bnJldi54bWxQSwUGAAAAAAQABAD1AAAAigMAAAAA&#10;" path="m,297l402,r,4l,301r,-4xe" fillcolor="#daae00" stroked="f">
                          <v:path arrowok="t" o:connecttype="custom" o:connectlocs="0,148;201,0;201,2;0,150;0,148" o:connectangles="0,0,0,0,0"/>
                        </v:shape>
                        <v:shape id="Freeform 1141" o:spid="_x0000_s2642" style="position:absolute;left:4470;top:69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klx8IA&#10;AADdAAAADwAAAGRycy9kb3ducmV2LnhtbERPTYvCMBC9L/gfwgheRFM9uFqNImrBi4dVL97GZmyL&#10;zaQ00dZ/bwRhb/N4n7NYtaYUT6pdYVnBaBiBIE6tLjhTcD4lgykI55E1lpZJwYscrJadnwXG2jb8&#10;R8+jz0QIYRejgtz7KpbSpTkZdENbEQfuZmuDPsA6k7rGJoSbUo6jaCINFhwacqxok1N6Pz6MAndJ&#10;k9/NtrpmSeHWze7eP4yor1Sv267nIDy1/l/8de91mD+bzuD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SXHwgAAAN0AAAAPAAAAAAAAAAAAAAAAAJgCAABkcnMvZG93&#10;bnJldi54bWxQSwUGAAAAAAQABAD1AAAAhwMAAAAA&#10;" path="m,297l402,r,4l,301r,-4xe" fillcolor="#d9ad00" stroked="f">
                          <v:path arrowok="t" o:connecttype="custom" o:connectlocs="0,149;201,0;201,2;0,151;0,149" o:connectangles="0,0,0,0,0"/>
                        </v:shape>
                        <v:shape id="Freeform 1142" o:spid="_x0000_s2643" style="position:absolute;left:4470;top:70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GXVMUA&#10;AADdAAAADwAAAGRycy9kb3ducmV2LnhtbESPQWvDMAyF74P+B6PCbqvTHUaS1S2jUNrDKCwtO4tY&#10;i0NjOcRukv776TDYTeI9vfdps5t9p0YaYhvYwHqVgSKug225MXC9HF5yUDEhW+wCk4EHRdhtF08b&#10;LG2Y+IvGKjVKQjiWaMCl1Jdax9qRx7gKPbFoP2HwmGQdGm0HnCTcd/o1y960x5alwWFPe0f1rbp7&#10;A9+nyzk88ux4Lqb8WIU8jjf3aczzcv54B5VoTv/mv+uTFfyiEH75Rkb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EZdUxQAAAN0AAAAPAAAAAAAAAAAAAAAAAJgCAABkcnMv&#10;ZG93bnJldi54bWxQSwUGAAAAAAQABAD1AAAAigMAAAAA&#10;" path="m,297l402,r,6l,302r,-5xe" fillcolor="#d7ac00" stroked="f">
                          <v:path arrowok="t" o:connecttype="custom" o:connectlocs="0,149;201,0;201,3;0,152;0,149" o:connectangles="0,0,0,0,0"/>
                        </v:shape>
                        <v:shape id="Freeform 1143" o:spid="_x0000_s2644" style="position:absolute;left:4470;top:70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Qm+r8A&#10;AADdAAAADwAAAGRycy9kb3ducmV2LnhtbERPzYrCMBC+C75DmIW9aarIYqtRiiCIN9t9gKEZ02Iz&#10;6SZRu2+/WRC8zcf3O9v9aHvxIB86xwoW8wwEceN0x0bBd32crUGEiKyxd0wKfinAfjedbLHQ7skX&#10;elTRiBTCoUAFbYxDIWVoWrIY5m4gTtzVeYsxQW+k9vhM4baXyyz7khY7Tg0tDnRoqblVd6sA/Spn&#10;uz6Xxlc/9rAsa7qYWqnPj7HcgIg0xrf45T7pND/PF/D/TTpB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09Cb6vwAAAN0AAAAPAAAAAAAAAAAAAAAAAJgCAABkcnMvZG93bnJl&#10;di54bWxQSwUGAAAAAAQABAD1AAAAhAMAAAAA&#10;" path="m,296l402,r,3l,300r,-4xe" fillcolor="#d6ab00" stroked="f">
                          <v:path arrowok="t" o:connecttype="custom" o:connectlocs="0,149;201,0;201,2;0,151;0,149" o:connectangles="0,0,0,0,0"/>
                        </v:shape>
                      </v:group>
                      <v:shape id="Freeform 1144" o:spid="_x0000_s2645" style="position:absolute;left:4470;top:70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h8icMA&#10;AADdAAAADwAAAGRycy9kb3ducmV2LnhtbERPTWvCQBC9F/oflil4KbpRpNXoKkUoeAhCUhGPQ3ZM&#10;lmZnQ3Yb4793BaG3ebzPWW8H24ieOm8cK5hOEhDEpdOGKwXHn+/xAoQPyBobx6TgRh62m9eXNaba&#10;XTmnvgiViCHsU1RQh9CmUvqyJot+4lriyF1cZzFE2FVSd3iN4baRsyT5kBYNx4YaW9rVVP4Wf1YB&#10;mcP8nFXlMTt9NpnLWebmvVdq9DZ8rUAEGsK/+One6zh/uZzB45t4gt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h8icMAAADdAAAADwAAAAAAAAAAAAAAAACYAgAAZHJzL2Rv&#10;d25yZXYueG1sUEsFBgAAAAAEAAQA9QAAAIgDAAAAAA==&#10;" path="m,297l402,r,4l,301r,-4xe" fillcolor="#d4aa00" stroked="f">
                        <v:path arrowok="t" o:connecttype="custom" o:connectlocs="0,149;201,0;201,2;0,151;0,149" o:connectangles="0,0,0,0,0"/>
                      </v:shape>
                      <v:shape id="Freeform 1145" o:spid="_x0000_s2646" style="position:absolute;left:4470;top:70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HDTcUA&#10;AADdAAAADwAAAGRycy9kb3ducmV2LnhtbERP22rCQBB9L/Qflin4Vjda0CZ1FSlYxUuxKvR1yE6T&#10;0OxsyK5r/HtXKPRtDuc6k1lnahGodZVlBYN+AoI4t7riQsHpuHh+BeE8ssbaMim4koPZ9PFhgpm2&#10;F/6icPCFiCHsMlRQet9kUrq8JIOubxviyP3Y1qCPsC2kbvESw00th0kykgYrjg0lNvReUv57OBsF&#10;m5yO32H/MdjK5Xa/+1yH+fgUlOo9dfM3EJ46/y/+c690nJ+mL3D/Jp4gp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EcNNxQAAAN0AAAAPAAAAAAAAAAAAAAAAAJgCAABkcnMv&#10;ZG93bnJldi54bWxQSwUGAAAAAAQABAD1AAAAigMAAAAA&#10;" path="m,297l402,r,4l,301r,-4xe" fillcolor="#d3a800" stroked="f">
                        <v:path arrowok="t" o:connecttype="custom" o:connectlocs="0,149;201,0;201,2;0,151;0,149" o:connectangles="0,0,0,0,0"/>
                      </v:shape>
                      <v:shape id="Freeform 1146" o:spid="_x0000_s2647" style="position:absolute;left:4470;top:71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tjlcEA&#10;AADdAAAADwAAAGRycy9kb3ducmV2LnhtbERPTWvCQBC9F/wPywjemo1FpImuIoJQvIi29TxmxySY&#10;nY3ZNdn++65Q6G0e73OW62Aa0VPnassKpkkKgriwuuZSwdfn7vUdhPPIGhvLpOCHHKxXo5cl5toO&#10;fKT+5EsRQ9jlqKDyvs2ldEVFBl1iW+LIXW1n0EfYlVJ3OMRw08i3NJ1LgzXHhgpb2lZU3E4Po2Bo&#10;D708axsuxxT3zYGzcP/2Sk3GYbMA4Sn4f/Gf+0PH+Vk2g+c38QS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9rY5XBAAAA3QAAAA8AAAAAAAAAAAAAAAAAmAIAAGRycy9kb3du&#10;cmV2LnhtbFBLBQYAAAAABAAEAPUAAACGAwAAAAA=&#10;" path="m,297l402,r,4l,301r,-4xe" fillcolor="#d1a700" stroked="f">
                        <v:path arrowok="t" o:connecttype="custom" o:connectlocs="0,148;201,0;201,2;0,150;0,148" o:connectangles="0,0,0,0,0"/>
                      </v:shape>
                      <v:shape id="Freeform 1147" o:spid="_x0000_s2648" style="position:absolute;left:4470;top:71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wzwcIA&#10;AADdAAAADwAAAGRycy9kb3ducmV2LnhtbERPS2sCMRC+C/6HMEJvmrTUolujiCgViwcf9DxsppvF&#10;zWS7SXX990YQvM3H95zJrHWVOFMTSs8aXgcKBHHuTcmFhuNh1R+BCBHZYOWZNFwpwGza7UwwM/7C&#10;OzrvYyFSCIcMNdgY60zKkFtyGAa+Jk7cr28cxgSbQpoGLyncVfJNqQ/psOTUYLGmhaX8tP93GtSf&#10;XX+9XzfLn+03n9TR2IpGVuuXXjv/BBGpjU/xw702af54PIT7N+kEOb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7DPBwgAAAN0AAAAPAAAAAAAAAAAAAAAAAJgCAABkcnMvZG93&#10;bnJldi54bWxQSwUGAAAAAAQABAD1AAAAhwMAAAAA&#10;" path="m,297l402,r,6l,303r,-6xe" fillcolor="#d0a700" stroked="f">
                        <v:path arrowok="t" o:connecttype="custom" o:connectlocs="0,148;201,0;201,3;0,151;0,148" o:connectangles="0,0,0,0,0"/>
                      </v:shape>
                      <v:shape id="Freeform 1148" o:spid="_x0000_s2649" style="position:absolute;left:4470;top:71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sWFcUA&#10;AADdAAAADwAAAGRycy9kb3ducmV2LnhtbERPTUvDQBC9C/0PywhexG70EJu021KKggdRmubibchO&#10;s8HsbMiuyeqvdwWht3m8z9nsou3FRKPvHCu4X2YgiBunO24V1KfnuxUIH5A19o5JwTd52G0XVxss&#10;tZv5SFMVWpFC2JeowIQwlFL6xpBFv3QDceLObrQYEhxbqUecU7jt5UOW5dJix6nB4EAHQ81n9WUV&#10;vN8+Tj9PxcfrLOv6LdfmWMV9VOrmOu7XIALFcBH/u190ml8UOfx9k06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CxYVxQAAAN0AAAAPAAAAAAAAAAAAAAAAAJgCAABkcnMv&#10;ZG93bnJldi54bWxQSwUGAAAAAAQABAD1AAAAigMAAAAA&#10;" path="m,297l402,r,4l,301r,-4xe" fillcolor="#cfa500" stroked="f">
                        <v:path arrowok="t" o:connecttype="custom" o:connectlocs="0,148;201,0;201,2;0,150;0,148" o:connectangles="0,0,0,0,0"/>
                      </v:shape>
                      <v:shape id="Freeform 1149" o:spid="_x0000_s2650" style="position:absolute;left:4470;top:71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iLgcIA&#10;AADdAAAADwAAAGRycy9kb3ducmV2LnhtbERP24rCMBB9F/Yfwiz4Ipqu4KXVKIsg6IOI7n7AbDPb&#10;FptJSWKtf28Ewbc5nOss152pRUvOV5YVfI0SEMS51RUXCn5/tsM5CB+QNdaWScGdPKxXH70lZtre&#10;+ETtORQihrDPUEEZQpNJ6fOSDPqRbYgj92+dwRChK6R2eIvhppbjJJlKgxXHhhIb2pSUX85XowDp&#10;5I73/d/kartp2w6OqdvvDkr1P7vvBYhAXXiLX+6djvPTdAbPb+IJ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qIuBwgAAAN0AAAAPAAAAAAAAAAAAAAAAAJgCAABkcnMvZG93&#10;bnJldi54bWxQSwUGAAAAAAQABAD1AAAAhwMAAAAA&#10;" path="m,297l402,r,4l,301r,-4xe" fillcolor="#cda400" stroked="f">
                        <v:path arrowok="t" o:connecttype="custom" o:connectlocs="0,148;201,0;201,2;0,150;0,148" o:connectangles="0,0,0,0,0"/>
                      </v:shape>
                      <v:shape id="Freeform 1150" o:spid="_x0000_s2651" style="position:absolute;left:4470;top:71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WL8cgA&#10;AADdAAAADwAAAGRycy9kb3ducmV2LnhtbESPT0sDQQzF74LfYYjQm52xqLRrp0Uq0mJB7bb0HHbi&#10;/nEns+xM2/Xbm4PgLeG9vPfLfDn4Vp2pj3VgC3djA4q4CK7m0sJh/3o7BRUTssM2MFn4oQjLxfXV&#10;HDMXLryjc55KJSEcM7RQpdRlWseiIo9xHDpi0b5C7zHJ2pfa9XiRcN/qiTGP2mPN0lBhR6uKiu/8&#10;5C00+Wqyrt+m7839Q5Nvj5/m5WNrrB3dDM9PoBIN6d/8d71xgj+bCa58IyPox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RYvxyAAAAN0AAAAPAAAAAAAAAAAAAAAAAJgCAABk&#10;cnMvZG93bnJldi54bWxQSwUGAAAAAAQABAD1AAAAjQMAAAAA&#10;" path="m,297l402,r,4l,300r,-3xe" fillcolor="#cca300" stroked="f">
                        <v:path arrowok="t" o:connecttype="custom" o:connectlocs="0,149;201,0;201,2;0,150;0,149" o:connectangles="0,0,0,0,0"/>
                      </v:shape>
                      <v:shape id="Freeform 1151" o:spid="_x0000_s2652" style="position:absolute;left:4470;top:72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1y3sQA&#10;AADdAAAADwAAAGRycy9kb3ducmV2LnhtbERPTWvCQBC9F/oflin0VjdWEJO6im0RCj0ZBa/T7Jis&#10;ZmdDdqqpv74rFHqbx/uc+XLwrTpTH11gA+NRBoq4CtZxbWC3XT/NQEVBttgGJgM/FGG5uL+bY2HD&#10;hTd0LqVWKYRjgQYaka7QOlYNeYyj0BEn7hB6j5JgX2vb4yWF+1Y/Z9lUe3ScGhrs6K2h6lR+ewOv&#10;Uh5l6tafk8NpZvdf78eJu16NeXwYVi+ghAb5F/+5P2yan+c53L5JJ+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tct7EAAAA3QAAAA8AAAAAAAAAAAAAAAAAmAIAAGRycy9k&#10;b3ducmV2LnhtbFBLBQYAAAAABAAEAPUAAACJAwAAAAA=&#10;" path="m,296l402,r,5l,302r,-6xe" fillcolor="#caa100" stroked="f">
                        <v:path arrowok="t" o:connecttype="custom" o:connectlocs="0,148;201,0;201,3;0,151;0,148" o:connectangles="0,0,0,0,0"/>
                      </v:shape>
                      <v:shape id="Freeform 1152" o:spid="_x0000_s2653" style="position:absolute;left:4470;top:72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3acQA&#10;AADdAAAADwAAAGRycy9kb3ducmV2LnhtbESPTYvCQAyG78L+hyELXmSdugeRrqOIsKDixY+9h05s&#10;u3YyZWaq9d+bg+AxvHmf5Jkve9eoG4VYezYwGWegiAtvay4NnE+/XzNQMSFbbDyTgQdFWC4+BnPM&#10;rb/zgW7HVCqBcMzRQJVSm2sdi4ocxrFviSW7+OAwyRhKbQPeBe4a/Z1lU+2wZrlQYUvriorrsXMG&#10;itV+M5nR9LL92+1GXfjvHttmZMzws1/9gErUp/fyq72xBoQo/4uNmIBe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v92nEAAAA3QAAAA8AAAAAAAAAAAAAAAAAmAIAAGRycy9k&#10;b3ducmV2LnhtbFBLBQYAAAAABAAEAPUAAACJAwAAAAA=&#10;" path="m,297l402,r,4l,301r,-4xe" fillcolor="#c8a000" stroked="f">
                        <v:path arrowok="t" o:connecttype="custom" o:connectlocs="0,148;201,0;201,2;0,150;0,148" o:connectangles="0,0,0,0,0"/>
                      </v:shape>
                      <v:shape id="Freeform 1153" o:spid="_x0000_s2654" style="position:absolute;left:4470;top:72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SX9cQA&#10;AADdAAAADwAAAGRycy9kb3ducmV2LnhtbESPUUsDMRCE34X+h7CCL9LmKqjl2rSUgij4IF79Actl&#10;ezl72YTLtk3/vREEH4eZ+YZZbbIf1JnG1Ac2MJ9VoIjbYHvuDHztX6YLUEmQLQ6BycCVEmzWk5sV&#10;1jZc+JPOjXSqQDjVaMCJxFrr1DrymGYhEhfvEEaPUuTYaTvipcD9oB+q6kl77LksOIy0c9Qem5M3&#10;kI+7R2neP2LeX+X79dTfx2dHxtzd5u0SlFCW//Bf+80aKMQ5/L4pT0Cv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kl/XEAAAA3QAAAA8AAAAAAAAAAAAAAAAAmAIAAGRycy9k&#10;b3ducmV2LnhtbFBLBQYAAAAABAAEAPUAAACJAwAAAAA=&#10;" path="m,297l402,r,4l,301r,-4xe" fillcolor="#c79f00" stroked="f">
                        <v:path arrowok="t" o:connecttype="custom" o:connectlocs="0,148;201,0;201,2;0,150;0,148" o:connectangles="0,0,0,0,0"/>
                      </v:shape>
                      <v:shape id="Freeform 1154" o:spid="_x0000_s2655" style="position:absolute;left:4470;top:72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erb8QA&#10;AADdAAAADwAAAGRycy9kb3ducmV2LnhtbESPQWvCQBSE74X+h+UJvRTdKFIlukoRChXxUFPo9ZF9&#10;ZoPZt0l2q4m/3hUEj8PMfMMs152txJlaXzpWMB4lIIhzp0suFPxmX8M5CB+QNVaOSUFPHtar15cl&#10;ptpd+IfOh1CICGGfogITQp1K6XNDFv3I1cTRO7rWYoiyLaRu8RLhtpKTJPmQFkuOCwZr2hjKT4d/&#10;qyBrduavDw1PZ869722fldvmqtTboPtcgAjUhWf40f7WCiJxAvc38Qn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Hq2/EAAAA3QAAAA8AAAAAAAAAAAAAAAAAmAIAAGRycy9k&#10;b3ducmV2LnhtbFBLBQYAAAAABAAEAPUAAACJAwAAAAA=&#10;" path="m,297l402,r,4l,301r,-4xe" fillcolor="#c69e00" stroked="f">
                        <v:path arrowok="t" o:connecttype="custom" o:connectlocs="0,148;201,0;201,2;0,150;0,148" o:connectangles="0,0,0,0,0"/>
                      </v:shape>
                      <v:shape id="Freeform 1155" o:spid="_x0000_s2656" style="position:absolute;left:4470;top:73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ZMncQA&#10;AADdAAAADwAAAGRycy9kb3ducmV2LnhtbESPQWvCQBSE7wX/w/IEb3WjgkrqKloQPCjWKLTHR/Y1&#10;CWbfptk1Rn+9WxA8DjPzDTNbtKYUDdWusKxg0I9AEKdWF5wpOB3X71MQziNrLC2Tghs5WMw7bzOM&#10;tb3ygZrEZyJA2MWoIPe+iqV0aU4GXd9WxMH7tbVBH2SdSV3jNcBNKYdRNJYGCw4LOVb0mVN6Ti5G&#10;ATV/drjFr+P3z532WWJ3KzPxSvW67fIDhKfWv8LP9kYrCMQR/L8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GTJ3EAAAA3QAAAA8AAAAAAAAAAAAAAAAAmAIAAGRycy9k&#10;b3ducmV2LnhtbFBLBQYAAAAABAAEAPUAAACJAwAAAAA=&#10;" path="m,297l402,r,4l,301r,-4xe" fillcolor="#c49d00" stroked="f">
                        <v:path arrowok="t" o:connecttype="custom" o:connectlocs="0,148;201,0;201,2;0,150;0,148" o:connectangles="0,0,0,0,0"/>
                      </v:shape>
                      <v:shape id="Freeform 1156" o:spid="_x0000_s2657" style="position:absolute;left:4470;top:73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vQusMA&#10;AADdAAAADwAAAGRycy9kb3ducmV2LnhtbESPQWvCQBSE74X+h+UVvNWNRURSVxFLwKtGtL09sq+b&#10;aPZtyK4x+utdQfA4zMw3zGzR21p01PrKsYLRMAFBXDhdsVGwy7PPKQgfkDXWjknBlTws5u9vM0y1&#10;u/CGum0wIkLYp6igDKFJpfRFSRb90DXE0ft3rcUQZWukbvES4baWX0kykRYrjgslNrQqqThtz1bB&#10;npb5hG4H99eZ8JtnP6PjyWRKDT765TeIQH14hZ/ttVYQiWN4vIlPQM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avQusMAAADdAAAADwAAAAAAAAAAAAAAAACYAgAAZHJzL2Rv&#10;d25yZXYueG1sUEsFBgAAAAAEAAQA9QAAAIgDAAAAAA==&#10;" path="m,297l402,r,6l,303r,-6xe" fillcolor="#c29b00" stroked="f">
                        <v:path arrowok="t" o:connecttype="custom" o:connectlocs="0,149;201,0;201,3;0,152;0,149" o:connectangles="0,0,0,0,0"/>
                      </v:shape>
                      <v:shape id="Freeform 1157" o:spid="_x0000_s2658" style="position:absolute;left:4470;top:73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Sf8MA&#10;AADdAAAADwAAAGRycy9kb3ducmV2LnhtbESPQWvCQBSE74L/YXmCt7qxaLGpq0iK4EloWoK9PbKv&#10;2WD2bcyuGv99VxA8DjPzDbNc97YRF+p87VjBdJKAIC6drrlS8PO9fVmA8AFZY+OYFNzIw3o1HCwx&#10;1e7KX3TJQyUihH2KCkwIbSqlLw1Z9BPXEkfvz3UWQ5RdJXWH1wi3jXxNkjdpsea4YLClzFB5zM9W&#10;wSw7mfKG73zO8waz4kDF5+9eqfGo33yACNSHZ/jR3mkFkTiH+5v4BO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Sf8MAAADdAAAADwAAAAAAAAAAAAAAAACYAgAAZHJzL2Rv&#10;d25yZXYueG1sUEsFBgAAAAAEAAQA9QAAAIgDAAAAAA==&#10;" path="m,297l402,r,4l,300r,-3xe" fillcolor="#c19a00" stroked="f">
                        <v:path arrowok="t" o:connecttype="custom" o:connectlocs="0,149;201,0;201,2;0,151;0,149" o:connectangles="0,0,0,0,0"/>
                      </v:shape>
                      <v:shape id="Freeform 1158" o:spid="_x0000_s2659" style="position:absolute;left:4470;top:736;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L++sMA&#10;AADdAAAADwAAAGRycy9kb3ducmV2LnhtbESPQWvCQBSE7wX/w/KE3upGKaWkriKRgD1JrSDeHtnX&#10;3WD2bchuTfLv3UChx2FmvmHW28E14k5dqD0rWC4yEMSV1zUbBefv8uUdRIjIGhvPpGCkANvN7GmN&#10;ufY9f9H9FI1IEA45KrAxtrmUobLkMCx8S5y8H985jEl2RuoO+wR3jVxl2Zt0WHNasNhSYam6nX6d&#10;Ai6vS2P7S3FAP75mlTOfx71R6nk+7D5ARBrif/ivfdAKJiJMb9IT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L++sMAAADdAAAADwAAAAAAAAAAAAAAAACYAgAAZHJzL2Rv&#10;d25yZXYueG1sUEsFBgAAAAAEAAQA9QAAAIgDAAAAAA==&#10;" path="m,296l402,r,4l,300r,-4xe" fillcolor="#bf9800" stroked="f">
                        <v:path arrowok="t" o:connecttype="custom" o:connectlocs="0,149;201,0;201,2;0,151;0,149" o:connectangles="0,0,0,0,0"/>
                      </v:shape>
                      <v:shape id="Freeform 1159" o:spid="_x0000_s2660" style="position:absolute;left:4470;top:73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ghMAA&#10;AADdAAAADwAAAGRycy9kb3ducmV2LnhtbESPTQvCMAyG74L/oUTwpp0KKtMqIgge9KATvIY1+8A1&#10;nWvV+e+tIHgMb94neZbr1lTiSY0rLSsYDSMQxKnVJecKLsluMAfhPLLGyjIpeJOD9arbWWKs7YtP&#10;9Dz7XAQIuxgVFN7XsZQuLcigG9qaOGSZbQz6MDa51A2+AtxUchxFU2mw5HChwJq2BaW388MoyOpN&#10;Gb5oszyR13tyPEwnl/FdqX6v3SxAeGr9f/nX3msFgTiDr00wAbn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UghMAAAADdAAAADwAAAAAAAAAAAAAAAACYAgAAZHJzL2Rvd25y&#10;ZXYueG1sUEsFBgAAAAAEAAQA9QAAAIUDAAAAAA==&#10;" path="m,296l402,r,3l,300r,-4xe" fillcolor="#bd9700" stroked="f">
                        <v:path arrowok="t" o:connecttype="custom" o:connectlocs="0,149;201,0;201,2;0,151;0,149" o:connectangles="0,0,0,0,0"/>
                      </v:shape>
                      <v:shape id="Freeform 1160" o:spid="_x0000_s2661" style="position:absolute;left:4470;top:74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bovsQA&#10;AADdAAAADwAAAGRycy9kb3ducmV2LnhtbESPwWrCQBCG74LvsIzQm27SgtjUjZRCQU+lKj0P2TEb&#10;kp0N2a2JPn3nUPA4/PN/M992N/lOXWmITWAD+SoDRVwF23Bt4Hz6XG5AxYRssQtMBm4UYVfOZ1ss&#10;bBj5m67HVCuBcCzQgEupL7SOlSOPcRV6YskuYfCYZBxqbQccBe47/Zxla+2xYbngsKcPR1V7/PUG&#10;Xr7SweWv99v58LPPQ93eL+P6ZMzTYnp/A5VoSo/l//beGhCivCs2YgK6/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G6L7EAAAA3QAAAA8AAAAAAAAAAAAAAAAAmAIAAGRycy9k&#10;b3ducmV2LnhtbFBLBQYAAAAABAAEAPUAAACJAwAAAAA=&#10;" path="m,297l402,r,6l,303r,-6xe" fillcolor="#bb9600" stroked="f">
                        <v:path arrowok="t" o:connecttype="custom" o:connectlocs="0,149;201,0;201,3;0,152;0,149" o:connectangles="0,0,0,0,0"/>
                      </v:shape>
                      <v:shape id="Freeform 1161" o:spid="_x0000_s2662" style="position:absolute;left:4470;top:74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1VNsYA&#10;AADdAAAADwAAAGRycy9kb3ducmV2LnhtbESPT2vCQBTE74LfYXmFXkQ39lBsdBOKpVB6qX9S8PjM&#10;vmTTZt+G7FbTb+8KgsdhZn7DrPLBtuJEvW8cK5jPEhDEpdMN1wqK/ft0AcIHZI2tY1LwTx7ybDxa&#10;Yardmbd02oVaRAj7FBWYELpUSl8asuhnriOOXuV6iyHKvpa6x3OE21Y+JcmztNhwXDDY0dpQ+bv7&#10;swo2i8lb/bOl74YPlSmOn20VvuZKPT4Mr0sQgYZwD9/aH1pBJL7A9U18Aj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81VNsYAAADdAAAADwAAAAAAAAAAAAAAAACYAgAAZHJz&#10;L2Rvd25yZXYueG1sUEsFBgAAAAAEAAQA9QAAAIsDAAAAAA==&#10;" path="m,297l402,r,4l,301r,-4xe" fillcolor="#bb9500" stroked="f">
                        <v:path arrowok="t" o:connecttype="custom" o:connectlocs="0,148;201,0;201,2;0,150;0,148" o:connectangles="0,0,0,0,0"/>
                      </v:shape>
                      <v:shape id="Freeform 1162" o:spid="_x0000_s2663" style="position:absolute;left:4470;top:74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yHt8IA&#10;AADdAAAADwAAAGRycy9kb3ducmV2LnhtbERPTWsCMRC9C/6HMEJvmrhQ0a1RRBCkLYJWWnqbbsbN&#10;4maybFJd/705CB4f73u+7FwtLtSGyrOG8UiBIC68qbjUcPzaDKcgQkQ2WHsmDTcKsFz0e3PMjb/y&#10;ni6HWIoUwiFHDTbGJpcyFJYchpFviBN38q3DmGBbStPiNYW7WmZKTaTDilODxYbWlorz4d9pcJ+v&#10;anabffyh3f0Yi7/u+J59a/0y6FZvICJ18Sl+uLdGQ6bGaX96k56AX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Ie3wgAAAN0AAAAPAAAAAAAAAAAAAAAAAJgCAABkcnMvZG93&#10;bnJldi54bWxQSwUGAAAAAAQABAD1AAAAhwMAAAAA&#10;" path="m,297l402,r,4l,301r,-4xe" fillcolor="#b99400" stroked="f">
                        <v:path arrowok="t" o:connecttype="custom" o:connectlocs="0,148;201,0;201,2;0,150;0,148" o:connectangles="0,0,0,0,0"/>
                      </v:shape>
                      <v:shape id="Freeform 1163" o:spid="_x0000_s2664" style="position:absolute;left:4470;top:74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s+pMMA&#10;AADdAAAADwAAAGRycy9kb3ducmV2LnhtbESPwWrDMBBE74X8g9hAb43kHEJxowQTMM01Tg85LtbW&#10;MrFWRlIdJ18fFQo9DjPzhtnuZzeIiULsPWsoVgoEcetNz52Gr3P99g4iJmSDg2fScKcI+93iZYul&#10;8Tc+0dSkTmQIxxI12JTGUsrYWnIYV34kzt63Dw5TlqGTJuAtw90g10ptpMOe84LFkQ6W2mvz4zSo&#10;ZmPn6vNSF/U1dJepup8f4aD163KuPkAkmtN/+K99NBrWqijg901+AnL3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s+pMMAAADdAAAADwAAAAAAAAAAAAAAAACYAgAAZHJzL2Rv&#10;d25yZXYueG1sUEsFBgAAAAAEAAQA9QAAAIgDAAAAAA==&#10;" path="m,297l402,r,4l,301r,-4xe" fillcolor="#b79200" stroked="f">
                        <v:path arrowok="t" o:connecttype="custom" o:connectlocs="0,148;201,0;201,2;0,150;0,148" o:connectangles="0,0,0,0,0"/>
                      </v:shape>
                      <v:shape id="Freeform 1164" o:spid="_x0000_s2665" style="position:absolute;left:4470;top:74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YSKcUA&#10;AADdAAAADwAAAGRycy9kb3ducmV2LnhtbESPQWsCMRSE74X+h/AKvdXELUhZjaIFoZeFNi1Fb4/N&#10;c3dx87JNUt3++0YQPA4z3wyzWI2uFycKsfOsYTpRIIhrbztuNHx9bp9eQMSEbLH3TBr+KMJqeX+3&#10;wNL6M3/QyaRG5BKOJWpoUxpKKWPdksM48QNx9g4+OExZhkbagOdc7npZKDWTDjvOCy0O9NpSfTS/&#10;TkPxvft5325MY9SmCqbaW/bPldaPD+N6DiLRmG7hK/1mM6emBVze5Cc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thIpxQAAAN0AAAAPAAAAAAAAAAAAAAAAAJgCAABkcnMv&#10;ZG93bnJldi54bWxQSwUGAAAAAAQABAD1AAAAigMAAAAA&#10;" path="m,297l402,r,4l,301r,-4xe" fillcolor="#b59100" stroked="f">
                        <v:path arrowok="t" o:connecttype="custom" o:connectlocs="0,148;201,0;201,2;0,150;0,148" o:connectangles="0,0,0,0,0"/>
                      </v:shape>
                      <v:shape id="Freeform 1165" o:spid="_x0000_s2666" style="position:absolute;left:4470;top:75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EhEsMA&#10;AADdAAAADwAAAGRycy9kb3ducmV2LnhtbESPQWsCMRSE7wX/Q3hCL0WzKoqsRrELpV7VHnp8bJ6b&#10;bZOXNUl1/fdNoeBxmJlvmPW2d1ZcKcTWs4LJuABBXHvdcqPg4/Q2WoKICVmj9UwK7hRhuxk8rbHU&#10;/sYHuh5TIzKEY4kKTEpdKWWsDTmMY98RZ+/sg8OUZWikDnjLcGfltCgW0mHLecFgR5Wh+vv44xRE&#10;W1WBXy7Gfc7T4utuD/HdvCr1POx3KxCJ+vQI/7f3WsG0mMzg701+An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3EhEsMAAADdAAAADwAAAAAAAAAAAAAAAACYAgAAZHJzL2Rv&#10;d25yZXYueG1sUEsFBgAAAAAEAAQA9QAAAIgDAAAAAA==&#10;" path="m,297l402,r,6l,302r,-5xe" fillcolor="#b48f00" stroked="f">
                        <v:path arrowok="t" o:connecttype="custom" o:connectlocs="0,149;201,0;201,3;0,151;0,149" o:connectangles="0,0,0,0,0"/>
                      </v:shape>
                      <v:shape id="Freeform 1166" o:spid="_x0000_s2667" style="position:absolute;left:4470;top:75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wkD8YA&#10;AADdAAAADwAAAGRycy9kb3ducmV2LnhtbESP3WrCQBSE7wu+w3IKvaubSCklugYJFg0I/qK3h+wx&#10;Cc2eTbOrxj59Vyj0cpiZb5hJ2ptGXKlztWUF8TACQVxYXXOp4LD/fP0A4TyyxsYyKbiTg3Q6eJpg&#10;ou2Nt3Td+VIECLsEFVTet4mUrqjIoBvaljh4Z9sZ9EF2pdQd3gLcNHIURe/SYM1hocKWsoqKr93F&#10;KMi3+I33Q7Y+LX7aVWzn+WZzzJV6ee5nYxCeev8f/msvtYJRFL/B4014AnL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wkD8YAAADdAAAADwAAAAAAAAAAAAAAAACYAgAAZHJz&#10;L2Rvd25yZXYueG1sUEsFBgAAAAAEAAQA9QAAAIsDAAAAAA==&#10;" path="m,296l402,r,3l,300r,-4xe" fillcolor="#b28e00" stroked="f">
                        <v:path arrowok="t" o:connecttype="custom" o:connectlocs="0,148;201,0;201,2;0,150;0,148" o:connectangles="0,0,0,0,0"/>
                      </v:shape>
                      <v:shape id="Freeform 1167" o:spid="_x0000_s2668" style="position:absolute;left:4470;top:75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UAwcUA&#10;AADdAAAADwAAAGRycy9kb3ducmV2LnhtbESPQWsCMRSE7wX/Q3iFXoomCq12axRRCj22qx56e2xe&#10;d5duXkIS3dVf3xQKHoeZ+YZZrgfbiTOF2DrWMJ0oEMSVMy3XGg77t/ECREzIBjvHpOFCEdar0d0S&#10;C+N6/qRzmWqRIRwL1NCk5AspY9WQxThxnjh73y5YTFmGWpqAfYbbTs6UepYWW84LDXraNlT9lCer&#10;4br56o9J7k7zHSn/8WiML8OL1g/3w+YVRKIh3cL/7XejYaamT/D3Jj8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RQDBxQAAAN0AAAAPAAAAAAAAAAAAAAAAAJgCAABkcnMv&#10;ZG93bnJldi54bWxQSwUGAAAAAAQABAD1AAAAigMAAAAA&#10;" path="m,297l402,r,4l,301r,-4xe" fillcolor="#b08d00" stroked="f">
                        <v:path arrowok="t" o:connecttype="custom" o:connectlocs="0,148;201,0;201,2;0,150;0,148" o:connectangles="0,0,0,0,0"/>
                      </v:shape>
                      <v:shape id="Freeform 1168" o:spid="_x0000_s2669" style="position:absolute;left:4470;top:75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n+Q8MA&#10;AADdAAAADwAAAGRycy9kb3ducmV2LnhtbESP3YrCMBSE7xd8h3AE79ZEwSLVKCIKosLiD3h7aI5t&#10;tTkpTdT69mZhYS+HmfmGmc5bW4knNb50rGHQVyCIM2dKzjWcT+vvMQgfkA1WjknDmzzMZ52vKabG&#10;vfhAz2PIRYSwT1FDEUKdSumzgiz6vquJo3d1jcUQZZNL0+Arwm0lh0ol0mLJcaHAmpYFZffjw2qw&#10;271qb5tFYv1pdMlXP3jdVYnWvW67mIAI1Ib/8F97YzQM1SCB3zfxCc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an+Q8MAAADdAAAADwAAAAAAAAAAAAAAAACYAgAAZHJzL2Rv&#10;d25yZXYueG1sUEsFBgAAAAAEAAQA9QAAAIgDAAAAAA==&#10;" path="m,297l402,r,4l,301r,-4xe" fillcolor="#af8c00" stroked="f">
                        <v:path arrowok="t" o:connecttype="custom" o:connectlocs="0,148;201,0;201,2;0,150;0,148" o:connectangles="0,0,0,0,0"/>
                      </v:shape>
                      <v:shape id="Freeform 1169" o:spid="_x0000_s2670" style="position:absolute;left:4470;top:76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1/A8YA&#10;AADdAAAADwAAAGRycy9kb3ducmV2LnhtbESPQWvCQBSE74X+h+UVeqsbLahEVykFRSoiGtvzS/aZ&#10;BLNvw+5Wo7/eFQo9DjPzDTOdd6YRZ3K+tqyg30tAEBdW11wqOGSLtzEIH5A1NpZJwZU8zGfPT1NM&#10;tb3wjs77UIoIYZ+igiqENpXSFxUZ9D3bEkfvaJ3BEKUrpXZ4iXDTyEGSDKXBmuNChS19VlSc9r9G&#10;wbrcfbXLxTH7zt+3159b7ky2yZV6fek+JiACdeE//NdeaQWDpD+Cx5v4BO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B1/A8YAAADdAAAADwAAAAAAAAAAAAAAAACYAgAAZHJz&#10;L2Rvd25yZXYueG1sUEsFBgAAAAAEAAQA9QAAAIsDAAAAAA==&#10;" path="m,297l402,r,4l,301r,-4xe" fillcolor="#ad8a00" stroked="f">
                        <v:path arrowok="t" o:connecttype="custom" o:connectlocs="0,148;201,0;201,2;0,150;0,148" o:connectangles="0,0,0,0,0"/>
                      </v:shape>
                      <v:shape id="Freeform 1170" o:spid="_x0000_s2671" style="position:absolute;left:4470;top:76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sL3MEA&#10;AADdAAAADwAAAGRycy9kb3ducmV2LnhtbERPO2/CMBDeK/EfrENiKw4MKUoxCIFQYejAY+h4io8k&#10;Ij5Htgvh33MDEuOn7z1f9q5VNwqx8WxgMs5AEZfeNlwZOJ+2nzNQMSFbbD2TgQdFWC4GH3MsrL/z&#10;gW7HVCkJ4ViggTqlrtA6ljU5jGPfEQt38cFhEhgqbQPeJdy1eppluXbYsDTU2NG6pvJ6/HdSon1V&#10;nn+/8rBvfva0yf9Om5U3ZjTsV9+gEvXpLX65d9bANJvIXHkjT0Av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rC9zBAAAA3QAAAA8AAAAAAAAAAAAAAAAAmAIAAGRycy9kb3du&#10;cmV2LnhtbFBLBQYAAAAABAAEAPUAAACGAwAAAAA=&#10;" path="m,297l402,r,6l,303r,-6xe" fillcolor="#ac8900" stroked="f">
                        <v:path arrowok="t" o:connecttype="custom" o:connectlocs="0,148;201,0;201,3;0,151;0,148" o:connectangles="0,0,0,0,0"/>
                      </v:shape>
                      <v:shape id="Freeform 1171" o:spid="_x0000_s2672" style="position:absolute;left:4470;top:76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LJs8UA&#10;AADdAAAADwAAAGRycy9kb3ducmV2LnhtbESPQWvCQBSE74X+h+UVvOlGhWKjq4hFLZ5s9ODxkX3N&#10;pmbfhuw2if/eFYQeh5n5hlmseluJlhpfOlYwHiUgiHOnSy4UnE/b4QyED8gaK8ek4EYeVsvXlwWm&#10;2nX8TW0WChEh7FNUYEKoUyl9bsiiH7maOHo/rrEYomwKqRvsItxWcpIk79JiyXHBYE0bQ/k1+7MK&#10;psfdpcjaz+mWduZw+w1ld9hvlBq89es5iEB9+A8/219awSQZf8DjTXwCcn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osmzxQAAAN0AAAAPAAAAAAAAAAAAAAAAAJgCAABkcnMv&#10;ZG93bnJldi54bWxQSwUGAAAAAAQABAD1AAAAigMAAAAA&#10;" path="m,297l402,r,4l,301r,-4xe" fillcolor="#a80" stroked="f">
                        <v:path arrowok="t" o:connecttype="custom" o:connectlocs="0,149;201,0;201,2;0,151;0,149" o:connectangles="0,0,0,0,0"/>
                      </v:shape>
                      <v:shape id="Freeform 1172" o:spid="_x0000_s2673" style="position:absolute;left:4470;top:76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gZn8QA&#10;AADdAAAADwAAAGRycy9kb3ducmV2LnhtbERP3WrCMBS+H/gO4QjezdSOyeiMMnWKQ9mP8wEOzVlT&#10;bE5qErW+/XIx2OXH9z+ZdbYRF/KhdqxgNMxAEJdO11wpOHyv7p9AhIissXFMCm4UYDbt3U2w0O7K&#10;X3TZx0qkEA4FKjAxtoWUoTRkMQxdS5y4H+ctxgR9JbXHawq3jcyzbCwt1pwaDLa0MFQe92er4G3x&#10;sV2bUffo9fz1fbd7OB0+l2OlBv3u5RlEpC7+i//cG60gz/K0P71JT0B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IGZ/EAAAA3QAAAA8AAAAAAAAAAAAAAAAAmAIAAGRycy9k&#10;b3ducmV2LnhtbFBLBQYAAAAABAAEAPUAAACJAwAAAAA=&#10;" path="m,297l402,r,4l,301r,-4xe" fillcolor="#a88600" stroked="f">
                        <v:path arrowok="t" o:connecttype="custom" o:connectlocs="0,149;201,0;201,2;0,151;0,149" o:connectangles="0,0,0,0,0"/>
                      </v:shape>
                      <v:shape id="Freeform 1173" o:spid="_x0000_s2674" style="position:absolute;left:4470;top:76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TuPcYA&#10;AADdAAAADwAAAGRycy9kb3ducmV2LnhtbESPQWvCQBSE74X+h+UVvBTdZEHR1FVEKepJtKX0+Mg+&#10;k9Ds25Ddmuivd4VCj8PMfMPMl72txYVaXznWkI4SEMS5MxUXGj4/3odTED4gG6wdk4YreVgunp/m&#10;mBnX8ZEup1CICGGfoYYyhCaT0uclWfQj1xBH7+xaiyHKtpCmxS7CbS1VkkykxYrjQokNrUvKf06/&#10;VsN3et6+TnbrmRp/FYdu72/K7TdaD1761RuIQH34D/+1d0aDSlQKjzfx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TuPcYAAADdAAAADwAAAAAAAAAAAAAAAACYAgAAZHJz&#10;L2Rvd25yZXYueG1sUEsFBgAAAAAEAAQA9QAAAIsDAAAAAA==&#10;" path="m,297l402,r,4l,300r,-3xe" fillcolor="#a68500" stroked="f">
                        <v:path arrowok="t" o:connecttype="custom" o:connectlocs="0,149;201,0;201,2;0,151;0,149" o:connectangles="0,0,0,0,0"/>
                      </v:shape>
                      <v:shape id="Freeform 1174" o:spid="_x0000_s2675" style="position:absolute;left:4470;top:77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1KqcUA&#10;AADdAAAADwAAAGRycy9kb3ducmV2LnhtbESPzWrDMBCE74W8g9hALiWRY2hpnCghmBZya+uUQG6L&#10;tbFMrJWx5J++fVUo9DjMzDfM7jDZRgzU+dqxgvUqAUFcOl1zpeDr/LZ8AeEDssbGMSn4Jg+H/exh&#10;h5l2I3/SUIRKRAj7DBWYENpMSl8asuhXriWO3s11FkOUXSV1h2OE20amSfIsLdYcFwy2lBsq70Vv&#10;Fbx/0OWpnM61lMXjtb8Z7fPXjVKL+XTcggg0hf/wX/ukFaRJmsLvm/gE5P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3UqpxQAAAN0AAAAPAAAAAAAAAAAAAAAAAJgCAABkcnMv&#10;ZG93bnJldi54bWxQSwUGAAAAAAQABAD1AAAAigMAAAAA&#10;" path="m,296l402,r,5l,302r,-6xe" fillcolor="#a58400" stroked="f">
                        <v:path arrowok="t" o:connecttype="custom" o:connectlocs="0,149;201,0;201,3;0,152;0,149" o:connectangles="0,0,0,0,0"/>
                      </v:shape>
                      <v:shape id="Freeform 1175" o:spid="_x0000_s2676" style="position:absolute;left:4470;top:77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9bPcQA&#10;AADdAAAADwAAAGRycy9kb3ducmV2LnhtbESPQYvCMBSE74L/ITzB25paQbbVKCIoHjys7goeH82z&#10;rTYvpYla99cbQfA4zMw3zHTemkrcqHGlZQXDQQSCOLO65FzB3+/q6xuE88gaK8uk4EEO5rNuZ4qp&#10;tnfe0W3vcxEg7FJUUHhfp1K6rCCDbmBr4uCdbGPQB9nkUjd4D3BTyTiKxtJgyWGhwJqWBWWX/dUo&#10;OKzK4SFJXMbj9baS8ue/PiZnpfq9djEB4an1n/C7vdEK4igewetNe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Wz3EAAAA3QAAAA8AAAAAAAAAAAAAAAAAmAIAAGRycy9k&#10;b3ducmV2LnhtbFBLBQYAAAAABAAEAPUAAACJAwAAAAA=&#10;" path="m,297l402,r,4l,301r,-4xe" fillcolor="#a48300" stroked="f">
                        <v:path arrowok="t" o:connecttype="custom" o:connectlocs="0,149;201,0;201,2;0,151;0,149" o:connectangles="0,0,0,0,0"/>
                      </v:shape>
                      <v:shape id="Freeform 1176" o:spid="_x0000_s2677" style="position:absolute;left:4470;top:77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b4HccA&#10;AADdAAAADwAAAGRycy9kb3ducmV2LnhtbESPT2sCMRTE70K/Q3gFb5rtYv2zNYoIxbanuor2+Ni8&#10;bpZuXpYk1fXbN4VCj8PM/IZZrnvbigv50DhW8DDOQBBXTjdcKzgenkdzECEia2wdk4IbBViv7gZL&#10;LLS78p4uZaxFgnAoUIGJsSukDJUhi2HsOuLkfTpvMSbpa6k9XhPctjLPsqm02HBaMNjR1lD1VX5b&#10;BfvHt9Pr5jz74JueLXa799L46Vap4X2/eQIRqY//4b/2i1aQZ/kEft+k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o2+B3HAAAA3QAAAA8AAAAAAAAAAAAAAAAAmAIAAGRy&#10;cy9kb3ducmV2LnhtbFBLBQYAAAAABAAEAPUAAACMAwAAAAA=&#10;" path="m,297l402,r,4l,301r,-4xe" fillcolor="#a28100" stroked="f">
                        <v:path arrowok="t" o:connecttype="custom" o:connectlocs="0,148;201,0;201,2;0,150;0,148" o:connectangles="0,0,0,0,0"/>
                      </v:shape>
                      <v:shape id="Freeform 1177" o:spid="_x0000_s2678" style="position:absolute;left:4470;top:77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M8B8QA&#10;AADdAAAADwAAAGRycy9kb3ducmV2LnhtbESPQWsCMRSE7wX/Q3iCl6KJCxZ3NYqIBQ+9VAWvj81z&#10;s7p5WTaprv/eFAo9DjPzDbNc964Rd+pC7VnDdKJAEJfe1FxpOB0/x3MQISIbbDyThicFWK8Gb0ss&#10;jH/wN90PsRIJwqFADTbGtpAylJYcholviZN38Z3DmGRXSdPhI8FdIzOlPqTDmtOCxZa2lsrb4cdp&#10;uL6bWaA8L3c773Nlz2r7dTxpPRr2mwWISH38D/+190ZDprIZ/L5JT0C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DPAfEAAAA3QAAAA8AAAAAAAAAAAAAAAAAmAIAAGRycy9k&#10;b3ducmV2LnhtbFBLBQYAAAAABAAEAPUAAACJAwAAAAA=&#10;" path="m,297l402,r,4l,301r,-4xe" fillcolor="#a18000" stroked="f">
                        <v:path arrowok="t" o:connecttype="custom" o:connectlocs="0,148;201,0;201,2;0,150;0,148" o:connectangles="0,0,0,0,0"/>
                      </v:shape>
                      <v:shape id="Freeform 1178" o:spid="_x0000_s2679" style="position:absolute;left:4470;top:77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WzwMMA&#10;AADdAAAADwAAAGRycy9kb3ducmV2LnhtbESPQYvCMBSE7wv+h/AEb2tiD92lGkUFdW/LqgePj+bZ&#10;FpuXkkRb/71ZWNjjMDPfMIvVYFvxIB8axxpmUwWCuHSm4UrD+bR7/wQRIrLB1jFpeFKA1XL0tsDC&#10;uJ5/6HGMlUgQDgVqqGPsCilDWZPFMHUdcfKuzluMSfpKGo99gttWZkrl0mLDaaHGjrY1lbfj3Wo4&#10;XE79plWNOty/N+j3jEP5kWs9GQ/rOYhIQ/wP/7W/jIZMZTn8vklPQC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7WzwMMAAADdAAAADwAAAAAAAAAAAAAAAACYAgAAZHJzL2Rv&#10;d25yZXYueG1sUEsFBgAAAAAEAAQA9QAAAIgDAAAAAA==&#10;" path="m,297l402,r,4l,301r,-4xe" fillcolor="#9f7f00" stroked="f">
                        <v:path arrowok="t" o:connecttype="custom" o:connectlocs="0,148;201,0;201,2;0,150;0,148" o:connectangles="0,0,0,0,0"/>
                      </v:shape>
                      <v:shape id="Freeform 1179" o:spid="_x0000_s2680" style="position:absolute;left:4470;top:78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IppsYA&#10;AADdAAAADwAAAGRycy9kb3ducmV2LnhtbESPS4vCQBCE7wv+h6GFvSw62RxUohMRQXDZPfg66K3J&#10;dB6Y6YmZUeO/3xEEj0VVfUXN5p2pxY1aV1lW8D2MQBBnVldcKDjsV4MJCOeRNdaWScGDHMzT3scM&#10;E23vvKXbzhciQNglqKD0vkmkdFlJBt3QNsTBy21r0AfZFlK3eA9wU8s4ikbSYMVhocSGliVl593V&#10;KCi6U/6zuW5H6/jreHG/j7+DPzqlPvvdYgrCU+ff4Vd7rRXEUTyG55vwBG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IppsYAAADdAAAADwAAAAAAAAAAAAAAAACYAgAAZHJz&#10;L2Rvd25yZXYueG1sUEsFBgAAAAAEAAQA9QAAAIsDAAAAAA==&#10;" path="m,297l402,r,6l,303r,-6xe" fillcolor="#9d7e00" stroked="f">
                        <v:path arrowok="t" o:connecttype="custom" o:connectlocs="0,148;201,0;201,3;0,151;0,148" o:connectangles="0,0,0,0,0"/>
                      </v:shape>
                      <v:shape id="Freeform 1180" o:spid="_x0000_s2681" style="position:absolute;left:4470;top:78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EBbMEA&#10;AADdAAAADwAAAGRycy9kb3ducmV2LnhtbERPy4rCMBTdC/5DuII7Te1CpBplkBFfC5kqru80tw+m&#10;ualN1Pr3ZiHM8nDei1VnavGg1lWWFUzGEQjizOqKCwWX82Y0A+E8ssbaMil4kYPVst9bYKLtk3/o&#10;kfpChBB2CSoovW8SKV1WkkE3tg1x4HLbGvQBtoXULT5DuKllHEVTabDi0FBiQ+uSsr/0bhTsj4f8&#10;qqfb74M5/b5u5FJ/y9dKDQfd1xyEp87/iz/unVYQR3GYG96EJyC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hAWzBAAAA3QAAAA8AAAAAAAAAAAAAAAAAmAIAAGRycy9kb3du&#10;cmV2LnhtbFBLBQYAAAAABAAEAPUAAACGAwAAAAA=&#10;" path="m,297l402,r,4l,300r,-3xe" fillcolor="#9c7c00" stroked="f">
                        <v:path arrowok="t" o:connecttype="custom" o:connectlocs="0,149;201,0;201,2;0,150;0,149" o:connectangles="0,0,0,0,0"/>
                      </v:shape>
                      <v:shape id="Freeform 1181" o:spid="_x0000_s2682" style="position:absolute;left:4470;top:78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Xi58MA&#10;AADdAAAADwAAAGRycy9kb3ducmV2LnhtbESP3YrCMBSE7wXfIZwFb2RNtohsu0YRQfDWnwc4NGfT&#10;rs1JabK19unNwoKXw8x8w6y3g2tET12oPWv4WCgQxKU3NVsN18vh/RNEiMgGG8+k4UEBtpvpZI2F&#10;8Xc+UX+OViQIhwI1VDG2hZShrMhhWPiWOHnfvnMYk+ysNB3eE9w1MlNqJR3WnBYqbGlfUXk7/zoN&#10;+3w1LpdqpP4ylvP81tvc/litZ2/D7gtEpCG+wv/to9GQqSyHvzfpCcjN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Xi58MAAADdAAAADwAAAAAAAAAAAAAAAACYAgAAZHJzL2Rv&#10;d25yZXYueG1sUEsFBgAAAAAEAAQA9QAAAIgDAAAAAA==&#10;" path="m,296l402,r,3l,300r,-4xe" fillcolor="#9a7b00" stroked="f">
                        <v:path arrowok="t" o:connecttype="custom" o:connectlocs="0,148;201,0;201,2;0,150;0,148" o:connectangles="0,0,0,0,0"/>
                      </v:shape>
                      <v:shape id="Freeform 1182" o:spid="_x0000_s2683" style="position:absolute;left:4470;top:7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mNmb8A&#10;AADdAAAADwAAAGRycy9kb3ducmV2LnhtbERPTYvCMBC9C/6HMIIX0dQKy1KbihUFr7qy56EZ22Iz&#10;KU1sq7/eHBb2+Hjf6W40jeipc7VlBetVBIK4sLrmUsHt57T8BuE8ssbGMil4kYNdNp2kmGg78IX6&#10;qy9FCGGXoILK+zaR0hUVGXQr2xIH7m47gz7ArpS6wyGEm0bGUfQlDdYcGips6VBR8bg+jQL0i/P7&#10;GD/l+mRv+ZDjPTe/vVLz2bjfgvA0+n/xn/usFcTRJuwPb8ITkN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yY2ZvwAAAN0AAAAPAAAAAAAAAAAAAAAAAJgCAABkcnMvZG93bnJl&#10;di54bWxQSwUGAAAAAAQABAD1AAAAhAMAAAAA&#10;" path="m,297l402,r,4l,301r,-4xe" fillcolor="#997a00" stroked="f">
                        <v:path arrowok="t" o:connecttype="custom" o:connectlocs="0,148;201,0;201,2;0,150;0,148" o:connectangles="0,0,0,0,0"/>
                      </v:shape>
                      <v:shape id="Freeform 1183" o:spid="_x0000_s2684" style="position:absolute;left:4470;top:79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Ejp8MA&#10;AADdAAAADwAAAGRycy9kb3ducmV2LnhtbESPQWvCQBSE7wX/w/IEb80mEYukrlKEgJ6kVuz1kX3d&#10;BLNvY3aj8d93hUKPw8x8w6w2o23FjXrfOFaQJSkI4srpho2C01f5ugThA7LG1jEpeJCHzXryssJC&#10;uzt/0u0YjIgQ9gUqqEPoCil9VZNFn7iOOHo/rrcYouyN1D3eI9y2Mk/TN2mx4bhQY0fbmqrLcbAK&#10;9qVpLxgO39dq5AWXZpif96TUbDp+vIMINIb/8F97pxXk6TyD55v4BO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VEjp8MAAADdAAAADwAAAAAAAAAAAAAAAACYAgAAZHJzL2Rv&#10;d25yZXYueG1sUEsFBgAAAAAEAAQA9QAAAIgDAAAAAA==&#10;" path="m,297l402,r,6l,303r,-6xe" fillcolor="#987900" stroked="f">
                        <v:path arrowok="t" o:connecttype="custom" o:connectlocs="0,148;201,0;201,3;0,151;0,148" o:connectangles="0,0,0,0,0"/>
                      </v:shape>
                      <v:shape id="Freeform 1184" o:spid="_x0000_s2685" style="position:absolute;left:4470;top:79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r/+cUA&#10;AADdAAAADwAAAGRycy9kb3ducmV2LnhtbESPzWrDMBCE74W+g9hAbo0UG0pxo4QQKAR6aX4gzm2x&#10;traJtTKSEjtvHwUKPQ4z8w2zWI22EzfyoXWsYT5TIIgrZ1quNRwPX28fIEJENtg5Jg13CrBavr4s&#10;sDBu4B3d9rEWCcKhQA1NjH0hZagashhmridO3q/zFmOSvpbG45DgtpOZUu/SYstpocGeNg1Vl/3V&#10;avjZhcB5Z4arL78rVW5zf56ftJ5OxvUniEhj/A//tbdGQ6byDJ5v0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Gv/5xQAAAN0AAAAPAAAAAAAAAAAAAAAAAJgCAABkcnMv&#10;ZG93bnJldi54bWxQSwUGAAAAAAQABAD1AAAAigMAAAAA&#10;" path="m,297l402,r,4l,301r,-4xe" fillcolor="#967800" stroked="f">
                        <v:path arrowok="t" o:connecttype="custom" o:connectlocs="0,148;201,0;201,2;0,150;0,148" o:connectangles="0,0,0,0,0"/>
                      </v:shape>
                      <v:shape id="Freeform 1185" o:spid="_x0000_s2686" style="position:absolute;left:4470;top:7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UlBsUA&#10;AADdAAAADwAAAGRycy9kb3ducmV2LnhtbESPQWsCMRSE7wX/Q3gFbzVbBdGtURbRWrxVe9jj6+Z1&#10;s+3mZUlSd/vvjVDwOMzMN8xqM9hWXMiHxrGC50kGgrhyuuFawcd5/7QAESKyxtYxKfijAJv16GGF&#10;uXY9v9PlFGuRIBxyVGBi7HIpQ2XIYpi4jjh5X85bjEn6WmqPfYLbVk6zbC4tNpwWDHa0NVT9nH6t&#10;gr78rJfD4rCrfHH8Ll/NMWIxV2r8OBQvICIN8R7+b79pBdNsNoPbm/QE5P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9SUGxQAAAN0AAAAPAAAAAAAAAAAAAAAAAJgCAABkcnMv&#10;ZG93bnJldi54bWxQSwUGAAAAAAQABAD1AAAAigMAAAAA&#10;" path="m,297l402,r,4l,301r,-4xe" fillcolor="#957700" stroked="f">
                        <v:path arrowok="t" o:connecttype="custom" o:connectlocs="0,148;201,0;201,2;0,150;0,148" o:connectangles="0,0,0,0,0"/>
                      </v:shape>
                      <v:shape id="Freeform 1186" o:spid="_x0000_s2687" style="position:absolute;left:4470;top:79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sJ5cUA&#10;AADdAAAADwAAAGRycy9kb3ducmV2LnhtbESPzW7CMBCE75V4B2uReisOlP4oYBACIXHh0MADbOMl&#10;DsTrEDsQeHpcqRLH0cx8o5nOO1uJCzW+dKxgOEhAEOdOl1wo2O/Wb98gfEDWWDkmBTfyMJ/1XqaY&#10;anflH7pkoRARwj5FBSaEOpXS54Ys+oGriaN3cI3FEGVTSN3gNcJtJUdJ8iktlhwXDNa0NJSfstYq&#10;aO/Har3af/1+dObctluTrWyeKfXa7xYTEIG68Az/tzdawSh5H8Pfm/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CwnlxQAAAN0AAAAPAAAAAAAAAAAAAAAAAJgCAABkcnMv&#10;ZG93bnJldi54bWxQSwUGAAAAAAQABAD1AAAAigMAAAAA&#10;" path="m,297l402,r,4l,301r,-4xe" fillcolor="#937600" stroked="f">
                        <v:path arrowok="t" o:connecttype="custom" o:connectlocs="0,149;201,0;201,2;0,151;0,149" o:connectangles="0,0,0,0,0"/>
                      </v:shape>
                      <v:shape id="Freeform 1187" o:spid="_x0000_s2688" style="position:absolute;left:4470;top:79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sx+MQA&#10;AADdAAAADwAAAGRycy9kb3ducmV2LnhtbESPQWsCMRSE74X+h/CE3mqitUVWoxRhQVooVKXn5+a5&#10;u5i8LElct/++KQgeh5n5hlmuB2dFTyG2njVMxgoEceVNy7WGw758noOICdmg9UwafinCevX4sMTC&#10;+Ct/U79LtcgQjgVqaFLqCilj1ZDDOPYdcfZOPjhMWYZamoDXDHdWTpV6kw5bzgsNdrRpqDrvLk6D&#10;/Ymzw5k+y3CcqfKjJ3s5fk20fhoN7wsQiYZ0D9/aW6Nhql5e4f9Nfg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bMfjEAAAA3QAAAA8AAAAAAAAAAAAAAAAAmAIAAGRycy9k&#10;b3ducmV2LnhtbFBLBQYAAAAABAAEAPUAAACJAwAAAAA=&#10;" path="m,297l402,r,4l,301r,-4xe" fillcolor="#927400" stroked="f">
                        <v:path arrowok="t" o:connecttype="custom" o:connectlocs="0,149;201,0;201,2;0,151;0,149" o:connectangles="0,0,0,0,0"/>
                      </v:shape>
                      <v:shape id="Freeform 1188" o:spid="_x0000_s2689" style="position:absolute;left:4470;top:80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iSsMQA&#10;AADdAAAADwAAAGRycy9kb3ducmV2LnhtbESPQWvCQBSE7wX/w/KE3upGa1NJXUUsRelJY8HrI/uS&#10;Dc2+DdlVk3/vCoUeh5n5hlmue9uIK3W+dqxgOklAEBdO11wp+Dl9vSxA+ICssXFMCgbysF6NnpaY&#10;aXfjI13zUIkIYZ+hAhNCm0npC0MW/cS1xNErXWcxRNlVUnd4i3DbyFmSpNJizXHBYEtbQ8VvfrEK&#10;eH7gb5N+FuU7v8l8dx7KvR2Ueh73mw8QgfrwH/5r77WCWfKawuNNfAJ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YkrDEAAAA3QAAAA8AAAAAAAAAAAAAAAAAmAIAAGRycy9k&#10;b3ducmV2LnhtbFBLBQYAAAAABAAEAPUAAACJAwAAAAA=&#10;" path="m,297l402,r,6l,302r,-5xe" fillcolor="#917300" stroked="f">
                        <v:path arrowok="t" o:connecttype="custom" o:connectlocs="0,149;201,0;201,3;0,152;0,149" o:connectangles="0,0,0,0,0"/>
                      </v:shape>
                      <v:shape id="Freeform 1189" o:spid="_x0000_s2690" style="position:absolute;left:4470;top:80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t/j8QA&#10;AADdAAAADwAAAGRycy9kb3ducmV2LnhtbESPQWsCMRSE7wX/Q3hCbzWrLbVsjSKFitRTXcHrY/PM&#10;bpu8LEl0t/++EQSPw8x8wyxWg7PiQiG2nhVMJwUI4trrlo2CQ/X59AYiJmSN1jMp+KMIq+XoYYGl&#10;9j1/02WfjMgQjiUqaFLqSilj3ZDDOPEdcfZOPjhMWQYjdcA+w52Vs6J4lQ5bzgsNdvTRUP27PzsF&#10;qWrNyW6+Xg7Hftv5agg/xu6UehwP63cQiYZ0D9/aW61gVjzP4fomPw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7f4/EAAAA3QAAAA8AAAAAAAAAAAAAAAAAmAIAAGRycy9k&#10;b3ducmV2LnhtbFBLBQYAAAAABAAEAPUAAACJAwAAAAA=&#10;" path="m,296l402,r,3l,300r,-4xe" fillcolor="#907300" stroked="f">
                        <v:path arrowok="t" o:connecttype="custom" o:connectlocs="0,149;201,0;201,2;0,151;0,149" o:connectangles="0,0,0,0,0"/>
                      </v:shape>
                      <v:shape id="Freeform 1190" o:spid="_x0000_s2691" style="position:absolute;left:4470;top:80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f/68AA&#10;AADdAAAADwAAAGRycy9kb3ducmV2LnhtbERPTWvCQBC9F/wPywje6kSlUqKriFDx1FL10OOQHZNg&#10;ZjZmt5r213cPBY+P971c99KYG3eh9mphMs7AsBbe1VpaOB3fnl/BhEjqqPHKFn44wHo1eFpS7vxd&#10;P/l2iKVJIRpyslDF2OaIoahYKIx9y5q4s++EYoJdia6jewqXBqdZNkehWlNDRS1vKy4uh2+xIHh6&#10;uQaRHR5LxPNvg+/y9WHtaNhvFmAi9/Eh/nfvnYVpNktz05v0BHD1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nf/68AAAADdAAAADwAAAAAAAAAAAAAAAACYAgAAZHJzL2Rvd25y&#10;ZXYueG1sUEsFBgAAAAAEAAQA9QAAAIUDAAAAAA==&#10;" path="m,297l402,r,4l,301r,-4xe" fillcolor="#8f7200" stroked="f">
                        <v:path arrowok="t" o:connecttype="custom" o:connectlocs="0,149;201,0;201,2;0,151;0,149" o:connectangles="0,0,0,0,0"/>
                      </v:shape>
                      <v:shape id="Freeform 1191" o:spid="_x0000_s2692" style="position:absolute;left:4470;top:80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AQCMcA&#10;AADdAAAADwAAAGRycy9kb3ducmV2LnhtbESPQWsCMRSE7wX/Q3hCbzXptpS6NYootcWDRVcPvT02&#10;r7urm5clSXX7702h0OMwM98wk1lvW3EmHxrHGu5HCgRx6UzDlYZ98Xr3DCJEZIOtY9LwQwFm08HN&#10;BHPjLryl8y5WIkE45KihjrHLpQxlTRbDyHXEyfty3mJM0lfSeLwkuG1lptSTtNhwWqixo0VN5Wn3&#10;bTWsloe3x8/Vhr05ZvyhzLLgdaH17bCfv4CI1Mf/8F/73WjI1MMYft+kJ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wEAjHAAAA3QAAAA8AAAAAAAAAAAAAAAAAmAIAAGRy&#10;cy9kb3ducmV2LnhtbFBLBQYAAAAABAAEAPUAAACMAwAAAAA=&#10;" path="m,297l402,r,4l,301r,-4xe" fillcolor="#8d7100" stroked="f">
                        <v:path arrowok="t" o:connecttype="custom" o:connectlocs="0,149;201,0;201,2;0,151;0,149" o:connectangles="0,0,0,0,0"/>
                      </v:shape>
                      <v:shape id="Freeform 1192" o:spid="_x0000_s2693" style="position:absolute;left:4470;top:80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PBvcQA&#10;AADdAAAADwAAAGRycy9kb3ducmV2LnhtbERPy2rCQBTdF/yH4QrdmRmlSkkdpQiiK0tjKXR3m7l5&#10;2MydmJkm8e+dRaHLw3mvt6NtRE+drx1rmCcKBHHuTM2lho/zfvYMwgdkg41j0nAjD9vN5GGNqXED&#10;v1OfhVLEEPYpaqhCaFMpfV6RRZ+4ljhyhesshgi7UpoOhxhuG7lQaiUt1hwbKmxpV1H+k/1aDZfL&#10;fnkbwqm5fh3e1On6WRTfWa/143R8fQERaAz/4j/30WhYqKe4P76JT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zwb3EAAAA3QAAAA8AAAAAAAAAAAAAAAAAmAIAAGRycy9k&#10;b3ducmV2LnhtbFBLBQYAAAAABAAEAPUAAACJAwAAAAA=&#10;" path="m,297l402,r,4l,301r,-4xe" fillcolor="#8c7000" stroked="f">
                        <v:path arrowok="t" o:connecttype="custom" o:connectlocs="0,148;201,0;201,2;0,150;0,148" o:connectangles="0,0,0,0,0"/>
                      </v:shape>
                      <v:shape id="Freeform 1193" o:spid="_x0000_s2694" style="position:absolute;left:4470;top:81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exs8QA&#10;AADdAAAADwAAAGRycy9kb3ducmV2LnhtbESP3WoCMRSE7wu+QzhC72qiFGlXoyziT8Ubqz7AYXPc&#10;DW5Olk3U9e0bQejlMDPfMNN552pxozZYzxqGAwWCuPDGcqnhdFx9fIEIEdlg7Zk0PCjAfNZ7m2Jm&#10;/J1/6XaIpUgQDhlqqGJsMilDUZHDMPANcfLOvnUYk2xLaVq8J7ir5UipsXRoOS1U2NCiouJyuDoN&#10;e2v9CvP1muLyqDbb712dX3Zav/e7fAIiUhf/w6/2j9EwUp9DeL5JT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HsbPEAAAA3QAAAA8AAAAAAAAAAAAAAAAAmAIAAGRycy9k&#10;b3ducmV2LnhtbFBLBQYAAAAABAAEAPUAAACJAwAAAAA=&#10;" path="m,297l402,r,6l,303r,-6xe" fillcolor="#8b6f00" stroked="f">
                        <v:path arrowok="t" o:connecttype="custom" o:connectlocs="0,148;201,0;201,3;0,151;0,148" o:connectangles="0,0,0,0,0"/>
                      </v:shape>
                      <v:shape id="Freeform 1194" o:spid="_x0000_s2695" style="position:absolute;left:4470;top:81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3EssUA&#10;AADdAAAADwAAAGRycy9kb3ducmV2LnhtbESPQUvDQBSE70L/w/IK3uzGUEqI3ZYiiHoQsWl7fs0+&#10;k9Ds27BvTeO/dwXB4zAz3zDr7eR6NVKQzrOB+0UGirj2tuPGwKF6uitASUS22HsmA98ksN3MbtZY&#10;Wn/lDxr3sVEJwlKigTbGodRa6pYcysIPxMn79MFhTDI02ga8JrjrdZ5lK+2w47TQ4kCPLdWX/Zcz&#10;IEV1Pr0916tjd16O4bWQqXoXY27n0+4BVKQp/of/2i/WQJ4tc/h9k56A3v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jcSyxQAAAN0AAAAPAAAAAAAAAAAAAAAAAJgCAABkcnMv&#10;ZG93bnJldi54bWxQSwUGAAAAAAQABAD1AAAAigMAAAAA&#10;" path="m,297l402,r,4l,301r,-4xe" fillcolor="#896e00" stroked="f">
                        <v:path arrowok="t" o:connecttype="custom" o:connectlocs="0,148;201,0;201,2;0,150;0,148" o:connectangles="0,0,0,0,0"/>
                      </v:shape>
                      <v:shape id="Freeform 1195" o:spid="_x0000_s2696" style="position:absolute;left:4470;top:81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8EcMQA&#10;AADdAAAADwAAAGRycy9kb3ducmV2LnhtbESP0YrCMBRE3wX/IVxh3zS1W0S6pqW7oOjTou4HXJpr&#10;W2xuShO1+vVGEPZxmJkzzCofTCuu1LvGsoL5LAJBXFrdcKXg77ieLkE4j6yxtUwK7uQgz8ajFaba&#10;3nhP14OvRICwS1FB7X2XSunKmgy6me2Ig3eyvUEfZF9J3eMtwE0r4yhaSIMNh4UaO/qpqTwfLkbB&#10;7s6JK+Zyt9kWv4/jUMVJ871R6mMyFF8gPA3+P/xub7WCOEo+4fUmPAGZ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BHDEAAAA3QAAAA8AAAAAAAAAAAAAAAAAmAIAAGRycy9k&#10;b3ducmV2LnhtbFBLBQYAAAAABAAEAPUAAACJAwAAAAA=&#10;" path="m,297l402,r,4l,300r,-3xe" fillcolor="#896d00" stroked="f">
                        <v:path arrowok="t" o:connecttype="custom" o:connectlocs="0,149;201,0;201,2;0,150;0,149" o:connectangles="0,0,0,0,0"/>
                      </v:shape>
                      <v:shape id="Freeform 1196" o:spid="_x0000_s2697" style="position:absolute;left:4470;top:81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tFv8UA&#10;AADdAAAADwAAAGRycy9kb3ducmV2LnhtbESPQWvCQBSE7wX/w/IEb81GCa3ErCJCQYqXRFGPj+wz&#10;CWbfhuyqyb/vFgo9DjPzDZNtBtOKJ/WusaxgHsUgiEurG64UnI5f70sQziNrbC2TgpEcbNaTtwxT&#10;bV+c07PwlQgQdikqqL3vUildWZNBF9mOOHg32xv0QfaV1D2+Aty0chHHH9Jgw2Ghxo52NZX34mEU&#10;yMsjOR/nY/u9183hcsvz7ed1UGo2HbYrEJ4G/x/+a++1gkWcJPD7Jj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60W/xQAAAN0AAAAPAAAAAAAAAAAAAAAAAJgCAABkcnMv&#10;ZG93bnJldi54bWxQSwUGAAAAAAQABAD1AAAAigMAAAAA&#10;" path="m,296l402,r,3l,300r,-4xe" fillcolor="#886c00" stroked="f">
                        <v:path arrowok="t" o:connecttype="custom" o:connectlocs="0,148;201,0;201,2;0,150;0,148" o:connectangles="0,0,0,0,0"/>
                      </v:shape>
                      <v:shape id="Freeform 1197" o:spid="_x0000_s2698" style="position:absolute;left:4470;top:82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Izq8YA&#10;AADdAAAADwAAAGRycy9kb3ducmV2LnhtbESPzWrDMBCE74W8g9hALyWRa9oQHMvBCYQWSiG/9421&#10;sU2slWupjvP2VaHQ4zAz3zDpcjCN6KlztWUFz9MIBHFhdc2lguNhM5mDcB5ZY2OZFNzJwTIbPaSY&#10;aHvjHfV7X4oAYZeggsr7NpHSFRUZdFPbEgfvYjuDPsiulLrDW4CbRsZRNJMGaw4LFba0rqi47r+N&#10;gq/+7e5O+vPMh9XTx5ZPuY6bXKnH8ZAvQHga/H/4r/2uFcTRyyv8vglPQG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sIzq8YAAADdAAAADwAAAAAAAAAAAAAAAACYAgAAZHJz&#10;L2Rvd25yZXYueG1sUEsFBgAAAAAEAAQA9QAAAIsDAAAAAA==&#10;" path="m,297l402,r,6l,303r,-6xe" fillcolor="#876b00" stroked="f">
                        <v:path arrowok="t" o:connecttype="custom" o:connectlocs="0,148;201,0;201,3;0,151;0,148" o:connectangles="0,0,0,0,0"/>
                      </v:shape>
                      <v:shape id="Freeform 1198" o:spid="_x0000_s2699" style="position:absolute;left:4470;top:82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4fdsUA&#10;AADdAAAADwAAAGRycy9kb3ducmV2LnhtbESPS4vCQBCE7wv7H4YWvOlEkSDRUXwgux59gHprMm0S&#10;zPRkM7NJ9t87grDHorq+6povO1OKhmpXWFYwGkYgiFOrC84UnE+7wRSE88gaS8uk4I8cLBefH3NM&#10;tG35QM3RZyJA2CWoIPe+SqR0aU4G3dBWxMG729qgD7LOpK6xDXBTynEUxdJgwaEhx4o2OaWP468J&#10;b2zuzepHtvHompbX/eXwdVtvWal+r1vNQHjq/P/xO/2tFYyjSQyvNQEB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Dh92xQAAAN0AAAAPAAAAAAAAAAAAAAAAAJgCAABkcnMv&#10;ZG93bnJldi54bWxQSwUGAAAAAAQABAD1AAAAigMAAAAA&#10;" path="m,297l402,r,4l,301r,-4xe" fillcolor="#856a00" stroked="f">
                        <v:path arrowok="t" o:connecttype="custom" o:connectlocs="0,148;201,0;201,2;0,150;0,148" o:connectangles="0,0,0,0,0"/>
                      </v:shape>
                      <v:shape id="Freeform 1199" o:spid="_x0000_s2700" style="position:absolute;left:4470;top:82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EtgMYA&#10;AADdAAAADwAAAGRycy9kb3ducmV2LnhtbESPQWvCQBSE74X+h+UVeim6UaQxqWuIBUFoLxov3h7Z&#10;ZzY0+zZkV03/fbcgeBxm5htmVYy2E1cafOtYwWyagCCunW65UXCstpMlCB+QNXaOScEveSjWz08r&#10;zLW78Z6uh9CICGGfowITQp9L6WtDFv3U9cTRO7vBYohyaKQe8BbhtpPzJHmXFluOCwZ7+jRU/xwu&#10;NlK+zru3erPYlj6tvtOTzTaGM6VeX8byA0SgMTzC9/ZOK5gnixT+38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EtgMYAAADdAAAADwAAAAAAAAAAAAAAAACYAgAAZHJz&#10;L2Rvd25yZXYueG1sUEsFBgAAAAAEAAQA9QAAAIsDAAAAAA==&#10;" path="m,297l402,r,4l,301r,-4xe" fillcolor="#846900" stroked="f">
                        <v:path arrowok="t" o:connecttype="custom" o:connectlocs="0,148;201,0;201,2;0,150;0,148" o:connectangles="0,0,0,0,0"/>
                      </v:shape>
                      <v:shape id="Freeform 1200" o:spid="_x0000_s2701" style="position:absolute;left:4470;top:8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1jBsIA&#10;AADdAAAADwAAAGRycy9kb3ducmV2LnhtbERPTWvCQBC9F/oflhG8FN3UikjqKqW04sFLo96n2TEb&#10;zM6G7BjT/vruQejx8b5Xm8E3qqcu1oENPE8zUMRlsDVXBo6Hz8kSVBRki01gMvBDETbrx4cV5jbc&#10;+Iv6QiqVQjjmaMCJtLnWsXTkMU5DS5y4c+g8SoJdpW2HtxTuGz3LsoX2WHNqcNjSu6PyUly9gSs9&#10;bef0sdCn70vvXuS3lN0+GjMeDW+voIQG+Rff3TtrYJbN09z0Jj0Bv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7WMGwgAAAN0AAAAPAAAAAAAAAAAAAAAAAJgCAABkcnMvZG93&#10;bnJldi54bWxQSwUGAAAAAAQABAD1AAAAhwMAAAAA&#10;" path="m,297l402,r,4l,301r,-4xe" fillcolor="#836900" stroked="f">
                        <v:path arrowok="t" o:connecttype="custom" o:connectlocs="0,148;201,0;201,2;0,150;0,148" o:connectangles="0,0,0,0,0"/>
                      </v:shape>
                      <v:shape id="Freeform 1201" o:spid="_x0000_s2702" style="position:absolute;left:4470;top:82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zuo8UA&#10;AADdAAAADwAAAGRycy9kb3ducmV2LnhtbESPwW7CMBBE70j8g7VIXFCxE1W0TTGoKqrUCwfSfsA2&#10;3iaBeB1sA+nfYySkHkcz80azXA+2E2fyoXWsIZsrEMSVMy3XGr6/Ph6eQYSIbLBzTBr+KMB6NR4t&#10;sTDuwjs6l7EWCcKhQA1NjH0hZagashjmridO3q/zFmOSvpbG4yXBbSdzpRbSYstpocGe3huqDuXJ&#10;athbX+Y825wW2TY7xN0T/qA6aj2dDG+vICIN8T98b38aDbl6fIHbm/Q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vO6jxQAAAN0AAAAPAAAAAAAAAAAAAAAAAJgCAABkcnMv&#10;ZG93bnJldi54bWxQSwUGAAAAAAQABAD1AAAAigMAAAAA&#10;" path="m,297l402,r,4l,301r,-4xe" fillcolor="#826800" stroked="f">
                        <v:path arrowok="t" o:connecttype="custom" o:connectlocs="0,149;201,0;201,2;0,151;0,149" o:connectangles="0,0,0,0,0"/>
                      </v:shape>
                      <v:shape id="Freeform 1202" o:spid="_x0000_s2703" style="position:absolute;left:4470;top:83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BesIA&#10;AADdAAAADwAAAGRycy9kb3ducmV2LnhtbERPTYvCMBC9C/sfwix400QXRbtGWRYXxINY9bK3oRnb&#10;0mZSmmjrvzcHwePjfa82va3FnVpfOtYwGSsQxJkzJecaLue/0QKED8gGa8ek4UEeNuuPwQoT4zpO&#10;6X4KuYgh7BPUUITQJFL6rCCLfuwa4shdXWsxRNjm0rTYxXBby6lSc2mx5NhQYEO/BWXV6WY1XLuv&#10;KhyqUs23+6M6zv7rZZpPtB5+9j/fIAL14S1+uXdGw1TN4v74Jj4B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0F6wgAAAN0AAAAPAAAAAAAAAAAAAAAAAJgCAABkcnMvZG93&#10;bnJldi54bWxQSwUGAAAAAAQABAD1AAAAhwMAAAAA&#10;" path="m,297l402,r,6l,303r,-6xe" fillcolor="#826700" stroked="f">
                        <v:path arrowok="t" o:connecttype="custom" o:connectlocs="0,149;201,0;201,3;0,152;0,149" o:connectangles="0,0,0,0,0"/>
                      </v:shape>
                      <v:shape id="Freeform 1203" o:spid="_x0000_s2704" style="position:absolute;left:4470;top:83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iitMYA&#10;AADdAAAADwAAAGRycy9kb3ducmV2LnhtbESP0WrCQBRE3wv+w3ILfRHdNaJI6irSIghiW2M/4JK9&#10;JqHZuyG7jcnfu0Khj8PMnGHW297WoqPWV441zKYKBHHuTMWFhu/LfrIC4QOywdoxaRjIw3Yzelpj&#10;atyNz9RloRARwj5FDWUITSqlz0uy6KeuIY7e1bUWQ5RtIU2Ltwi3tUyUWkqLFceFEht6Kyn/yX6t&#10;BnlVw8fp833ffc37se+O2XJIMq1fnvvdK4hAffgP/7UPRkOiFjN4vIlPQG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iitMYAAADdAAAADwAAAAAAAAAAAAAAAACYAgAAZHJz&#10;L2Rvd25yZXYueG1sUEsFBgAAAAAEAAQA9QAAAIsDAAAAAA==&#10;" path="m,297l402,r,4l,300r,-3xe" fillcolor="#816700" stroked="f">
                        <v:path arrowok="t" o:connecttype="custom" o:connectlocs="0,149;201,0;201,2;0,151;0,149" o:connectangles="0,0,0,0,0"/>
                      </v:shape>
                      <v:shape id="Freeform 1204" o:spid="_x0000_s2705" style="position:absolute;left:4470;top:83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U9XsgA&#10;AADdAAAADwAAAGRycy9kb3ducmV2LnhtbESP3WoCMRSE7wt9h3AK3tVs17bKapRWKbQWwb8HOG5O&#10;N4ubk3WT6urTN0LBy2FmvmFGk9ZW4kiNLx0reOomIIhzp0suFGw3H48DED4ga6wck4IzeZiM7+9G&#10;mGl34hUd16EQEcI+QwUmhDqT0ueGLPquq4mj9+MaiyHKppC6wVOE20qmSfIqLZYcFwzWNDWU79e/&#10;VsFiflhuvms33/eWz++D3eLSN18zpToP7dsQRKA23ML/7U+tIE1eUri+iU9Aj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FT1eyAAAAN0AAAAPAAAAAAAAAAAAAAAAAJgCAABk&#10;cnMvZG93bnJldi54bWxQSwUGAAAAAAQABAD1AAAAjQMAAAAA&#10;" path="m,296l402,r,3l,300r,-4xe" fillcolor="#806600" stroked="f">
                        <v:path arrowok="t" o:connecttype="custom" o:connectlocs="0,149;201,0;201,2;0,151;0,149" o:connectangles="0,0,0,0,0"/>
                      </v:shape>
                      <v:shape id="Freeform 1205" o:spid="_x0000_s2706" style="position:absolute;left:4470;top:83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HlxsUA&#10;AADdAAAADwAAAGRycy9kb3ducmV2LnhtbESPQWvCQBSE7wX/w/IEb3Wjokh0FRGKgVKkKp6f2WcS&#10;zL5dstsk7a/vFgoeh5n5hllve1OLlhpfWVYwGScgiHOrKy4UXM5vr0sQPiBrrC2Tgm/ysN0MXtaY&#10;atvxJ7WnUIgIYZ+igjIEl0rp85IM+rF1xNG728ZgiLIppG6wi3BTy2mSLKTBiuNCiY72JeWP05dR&#10;8HM9uvntWC0O2cF1H+8ma8/GKjUa9rsViEB9eIb/25lWME3mM/h7E5+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UeXGxQAAAN0AAAAPAAAAAAAAAAAAAAAAAJgCAABkcnMv&#10;ZG93bnJldi54bWxQSwUGAAAAAAQABAD1AAAAigMAAAAA&#10;" path="m,297l402,r,4l,301r,-4xe" fillcolor="#7f6500" stroked="f">
                        <v:path arrowok="t" o:connecttype="custom" o:connectlocs="0,149;201,0;201,2;0,151;0,149" o:connectangles="0,0,0,0,0"/>
                      </v:shape>
                      <v:shape id="Freeform 1206" o:spid="_x0000_s2707" style="position:absolute;left:4470;top:839;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GCsQA&#10;AADdAAAADwAAAGRycy9kb3ducmV2LnhtbESPQWvCQBSE70L/w/IKvemmoYqkboK0Kp4qaun5kX1N&#10;QrNvQ96q0V/fLRQ8DjPzDbMoBteqM/XSeDbwPElAEZfeNlwZ+Dyux3NQEpAttp7JwJUEivxhtMDM&#10;+gvv6XwIlYoQlgwN1CF0mdZS1uRQJr4jjt637x2GKPtK2x4vEe5anSbJTDtsOC7U2NFbTeXP4eQM&#10;tKvjVlDeT24pttzcPlK9330Z8/Q4LF9BBRrCPfzf3loDaTJ9gb838Qno/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WRgrEAAAA3QAAAA8AAAAAAAAAAAAAAAAAmAIAAGRycy9k&#10;b3ducmV2LnhtbFBLBQYAAAAABAAEAPUAAACJAwAAAAA=&#10;" path="m,297l402,r,6l,303r,-6xe" fillcolor="#7e6500" stroked="f">
                        <v:path arrowok="t" o:connecttype="custom" o:connectlocs="0,148;201,0;201,3;0,151;0,148" o:connectangles="0,0,0,0,0"/>
                      </v:shape>
                      <v:shape id="Freeform 1207" o:spid="_x0000_s2708" style="position:absolute;left:4470;top:842;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da7sMA&#10;AADdAAAADwAAAGRycy9kb3ducmV2LnhtbESPQYvCMBSE78L+h/AEb5oqW+t2jbK4Cnq0Knh8NG/b&#10;ss1LaaLWf28EweMwM98w82VnanGl1lWWFYxHEQji3OqKCwXHw2Y4A+E8ssbaMim4k4Pl4qM3x1Tb&#10;G+/pmvlCBAi7FBWU3jeplC4vyaAb2YY4eH+2NeiDbAupW7wFuKnlJIqm0mDFYaHEhlYl5f/ZxShI&#10;mHQT7z6/nHTJOaP1KfnNT0oN+t3PNwhPnX+HX+2tVjCJ4hieb8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2da7sMAAADdAAAADwAAAAAAAAAAAAAAAACYAgAAZHJzL2Rv&#10;d25yZXYueG1sUEsFBgAAAAAEAAQA9QAAAIgDAAAAAA==&#10;" path="m,297l402,r,4l,301r,-4xe" fillcolor="#7e6400" stroked="f">
                        <v:path arrowok="t" o:connecttype="custom" o:connectlocs="0,148;201,0;201,2;0,150;0,148" o:connectangles="0,0,0,0,0"/>
                      </v:shape>
                      <v:shape id="Freeform 1208" o:spid="_x0000_s2709" style="position:absolute;left:4470;top:84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OlhMYA&#10;AADdAAAADwAAAGRycy9kb3ducmV2LnhtbESPQWvCQBSE74X+h+UVvDW7DSiSuopWhIIHqTaH3h7Z&#10;1yQm+zZktyb6691CocdhZr5hFqvRtuJCva8da3hJFAjiwpmaSw2fp93zHIQPyAZbx6ThSh5Wy8eH&#10;BWbGDfxBl2MoRYSwz1BDFUKXSemLiiz6xHXE0ft2vcUQZV9K0+MQ4baVqVIzabHmuFBhR28VFc3x&#10;x2rg+eHW8BnT+vq1bsrNNh/2Mtd68jSuX0EEGsN/+K/9bjSkajqD3zfxCcjl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OlhMYAAADdAAAADwAAAAAAAAAAAAAAAACYAgAAZHJz&#10;L2Rvd25yZXYueG1sUEsFBgAAAAAEAAQA9QAAAIsDAAAAAA==&#10;" path="m,297l402,r,4l,301r,-4xe" fillcolor="#7d6300" stroked="f">
                        <v:path arrowok="t" o:connecttype="custom" o:connectlocs="0,148;201,0;201,2;0,150;0,148" o:connectangles="0,0,0,0,0"/>
                      </v:shape>
                      <v:shape id="Freeform 1209" o:spid="_x0000_s2710" style="position:absolute;left:4470;top:8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dycsYA&#10;AADdAAAADwAAAGRycy9kb3ducmV2LnhtbESPQWsCMRSE70L/Q3gFb5qtsLauRikFaSlY1Irn5+a5&#10;WUxe1k3U9d83hUKPw8x8w8wWnbPiSm2oPSt4GmYgiEuva64U7L6XgxcQISJrtJ5JwZ0CLOYPvRkW&#10;2t94Q9dtrESCcChQgYmxKaQMpSGHYegb4uQdfeswJtlWUrd4S3Bn5SjLxtJhzWnBYENvhsrT9uIU&#10;TL5ONrerw359WOdmdT6el5v3T6X6j93rFESkLv6H/9ofWsEoy5/h9016An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dycsYAAADdAAAADwAAAAAAAAAAAAAAAACYAgAAZHJz&#10;L2Rvd25yZXYueG1sUEsFBgAAAAAEAAQA9QAAAIsDAAAAAA==&#10;" path="m,297l402,r,4l,301r,-4xe" fillcolor="#7c6300" stroked="f">
                        <v:path arrowok="t" o:connecttype="custom" o:connectlocs="0,148;201,0;201,2;0,150;0,148" o:connectangles="0,0,0,0,0"/>
                      </v:shape>
                      <v:shape id="Freeform 1210" o:spid="_x0000_s2711" style="position:absolute;left:4470;top:84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hpsAA&#10;AADdAAAADwAAAGRycy9kb3ducmV2LnhtbERPy4rCMBTdC/5DuIIbmSYKytAxlaGMVNz5+IBLc6ct&#10;09yUJtPWvzcLweXhvPeHybZioN43jjWsEwWCuHSm4UrD/Xb8+AThA7LB1jFpeJCHQzaf7TE1buQL&#10;DddQiRjCPkUNdQhdKqUva7LoE9cRR+7X9RZDhH0lTY9jDLet3Ci1kxYbjg01dpTXVP5d/62GvDiP&#10;q3Vz/8lVUcjyZM7oh53Wy8X0/QUi0BTe4pf7ZDRs1DbOjW/iE5DZ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QChpsAAAADdAAAADwAAAAAAAAAAAAAAAACYAgAAZHJzL2Rvd25y&#10;ZXYueG1sUEsFBgAAAAAEAAQA9QAAAIUDAAAAAA==&#10;" path="m,297l402,r,4l,300r,-3xe" fillcolor="#7c6200" stroked="f">
                        <v:path arrowok="t" o:connecttype="custom" o:connectlocs="0,149;201,0;201,2;0,150;0,149" o:connectangles="0,0,0,0,0"/>
                      </v:shape>
                      <v:shape id="Freeform 1211" o:spid="_x0000_s2712" style="position:absolute;left:4470;top:850;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LDssYA&#10;AADdAAAADwAAAGRycy9kb3ducmV2LnhtbESPQYvCMBSE78L+h/AW9iJrqrCuVqOI6CKIB60Xb8/m&#10;2Rabl9Jka/33RhA8DjPzDTOdt6YUDdWusKyg34tAEKdWF5wpOCbr7xEI55E1lpZJwZ0czGcfnSnG&#10;2t54T83BZyJA2MWoIPe+iqV0aU4GXc9WxMG72NqgD7LOpK7xFuCmlIMoGkqDBYeFHCta5pReD/9G&#10;wXn1l3D3d3lKV+vdeNEk2N+OUKmvz3YxAeGp9e/wq73RCgbRzxieb8ITkL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LDssYAAADdAAAADwAAAAAAAAAAAAAAAACYAgAAZHJz&#10;L2Rvd25yZXYueG1sUEsFBgAAAAAEAAQA9QAAAIsDAAAAAA==&#10;" path="m,296l402,r,5l,302r,-6xe" fillcolor="#7b6200" stroked="f">
                        <v:path arrowok="t" o:connecttype="custom" o:connectlocs="0,148;201,0;201,3;0,151;0,148" o:connectangles="0,0,0,0,0"/>
                      </v:shape>
                      <v:shape id="Freeform 1212" o:spid="_x0000_s2713" style="position:absolute;left:4470;top:85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d+PcUA&#10;AADdAAAADwAAAGRycy9kb3ducmV2LnhtbERPu2rDMBTdC/kHcQvZGrkeTHGjmOASKGQIcUtNtlvr&#10;+kGsK9dSEjtfXw2FjofzXmeT6cWVRtdZVvC8ikAQV1Z33Cj4/Ng9vYBwHlljb5kUzOQg2ywe1phq&#10;e+MjXQvfiBDCLkUFrfdDKqWrWjLoVnYgDlxtR4M+wLGResRbCDe9jKMokQY7Dg0tDpS3VJ2Li1Fg&#10;DqfyVJfl9us77+YB92/Jz/mu1PJx2r6C8DT5f/Gf+10riKMk7A9vwhO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1349xQAAAN0AAAAPAAAAAAAAAAAAAAAAAJgCAABkcnMv&#10;ZG93bnJldi54bWxQSwUGAAAAAAQABAD1AAAAigMAAAAA&#10;" path="m,297l402,r,4l,301r,-4xe" fillcolor="#7a6100" stroked="f">
                        <v:path arrowok="t" o:connecttype="custom" o:connectlocs="0,148;201,0;201,2;0,150;0,148" o:connectangles="0,0,0,0,0"/>
                      </v:shape>
                      <v:shape id="Freeform 1213" o:spid="_x0000_s2714" style="position:absolute;left:4470;top:85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vbpscA&#10;AADdAAAADwAAAGRycy9kb3ducmV2LnhtbESPQWvCQBSE70L/w/KE3nRjDkHSbESUQqGHUisNub1m&#10;n0kw+zbNbmPsr3cLQo/DzHzDZJvJdGKkwbWWFayWEQjiyuqWawXHj+fFGoTzyBo7y6TgSg42+cMs&#10;w1TbC7/TePC1CBB2KSpovO9TKV3VkEG3tD1x8E52MOiDHGqpB7wEuOlkHEWJNNhyWGiwp11D1fnw&#10;YxSYt7IoT0Wx/fzatdceX/fJ9/lXqcf5tH0C4Wny/+F7+0UriKNkBX9vwhOQ+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b26bHAAAA3QAAAA8AAAAAAAAAAAAAAAAAmAIAAGRy&#10;cy9kb3ducmV2LnhtbFBLBQYAAAAABAAEAPUAAACMAwAAAAA=&#10;" path="m,297l402,r,4l,301r,-4xe" fillcolor="#7a6100" stroked="f">
                        <v:path arrowok="t" o:connecttype="custom" o:connectlocs="0,148;201,0;201,2;0,150;0,148" o:connectangles="0,0,0,0,0"/>
                      </v:shape>
                      <v:shape id="Freeform 1214" o:spid="_x0000_s2715" style="position:absolute;left:4470;top:85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Q43cYA&#10;AADdAAAADwAAAGRycy9kb3ducmV2LnhtbESPQWvCQBSE70L/w/IKvZlNQ6s1dQ1FlBZ6kEShHh/Z&#10;ZxKafRuya4z/3i0UPA4z8w2zzEbTioF611hW8BzFIIhLqxuuFBz22+kbCOeRNbaWScGVHGSrh8kS&#10;U20vnNNQ+EoECLsUFdTed6mUrqzJoItsRxy8k+0N+iD7SuoeLwFuWpnE8UwabDgs1NjRuqbytzgb&#10;Bd9JM/85zV/zVm/Gl+Nu8akPFSv19Dh+vIPwNPp7+L/9pRUk8SyBvzfhCc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Q43cYAAADdAAAADwAAAAAAAAAAAAAAAACYAgAAZHJz&#10;L2Rvd25yZXYueG1sUEsFBgAAAAAEAAQA9QAAAIsDAAAAAA==&#10;" path="m,297l402,r,4l,301r,-4xe" fillcolor="#796000" stroked="f">
                        <v:path arrowok="t" o:connecttype="custom" o:connectlocs="0,148;201,0;201,2;0,150;0,148" o:connectangles="0,0,0,0,0"/>
                      </v:shape>
                      <v:shape id="Freeform 1215" o:spid="_x0000_s2716" style="position:absolute;left:4470;top:8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dRscA&#10;AADdAAAADwAAAGRycy9kb3ducmV2LnhtbESPT2vCQBTE7wW/w/KE3pqNsfVPdA0iLS30IFFBj4/s&#10;Mwlm34bsNqbfvlso9DjMzG+YdTaYRvTUudqygkkUgyAurK65VHA6vj0tQDiPrLGxTAq+yUG2GT2s&#10;MdX2zjn1B1+KAGGXooLK+zaV0hUVGXSRbYmDd7WdQR9kV0rd4T3ATSOTOJ5JgzWHhQpb2lVU3A5f&#10;RsFnUs/P1/lL3ujX4fmyX77rU8lKPY6H7QqEp8H/h//aH1pBEs+m8PsmPAG5+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JInUbHAAAA3QAAAA8AAAAAAAAAAAAAAAAAmAIAAGRy&#10;cy9kb3ducmV2LnhtbFBLBQYAAAAABAAEAPUAAACMAwAAAAA=&#10;" path="m,297l402,r,4l,301r,-4xe" fillcolor="#796000" stroked="f">
                        <v:path arrowok="t" o:connecttype="custom" o:connectlocs="0,148;201,0;201,2;0,150;0,148" o:connectangles="0,0,0,0,0"/>
                      </v:shape>
                      <v:shape id="Freeform 1216" o:spid="_x0000_s2717" style="position:absolute;left:4470;top:86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1Y8UA&#10;AADdAAAADwAAAGRycy9kb3ducmV2LnhtbESPQWsCMRSE74X+h/AK3mq2UhbZblbEUvBUqBbE2yN5&#10;3V3dvCxJqtFf3whCj8PMfMPUi2QHcSIfescKXqYFCGLtTM+tgu/tx/McRIjIBgfHpOBCARbN40ON&#10;lXFn/qLTJrYiQzhUqKCLcaykDLoji2HqRuLs/ThvMWbpW2k8njPcDnJWFKW02HNe6HCkVUf6uPm1&#10;CrSf73aplPv1+KnT8n17vRzsQanJU1q+gYiU4n/43l4bBbOifIXbm/wEZP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DVjxQAAAN0AAAAPAAAAAAAAAAAAAAAAAJgCAABkcnMv&#10;ZG93bnJldi54bWxQSwUGAAAAAAQABAD1AAAAigMAAAAA&#10;" path="m,297l402,r,6l,303r,-6xe" fillcolor="#786000" stroked="f">
                        <v:path arrowok="t" o:connecttype="custom" o:connectlocs="0,149;201,0;201,3;0,152;0,149" o:connectangles="0,0,0,0,0"/>
                      </v:shape>
                      <v:shape id="Freeform 1217" o:spid="_x0000_s2718" style="position:absolute;left:4470;top:86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YvKMUA&#10;AADdAAAADwAAAGRycy9kb3ducmV2LnhtbESPQWsCMRSE70L/Q3iF3jRRcLFbs4tUtJ4K2tJeH5vX&#10;zdLNy7KJuvrrG0HocZiZb5hlObhWnKgPjWcN04kCQVx503Ct4fNjM16ACBHZYOuZNFwoQFk8jJaY&#10;G3/mPZ0OsRYJwiFHDTbGLpcyVJYchonviJP343uHMcm+lqbHc4K7Vs6UyqTDhtOCxY5eLVW/h6PT&#10;UGVs1Wr7rdZX/2y/tnH6vntrtX56HFYvICIN8T98b++MhpnK5nB7k56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hi8oxQAAAN0AAAAPAAAAAAAAAAAAAAAAAJgCAABkcnMv&#10;ZG93bnJldi54bWxQSwUGAAAAAAQABAD1AAAAigMAAAAA&#10;" path="m,297l402,r,4l,301r,-4xe" fillcolor="#785f00" stroked="f">
                        <v:path arrowok="t" o:connecttype="custom" o:connectlocs="0,149;201,0;201,2;0,151;0,149" o:connectangles="0,0,0,0,0"/>
                      </v:shape>
                      <v:shape id="Freeform 1218" o:spid="_x0000_s2719" style="position:absolute;left:4470;top:86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mjYcYA&#10;AADdAAAADwAAAGRycy9kb3ducmV2LnhtbESPT2vCQBTE7wW/w/IEL6IbpQ0Ss0oRLNKbacHrM/ua&#10;P82+3Wa3MX77bqHQ4zAzv2Hy/Wg6MVDvG8sKVssEBHFpdcOVgve342IDwgdkjZ1lUnAnD/vd5CHH&#10;TNsbn2koQiUihH2GCuoQXCalL2sy6JfWEUfvw/YGQ5R9JXWPtwg3nVwnSSoNNhwXanR0qKn8LL6N&#10;gmF+fq3a+eHiLk8v7cld0+IRv5SaTcfnLYhAY/gP/7VPWsE6SVP4fROfgN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jmjYcYAAADdAAAADwAAAAAAAAAAAAAAAACYAgAAZHJz&#10;L2Rvd25yZXYueG1sUEsFBgAAAAAEAAQA9QAAAIsDAAAAAA==&#10;" path="m,297l402,r,4l,300r,-3xe" fillcolor="#775f00" stroked="f">
                        <v:path arrowok="t" o:connecttype="custom" o:connectlocs="0,149;201,0;201,2;0,151;0,149" o:connectangles="0,0,0,0,0"/>
                      </v:shape>
                      <v:shape id="Freeform 1219" o:spid="_x0000_s2720" style="position:absolute;left:4470;top:86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UG+sYA&#10;AADdAAAADwAAAGRycy9kb3ducmV2LnhtbESPQWvCQBSE74L/YXlCL1I3FU1L6ioiVMSbacHra/Y1&#10;iWbfbrNrjP/eLRQ8DjPzDbNY9aYRHbW+tqzgZZKAIC6srrlU8PX58fwGwgdkjY1lUnAjD6vlcLDA&#10;TNsrH6jLQykihH2GCqoQXCalLyoy6CfWEUfvx7YGQ5RtKXWL1wg3jZwmSSoN1hwXKnS0qag45xej&#10;oBsf9uVpvDm643x72rnvNJ/hr1JPo379DiJQHx7h//ZOK5gm6Sv8vY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XUG+sYAAADdAAAADwAAAAAAAAAAAAAAAACYAgAAZHJz&#10;L2Rvd25yZXYueG1sUEsFBgAAAAAEAAQA9QAAAIsDAAAAAA==&#10;" path="m,296l402,r,3l,300r,-4xe" fillcolor="#775f00" stroked="f">
                        <v:path arrowok="t" o:connecttype="custom" o:connectlocs="0,149;201,0;201,2;0,151;0,149" o:connectangles="0,0,0,0,0"/>
                      </v:shape>
                      <v:shape id="Freeform 1220" o:spid="_x0000_s2721" style="position:absolute;left:4470;top:869;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pScEA&#10;AADdAAAADwAAAGRycy9kb3ducmV2LnhtbERPTYvCMBC9C/6HMMLeNFWk7naNIoLgehCsi+ehmW3K&#10;NpPSRFv99eYgeHy87+W6t7W4UesrxwqmkwQEceF0xaWC3/Nu/AnCB2SNtWNScCcP69VwsMRMu45P&#10;dMtDKWII+wwVmBCaTEpfGLLoJ64hjtyfay2GCNtS6ha7GG5rOUuSVFqsODYYbGhrqPjPr1bB5fJl&#10;g72aBc798dz/HLC7P1KlPkb95htEoD68xS/3XiuYJWmcG9/EJy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e6UnBAAAA3QAAAA8AAAAAAAAAAAAAAAAAmAIAAGRycy9kb3du&#10;cmV2LnhtbFBLBQYAAAAABAAEAPUAAACGAwAAAAA=&#10;" path="m,297l402,r,6l,303r,-6xe" fillcolor="#765e00" stroked="f">
                        <v:path arrowok="t" o:connecttype="custom" o:connectlocs="0,149;201,0;201,3;0,152;0,149" o:connectangles="0,0,0,0,0"/>
                      </v:shape>
                      <v:shape id="Freeform 1221" o:spid="_x0000_s2722" style="position:absolute;left:4470;top:872;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gxIsQA&#10;AADdAAAADwAAAGRycy9kb3ducmV2LnhtbESPT4vCMBTE74LfITxhb5rqQbRrlMWusOjJP7jXR/Ns&#10;yjYv3SZq9dMbQfA4zMxvmNmitZW4UONLxwqGgwQEce50yYWCw37Vn4DwAVlj5ZgU3MjDYt7tzDDV&#10;7spbuuxCISKEfYoKTAh1KqXPDVn0A1cTR+/kGoshyqaQusFrhNtKjpJkLC2WHBcM1rQ0lP/tzlZB&#10;jXzafh9/s/9sfcyye2lwI1ulPnrt1yeIQG14h1/tH61glIyn8HwTn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4MSLEAAAA3QAAAA8AAAAAAAAAAAAAAAAAmAIAAGRycy9k&#10;b3ducmV2LnhtbFBLBQYAAAAABAAEAPUAAACJAwAAAAA=&#10;" path="m,297l402,r,4l,301r,-4xe" fillcolor="#765e00" stroked="f">
                        <v:path arrowok="t" o:connecttype="custom" o:connectlocs="0,149;201,0;201,2;0,151;0,149" o:connectangles="0,0,0,0,0"/>
                      </v:shape>
                      <v:shape id="Freeform 1222" o:spid="_x0000_s2723" style="position:absolute;left:4470;top:87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sOYsIA&#10;AADdAAAADwAAAGRycy9kb3ducmV2LnhtbERPz2vCMBS+D/wfwhO8rek86OgaRdYJoqd2w10fzbMp&#10;Ni9dE7X61y+HwY4f3+98PdpOXGnwrWMFL0kKgrh2uuVGwdfn9vkVhA/IGjvHpOBOHtaryVOOmXY3&#10;LulahUbEEPYZKjAh9JmUvjZk0SeuJ47cyQ0WQ4RDI/WAtxhuOzlP04W02HJsMNjTu6H6XF2sgh75&#10;VH4cv4ufYn8sikdr8CBHpWbTcfMGItAY/sV/7p1WME+XcX98E5+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2w5iwgAAAN0AAAAPAAAAAAAAAAAAAAAAAJgCAABkcnMvZG93&#10;bnJldi54bWxQSwUGAAAAAAQABAD1AAAAhwMAAAAA&#10;" path="m,297l402,r,4l,301r,-4xe" fillcolor="#765e00" stroked="f">
                        <v:path arrowok="t" o:connecttype="custom" o:connectlocs="0,148;201,0;201,2;0,150;0,148" o:connectangles="0,0,0,0,0"/>
                      </v:shape>
                      <v:shape id="Freeform 1223" o:spid="_x0000_s2724" style="position:absolute;left:4470;top:876;width:201;height:148;visibility:visible;mso-wrap-style:square;v-text-anchor:top" coordsize="402,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GIY8cA&#10;AADdAAAADwAAAGRycy9kb3ducmV2LnhtbESPQWvCQBSE74X+h+UVvBSziYeaplmlKEJBEaoVe3xm&#10;n0lo9m3Irib++25B6HGYmW+YfD6YRlypc7VlBUkUgyAurK65VPC1X41TEM4ja2wsk4IbOZjPHh9y&#10;zLTt+ZOuO1+KAGGXoYLK+zaT0hUVGXSRbYmDd7adQR9kV0rdYR/gppGTOH6RBmsOCxW2tKio+Nld&#10;jILN8/I7PfFWH/fDwa+Pr9M+Wa2VGj0N728gPA3+P3xvf2gFk3iawN+b8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kRiGPHAAAA3QAAAA8AAAAAAAAAAAAAAAAAmAIAAGRy&#10;cy9kb3ducmV2LnhtbFBLBQYAAAAABAAEAPUAAACMAwAAAAA=&#10;" path="m,297l402,r,l,297xe" fillcolor="#765e00" stroked="f">
                        <v:path arrowok="t" o:connecttype="custom" o:connectlocs="0,148;201,0;201,0;0,148" o:connectangles="0,0,0,0"/>
                      </v:shape>
                    </v:group>
                    <v:shape id="Freeform 1224" o:spid="_x0000_s2725" style="position:absolute;left:4471;top:730;width:199;height:146;visibility:visible;mso-wrap-style:square;v-text-anchor:top" coordsize="398,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TCiMcA&#10;AADdAAAADwAAAGRycy9kb3ducmV2LnhtbESPQWvCQBSE74X+h+UJ3urGILWkrmJFoZdatFr19sg+&#10;s2mzb0N2jem/7wqFHoeZ+YaZzDpbiZYaXzpWMBwkIIhzp0suFOw+Vg9PIHxA1lg5JgU/5GE2vb+b&#10;YKbdlTfUbkMhIoR9hgpMCHUmpc8NWfQDVxNH7+waiyHKppC6wWuE20qmSfIoLZYcFwzWtDCUf28v&#10;VsHncn3Yj/TX+HR5Ce+yNe70Njoq1e9182cQgbrwH/5rv2oFaTJO4fYmPgE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l0wojHAAAA3QAAAA8AAAAAAAAAAAAAAAAAmAIAAGRy&#10;cy9kb3ducmV2LnhtbFBLBQYAAAAABAAEAPUAAACMAwAAAAA=&#10;" path="m391,60l377,39,356,21,328,8,297,2,262,,225,4,186,14,145,29,107,49,74,72,47,99,25,126,10,153,2,180,,194r2,14l4,221r4,12l22,256r21,16l70,285r32,6l137,293r37,-4l213,279r41,-15l291,245r33,-24l352,196r21,-27l389,140r8,-27l398,99r,-14l395,72,391,60xe" filled="f" strokeweight=".3pt">
                      <v:path arrowok="t" o:connecttype="custom" o:connectlocs="196,30;189,19;178,10;164,4;149,1;131,0;113,2;93,7;73,14;54,24;37,36;24,49;13,63;5,76;1,90;0,97;1,104;2,110;4,116;11,128;22,136;35,142;51,145;69,146;87,144;107,139;127,132;146,122;162,110;176,98;187,84;195,70;199,56;199,49;199,42;198,36;196,30" o:connectangles="0,0,0,0,0,0,0,0,0,0,0,0,0,0,0,0,0,0,0,0,0,0,0,0,0,0,0,0,0,0,0,0,0,0,0,0,0"/>
                    </v:shape>
                  </v:group>
                </v:group>
                <v:group id="Group 1225" o:spid="_x0000_s2726" style="position:absolute;left:34004;top:5988;width:279;height:489" coordorigin="4609,623" coordsize="4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T5eMUAAADdAAAADwAAAGRycy9kb3ducmV2LnhtbESPQYvCMBSE78L+h/AE&#10;b5pWWV2qUURW2YMsqAvi7dE822LzUprY1n9vhAWPw8x8wyxWnSlFQ7UrLCuIRxEI4tTqgjMFf6ft&#10;8AuE88gaS8uk4EEOVsuP3gITbVs+UHP0mQgQdgkqyL2vEildmpNBN7IVcfCutjbog6wzqWtsA9yU&#10;chxFU2mw4LCQY0WbnNLb8W4U7Fps15P4u9nfrpvH5fT5e97HpNSg363nIDx1/h3+b/9oBeNoNoH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4k+XjFAAAA3QAA&#10;AA8AAAAAAAAAAAAAAAAAqgIAAGRycy9kb3ducmV2LnhtbFBLBQYAAAAABAAEAPoAAACcAwAAAAA=&#10;">
                  <v:shape id="Freeform 1226" o:spid="_x0000_s2727" style="position:absolute;left:4609;top:623;width:44;height:77;visibility:visible;mso-wrap-style:square;v-text-anchor:top" coordsize="88,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Xi8gA&#10;AADdAAAADwAAAGRycy9kb3ducmV2LnhtbESP0WrCQBRE3wv9h+UKvohulFI1dZUqVFqroEk/4Jq9&#10;Jmmzd0N2q/Hv3ULBx2FmzjCzRWsqcabGlZYVDAcRCOLM6pJzBV/pW38CwnlkjZVlUnAlB4v548MM&#10;Y20vfKBz4nMRIOxiVFB4X8dSuqwgg25ga+LgnWxj0AfZ5FI3eAlwU8lRFD1LgyWHhQJrWhWU/SS/&#10;RsFy/bGffB7XPd6kdid739PxcbtTqttpX19AeGr9PfzfftcKRtH4Cf7ehCcg5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mNdeLyAAAAN0AAAAPAAAAAAAAAAAAAAAAAJgCAABk&#10;cnMvZG93bnJldi54bWxQSwUGAAAAAAQABAD1AAAAjQMAAAAA&#10;" path="m,l24,77r64,78l67,69,,xe" fillcolor="gray" stroked="f">
                    <v:path arrowok="t" o:connecttype="custom" o:connectlocs="0,0;12,38;44,77;34,34;0,0" o:connectangles="0,0,0,0,0"/>
                  </v:shape>
                  <v:shape id="Freeform 1227" o:spid="_x0000_s2728" style="position:absolute;left:4609;top:623;width:44;height:77;visibility:visible;mso-wrap-style:square;v-text-anchor:top" coordsize="88,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jhTsYA&#10;AADdAAAADwAAAGRycy9kb3ducmV2LnhtbESP0WoCMRRE3wv+Q7gF3zSpYFtWo+i2Qil9aK0fcNlc&#10;d1eTm2UT19WvNwWhj8PMnGHmy95Z0VEbas8ansYKBHHhTc2lht3vZvQKIkRkg9YzabhQgOVi8DDH&#10;zPgz/1C3jaVIEA4ZaqhibDIpQ1GRwzD2DXHy9r51GJNsS2laPCe4s3Ki1LN0WHNaqLChvKLiuD05&#10;DdON3blvZT8P3al7K9fv+dd1lWs9fOxXMxCR+vgfvrc/jIaJepnC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ZjhTsYAAADdAAAADwAAAAAAAAAAAAAAAACYAgAAZHJz&#10;L2Rvd25yZXYueG1sUEsFBgAAAAAEAAQA9QAAAIsDAAAAAA==&#10;" path="m,l24,77r64,78l67,69,,e" filled="f" strokeweight=".4pt">
                    <v:path arrowok="t" o:connecttype="custom" o:connectlocs="0,0;12,38;44,77;34,34;0,0" o:connectangles="0,0,0,0,0"/>
                  </v:shape>
                </v:group>
                <v:group id="Group 1228" o:spid="_x0000_s2729" style="position:absolute;left:34207;top:4400;width:1892;height:2235" coordorigin="4641,373" coordsize="29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Na4McAAADdAAAADwAAAGRycy9kb3ducmV2LnhtbESPQWvCQBSE7wX/w/KE&#10;3ppNLE0lZhURKx5CoSqU3h7ZZxLMvg3ZbRL/fbdQ6HGYmW+YfDOZVgzUu8aygiSKQRCXVjdcKbic&#10;356WIJxH1thaJgV3crBZzx5yzLQd+YOGk69EgLDLUEHtfZdJ6cqaDLrIdsTBu9reoA+yr6TucQxw&#10;08pFHKfSYMNhocaOdjWVt9O3UXAYcdw+J/uhuF1396/zy/tnkZBSj/NpuwLhafL/4b/2UStYxK8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lNa4McAAADd&#10;AAAADwAAAAAAAAAAAAAAAACqAgAAZHJzL2Rvd25yZXYueG1sUEsFBgAAAAAEAAQA+gAAAJ4DAAAA&#10;AA==&#10;">
                  <v:group id="Group 1229" o:spid="_x0000_s2730" style="position:absolute;left:4641;top:373;width:298;height:352" coordorigin="4641,373" coordsize="29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e8cAAADdAAAADwAAAGRycy9kb3ducmV2LnhtbESPQWvCQBSE7wX/w/IK&#10;3ppNlDaSZhURKx5CoSqU3h7ZZxLMvg3ZbRL/fbdQ6HGYmW+YfDOZVgzUu8aygiSKQRCXVjdcKbic&#10;355WIJxH1thaJgV3crBZzx5yzLQd+YOGk69EgLDLUEHtfZdJ6cqaDLrIdsTBu9reoA+yr6TucQxw&#10;08pFHL9Igw2HhRo72tVU3k7fRsFhxHG7TPZDcbvu7l/n5/fPIiGl5o/T9hWEp8n/h//aR61gEac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R//e8cAAADd&#10;AAAADwAAAAAAAAAAAAAAAACqAgAAZHJzL2Rvd25yZXYueG1sUEsFBgAAAAAEAAQA+gAAAJ4DAAAA&#10;AA==&#10;">
                    <v:group id="Group 1230" o:spid="_x0000_s2731" style="position:absolute;left:4641;top:373;width:298;height:352" coordorigin="4641,373" coordsize="29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IBrCcQAAADdAAAA&#10;DwAAAAAAAAAAAAAAAACqAgAAZHJzL2Rvd25yZXYueG1sUEsFBgAAAAAEAAQA+gAAAJsDAAAAAA==&#10;">
                      <v:shape id="Freeform 1231" o:spid="_x0000_s2732" style="position:absolute;left:4641;top:37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b4HscA&#10;AADdAAAADwAAAGRycy9kb3ducmV2LnhtbESPQWvCQBSE70L/w/IKvYhuzKG2aTZSLJUePKSxF2+P&#10;7GsSmn0bs1sT/fWuIHgcZuYbJl2NphVH6l1jWcFiHoEgLq1uuFLws/ucvYBwHllja5kUnMjBKnuY&#10;pJhoO/A3HQtfiQBhl6CC2vsukdKVNRl0c9sRB+/X9gZ9kH0ldY9DgJtWxlH0LA02HBZq7GhdU/lX&#10;/BsFeawPu0HSxn8sirzZnik/76dKPT2O728gPI3+Hr61v7SCOFq+wvVNeAIy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W+B7HAAAA3QAAAA8AAAAAAAAAAAAAAAAAmAIAAGRy&#10;cy9kb3ducmV2LnhtbFBLBQYAAAAABAAEAPUAAACMAwAAAAA=&#10;" path="m596,235l,,,4,596,239r,-4xe" fillcolor="#618ffd" stroked="f">
                        <v:path arrowok="t" o:connecttype="custom" o:connectlocs="298,117;0,0;0,2;298,119;298,117" o:connectangles="0,0,0,0,0"/>
                      </v:shape>
                      <v:shape id="Freeform 1232" o:spid="_x0000_s2733" style="position:absolute;left:4641;top:37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khpMQA&#10;AADdAAAADwAAAGRycy9kb3ducmV2LnhtbERPPW+DMBDdK/U/WFcpS1VMGKqIYlCUqFGGDJR06XbC&#10;F0DBZ4LdQPLr46FSx6f3nRWz6cWVRtdZVrCMYhDEtdUdNwq+j59vKxDOI2vsLZOCGzko8uenDFNt&#10;J/6ia+UbEULYpaig9X5IpXR1SwZdZAfiwJ3saNAHODZSjziFcNPLJI7fpcGOQ0OLA21aqs/Vr1FQ&#10;JvpynCTt/HZZld3hTuX951Wpxcu8/gDhafb/4j/3XitI4lXYH96EJy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5IaTEAAAA3QAAAA8AAAAAAAAAAAAAAAAAmAIAAGRycy9k&#10;b3ducmV2LnhtbFBLBQYAAAAABAAEAPUAAACJAwAAAAA=&#10;" path="m596,235l,,,4,596,239r,-4xe" fillcolor="#618ffd" stroked="f">
                        <v:path arrowok="t" o:connecttype="custom" o:connectlocs="298,118;0,0;0,2;298,120;298,118" o:connectangles="0,0,0,0,0"/>
                      </v:shape>
                      <v:shape id="Freeform 1233" o:spid="_x0000_s2734" style="position:absolute;left:4641;top:37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8caccA&#10;AADdAAAADwAAAGRycy9kb3ducmV2LnhtbESPQWvCQBSE70L/w/IKvUjdGKmkqauIUBDBQxPB9vaa&#10;fSbB7NuQXWP8926h4HGYmW+YxWowjeipc7VlBdNJBIK4sLrmUsEh/3xNQDiPrLGxTApu5GC1fBot&#10;MNX2yl/UZ74UAcIuRQWV920qpSsqMugmtiUO3sl2Bn2QXSl1h9cAN42Mo2guDdYcFipsaVNRcc4u&#10;RoHJ+kv+856P97vf8/cpOZq32SFW6uV5WH+A8DT4R/i/vdUK4iiZwt+b8ATk8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2PHGnHAAAA3QAAAA8AAAAAAAAAAAAAAAAAmAIAAGRy&#10;cy9kb3ducmV2LnhtbFBLBQYAAAAABAAEAPUAAACMAwAAAAA=&#10;" path="m596,235l,,,4,596,238r,-3xe" fillcolor="#628ffd" stroked="f">
                        <v:path arrowok="t" o:connecttype="custom" o:connectlocs="298,118;0,0;0,2;298,120;298,118" o:connectangles="0,0,0,0,0"/>
                      </v:shape>
                      <v:shape id="Freeform 1234" o:spid="_x0000_s2735" style="position:absolute;left:4641;top:37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fqIMYA&#10;AADdAAAADwAAAGRycy9kb3ducmV2LnhtbESPT2vCQBTE7wW/w/IEb3VjDhKiq4giVmkL/rl4e2Sf&#10;STT7NuxuTfrtu4VCj8PM/IaZL3vTiCc5X1tWMBknIIgLq2suFVzO29cMhA/IGhvLpOCbPCwXg5c5&#10;5tp2fKTnKZQiQtjnqKAKoc2l9EVFBv3YtsTRu1lnMETpSqkddhFuGpkmyVQarDkuVNjSuqLicfoy&#10;CjJ3eLj3TXf7vOIuC/vJ5pp+3JUaDfvVDESgPvyH/9pvWkGaZCn8volP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wfqIMYAAADdAAAADwAAAAAAAAAAAAAAAACYAgAAZHJz&#10;L2Rvd25yZXYueG1sUEsFBgAAAAAEAAQA9QAAAIsDAAAAAA==&#10;" path="m596,234l,,,4,596,238r,-4xe" fillcolor="#6390fd" stroked="f">
                        <v:path arrowok="t" o:connecttype="custom" o:connectlocs="298,118;0,0;0,2;298,120;298,118" o:connectangles="0,0,0,0,0"/>
                      </v:shape>
                      <v:shape id="Freeform 1235" o:spid="_x0000_s2736" style="position:absolute;left:4641;top:38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P7A8YA&#10;AADdAAAADwAAAGRycy9kb3ducmV2LnhtbESPT2vCQBTE74V+h+UJ3urGFESiq4hU68EKTYvg7ZF9&#10;+YPZtzG7mvjt3YLQ4zAzv2Hmy97U4katqywrGI8iEMSZ1RUXCn5/Nm9TEM4ja6wtk4I7OVguXl/m&#10;mGjb8TfdUl+IAGGXoILS+yaR0mUlGXQj2xAHL7etQR9kW0jdYhfgppZxFE2kwYrDQokNrUvKzunV&#10;KDhtzx/HeJx/9ZfuoPPi0132bq/UcNCvZiA89f4//GzvtII4mr7D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P7A8YAAADdAAAADwAAAAAAAAAAAAAAAACYAgAAZHJz&#10;L2Rvd25yZXYueG1sUEsFBgAAAAAEAAQA9QAAAIsDAAAAAA==&#10;" path="m596,234l,,,3,596,238r,-4xe" fillcolor="#6490fd" stroked="f">
                        <v:path arrowok="t" o:connecttype="custom" o:connectlocs="298,118;0,0;0,2;298,120;298,118" o:connectangles="0,0,0,0,0"/>
                      </v:shape>
                      <v:shape id="Freeform 1236" o:spid="_x0000_s2737" style="position:absolute;left:4641;top:38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5FO8YA&#10;AADdAAAADwAAAGRycy9kb3ducmV2LnhtbESPQWvCQBSE7wX/w/KE3nRjaCVEVxGx0JvUiO3xmX1m&#10;o9m3Ibs16b/vFoQeh5n5hlmuB9uIO3W+dqxgNk1AEJdO11wpOBZvkwyED8gaG8ek4Ic8rFejpyXm&#10;2vX8QfdDqESEsM9RgQmhzaX0pSGLfupa4uhdXGcxRNlVUnfYR7htZJokc2mx5rhgsKWtofJ2+LYK&#10;Xr8+59ei2PW7Nj1d+6zeb815r9TzeNgsQAQawn/40X7XCtIke4G/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5FO8YAAADdAAAADwAAAAAAAAAAAAAAAACYAgAAZHJz&#10;L2Rvd25yZXYueG1sUEsFBgAAAAAEAAQA9QAAAIsDAAAAAA==&#10;" path="m596,235l,,,4,596,239r,-4xe" fillcolor="#6591fd" stroked="f">
                        <v:path arrowok="t" o:connecttype="custom" o:connectlocs="298,118;0,0;0,2;298,120;298,118" o:connectangles="0,0,0,0,0"/>
                      </v:shape>
                      <v:shape id="Freeform 1237" o:spid="_x0000_s2738" style="position:absolute;left:4641;top:3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h0Q8MA&#10;AADdAAAADwAAAGRycy9kb3ducmV2LnhtbESPT4vCMBTE74LfITxhb5pUcJGuUUQQ/HdR1/ujeduW&#10;bV5KEm332xthweMwM79hFqveNuJBPtSONWQTBYK4cKbmUsP3dTuegwgR2WDjmDT8UYDVcjhYYG5c&#10;x2d6XGIpEoRDjhqqGNtcylBUZDFMXEucvB/nLcYkfSmNxy7BbSOnSn1KizWnhQpb2lRU/F7uVsPt&#10;nh3Wpg2dn6ldti/UzR9PmdYfo379BSJSH9/h//bOaJiq+Qxeb9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Kh0Q8MAAADdAAAADwAAAAAAAAAAAAAAAACYAgAAZHJzL2Rv&#10;d25yZXYueG1sUEsFBgAAAAAEAAQA9QAAAIgDAAAAAA==&#10;" path="m596,235l,,,4,596,239r,-4xe" fillcolor="#6692fd" stroked="f">
                        <v:path arrowok="t" o:connecttype="custom" o:connectlocs="298,117;0,0;0,2;298,119;298,117" o:connectangles="0,0,0,0,0"/>
                      </v:shape>
                      <v:shape id="Freeform 1238" o:spid="_x0000_s2739" style="position:absolute;left:4641;top:3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q1j8QA&#10;AADdAAAADwAAAGRycy9kb3ducmV2LnhtbESPQWsCMRSE70L/Q3gFb5q4FFlWo4hg6aUHVyk9PjbP&#10;zeLmZUlS3f57IxR6HGbmG2a9HV0vbhRi51nDYq5AEDfedNxqOJ8OsxJETMgGe8+k4ZcibDcvkzVW&#10;xt/5SLc6tSJDOFaowaY0VFLGxpLDOPcDcfYuPjhMWYZWmoD3DHe9LJRaSocd5wWLA+0tNdf6x2ng&#10;3fvbwTThNHzash0Xqqi/z19aT1/H3QpEojH9h//aH0ZDocolPN/kJy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KtY/EAAAA3QAAAA8AAAAAAAAAAAAAAAAAmAIAAGRycy9k&#10;b3ducmV2LnhtbFBLBQYAAAAABAAEAPUAAACJAwAAAAA=&#10;" path="m596,235l,,,4,596,239r,-4xe" fillcolor="#6792fd" stroked="f">
                        <v:path arrowok="t" o:connecttype="custom" o:connectlocs="298,117;0,0;0,2;298,119;298,117" o:connectangles="0,0,0,0,0"/>
                      </v:shape>
                      <v:shape id="Freeform 1239" o:spid="_x0000_s2740" style="position:absolute;left:4641;top:38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bh8UA&#10;AADdAAAADwAAAGRycy9kb3ducmV2LnhtbESPzWrDMBCE74W8g9hAb42cHJrEjWxKSGlLDiFO6Xmx&#10;1j/YWhlJcdy3rwKFHoeZ+YbZ5ZPpxUjOt5YVLBcJCOLS6pZrBV+Xt6cNCB+QNfaWScEPeciz2cMO&#10;U21vfKaxCLWIEPYpKmhCGFIpfdmQQb+wA3H0KusMhihdLbXDW4SbXq6S5FkabDkuNDjQvqGyK65G&#10;wXdF3fbdyWt79Ke9PBSn9acelXqcT68vIAJN4T/81/7QClbJZg33N/EJy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YFuHxQAAAN0AAAAPAAAAAAAAAAAAAAAAAJgCAABkcnMv&#10;ZG93bnJldi54bWxQSwUGAAAAAAQABAD1AAAAigMAAAAA&#10;" path="m596,235l,,,4,596,239r,-4xe" fillcolor="#6893fd" stroked="f">
                        <v:path arrowok="t" o:connecttype="custom" o:connectlocs="298,117;0,0;0,2;298,119;298,117" o:connectangles="0,0,0,0,0"/>
                      </v:shape>
                      <v:shape id="Freeform 1240" o:spid="_x0000_s2741" style="position:absolute;left:4641;top:39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C4HcMA&#10;AADdAAAADwAAAGRycy9kb3ducmV2LnhtbERPTWuDQBC9F/Iflgn01qyxIGJcpU0J9OAlaUrJbXAn&#10;KnFnjbtV+++7h0KPj/edl4vpxUSj6ywr2G4iEMS11R03Cs4fh6cUhPPIGnvLpOCHHJTF6iHHTNuZ&#10;jzSdfCNCCLsMFbTeD5mUrm7JoNvYgThwVzsa9AGOjdQjziHc9DKOokQa7Dg0tDjQvqX6dvo2CqZk&#10;2KfHy2dVufN0eDXx1/PbnZV6XC8vOxCeFv8v/nO/awVxlIa54U14ArL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C4HcMAAADdAAAADwAAAAAAAAAAAAAAAACYAgAAZHJzL2Rv&#10;d25yZXYueG1sUEsFBgAAAAAEAAQA9QAAAIgDAAAAAA==&#10;" path="m596,235l,,,4,596,239r,-4xe" fillcolor="#6994fd" stroked="f">
                        <v:path arrowok="t" o:connecttype="custom" o:connectlocs="298,117;0,0;0,2;298,119;298,117" o:connectangles="0,0,0,0,0"/>
                      </v:shape>
                      <v:shape id="Freeform 1241" o:spid="_x0000_s2742" style="position:absolute;left:4641;top:39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8EGMQA&#10;AADdAAAADwAAAGRycy9kb3ducmV2LnhtbESPwWrDMBBE74X8g9hAb43sFIrrWg4hIRB6CVFLz4u1&#10;sdxYK2Mpifv3UaHQ4zAzb5hqNbleXGkMnWcF+SIDQdx403Gr4PNj91SACBHZYO+ZFPxQgFU9e6iw&#10;NP7GR7rq2IoE4VCiAhvjUEoZGksOw8IPxMk7+dFhTHJspRnxluCul8sse5EOO04LFgfaWGrO+uIU&#10;FHob9On5kH9bzefju+u/Cp0r9Tif1m8gIk3xP/zX3hsFy6x4hd836QnI+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PBBjEAAAA3QAAAA8AAAAAAAAAAAAAAAAAmAIAAGRycy9k&#10;b3ducmV2LnhtbFBLBQYAAAAABAAEAPUAAACJAwAAAAA=&#10;" path="m596,235l,,,4,596,239r,-4xe" fillcolor="#6b95fd" stroked="f">
                        <v:path arrowok="t" o:connecttype="custom" o:connectlocs="298,117;0,0;0,2;298,119;298,117" o:connectangles="0,0,0,0,0"/>
                      </v:shape>
                      <v:shape id="Freeform 1242" o:spid="_x0000_s2743" style="position:absolute;left:4641;top:39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FEF8EA&#10;AADdAAAADwAAAGRycy9kb3ducmV2LnhtbERPy4rCMBTdC/5DuAPuNB1FR6tRRBim7nyM+0tzbUqb&#10;m9pktPP3ZiG4PJz3atPZWtyp9aVjBZ+jBARx7nTJhYLf8/dwDsIHZI21Y1LwTx42635vhal2Dz7S&#10;/RQKEUPYp6jAhNCkUvrckEU/cg1x5K6utRgibAupW3zEcFvLcZLMpMWSY4PBhnaG8ur0ZxV8NdWk&#10;mF5u1exwNj9uvs8WlzxTavDRbZcgAnXhLX65M61gnCzi/vgmPgG5f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hRBfBAAAA3QAAAA8AAAAAAAAAAAAAAAAAmAIAAGRycy9kb3du&#10;cmV2LnhtbFBLBQYAAAAABAAEAPUAAACGAwAAAAA=&#10;" path="m596,235l,,,4,596,238r,-3xe" fillcolor="#6c96fd" stroked="f">
                        <v:path arrowok="t" o:connecttype="custom" o:connectlocs="298,118;0,0;0,2;298,119;298,118" o:connectangles="0,0,0,0,0"/>
                      </v:shape>
                      <v:shape id="Freeform 1243" o:spid="_x0000_s2744" style="position:absolute;left:4641;top:39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3gVMUA&#10;AADdAAAADwAAAGRycy9kb3ducmV2LnhtbESPT2sCMRTE70K/Q3iF3jS7HqquZkWEQluwoBbq8ZE8&#10;94+blyVJdfvtm0LB4zAzv2FW68F24ko+NI4V5JMMBLF2puFKwefxZTwHESKywc4xKfihAOvyYbTC&#10;wrgb7+l6iJVIEA4FKqhj7Aspg67JYpi4njh5Z+ctxiR9JY3HW4LbTk6z7FlabDgt1NjTtiZ9OXxb&#10;BW9tvu28dovd16n9oNk5vLteK/X0OGyWICIN8R7+b78aBdNskcPfm/QEZP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eBUxQAAAN0AAAAPAAAAAAAAAAAAAAAAAJgCAABkcnMv&#10;ZG93bnJldi54bWxQSwUGAAAAAAQABAD1AAAAigMAAAAA&#10;" path="m596,234l,,,3,596,238r,-4xe" fillcolor="#6e97fd" stroked="f">
                        <v:path arrowok="t" o:connecttype="custom" o:connectlocs="298,117;0,0;0,2;298,119;298,117" o:connectangles="0,0,0,0,0"/>
                      </v:shape>
                      <v:shape id="Freeform 1244" o:spid="_x0000_s2745" style="position:absolute;left:4641;top:3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5xscYA&#10;AADdAAAADwAAAGRycy9kb3ducmV2LnhtbESP3YrCMBSE7xd8h3AEbxZNLVK1GkWUZb1a/HuA0+bY&#10;FpuT0kTtvv1GEPZymJlvmOW6M7V4UOsqywrGowgEcW51xYWCy/lrOAPhPLLG2jIp+CUH61XvY4mp&#10;tk8+0uPkCxEg7FJUUHrfpFK6vCSDbmQb4uBdbWvQB9kWUrf4DHBTyziKEmmw4rBQYkPbkvLb6W4U&#10;TCbZdj5Nku/jYVdd980tO/98ZkoN+t1mAcJT5//D7/ZeK4ijeQyvN+E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e5xscYAAADdAAAADwAAAAAAAAAAAAAAAACYAgAAZHJz&#10;L2Rvd25yZXYueG1sUEsFBgAAAAAEAAQA9QAAAIsDAAAAAA==&#10;" path="m596,235l,,,4,596,239r,-4xe" fillcolor="#7098fd" stroked="f">
                        <v:path arrowok="t" o:connecttype="custom" o:connectlocs="298,117;0,0;0,2;298,119;298,117" o:connectangles="0,0,0,0,0"/>
                      </v:shape>
                      <v:shape id="Freeform 1245" o:spid="_x0000_s2746" style="position:absolute;left:4641;top:4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E2fsQA&#10;AADdAAAADwAAAGRycy9kb3ducmV2LnhtbESPQWsCMRSE74X+h/AKvdVEC6Jbo0ihoBdBLYXeHpvn&#10;ZunmJd1EN/57IxR6HGbmG2axyq4TF+pj61nDeKRAENfetNxo+Dx+vMxAxIRssPNMGq4UYbV8fFhg&#10;ZfzAe7ocUiMKhGOFGmxKoZIy1pYcxpEPxMU7+d5hKrJvpOlxKHDXyYlSU+mw5bJgMdC7pfrncHYa&#10;jB3Pz1+/eX0aUhvUfvu92+Wg9fNTXr+BSJTTf/ivvTEaJmr+Cvc35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RNn7EAAAA3QAAAA8AAAAAAAAAAAAAAAAAmAIAAGRycy9k&#10;b3ducmV2LnhtbFBLBQYAAAAABAAEAPUAAACJAwAAAAA=&#10;" path="m596,235l,,,4,596,239r,-4xe" fillcolor="#7299fd" stroked="f">
                        <v:path arrowok="t" o:connecttype="custom" o:connectlocs="298,117;0,0;0,2;298,119;298,117" o:connectangles="0,0,0,0,0"/>
                      </v:shape>
                      <v:shape id="Freeform 1246" o:spid="_x0000_s2747" style="position:absolute;left:4641;top:40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VwCcYA&#10;AADdAAAADwAAAGRycy9kb3ducmV2LnhtbESPzWrDMBCE74W8g9hALqWRY0pJ3SghCZT+XPLTPMAi&#10;bSwTa+VaSmy/fVUo9DjMzDfMYtW7WtyoDZVnBbNpBoJYe1NxqeD09fowBxEissHaMykYKMBqObpb&#10;YGF8xwe6HWMpEoRDgQpsjE0hZdCWHIapb4iTd/atw5hkW0rTYpfgrpZ5lj1JhxWnBYsNbS3py/Hq&#10;FNyfum146wa5s/tN/m1m+uNz0EpNxv36BUSkPv6H/9rvRkGePT/C75v0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VwCcYAAADdAAAADwAAAAAAAAAAAAAAAACYAgAAZHJz&#10;L2Rvd25yZXYueG1sUEsFBgAAAAAEAAQA9QAAAIsDAAAAAA==&#10;" path="m596,235l,,,4,596,239r,-4xe" fillcolor="#739afd" stroked="f">
                        <v:path arrowok="t" o:connecttype="custom" o:connectlocs="298,117;0,0;0,2;298,119;298,117" o:connectangles="0,0,0,0,0"/>
                      </v:shape>
                      <v:shape id="Freeform 1247" o:spid="_x0000_s2748" style="position:absolute;left:4641;top:40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ETIMUA&#10;AADdAAAADwAAAGRycy9kb3ducmV2LnhtbESPwWrDMBBE74X+g9hCLqWWEmhw3SghGBICPdnJocfF&#10;2lom1sq1lMT5+6pQ6HGYmTfMajO5XlxpDJ1nDfNMgSBuvOm41XA67l5yECEiG+w9k4Y7BdisHx9W&#10;WBh/44qudWxFgnAoUIONcSikDI0lhyHzA3HyvvzoMCY5ttKMeEtw18uFUkvpsOO0YHGg0lJzri9O&#10;Q5tXH6Rq+ubPcl/ltls+l2fUevY0bd9BRJrif/ivfTAaFurtFX7fpCc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kRMgxQAAAN0AAAAPAAAAAAAAAAAAAAAAAJgCAABkcnMv&#10;ZG93bnJldi54bWxQSwUGAAAAAAQABAD1AAAAigMAAAAA&#10;" path="m596,235l,,,4,596,239r,-4xe" fillcolor="#759cfd" stroked="f">
                        <v:path arrowok="t" o:connecttype="custom" o:connectlocs="298,117;0,0;0,2;298,119;298,117" o:connectangles="0,0,0,0,0"/>
                      </v:shape>
                      <v:shape id="Freeform 1248" o:spid="_x0000_s2749" style="position:absolute;left:4641;top:40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jxjsMA&#10;AADdAAAADwAAAGRycy9kb3ducmV2LnhtbESPQYvCMBSE78L+h/CEvcia2oPYrlFcwbVXddnzo3m2&#10;pc1LaaKt/nojCB6HmfmGWa4H04grda6yrGA2jUAQ51ZXXCj4O+2+FiCcR9bYWCYFN3KwXn2Mlphq&#10;2/OBrkdfiABhl6KC0vs2ldLlJRl0U9sSB+9sO4M+yK6QusM+wE0j4yiaS4MVh4USW9qWlNfHi1HA&#10;/h7/D65vfw77uj4nk6yofjOlPsfD5huEp8G/w692phXEUTKH55vw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jxjsMAAADdAAAADwAAAAAAAAAAAAAAAACYAgAAZHJzL2Rv&#10;d25yZXYueG1sUEsFBgAAAAAEAAQA9QAAAIgDAAAAAA==&#10;" path="m596,235l,,,4,596,239r,-4xe" fillcolor="#789dfd" stroked="f">
                        <v:path arrowok="t" o:connecttype="custom" o:connectlocs="298,117;0,0;0,2;298,119;298,117" o:connectangles="0,0,0,0,0"/>
                      </v:shape>
                      <v:shape id="Freeform 1249" o:spid="_x0000_s2750" style="position:absolute;left:4641;top:40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Al8MA&#10;AADdAAAADwAAAGRycy9kb3ducmV2LnhtbESPzWrCQBSF9wXfYbhCd81EF7ZNHSUKQqTdGH2AS+aa&#10;BDN3wsxokrfvCIUuD+fn46y3o+nEg5xvLStYJCkI4srqlmsFl/Ph7QOED8gaO8ukYCIP283sZY2Z&#10;tgOf6FGGWsQR9hkqaELoMyl91ZBBn9ieOHpX6wyGKF0ttcMhjptOLtN0JQ22HAkN9rRvqLqVdxMh&#10;g5PdNy8ux7zdTcUpr9jff5R6nY/5F4hAY/gP/7ULrWCZfr7D8018An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1Al8MAAADdAAAADwAAAAAAAAAAAAAAAACYAgAAZHJzL2Rv&#10;d25yZXYueG1sUEsFBgAAAAAEAAQA9QAAAIgDAAAAAA==&#10;" path="m596,235l,,,4,596,239r,-4xe" fillcolor="#7a9ffd" stroked="f">
                        <v:path arrowok="t" o:connecttype="custom" o:connectlocs="298,118;0,0;0,2;298,120;298,118" o:connectangles="0,0,0,0,0"/>
                      </v:shape>
                      <v:shape id="Freeform 1250" o:spid="_x0000_s2751" style="position:absolute;left:4641;top:40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U33sQA&#10;AADdAAAADwAAAGRycy9kb3ducmV2LnhtbERPz2vCMBS+C/4P4Qm7yJqsoNjOKDIYDCYDq5feHs1b&#10;29m8lCaznX/9chjs+PH93u4n24kbDb51rOEpUSCIK2darjVczq+PGxA+IBvsHJOGH/Kw381nW8yN&#10;G/lEtyLUIoawz1FDE0KfS+mrhiz6xPXEkft0g8UQ4VBLM+AYw20nU6XW0mLLsaHBnl4aqq7Ft9Vw&#10;//q4v2dFWipDy+xaHg/Fqhy1flhMh2cQgabwL/5zvxkNqcri3PgmPg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lN97EAAAA3QAAAA8AAAAAAAAAAAAAAAAAmAIAAGRycy9k&#10;b3ducmV2LnhtbFBLBQYAAAAABAAEAPUAAACJAwAAAAA=&#10;" path="m596,235l,,,4,596,238r,-3xe" fillcolor="#7ca0fd" stroked="f">
                        <v:path arrowok="t" o:connecttype="custom" o:connectlocs="298,118;0,0;0,2;298,120;298,118" o:connectangles="0,0,0,0,0"/>
                      </v:shape>
                      <v:shape id="Freeform 1251" o:spid="_x0000_s2752" style="position:absolute;left:4641;top:41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v5h8cA&#10;AADdAAAADwAAAGRycy9kb3ducmV2LnhtbESPQWvCQBSE74X+h+UVequ7ehCNrqJCoSBFqh7a2yP7&#10;TKLZtyH7jGl/vVso9DjMzDfMfNn7WnXUxiqwheHAgCLOg6u4sHA8vL5MQEVBdlgHJgvfFGG5eHyY&#10;Y+bCjT+o20uhEoRjhhZKkSbTOuYleYyD0BAn7xRaj5JkW2jX4i3Bfa1Hxoy1x4rTQokNbUrKL/ur&#10;t7C7XM/Fz2S47raf2y8zzt/XGxFrn5/61QyUUC//4b/2m7MwMtMp/L5JT0Av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7+YfHAAAA3QAAAA8AAAAAAAAAAAAAAAAAmAIAAGRy&#10;cy9kb3ducmV2LnhtbFBLBQYAAAAABAAEAPUAAACMAwAAAAA=&#10;" path="m596,234l,,,4,596,238r,-4xe" fillcolor="#7fa2fd" stroked="f">
                        <v:path arrowok="t" o:connecttype="custom" o:connectlocs="298,118;0,0;0,2;298,120;298,118" o:connectangles="0,0,0,0,0"/>
                      </v:shape>
                      <v:shape id="Freeform 1252" o:spid="_x0000_s2753" style="position:absolute;left:4641;top:41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RFsIA&#10;AADdAAAADwAAAGRycy9kb3ducmV2LnhtbERPTYvCMBC9L/gfwgje1lTBZalGEaGyLHhYVxBvQzM2&#10;wWZSmmirv94cBI+P971Y9a4WN2qD9axgMs5AEJdeW64UHP6Lz28QISJrrD2TgjsFWC0HHwvMte/4&#10;j277WIkUwiFHBSbGJpcylIYchrFviBN39q3DmGBbSd1il8JdLadZ9iUdWk4NBhvaGCov+6tT0BX1&#10;wW7trLnv6PexPT2sKY4bpUbDfj0HEamPb/HL/aMVTCdZ2p/epCc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81EWwgAAAN0AAAAPAAAAAAAAAAAAAAAAAJgCAABkcnMvZG93&#10;bnJldi54bWxQSwUGAAAAAAQABAD1AAAAhwMAAAAA&#10;" path="m596,234l,,,3,596,238r,-4xe" fillcolor="#81a3fd" stroked="f">
                        <v:path arrowok="t" o:connecttype="custom" o:connectlocs="298,118;0,0;0,2;298,120;298,118" o:connectangles="0,0,0,0,0"/>
                      </v:shape>
                      <v:shape id="Freeform 1253" o:spid="_x0000_s2754" style="position:absolute;left:4641;top:41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MptsgA&#10;AADdAAAADwAAAGRycy9kb3ducmV2LnhtbESPX0vDMBTF3wd+h3AFX4ZLO2FKXTZE8A/CYGvHwLdL&#10;c22DzU1Nsq5+ezMY+Hg45/wOZ7kebScG8sE4VpDPMhDEtdOGGwX76uX2AUSIyBo7x6TglwKsV1eT&#10;JRbanXhHQxkbkSAcClTQxtgXUoa6JYth5nri5H05bzEm6RupPZ4S3HZynmULadFwWmixp+eW6u/y&#10;aBWYt+PuY6On2+Hz7oA/pbl/rSqv1M31+PQIItIY/8OX9rtWMM+zHM5v0hOQq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Mym2yAAAAN0AAAAPAAAAAAAAAAAAAAAAAJgCAABk&#10;cnMvZG93bnJldi54bWxQSwUGAAAAAAQABAD1AAAAjQMAAAAA&#10;" path="m596,235l,,,4,596,239r,-4xe" fillcolor="#84a6fd" stroked="f">
                        <v:path arrowok="t" o:connecttype="custom" o:connectlocs="298,118;0,0;0,2;298,120;298,118" o:connectangles="0,0,0,0,0"/>
                      </v:shape>
                      <v:shape id="Freeform 1254" o:spid="_x0000_s2755" style="position:absolute;left:4641;top:41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pbd8IA&#10;AADdAAAADwAAAGRycy9kb3ducmV2LnhtbESPwWrDMBBE74X8g9hALqWW7EPTOlFCKST02tS9L9LG&#10;MrFWxpIT5++rQqHHYWbeMNv97HtxpTF2gTWUhQJBbILtuNXQfB2eXkDEhGyxD0wa7hRhv1s8bLG2&#10;4cafdD2lVmQIxxo1uJSGWspoHHmMRRiIs3cOo8eU5dhKO+Itw30vK6WepceO84LDgd4dmctp8hqO&#10;392riuvHfqa1Mc5fqMGJtF4t57cNiERz+g//tT+shqpUFfy+yU9A7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mlt3wgAAAN0AAAAPAAAAAAAAAAAAAAAAAJgCAABkcnMvZG93&#10;bnJldi54bWxQSwUGAAAAAAQABAD1AAAAhwMAAAAA&#10;" path="m596,235l,,,4,596,239r,-4xe" fillcolor="#86a7fd" stroked="f">
                        <v:path arrowok="t" o:connecttype="custom" o:connectlocs="298,117;0,0;0,2;298,119;298,117" o:connectangles="0,0,0,0,0"/>
                      </v:shape>
                      <v:shape id="Freeform 1255" o:spid="_x0000_s2756" style="position:absolute;left:4641;top:41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ikycYA&#10;AADdAAAADwAAAGRycy9kb3ducmV2LnhtbESPT2vCQBTE7wW/w/KE3pqN/0qJrqKCrcFDaerF2yP7&#10;TILZtyG7jfHbu4LQ4zAzv2EWq97UoqPWVZYVjKIYBHFudcWFguPv7u0DhPPIGmvLpOBGDlbLwcsC&#10;E22v/ENd5gsRIOwSVFB63yRSurwkgy6yDXHwzrY16INsC6lbvAa4qeU4jt+lwYrDQokNbUvKL9mf&#10;UZAeTl36+XWYueK0/05pqo+bzCv1OuzXcxCeev8ffrb3WsF4FE/g8SY8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UikycYAAADdAAAADwAAAAAAAAAAAAAAAACYAgAAZHJz&#10;L2Rvd25yZXYueG1sUEsFBgAAAAAEAAQA9QAAAIsDAAAAAA==&#10;" path="m596,235l,,,4,596,239r,-4xe" fillcolor="#89a9fd" stroked="f">
                        <v:path arrowok="t" o:connecttype="custom" o:connectlocs="298,117;0,0;0,2;298,119;298,117" o:connectangles="0,0,0,0,0"/>
                      </v:shape>
                      <v:shape id="Freeform 1256" o:spid="_x0000_s2757" style="position:absolute;left:4641;top:42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ugCcYA&#10;AADdAAAADwAAAGRycy9kb3ducmV2LnhtbESP0WrCQBRE34X+w3ILvtXdiFabZpW2oeBTRdsPuGSv&#10;SWr2bshuTPr3rlDwcZiZM0y2HW0jLtT52rGGZKZAEBfO1Fxq+Pn+fFqD8AHZYOOYNPyRh+3mYZJh&#10;atzAB7ocQykihH2KGqoQ2lRKX1Rk0c9cSxy9k+sshii7UpoOhwi3jZwr9Swt1hwXKmzpo6LifOyt&#10;hlM+7JbL/Vefm1r17/nZv/yu1lpPH8e3VxCBxnAP/7d3RsM8UQu4vYlPQG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pugCcYAAADdAAAADwAAAAAAAAAAAAAAAACYAgAAZHJz&#10;L2Rvd25yZXYueG1sUEsFBgAAAAAEAAQA9QAAAIsDAAAAAA==&#10;" path="m596,235l,,,4,596,239r,-4xe" fillcolor="#8babfd" stroked="f">
                        <v:path arrowok="t" o:connecttype="custom" o:connectlocs="298,117;0,0;0,2;298,119;298,117" o:connectangles="0,0,0,0,0"/>
                      </v:shape>
                      <v:shape id="Freeform 1257" o:spid="_x0000_s2758" style="position:absolute;left:4641;top:42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wLcQA&#10;AADdAAAADwAAAGRycy9kb3ducmV2LnhtbESPQUsDMRSE74L/ITzBi9hsKxbdNi2lKPVqLXh93bzu&#10;bpu8LJvnbvz3RhA8DjPzDbNcJ+/UQH1sAxuYTgpQxFWwLdcGDh+v90+goiBbdIHJwDdFWK+ur5ZY&#10;2jDyOw17qVWGcCzRQCPSlVrHqiGPcRI64uydQu9RsuxrbXscM9w7PSuKufbYcl5osKNtQ9Vl/+UN&#10;7MIDf6bjuXreHdkl9yJ34yDG3N6kzQKUUJL/8F/7zRqYTYtH+H2Tn4B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vcC3EAAAA3QAAAA8AAAAAAAAAAAAAAAAAmAIAAGRycy9k&#10;b3ducmV2LnhtbFBLBQYAAAAABAAEAPUAAACJAwAAAAA=&#10;" path="m596,235l,,,4,596,239r,-4xe" fillcolor="#8eadfd" stroked="f">
                        <v:path arrowok="t" o:connecttype="custom" o:connectlocs="298,117;0,0;0,2;298,119;298,117" o:connectangles="0,0,0,0,0"/>
                      </v:shape>
                      <v:shape id="Freeform 1258" o:spid="_x0000_s2759" style="position:absolute;left:4641;top:42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7tU8UA&#10;AADdAAAADwAAAGRycy9kb3ducmV2LnhtbERPy2rCQBTdC/2H4RbciJmYhZboKFIQWrAvX+jukrkm&#10;qZk7aWbU+PedgtDl4bwns9ZU4kKNKy0rGEQxCOLM6pJzBZv1ov8EwnlkjZVlUnAjB7PpQ2eCqbZX&#10;/qLLyucihLBLUUHhfZ1K6bKCDLrI1sSBO9rGoA+wyaVu8BrCTSWTOB5KgyWHhgJrei4oO63ORsH3&#10;8udtu3zdJR/7nv08H5IwafSuVPexnY9BeGr9v/juftEKkkE8hL834QnI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nu1TxQAAAN0AAAAPAAAAAAAAAAAAAAAAAJgCAABkcnMv&#10;ZG93bnJldi54bWxQSwUGAAAAAAQABAD1AAAAigMAAAAA&#10;" path="m596,235l,,,4,596,238r,-3xe" fillcolor="#91affd" stroked="f">
                        <v:path arrowok="t" o:connecttype="custom" o:connectlocs="298,118;0,0;0,2;298,119;298,118" o:connectangles="0,0,0,0,0"/>
                      </v:shape>
                      <v:shape id="Freeform 1259" o:spid="_x0000_s2760" style="position:absolute;left:4641;top:42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fQbMUA&#10;AADdAAAADwAAAGRycy9kb3ducmV2LnhtbESPW2vCQBSE3wX/w3IKfZG6iRAvqauIWNpXL1B8O2ZP&#10;s6HZsyG7mvTfdwXBx2FmvmGW697W4katrxwrSMcJCOLC6YpLBafjx9schA/IGmvHpOCPPKxXw8ES&#10;c+063tPtEEoRIexzVGBCaHIpfWHIoh+7hjh6P661GKJsS6lb7CLc1nKSJFNpseK4YLChraHi93C1&#10;CsiE0bfOTotzln1udp2cp+eLV+r1pd+8gwjUh2f40f7SCiZpMoP7m/gE5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99BsxQAAAN0AAAAPAAAAAAAAAAAAAAAAAJgCAABkcnMv&#10;ZG93bnJldi54bWxQSwUGAAAAAAQABAD1AAAAigMAAAAA&#10;" path="m596,234l,,,4,596,238r,-4xe" fillcolor="#93b0fd" stroked="f">
                        <v:path arrowok="t" o:connecttype="custom" o:connectlocs="298,117;0,0;0,2;298,119;298,117" o:connectangles="0,0,0,0,0"/>
                      </v:shape>
                      <v:shape id="Freeform 1260" o:spid="_x0000_s2761" style="position:absolute;left:4641;top:42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RY7MQA&#10;AADdAAAADwAAAGRycy9kb3ducmV2LnhtbERPy4rCMBTdD/gP4QpuRNMKM0jHKFoYEFwMPjbuLs2d&#10;pjPNTW0ytfr1ZiG4PJz3YtXbWnTU+sqxgnSagCAunK64VHA6fk3mIHxA1lg7JgU38rBaDt4WmGl3&#10;5T11h1CKGMI+QwUmhCaT0heGLPqpa4gj9+NaiyHCtpS6xWsMt7WcJcmHtFhxbDDYUG6o+Dv8WwW/&#10;/pyn+fi28bu7/u7G1eXdzC9KjYb9+hNEoD68xE/3ViuYpUmcG9/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UWOzEAAAA3QAAAA8AAAAAAAAAAAAAAAAAmAIAAGRycy9k&#10;b3ducmV2LnhtbFBLBQYAAAAABAAEAPUAAACJAwAAAAA=&#10;" path="m596,234l,,,3,596,238r,-4xe" fillcolor="#96b2fd" stroked="f">
                        <v:path arrowok="t" o:connecttype="custom" o:connectlocs="298,117;0,0;0,2;298,119;298,117" o:connectangles="0,0,0,0,0"/>
                      </v:shape>
                      <v:shape id="Freeform 1261" o:spid="_x0000_s2762" style="position:absolute;left:4641;top:43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Nv6cYA&#10;AADdAAAADwAAAGRycy9kb3ducmV2LnhtbESPUWvCMBSF3wf+h3CFvc1EZSPrjCKi4IPC7PYDLs1d&#10;29nclCbabr/eDAY+Hs453+EsVoNrxJW6UHs2MJ0oEMSFtzWXBj4/dk8aRIjIFhvPZOCHAqyWo4cF&#10;Ztb3fKJrHkuRIBwyNFDF2GZShqIih2HiW+LkffnOYUyyK6XtsE9w18iZUi/SYc1pocKWNhUV5/zi&#10;DGjdH3fD5vC83e4Prn9Xv1rPv415HA/rNxCRhngP/7f31sBsql7h7016An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1Nv6cYAAADdAAAADwAAAAAAAAAAAAAAAACYAgAAZHJz&#10;L2Rvd25yZXYueG1sUEsFBgAAAAAEAAQA9QAAAIsDAAAAAA==&#10;" path="m596,235l,,,4,596,239r,-4xe" fillcolor="#98b4fe" stroked="f">
                        <v:path arrowok="t" o:connecttype="custom" o:connectlocs="298,117;0,0;0,2;298,119;298,117" o:connectangles="0,0,0,0,0"/>
                      </v:shape>
                      <v:shape id="Freeform 1262" o:spid="_x0000_s2763" style="position:absolute;left:4641;top:43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6FqMMA&#10;AADdAAAADwAAAGRycy9kb3ducmV2LnhtbERPPW/CMBDdkfofrEPqVpxQmqKAQVWrIhAT0IXtFB9J&#10;ID5HthvCv8cDEuPT+54ve9OIjpyvLStIRwkI4sLqmksFf4fftykIH5A1NpZJwY08LBcvgznm2l55&#10;R90+lCKGsM9RQRVCm0vpi4oM+pFtiSN3ss5giNCVUju8xnDTyHGSZNJgzbGhwpa+Kyou+3+jYLL6&#10;uGwz9/N5eF+79DQ9Hze6a5V6HfZfMxCB+vAUP9xrrWCcpnF/fBOfgF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6FqMMAAADdAAAADwAAAAAAAAAAAAAAAACYAgAAZHJzL2Rv&#10;d25yZXYueG1sUEsFBgAAAAAEAAQA9QAAAIgDAAAAAA==&#10;" path="m596,235l,,,4,596,239r,-4xe" fillcolor="#9bb6fe" stroked="f">
                        <v:path arrowok="t" o:connecttype="custom" o:connectlocs="298,117;0,0;0,2;298,119;298,117" o:connectangles="0,0,0,0,0"/>
                      </v:shape>
                      <v:shape id="Freeform 1263" o:spid="_x0000_s2764" style="position:absolute;left:4641;top:43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WF6sYA&#10;AADdAAAADwAAAGRycy9kb3ducmV2LnhtbESPW4vCMBSE3xf8D+EI+7JoWneRUo0iwqLgBbyAr4fm&#10;2Babk9JEW//9RhD2cZiZb5jpvDOVeFDjSssK4mEEgjizuuRcwfn0O0hAOI+ssbJMCp7kYD7rfUwx&#10;1bblAz2OPhcBwi5FBYX3dSqlywoy6Ia2Jg7e1TYGfZBNLnWDbYCbSo6iaCwNlhwWCqxpWVB2O96N&#10;gsvq6/LdJtl9saFk5X6i7XO/c0p99rvFBISnzv+H3+21VjCK4xheb8IT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WF6sYAAADdAAAADwAAAAAAAAAAAAAAAACYAgAAZHJz&#10;L2Rvd25yZXYueG1sUEsFBgAAAAAEAAQA9QAAAIsDAAAAAA==&#10;" path="m596,235l,,,4,596,239r,-4xe" fillcolor="#9db8fe" stroked="f">
                        <v:path arrowok="t" o:connecttype="custom" o:connectlocs="298,117;0,0;0,2;298,119;298,117" o:connectangles="0,0,0,0,0"/>
                      </v:shape>
                      <v:shape id="Freeform 1264" o:spid="_x0000_s2765" style="position:absolute;left:4641;top:43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ysYA&#10;AADdAAAADwAAAGRycy9kb3ducmV2LnhtbESPQUvDQBSE70L/w/IKXsRuEkEkdltUEFvx0iri8XX3&#10;NQlm34bsM4n+elcoeBxm5htmuZ58qwbqYxPYQL7IQBHb4BquDLy9Pl7egIqC7LANTAa+KcJ6NTtb&#10;YunCyDsa9lKpBOFYooFapCu1jrYmj3EROuLkHUPvUZLsK+16HBPct7rIsmvtseG0UGNHDzXZz/2X&#10;N3D1/LR73w56lHv7s/k4XNgtyYsx5/Pp7haU0CT/4VN74wwUeV7A35v0BP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ysYAAADdAAAADwAAAAAAAAAAAAAAAACYAgAAZHJz&#10;L2Rvd25yZXYueG1sUEsFBgAAAAAEAAQA9QAAAIsDAAAAAA==&#10;" path="m596,235l,,,4,596,239r,-4xe" fillcolor="#9fbafe" stroked="f">
                        <v:path arrowok="t" o:connecttype="custom" o:connectlocs="298,117;0,0;0,2;298,119;298,117" o:connectangles="0,0,0,0,0"/>
                      </v:shape>
                      <v:shape id="Freeform 1265" o:spid="_x0000_s2766" style="position:absolute;left:4641;top:43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Ts6sQA&#10;AADdAAAADwAAAGRycy9kb3ducmV2LnhtbESPQWsCMRSE7wX/Q3hCbzUbBSlbo1ShULBgu1rPj80z&#10;u3Tzsm6irv++EQSPw8x8w8wWvWvEmbpQe9agRhkI4tKbmq2G3fbj5RVEiMgGG8+k4UoBFvPB0wxz&#10;4y/8Q+ciWpEgHHLUUMXY5lKGsiKHYeRb4uQdfOcwJtlZaTq8JLhr5DjLptJhzWmhwpZWFZV/xclp&#10;CEdrl6RwvynUaf21WX5n/Gu1fh72728gIvXxEb63P42GsVITuL1JT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U7OrEAAAA3QAAAA8AAAAAAAAAAAAAAAAAmAIAAGRycy9k&#10;b3ducmV2LnhtbFBLBQYAAAAABAAEAPUAAACJAwAAAAA=&#10;" path="m596,235l,,,4,596,239r,-4xe" fillcolor="#a2bbfe" stroked="f">
                        <v:path arrowok="t" o:connecttype="custom" o:connectlocs="298,118;0,0;0,2;298,120;298,118" o:connectangles="0,0,0,0,0"/>
                      </v:shape>
                      <v:shape id="Freeform 1266" o:spid="_x0000_s2767" style="position:absolute;left:4641;top:44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IT4MUA&#10;AADdAAAADwAAAGRycy9kb3ducmV2LnhtbESPQWsCMRSE70L/Q3iCN82uLUVXo0ih1FOrtrbXx+a5&#10;Wbt5WZKo239vhILHYWa+YebLzjbiTD7UjhXkowwEcel0zZWCr8/X4QREiMgaG8ek4I8CLBcPvTkW&#10;2l14S+ddrESCcChQgYmxLaQMpSGLYeRa4uQdnLcYk/SV1B4vCW4bOc6yZ2mx5rRgsKUXQ+Xv7mQV&#10;fDf+PRw/puZxs/kJb9XK2NPeKDXod6sZiEhdvIf/22utYJznT3B7k56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AhPgxQAAAN0AAAAPAAAAAAAAAAAAAAAAAJgCAABkcnMv&#10;ZG93bnJldi54bWxQSwUGAAAAAAQABAD1AAAAigMAAAAA&#10;" path="m596,235l,,,4,596,239r,-4xe" fillcolor="#a4bdfe" stroked="f">
                        <v:path arrowok="t" o:connecttype="custom" o:connectlocs="298,118;0,0;0,2;298,120;298,118" o:connectangles="0,0,0,0,0"/>
                      </v:shape>
                      <v:shape id="Freeform 1267" o:spid="_x0000_s2768" style="position:absolute;left:4641;top:44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s2cIA&#10;AADdAAAADwAAAGRycy9kb3ducmV2LnhtbESP0YrCMBRE3xf8h3AF39a0ootUo4gi6JPo7gdcm2tb&#10;TW5KE2v9eyMI+zjMzBlmvuysES01vnKsIB0mIIhzpysuFPz9br+nIHxA1mgck4IneVguel9zzLR7&#10;8JHaUyhEhLDPUEEZQp1J6fOSLPqhq4mjd3GNxRBlU0jd4CPCrZGjJPmRFiuOCyXWtC4pv53uVsF4&#10;P76a6dbh2beaJjkezKaWSg363WoGIlAX/sOf9k4rGKXpBN5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9+zZwgAAAN0AAAAPAAAAAAAAAAAAAAAAAJgCAABkcnMvZG93&#10;bnJldi54bWxQSwUGAAAAAAQABAD1AAAAhwMAAAAA&#10;" path="m596,235l,,,4,596,238r,-3xe" fillcolor="#a6bffe" stroked="f">
                        <v:path arrowok="t" o:connecttype="custom" o:connectlocs="298,118;0,0;0,2;298,120;298,118" o:connectangles="0,0,0,0,0"/>
                      </v:shape>
                      <v:shape id="Freeform 1268" o:spid="_x0000_s2769" style="position:absolute;left:4641;top:44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ZMSMcA&#10;AADdAAAADwAAAGRycy9kb3ducmV2LnhtbESPQWsCMRSE70L/Q3hCL6LZXajoapS2UFrwVK0Hb4/N&#10;c7O4edkmUbf99aYg9DjMzDfMct3bVlzIh8axgnySgSCunG64VvC1exvPQISIrLF1TAp+KMB69TBY&#10;YqndlT/pso21SBAOJSowMXallKEyZDFMXEecvKPzFmOSvpba4zXBbSuLLJtKiw2nBYMdvRqqTtuz&#10;VXCgXWjMvph9P51Hp/cXr+e/m7lSj8P+eQEiUh//w/f2h1ZQ5PkU/t6kJy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5GTEjHAAAA3QAAAA8AAAAAAAAAAAAAAAAAmAIAAGRy&#10;cy9kb3ducmV2LnhtbFBLBQYAAAAABAAEAPUAAACMAwAAAAA=&#10;" path="m596,234l,,,4,596,238r,-4xe" fillcolor="#a8c0fe" stroked="f">
                        <v:path arrowok="t" o:connecttype="custom" o:connectlocs="298,118;0,0;0,2;298,120;298,118" o:connectangles="0,0,0,0,0"/>
                      </v:shape>
                      <v:shape id="Freeform 1269" o:spid="_x0000_s2770" style="position:absolute;left:4641;top:44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him8EA&#10;AADdAAAADwAAAGRycy9kb3ducmV2LnhtbESPQYvCMBSE78L+h/AWvIimLaxK1ygiKL1uV++P5m1b&#10;bF5KEm3990YQ9jjMzDfMZjeaTtzJ+daygnSRgCCurG65VnD+Pc7XIHxA1thZJgUP8rDbfkw2mGs7&#10;8A/dy1CLCGGfo4ImhD6X0lcNGfQL2xNH7886gyFKV0vtcIhw08ksSZbSYMtxocGeDg1V1/JmFFww&#10;c9dhtj/U55IMfRV4KlZLpaaf4/4bRKAx/Iff7UIryNJ0Ba838Qn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7oYpvBAAAA3QAAAA8AAAAAAAAAAAAAAAAAmAIAAGRycy9kb3du&#10;cmV2LnhtbFBLBQYAAAAABAAEAPUAAACGAwAAAAA=&#10;" path="m596,234l,,,3,596,238r,-4xe" fillcolor="#aac2fe" stroked="f">
                        <v:path arrowok="t" o:connecttype="custom" o:connectlocs="298,118;0,0;0,2;298,120;298,118" o:connectangles="0,0,0,0,0"/>
                      </v:shape>
                      <v:shape id="Freeform 1270" o:spid="_x0000_s2771" style="position:absolute;left:4641;top:44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IlrMIA&#10;AADdAAAADwAAAGRycy9kb3ducmV2LnhtbERPTYvCMBC9C/6HMII3TdvDrlRjEauwHvawVsTj0Ixt&#10;tZmUJmr3328OCx4f73uVDaYVT+pdY1lBPI9AEJdWN1wpOBX72QKE88gaW8uk4JccZOvxaIWpti/+&#10;oefRVyKEsEtRQe19l0rpypoMurntiAN3tb1BH2BfSd3jK4SbViZR9CENNhwaauxoW1N5Pz6Mgl1c&#10;XeiQF02RfN/On/KhL3milZpOhs0ShKfBv8X/7i+tIInjMDe8CU9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ciWswgAAAN0AAAAPAAAAAAAAAAAAAAAAAJgCAABkcnMvZG93&#10;bnJldi54bWxQSwUGAAAAAAQABAD1AAAAhwMAAAAA&#10;" path="m596,235l,,,4,596,239r,-4xe" fillcolor="#acc3fe" stroked="f">
                        <v:path arrowok="t" o:connecttype="custom" o:connectlocs="298,118;0,0;0,2;298,120;298,118" o:connectangles="0,0,0,0,0"/>
                      </v:shape>
                      <v:shape id="Freeform 1271" o:spid="_x0000_s2772" style="position:absolute;left:4641;top:45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mycMA&#10;AADdAAAADwAAAGRycy9kb3ducmV2LnhtbESPwWrDMBBE74H+g9hCb4nsQNrUiRKMIZBjm8Q9L9bG&#10;NpVWwlJt9++rQqHHYWbeMPvjbI0YaQi9YwX5KgNB3Djdc6vgdj0ttyBCRNZoHJOCbwpwPDws9lho&#10;N/E7jZfYigThUKCCLkZfSBmajiyGlfPEybu7wWJMcmilHnBKcGvkOsuepcWe00KHnqqOms/Ll1Ww&#10;mcvyrfammqpxQya7fviX2ir19DiXOxCR5vgf/muftYJ1nr/C75v0BO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mycMAAADdAAAADwAAAAAAAAAAAAAAAACYAgAAZHJzL2Rv&#10;d25yZXYueG1sUEsFBgAAAAAEAAQA9QAAAIgDAAAAAA==&#10;" path="m596,235l,,,4,596,239r,-4xe" fillcolor="#aec5fe" stroked="f">
                        <v:path arrowok="t" o:connecttype="custom" o:connectlocs="298,117;0,0;0,2;298,119;298,117" o:connectangles="0,0,0,0,0"/>
                      </v:shape>
                      <v:shape id="Freeform 1272" o:spid="_x0000_s2773" style="position:absolute;left:4641;top:45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2QsMA&#10;AADdAAAADwAAAGRycy9kb3ducmV2LnhtbERPXWvCMBR9F/wP4Qp7kTW1A5ldo0hxbCgIU6Gvl+au&#10;LWtuShK1+/fmYbDHw/kuNqPpxY2c7ywrWCQpCOLa6o4bBZfz+/MrCB+QNfaWScEvedisp5MCc23v&#10;/EW3U2hEDGGfo4I2hCGX0tctGfSJHYgj922dwRCha6R2eI/hppdZmi6lwY5jQ4sDlS3VP6erUbB7&#10;8StXlfuyvMwP1XFXeX38qJV6mo3bNxCBxvAv/nN/agXZIov745v4BOT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2QsMAAADdAAAADwAAAAAAAAAAAAAAAACYAgAAZHJzL2Rv&#10;d25yZXYueG1sUEsFBgAAAAAEAAQA9QAAAIgDAAAAAA==&#10;" path="m596,235l,,,4,596,239r,-4xe" fillcolor="#afc6fe" stroked="f">
                        <v:path arrowok="t" o:connecttype="custom" o:connectlocs="298,117;0,0;0,2;298,119;298,117" o:connectangles="0,0,0,0,0"/>
                      </v:shape>
                      <v:shape id="Freeform 1273" o:spid="_x0000_s2774" style="position:absolute;left:4641;top:45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JU8UA&#10;AADdAAAADwAAAGRycy9kb3ducmV2LnhtbESP3WoCMRSE7wt9h3AK3tVsFpR2axQp+IN3/jzA6eZ0&#10;dzE52W6irj69EYReDjPzDTOZ9c6KM3Wh8axBDTMQxKU3DVcaDvvF+weIEJENWs+k4UoBZtPXlwkW&#10;xl94S+ddrESCcChQQx1jW0gZypochqFviZP36zuHMcmukqbDS4I7K/MsG0uHDaeFGlv6rqk87k5O&#10;w2is5q1cqr8fu6KFvZ2Om88q03rw1s+/QETq43/42V4bDbnKFTzepCcgp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VolTxQAAAN0AAAAPAAAAAAAAAAAAAAAAAJgCAABkcnMv&#10;ZG93bnJldi54bWxQSwUGAAAAAAQABAD1AAAAigMAAAAA&#10;" path="m596,235l,,,4,596,239r,-4xe" fillcolor="#b1c7fe" stroked="f">
                        <v:path arrowok="t" o:connecttype="custom" o:connectlocs="298,117;0,0;0,2;298,119;298,117" o:connectangles="0,0,0,0,0"/>
                      </v:shape>
                      <v:shape id="Freeform 1274" o:spid="_x0000_s2775" style="position:absolute;left:4641;top:45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NnqMQA&#10;AADdAAAADwAAAGRycy9kb3ducmV2LnhtbESPQWsCMRSE7wX/Q3iCt5o1iMjWKK0g6M3a7aG35+a5&#10;Wbp5WTZxXf99Iwg9DjPzDbPaDK4RPXWh9qxhNs1AEJfe1FxpKL52r0sQISIbbDyThjsF2KxHLyvM&#10;jb/xJ/WnWIkE4ZCjBhtjm0sZSksOw9S3xMm7+M5hTLKrpOnwluCukSrLFtJhzWnBYktbS+Xv6eo0&#10;HLIlfqufS2EX4YPbY3+ez4uz1pPx8P4GItIQ/8PP9t5oUDOl4PEmPQ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TZ6jEAAAA3QAAAA8AAAAAAAAAAAAAAAAAmAIAAGRycy9k&#10;b3ducmV2LnhtbFBLBQYAAAAABAAEAPUAAACJAwAAAAA=&#10;" path="m596,235l,,,4,596,239r,-4xe" fillcolor="#b3c8fe" stroked="f">
                        <v:path arrowok="t" o:connecttype="custom" o:connectlocs="298,117;0,0;0,2;298,119;298,117" o:connectangles="0,0,0,0,0"/>
                      </v:shape>
                      <v:shape id="Freeform 1275" o:spid="_x0000_s2776" style="position:absolute;left:4641;top:45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NEYMQA&#10;AADdAAAADwAAAGRycy9kb3ducmV2LnhtbESPQWvCQBSE70L/w/IKvenGCFpiNtIWrIWetB48PrLP&#10;ZDH7NuxuY/z3XUHocZiZb5hyM9pODOSDcaxgPstAENdOG24UHH+201cQISJr7ByTghsF2FRPkxIL&#10;7a68p+EQG5EgHApU0MbYF1KGuiWLYeZ64uSdnbcYk/SN1B6vCW47mWfZUlo0nBZa7Omjpfpy+LUK&#10;Po3bLf1CH+uVO20JB/Mev41SL8/j2xpEpDH+hx/tL60gn+cLuL9JT0BW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zRGDEAAAA3QAAAA8AAAAAAAAAAAAAAAAAmAIAAGRycy9k&#10;b3ducmV2LnhtbFBLBQYAAAAABAAEAPUAAACJAwAAAAA=&#10;" path="m596,235l,,,4,596,238r,-3xe" fillcolor="#b4c9fe" stroked="f">
                        <v:path arrowok="t" o:connecttype="custom" o:connectlocs="298,118;0,0;0,2;298,119;298,118" o:connectangles="0,0,0,0,0"/>
                      </v:shape>
                      <v:shape id="Freeform 1276" o:spid="_x0000_s2777" style="position:absolute;left:4641;top:46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es/McA&#10;AADdAAAADwAAAGRycy9kb3ducmV2LnhtbESPQWvCQBSE74X+h+UVeil111CKpK4iipDioUR76e2R&#10;fWaD2bchu2rMr3cLhR6HmfmGmS8H14oL9aHxrGE6USCIK28arjV8H7avMxAhIhtsPZOGGwVYLh4f&#10;5pgbf+WSLvtYiwThkKMGG2OXSxkqSw7DxHfEyTv63mFMsq+l6fGa4K6VmVLv0mHDacFiR2tL1Wl/&#10;dhpWs+3uPL4cxk+lyh/7NRabW1lo/fw0rD5ARBrif/ivXRgN2TR7g9836QnIx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gHrPzHAAAA3QAAAA8AAAAAAAAAAAAAAAAAmAIAAGRy&#10;cy9kb3ducmV2LnhtbFBLBQYAAAAABAAEAPUAAACMAwAAAAA=&#10;" path="m596,234l,,,4,596,238r,-4xe" fillcolor="#b5cafe" stroked="f">
                        <v:path arrowok="t" o:connecttype="custom" o:connectlocs="298,117;0,0;0,2;298,119;298,117" o:connectangles="0,0,0,0,0"/>
                      </v:shape>
                      <v:shape id="Freeform 1277" o:spid="_x0000_s2778" style="position:absolute;left:4641;top:46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7fAMQA&#10;AADdAAAADwAAAGRycy9kb3ducmV2LnhtbESPX2vCMBTF3wW/Q7jC3jRtRRnVKDI2qE+iGwPfLs21&#10;LSY3XZNp/fZGEHw8nD8/znLdWyMu1PnGsYJ0koAgLp1uuFLw8/01fgfhA7JG45gU3MjDejUcLDHX&#10;7sp7uhxCJeII+xwV1CG0uZS+rMmin7iWOHon11kMUXaV1B1e47g1MkuSubTYcCTU2NJHTeX58G8j&#10;RG6KttgdzfHPbD+r3+k0S8+s1Nuo3yxABOrDK/xsF1pBlmYzeLy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u3wDEAAAA3QAAAA8AAAAAAAAAAAAAAAAAmAIAAGRycy9k&#10;b3ducmV2LnhtbFBLBQYAAAAABAAEAPUAAACJAwAAAAA=&#10;" path="m596,234l,,,3,596,238r,-4xe" fillcolor="#b6cbfe" stroked="f">
                        <v:path arrowok="t" o:connecttype="custom" o:connectlocs="298,117;0,0;0,2;298,119;298,117" o:connectangles="0,0,0,0,0"/>
                      </v:shape>
                      <v:shape id="Freeform 1278" o:spid="_x0000_s2779" style="position:absolute;left:4641;top:46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y6VsQA&#10;AADdAAAADwAAAGRycy9kb3ducmV2LnhtbESPT4vCMBTE7wt+h/AEb2tqDyLVKCL4B8SDriDens2z&#10;LTYvJYm17qffLCzscZiZ3zCzRWdq0ZLzlWUFo2ECgji3uuJCwflr/TkB4QOyxtoyKXiTh8W89zHD&#10;TNsXH6k9hUJECPsMFZQhNJmUPi/JoB/ahjh6d+sMhihdIbXDV4SbWqZJMpYGK44LJTa0Kil/nJ5G&#10;Qb196G8jN7f00h6uF+32FKRTatDvllMQgbrwH/5r77SCdJSO4fdNfAJ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sulbEAAAA3QAAAA8AAAAAAAAAAAAAAAAAmAIAAGRycy9k&#10;b3ducmV2LnhtbFBLBQYAAAAABAAEAPUAAACJAwAAAAA=&#10;" path="m596,235l,,,4,596,239r,-4xe" fillcolor="#b7ccfe" stroked="f">
                        <v:path arrowok="t" o:connecttype="custom" o:connectlocs="298,117;0,0;0,2;298,119;298,117" o:connectangles="0,0,0,0,0"/>
                      </v:shape>
                      <v:shape id="Freeform 1279" o:spid="_x0000_s2780" style="position:absolute;left:4641;top:46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PW5sYA&#10;AADdAAAADwAAAGRycy9kb3ducmV2LnhtbESPT2vCQBTE7wW/w/KE3uomKbQaXaUtbbFH/yB4e2Sf&#10;STT7NuyuSfz23ULB4zAzv2EWq8E0oiPna8sK0kkCgriwuuZSwX739TQF4QOyxsYyKbiRh9Vy9LDA&#10;XNueN9RtQykihH2OCqoQ2lxKX1Rk0E9sSxy9k3UGQ5SulNphH+GmkVmSvEiDNceFClv6qKi4bK9G&#10;wcatP9/d93V28LLRz6n/SW/no1KP4+FtDiLQEO7h//ZaK8jS7BX+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PW5sYAAADdAAAADwAAAAAAAAAAAAAAAACYAgAAZHJz&#10;L2Rvd25yZXYueG1sUEsFBgAAAAAEAAQA9QAAAIsDAAAAAA==&#10;" path="m596,235l,,,4,596,239r,-4xe" fillcolor="#b9cdfe" stroked="f">
                        <v:path arrowok="t" o:connecttype="custom" o:connectlocs="298,117;0,0;0,2;298,119;298,117" o:connectangles="0,0,0,0,0"/>
                      </v:shape>
                      <v:shape id="Freeform 1280" o:spid="_x0000_s2781" style="position:absolute;left:4641;top:46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p4KcIA&#10;AADdAAAADwAAAGRycy9kb3ducmV2LnhtbERPTYvCMBC9C/sfwix409SislSjSNkVwYNY9+JtbMa2&#10;2ExKk9buv98cBI+P973eDqYWPbWusqxgNo1AEOdWV1wo+L38TL5AOI+ssbZMCv7IwXbzMVpjou2T&#10;z9RnvhAhhF2CCkrvm0RKl5dk0E1tQxy4u20N+gDbQuoWnyHc1DKOoqU0WHFoKLGhtKT8kXVGwVHv&#10;5+nu5L9v/TU/pWbRLW+LTqnx57BbgfA0+Lf45T5oBfEsDnPDm/A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ngpwgAAAN0AAAAPAAAAAAAAAAAAAAAAAJgCAABkcnMvZG93&#10;bnJldi54bWxQSwUGAAAAAAQABAD1AAAAhwMAAAAA&#10;" path="m596,235l,,,4,596,239r,-4xe" fillcolor="#bacefe" stroked="f">
                        <v:path arrowok="t" o:connecttype="custom" o:connectlocs="298,117;0,0;0,2;298,119;298,117" o:connectangles="0,0,0,0,0"/>
                      </v:shape>
                      <v:shape id="Freeform 1281" o:spid="_x0000_s2782" style="position:absolute;left:4641;top:47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dssYA&#10;AADdAAAADwAAAGRycy9kb3ducmV2LnhtbESPT2vCQBTE70K/w/IKvenGUEWjq0hoS8GD+Ofi7Zl9&#10;JsHs25DdxPTbdwXB4zAzv2GW695UoqPGlZYVjEcRCOLM6pJzBafj93AGwnlkjZVlUvBHDtart8ES&#10;E23vvKfu4HMRIOwSVFB4XydSuqwgg25ka+LgXW1j0AfZ5FI3eA9wU8k4iqbSYMlhocCa0oKy26E1&#10;Crb65zPd7PzXpTtnu9RM2ull0ir18d5vFiA89f4VfrZ/tYJ4HM/h8SY8Abn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bbdssYAAADdAAAADwAAAAAAAAAAAAAAAACYAgAAZHJz&#10;L2Rvd25yZXYueG1sUEsFBgAAAAAEAAQA9QAAAIsDAAAAAA==&#10;" path="m596,235l,,,4,596,239r,-4xe" fillcolor="#bacefe" stroked="f">
                        <v:path arrowok="t" o:connecttype="custom" o:connectlocs="298,117;0,0;0,2;298,119;298,117" o:connectangles="0,0,0,0,0"/>
                      </v:shape>
                      <v:shape id="Freeform 1282" o:spid="_x0000_s2783" style="position:absolute;left:4641;top:47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o7NcAA&#10;AADdAAAADwAAAGRycy9kb3ducmV2LnhtbERPzYrCMBC+L/gOYQRva6rCqtUoIggFYdmtPsDQjG2x&#10;mZRmtPXtzWFhjx/f/3Y/uEY9qQu1ZwOzaQKKuPC25tLA9XL6XIEKgmyx8UwGXhRgvxt9bDG1vudf&#10;euZSqhjCIUUDlUibah2KihyGqW+JI3fznUOJsCu17bCP4a7R8yT50g5rjg0VtnSsqLjnD2cgu/58&#10;3xbrUs6SL7PDsqfgj2TMZDwcNqCEBvkX/7kza2A+W8T98U18Anr3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2o7NcAAAADdAAAADwAAAAAAAAAAAAAAAACYAgAAZHJzL2Rvd25y&#10;ZXYueG1sUEsFBgAAAAAEAAQA9QAAAIUDAAAAAA==&#10;" path="m596,235l,,,4,596,239r,-4xe" fillcolor="#bbcffe" stroked="f">
                        <v:path arrowok="t" o:connecttype="custom" o:connectlocs="298,118;0,0;0,2;298,120;298,118" o:connectangles="0,0,0,0,0"/>
                      </v:shape>
                      <v:shape id="Freeform 1283" o:spid="_x0000_s2784" style="position:absolute;left:4641;top:47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mm4MYA&#10;AADdAAAADwAAAGRycy9kb3ducmV2LnhtbESPQWsCMRSE74X+h/AKvYhm14Uqq1FEENqLUuvF22Pz&#10;3EQ3L8sm1W1/vREKPQ4z8w0zX/auEVfqgvWsIB9lIIgrry3XCg5fm+EURIjIGhvPpOCHAiwXz09z&#10;LLW/8Sdd97EWCcKhRAUmxraUMlSGHIaRb4mTd/Kdw5hkV0vd4S3BXSPHWfYmHVpOCwZbWhuqLvtv&#10;p2CdHQs7+SBJg+2pHxT2tzK7s1KvL/1qBiJSH//Df+13rWCcFzk83q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5mm4MYAAADdAAAADwAAAAAAAAAAAAAAAACYAgAAZHJz&#10;L2Rvd25yZXYueG1sUEsFBgAAAAAEAAQA9QAAAIsDAAAAAA==&#10;" path="m596,235l,,,4,596,238r,-3xe" fillcolor="#bcd0fe" stroked="f">
                        <v:path arrowok="t" o:connecttype="custom" o:connectlocs="298,118;0,0;0,2;298,120;298,118" o:connectangles="0,0,0,0,0"/>
                      </v:shape>
                      <v:shape id="Freeform 1284" o:spid="_x0000_s2785" style="position:absolute;left:4641;top:47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hbcYA&#10;AADdAAAADwAAAGRycy9kb3ducmV2LnhtbESPQWvCQBSE7wX/w/KEXopuklKR6CoiWISCxejB3B7Z&#10;ZxLMvg3ZVeO/dwsFj8PMfMPMl71pxI06V1tWEI8jEMSF1TWXCo6HzWgKwnlkjY1lUvAgB8vF4G2O&#10;qbZ33tMt86UIEHYpKqi8b1MpXVGRQTe2LXHwzrYz6IPsSqk7vAe4aWQSRRNpsOawUGFL64qKS3Y1&#10;ClbXfH065P33JYtd/uO+dr928qHU+7BfzUB46v0r/N/eagVJ/JnA35vwBOTi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9/hbcYAAADdAAAADwAAAAAAAAAAAAAAAACYAgAAZHJz&#10;L2Rvd25yZXYueG1sUEsFBgAAAAAEAAQA9QAAAIsDAAAAAA==&#10;" path="m596,234l,,,4,596,238r,-4xe" fillcolor="#bdd0fe" stroked="f">
                        <v:path arrowok="t" o:connecttype="custom" o:connectlocs="298,118;0,0;0,2;298,120;298,118" o:connectangles="0,0,0,0,0"/>
                      </v:shape>
                      <v:shape id="Freeform 1285" o:spid="_x0000_s2786" style="position:absolute;left:4641;top:477;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8tUMYA&#10;AADdAAAADwAAAGRycy9kb3ducmV2LnhtbESPS2vDMBCE74X8B7GB3GL5AW3qRDGhUAj00ubV9rZY&#10;G9vEWhlLcdx/XxUCPQ4z8w2zKkbTioF611hWkEQxCOLS6oYrBYf963wBwnlkja1lUvBDDor15GGF&#10;ubY3/qBh5ysRIOxyVFB73+VSurImgy6yHXHwzrY36IPsK6l7vAW4aWUax4/SYMNhocaOXmoqL7ur&#10;UdAdP7fDU5Y+y++34evUvmfeGlZqNh03SxCeRv8fvre3WkGaZBn8vQ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8tUMYAAADdAAAADwAAAAAAAAAAAAAAAACYAgAAZHJz&#10;L2Rvd25yZXYueG1sUEsFBgAAAAAEAAQA9QAAAIsDAAAAAA==&#10;" path="m596,234l,,,3,596,238r,-4xe" fillcolor="#bdd1fe" stroked="f">
                        <v:path arrowok="t" o:connecttype="custom" o:connectlocs="298,118;0,0;0,2;298,120;298,118" o:connectangles="0,0,0,0,0"/>
                      </v:shape>
                      <v:shape id="Freeform 1286" o:spid="_x0000_s2787" style="position:absolute;left:4641;top:479;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I9fMYA&#10;AADdAAAADwAAAGRycy9kb3ducmV2LnhtbESPQWvCQBSE70L/w/IKvelGLVKim1AsoodeqiX1+Mg+&#10;k2D2bcjumrS/vlsQehxm5htmk4+mFTfqXWNZwXyWgCAurW64UvB52k1fQDiPrLG1TAq+yUGePUw2&#10;mGo78Afdjr4SEcIuRQW1910qpStrMuhmtiOO3sX2Bn2UfSV1j0OEm1YukmQlDTYcF2rsaFtTeT0G&#10;o4DOP+EtDNv9wYZ39xWaYjeeCqWeHsfXNQhPo/8P39sHrWAxXz7D35v4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I9fMYAAADdAAAADwAAAAAAAAAAAAAAAACYAgAAZHJz&#10;L2Rvd25yZXYueG1sUEsFBgAAAAAEAAQA9QAAAIsDAAAAAA==&#10;" path="m596,235l,,,4,596,239r,-4xe" fillcolor="#bed1fe" stroked="f">
                        <v:path arrowok="t" o:connecttype="custom" o:connectlocs="298,118;0,0;0,2;298,120;298,118" o:connectangles="0,0,0,0,0"/>
                      </v:shape>
                      <v:shape id="Freeform 1287" o:spid="_x0000_s2788" style="position:absolute;left:4641;top:48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6Y58YA&#10;AADdAAAADwAAAGRycy9kb3ducmV2LnhtbESPQWvCQBSE70L/w/IKvelGpVKim1AsoodeqiX1+Mg+&#10;k2D2bcjumrS/vlsQehxm5htmk4+mFTfqXWNZwXyWgCAurW64UvB52k1fQDiPrLG1TAq+yUGePUw2&#10;mGo78Afdjr4SEcIuRQW1910qpStrMuhmtiOO3sX2Bn2UfSV1j0OEm1YukmQlDTYcF2rsaFtTeT0G&#10;o4DOP+EtDNv9wYZ39xWaYjeeCqWeHsfXNQhPo/8P39sHrWAxXz7D35v4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6Y58YAAADdAAAADwAAAAAAAAAAAAAAAACYAgAAZHJz&#10;L2Rvd25yZXYueG1sUEsFBgAAAAAEAAQA9QAAAIsDAAAAAA==&#10;" path="m596,235l,,,4,596,239r,-4xe" fillcolor="#bed1fe" stroked="f">
                        <v:path arrowok="t" o:connecttype="custom" o:connectlocs="298,118;0,0;0,2;298,120;298,118" o:connectangles="0,0,0,0,0"/>
                      </v:shape>
                      <v:shape id="Freeform 1288" o:spid="_x0000_s2789" style="position:absolute;left:4641;top:48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e0accA&#10;AADdAAAADwAAAGRycy9kb3ducmV2LnhtbESPT2vCQBTE70K/w/IKXopuTFUkukr9Uwl40paeX7PP&#10;JJh9m2ZXjd/eFQoeh5n5DTNbtKYSF2pcaVnBoB+BIM6sLjlX8P312ZuAcB5ZY2WZFNzIwWL+0plh&#10;ou2V93Q5+FwECLsEFRTe14mULivIoOvbmjh4R9sY9EE2udQNXgPcVDKOorE0WHJYKLCmVUHZ6XA2&#10;CranSfq7Ga1/hst8nb7t/tp4yXuluq/txxSEp9Y/w//tVCuIB+9jeLw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XtGnHAAAA3QAAAA8AAAAAAAAAAAAAAAAAmAIAAGRy&#10;cy9kb3ducmV2LnhtbFBLBQYAAAAABAAEAPUAAACMAwAAAAA=&#10;" path="m596,235l,,,4,596,239r,-4xe" fillcolor="#bfd2fe" stroked="f">
                        <v:path arrowok="t" o:connecttype="custom" o:connectlocs="298,117;0,0;0,2;298,119;298,117" o:connectangles="0,0,0,0,0"/>
                      </v:shape>
                      <v:shape id="Freeform 1289" o:spid="_x0000_s2790" style="position:absolute;left:4641;top:48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sR8scA&#10;AADdAAAADwAAAGRycy9kb3ducmV2LnhtbESPQWvCQBSE70L/w/IKXkrdGGsr0VVqrSXgKVY8P7Ov&#10;STD7Nma3mv57Vyh4HGbmG2a26EwtztS6yrKC4SACQZxbXXGhYPe9fp6AcB5ZY22ZFPyRg8X8oTfD&#10;RNsLZ3Te+kIECLsEFZTeN4mULi/JoBvYhjh4P7Y16INsC6lbvAS4qWUcRa/SYMVhocSGPkrKj9tf&#10;o+DrOEkPn+PV/mVZrNKnzamLl5wp1X/s3qcgPHX+Hv5vp1pBPBy9we1NeAJy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bEfLHAAAA3QAAAA8AAAAAAAAAAAAAAAAAmAIAAGRy&#10;cy9kb3ducmV2LnhtbFBLBQYAAAAABAAEAPUAAACMAwAAAAA=&#10;" path="m596,235l,,,4,596,239r,-4xe" fillcolor="#bfd2fe" stroked="f">
                        <v:path arrowok="t" o:connecttype="custom" o:connectlocs="298,117;0,0;0,2;298,119;298,117" o:connectangles="0,0,0,0,0"/>
                      </v:shape>
                      <v:shape id="Freeform 1290" o:spid="_x0000_s2791" style="position:absolute;left:4641;top:48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SFgMQA&#10;AADdAAAADwAAAGRycy9kb3ducmV2LnhtbERPTWvCQBC9C/6HZQq9SLMxtUViVtHaloCnWPE8ZqdJ&#10;MDubZrea/vvuQfD4eN/ZajCtuFDvGssKplEMgri0uuFKweHr42kOwnlkja1lUvBHDlbL8SjDVNsr&#10;F3TZ+0qEEHYpKqi971IpXVmTQRfZjjhw37Y36APsK6l7vIZw08okjl+lwYZDQ40dvdVUnve/RsHn&#10;eZ6f3l+2x9mm2uaT3c+QbLhQ6vFhWC9AeBr8XXxz51pBMn0Oc8Ob8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EhYDEAAAA3QAAAA8AAAAAAAAAAAAAAAAAmAIAAGRycy9k&#10;b3ducmV2LnhtbFBLBQYAAAAABAAEAPUAAACJAwAAAAA=&#10;" path="m596,235l,,,4,596,239r,-4xe" fillcolor="#bfd2fe" stroked="f">
                        <v:path arrowok="t" o:connecttype="custom" o:connectlocs="298,117;0,0;0,2;298,119;298,117" o:connectangles="0,0,0,0,0"/>
                      </v:shape>
                      <v:shape id="Freeform 1291" o:spid="_x0000_s2792" style="position:absolute;left:4641;top:48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1G9sMA&#10;AADdAAAADwAAAGRycy9kb3ducmV2LnhtbESP3YrCMBSE7xd8h3AE79bUH5baNYqIgl7Juj7AoTk2&#10;xeakNNFWn94IgpfDzHzDzJedrcSNGl86VjAaJiCIc6dLLhSc/rffKQgfkDVWjknBnTwsF72vOWba&#10;tfxHt2MoRISwz1CBCaHOpPS5IYt+6Gri6J1dYzFE2RRSN9hGuK3kOEl+pMWS44LBmtaG8svxaiPl&#10;McONqdpwsNN9ur2nyfpxPik16HerXxCBuvAJv9s7rWA8mszg9SY+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1G9sMAAADdAAAADwAAAAAAAAAAAAAAAACYAgAAZHJzL2Rv&#10;d25yZXYueG1sUEsFBgAAAAAEAAQA9QAAAIgDAAAAAA==&#10;" path="m596,235l,,,4,596,239r,-4xe" fillcolor="#c0d3ff" stroked="f">
                        <v:path arrowok="t" o:connecttype="custom" o:connectlocs="298,117;0,0;0,2;298,119;298,117" o:connectangles="0,0,0,0,0"/>
                      </v:shape>
                      <v:shape id="Freeform 1292" o:spid="_x0000_s2793" style="position:absolute;left:4641;top:491;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y5JMUA&#10;AADdAAAADwAAAGRycy9kb3ducmV2LnhtbESPwWrCQBCG7wXfYRnBW90YpJToKqJYciiUWi+9Ddkx&#10;ie7OhuzWxLfvHAo9Dv/838y33o7eqTv1sQ1sYDHPQBFXwbZcGzh/HZ9fQcWEbNEFJgMPirDdTJ7W&#10;WNgw8CfdT6lWAuFYoIEmpa7QOlYNeYzz0BFLdgm9xyRjX2vb4yBw73SeZS/aY8tyocGO9g1Vt9OP&#10;F8rH7nIuy7f8+/qo9SG8uyG0zpjZdNytQCUa0//yX7u0BvLFUv4XGzEBv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nLkkxQAAAN0AAAAPAAAAAAAAAAAAAAAAAJgCAABkcnMv&#10;ZG93bnJldi54bWxQSwUGAAAAAAQABAD1AAAAigMAAAAA&#10;" path="m596,235l,,,4,596,238r,-3xe" fillcolor="#c0d3ff" stroked="f">
                        <v:path arrowok="t" o:connecttype="custom" o:connectlocs="298,118;0,0;0,2;298,119;298,118" o:connectangles="0,0,0,0,0"/>
                      </v:shape>
                      <v:shape id="Freeform 1293" o:spid="_x0000_s2794" style="position:absolute;left:4641;top:493;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VFqccA&#10;AADdAAAADwAAAGRycy9kb3ducmV2LnhtbESPQWvCQBSE74L/YXmCt7qbYK2krlIqtr0omBZKb8/s&#10;Mwlm34bsVtN/7woFj8PMfMMsVr1txJk6XzvWkEwUCOLCmZpLDV+fm4c5CB+QDTaOScMfeVgth4MF&#10;ZsZdeE/nPJQiQthnqKEKoc2k9EVFFv3EtcTRO7rOYoiyK6Xp8BLhtpGpUjNpsea4UGFLrxUVp/zX&#10;arCbN1V+P67ff6bHVG3d/LBriietx6P+5RlEoD7cw//tD6MhTaYJ3N7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IVRanHAAAA3QAAAA8AAAAAAAAAAAAAAAAAmAIAAGRy&#10;cy9kb3ducmV2LnhtbFBLBQYAAAAABAAEAPUAAACMAwAAAAA=&#10;" path="m596,234l,,,4,596,238r,-4xe" fillcolor="#bfd2fe" stroked="f">
                        <v:path arrowok="t" o:connecttype="custom" o:connectlocs="298,117;0,0;0,2;298,119;298,117" o:connectangles="0,0,0,0,0"/>
                      </v:shape>
                      <v:shape id="Freeform 1294" o:spid="_x0000_s2795" style="position:absolute;left:4641;top:49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fb3sYA&#10;AADdAAAADwAAAGRycy9kb3ducmV2LnhtbESPT2sCMRTE70K/Q3gFb5q4aJXVKKVi9VLBPyDeXjfP&#10;3aWbl2WT6vrtm4LgcZiZ3zCzRWsrcaXGl441DPoKBHHmTMm5huNh1ZuA8AHZYOWYNNzJw2L+0plh&#10;atyNd3Tdh1xECPsUNRQh1KmUPivIou+7mjh6F9dYDFE2uTQN3iLcVjJR6k1aLDkuFFjTR0HZz/7X&#10;arCrT5WfRsv1eXhJ1JebfG+rbKx197V9n4II1IZn+NHeGA3JYJjA/5v4BO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fb3sYAAADdAAAADwAAAAAAAAAAAAAAAACYAgAAZHJz&#10;L2Rvd25yZXYueG1sUEsFBgAAAAAEAAQA9QAAAIsDAAAAAA==&#10;" path="m596,234l,,,3,596,238r,-4xe" fillcolor="#bfd2fe" stroked="f">
                        <v:path arrowok="t" o:connecttype="custom" o:connectlocs="298,117;0,0;0,2;298,119;298,117" o:connectangles="0,0,0,0,0"/>
                      </v:shape>
                      <v:shape id="Freeform 1295" o:spid="_x0000_s2796" style="position:absolute;left:4641;top:49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3WdcYA&#10;AADdAAAADwAAAGRycy9kb3ducmV2LnhtbESPQWvCQBSE70L/w/IKvelGLVKim1AsoodeqiX1+Mg+&#10;k2D2bcjumrS/vlsQehxm5htmk4+mFTfqXWNZwXyWgCAurW64UvB52k1fQDiPrLG1TAq+yUGePUw2&#10;mGo78Afdjr4SEcIuRQW1910qpStrMuhmtiOO3sX2Bn2UfSV1j0OEm1YukmQlDTYcF2rsaFtTeT0G&#10;o4DOP+EtDNv9wYZ39xWaYjeeCqWeHsfXNQhPo/8P39sHrWAxf17C35v4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3WdcYAAADdAAAADwAAAAAAAAAAAAAAAACYAgAAZHJz&#10;L2Rvd25yZXYueG1sUEsFBgAAAAAEAAQA9QAAAIsDAAAAAA==&#10;" path="m596,235l,,,4,596,239r,-4xe" fillcolor="#bed1fe" stroked="f">
                        <v:path arrowok="t" o:connecttype="custom" o:connectlocs="298,117;0,0;0,2;298,119;298,117" o:connectangles="0,0,0,0,0"/>
                      </v:shape>
                      <v:shape id="Freeform 1296" o:spid="_x0000_s2797" style="position:absolute;left:4641;top:49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ROAcYA&#10;AADdAAAADwAAAGRycy9kb3ducmV2LnhtbESPQWvCQBSE74X+h+UVeqsbRaREVykWaQ69mBTr8ZF9&#10;JsHs25DdTdL++q4g9DjMzDfMZjeZVgzUu8aygvksAUFcWt1wpeCrOLy8gnAeWWNrmRT8kIPd9vFh&#10;g6m2Ix9pyH0lIoRdigpq77tUSlfWZNDNbEccvYvtDfoo+0rqHscIN61cJMlKGmw4LtTY0b6m8poH&#10;o4DOv+E9jPuPzIZP9x2a02EqTko9P01vaxCeJv8fvrczrWAxXy7h9iY+Abn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0ROAcYAAADdAAAADwAAAAAAAAAAAAAAAACYAgAAZHJz&#10;L2Rvd25yZXYueG1sUEsFBgAAAAAEAAQA9QAAAIsDAAAAAA==&#10;" path="m596,235l,,,4,596,239r,-4xe" fillcolor="#bed1fe" stroked="f">
                        <v:path arrowok="t" o:connecttype="custom" o:connectlocs="298,117;0,0;0,2;298,119;298,117" o:connectangles="0,0,0,0,0"/>
                      </v:shape>
                      <v:shape id="Freeform 1297" o:spid="_x0000_s2798" style="position:absolute;left:4641;top:50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5nvcUA&#10;AADdAAAADwAAAGRycy9kb3ducmV2LnhtbESPT2sCMRTE74V+h/AEL0WzERXZGqUUFA9e6p/7Y/O6&#10;Wdy8bDfRXf30plDocZiZ3zDLde9qcaM2VJ41qHEGgrjwpuJSw+m4GS1AhIhssPZMGu4UYL16fVli&#10;bnzHX3Q7xFIkCIccNdgYm1zKUFhyGMa+IU7et28dxiTbUpoWuwR3tZxk2Vw6rDgtWGzo01JxOVyd&#10;htn1rH7wuK/PW/vYyfmbQtUprYeD/uMdRKQ+/of/2jujYaKmM/h9k5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Hme9xQAAAN0AAAAPAAAAAAAAAAAAAAAAAJgCAABkcnMv&#10;ZG93bnJldi54bWxQSwUGAAAAAAQABAD1AAAAigMAAAAA&#10;" path="m596,235l,,,4,596,239r,-4xe" fillcolor="#bdd1fe" stroked="f">
                        <v:path arrowok="t" o:connecttype="custom" o:connectlocs="298,117;0,0;0,2;298,119;298,117" o:connectangles="0,0,0,0,0"/>
                      </v:shape>
                      <v:shape id="Freeform 1298" o:spid="_x0000_s2799" style="position:absolute;left:4641;top:50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tSKMYA&#10;AADdAAAADwAAAGRycy9kb3ducmV2LnhtbESPUUvDQBCE3wX/w7GCb/aSqlXSXksrFQRBsO0PWHLb&#10;XNrsXshdmuiv9wTBx2FmvmEWq5EbdaEu1F4M5JMMFEnpbS2VgcP+9e4ZVIgoFhsvZOCLAqyW11cL&#10;LKwf5JMuu1ipBJFQoAEXY1toHUpHjGHiW5LkHX3HGJPsKm07HBKcGz3NsplmrCUtOGzpxVF53vVs&#10;4Jvf3XbYnp7y8Mj3h37zwbLvjbm9GddzUJHG+B/+a79ZA9P8YQa/b9IT0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9tSKMYAAADdAAAADwAAAAAAAAAAAAAAAACYAgAAZHJz&#10;L2Rvd25yZXYueG1sUEsFBgAAAAAEAAQA9QAAAIsDAAAAAA==&#10;" path="m596,235l,,,4,596,239r,-4xe" fillcolor="#bdd0fe" stroked="f">
                        <v:path arrowok="t" o:connecttype="custom" o:connectlocs="298,117;0,0;0,2;298,119;298,117" o:connectangles="0,0,0,0,0"/>
                      </v:shape>
                      <v:shape id="Freeform 1299" o:spid="_x0000_s2800" style="position:absolute;left:4641;top:50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uefcYA&#10;AADdAAAADwAAAGRycy9kb3ducmV2LnhtbESPzWrDMBCE74G+g9hCLqGRnJi2uFFCKAR66CWuDzku&#10;1vqHWCtjqbH99lUhkOMwM98wu8NkO3GjwbeONSRrBYK4dKblWkPxc3p5B+EDssHOMWmYycNh/7TY&#10;YWbcyGe65aEWEcI+Qw1NCH0mpS8bsujXrieOXuUGiyHKoZZmwDHCbSc3Sr1Kiy3HhQZ7+myovOa/&#10;VkO6TVVR5cn1clypav4uZj9eZq2Xz9PxA0SgKTzC9/aX0bBJ0jf4fxOf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uefcYAAADdAAAADwAAAAAAAAAAAAAAAACYAgAAZHJz&#10;L2Rvd25yZXYueG1sUEsFBgAAAAAEAAQA9QAAAIsDAAAAAA==&#10;" path="m596,235l,,,4,596,239r,-4xe" fillcolor="#bcd0fe" stroked="f">
                        <v:path arrowok="t" o:connecttype="custom" o:connectlocs="298,118;0,0;0,2;298,120;298,118" o:connectangles="0,0,0,0,0"/>
                      </v:shape>
                      <v:shape id="Freeform 1300" o:spid="_x0000_s2801" style="position:absolute;left:4641;top:50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BzJcIA&#10;AADdAAAADwAAAGRycy9kb3ducmV2LnhtbERPy4rCMBTdD/gP4QruxlQRGatRrDOCm1lYH+tLc22K&#10;zU1tota/N4uBWR7Oe7HqbC0e1PrKsYLRMAFBXDhdcangeNh+foHwAVlj7ZgUvMjDatn7WGCq3ZP3&#10;9MhDKWII+xQVmBCaVEpfGLLoh64hjtzFtRZDhG0pdYvPGG5rOU6SqbRYcWww2NDGUHHN71bBbFpn&#10;yWmXZbfz/j77/r2+TPjJlRr0u/UcRKAu/Iv/3DutYDyaxLnxTXw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oHMlwgAAAN0AAAAPAAAAAAAAAAAAAAAAAJgCAABkcnMvZG93&#10;bnJldi54bWxQSwUGAAAAAAQABAD1AAAAhwMAAAAA&#10;" path="m596,235l,,,4,596,238r,-3xe" fillcolor="#bbcffe" stroked="f">
                        <v:path arrowok="t" o:connecttype="custom" o:connectlocs="298,118;0,0;0,2;298,120;298,118" o:connectangles="0,0,0,0,0"/>
                      </v:shape>
                      <v:shape id="Freeform 1301" o:spid="_x0000_s2802" style="position:absolute;left:4641;top:50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EatMUA&#10;AADdAAAADwAAAGRycy9kb3ducmV2LnhtbESP0YrCMBRE34X9h3AXfBFNLeJqNYorLCj4ot0PuDTX&#10;ttjcdJvYdv/eCIKPw8ycYdbb3lSipcaVlhVMJxEI4szqknMFv+nPeAHCeWSNlWVS8E8OtpuPwRoT&#10;bTs+U3vxuQgQdgkqKLyvEyldVpBBN7E1cfCutjHog2xyqRvsAtxUMo6iuTRYclgosKZ9QdntcjcK&#10;Tu3XcmT22Hd/fpd9H+L0eEtTpYaf/W4FwlPv3+FX+6AVxNPZEp5vwhO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URq0xQAAAN0AAAAPAAAAAAAAAAAAAAAAAJgCAABkcnMv&#10;ZG93bnJldi54bWxQSwUGAAAAAAQABAD1AAAAigMAAAAA&#10;" path="m596,234l,,,4,596,238r,-4xe" fillcolor="#bacefe" stroked="f">
                        <v:path arrowok="t" o:connecttype="custom" o:connectlocs="298,118;0,0;0,2;298,120;298,118" o:connectangles="0,0,0,0,0"/>
                      </v:shape>
                      <v:shape id="Freeform 1302" o:spid="_x0000_s2803" style="position:absolute;left:4641;top:51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Il9MMA&#10;AADdAAAADwAAAGRycy9kb3ducmV2LnhtbERPzWqDQBC+B/oOyxR6CXVVaNpYNyERCinkEu0DDO5E&#10;Je6sdTdq3757KPT48f3n+8X0YqLRdZYVJFEMgri2uuNGwVf18fwGwnlkjb1lUvBDDva7h1WOmbYz&#10;X2gqfSNCCLsMFbTeD5mUrm7JoIvsQBy4qx0N+gDHRuoR5xBuepnG8UYa7Dg0tDhQ0VJ9K+9GwXl6&#10;3a5Ngcv87Q/18ZRWn7eqUurpcTm8g/C0+H/xn/ukFaTJS9gf3o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Il9MMAAADdAAAADwAAAAAAAAAAAAAAAACYAgAAZHJzL2Rv&#10;d25yZXYueG1sUEsFBgAAAAAEAAQA9QAAAIgDAAAAAA==&#10;" path="m596,234l,,,3,596,238r,-4xe" fillcolor="#bacefe" stroked="f">
                        <v:path arrowok="t" o:connecttype="custom" o:connectlocs="298,118;0,0;0,2;298,120;298,118" o:connectangles="0,0,0,0,0"/>
                      </v:shape>
                      <v:shape id="Freeform 1303" o:spid="_x0000_s2804" style="position:absolute;left:4641;top:51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CYdMQA&#10;AADdAAAADwAAAGRycy9kb3ducmV2LnhtbESPQWsCMRSE74L/ITzBm2ajWNqtUdrSFj1qi+DtsXnd&#10;Xd28LEnU9d8boeBxmJlvmPmys404kw+1Yw1qnIEgLpypudTw+/M1egYRIrLBxjFpuFKA5aLfm2Nu&#10;3IU3dN7GUiQIhxw1VDG2uZShqMhiGLuWOHl/zluMSfpSGo+XBLeNnGTZk7RYc1qosKWPiorj9mQ1&#10;bPzq891/n152QTZmqsJaXQ97rYeD7u0VRKQuPsL/7ZXRMFEzBfc36Qn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QmHTEAAAA3QAAAA8AAAAAAAAAAAAAAAAAmAIAAGRycy9k&#10;b3ducmV2LnhtbFBLBQYAAAAABAAEAPUAAACJAwAAAAA=&#10;" path="m596,235l,,,4,596,239r,-4xe" fillcolor="#b9cdfe" stroked="f">
                        <v:path arrowok="t" o:connecttype="custom" o:connectlocs="298,118;0,0;0,2;298,120;298,118" o:connectangles="0,0,0,0,0"/>
                      </v:shape>
                      <v:shape id="Freeform 1304" o:spid="_x0000_s2805" style="position:absolute;left:4641;top:51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HPKMUA&#10;AADdAAAADwAAAGRycy9kb3ducmV2LnhtbESPT2vCQBTE7wW/w/KE3nRjwCLRVUrBP1B6qArB22v2&#10;NQlm34bdNUY/fVcQehxm5jfMYtWbRnTkfG1ZwWScgCAurK65VHA8rEczED4ga2wsk4IbeVgtBy8L&#10;zLS98jd1+1CKCGGfoYIqhDaT0hcVGfRj2xJH79c6gyFKV0rt8BrhppFpkrxJgzXHhQpb+qioOO8v&#10;RkGzPeu7kZufNO++Trl2nxSkU+p12L/PQQTqw3/42d5pBelkmsLjTX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0c8oxQAAAN0AAAAPAAAAAAAAAAAAAAAAAJgCAABkcnMv&#10;ZG93bnJldi54bWxQSwUGAAAAAAQABAD1AAAAigMAAAAA&#10;" path="m596,235l,,,4,596,239r,-4xe" fillcolor="#b7ccfe" stroked="f">
                        <v:path arrowok="t" o:connecttype="custom" o:connectlocs="298,117;0,0;0,2;298,119;298,117" o:connectangles="0,0,0,0,0"/>
                      </v:shape>
                      <v:shape id="Freeform 1305" o:spid="_x0000_s2806" style="position:absolute;left:4641;top:51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I3YMcA&#10;AADdAAAADwAAAGRycy9kb3ducmV2LnhtbESPQWsCMRSE7wX/Q3iCN82qVNqtUaRVsCqUqsXra/K6&#10;u7h5WTbR3f77RhB6HGbmG2Y6b20prlT7wrGC4SABQaydKThTcDys+k8gfEA2WDomBb/kYT7rPEwx&#10;Na7hT7ruQyYihH2KCvIQqlRKr3Oy6AeuIo7ej6sthijrTJoamwi3pRwlyURaLDgu5FjRa076vL9Y&#10;BWP9sTvp3fr5+/3tsm0CLk9fm6VSvW67eAERqA3/4Xt7bRSMho9juL2JT0DO/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yN2DHAAAA3QAAAA8AAAAAAAAAAAAAAAAAmAIAAGRy&#10;cy9kb3ducmV2LnhtbFBLBQYAAAAABAAEAPUAAACMAwAAAAA=&#10;" path="m596,235l,,,4,596,239r,-4xe" fillcolor="#b6cbfe" stroked="f">
                        <v:path arrowok="t" o:connecttype="custom" o:connectlocs="298,117;0,0;0,2;298,119;298,117" o:connectangles="0,0,0,0,0"/>
                      </v:shape>
                      <v:shape id="Freeform 1306" o:spid="_x0000_s2807" style="position:absolute;left:4641;top:51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c6r8cA&#10;AADdAAAADwAAAGRycy9kb3ducmV2LnhtbESPQWvCQBSE70L/w/IKvelGaUSjq4hQWj0UtD3U2zP7&#10;TBazb0N2G6O/3i0IPQ4z8w0zX3a2Ei013jhWMBwkIIhzpw0XCr6/3voTED4ga6wck4IreVgunnpz&#10;zLS78I7afShEhLDPUEEZQp1J6fOSLPqBq4mjd3KNxRBlU0jd4CXCbSVHSTKWFg3HhRJrWpeUn/e/&#10;VsHU3Mxm8pluMb0Wx3N4b38OU6nUy3O3moEI1IX/8KP9oRWMhukr/L2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u3Oq/HAAAA3QAAAA8AAAAAAAAAAAAAAAAAmAIAAGRy&#10;cy9kb3ducmV2LnhtbFBLBQYAAAAABAAEAPUAAACMAwAAAAA=&#10;" path="m596,235l,,,4,596,239r,-4xe" fillcolor="#b5cafe" stroked="f">
                        <v:path arrowok="t" o:connecttype="custom" o:connectlocs="298,117;0,0;0,2;298,119;298,117" o:connectangles="0,0,0,0,0"/>
                      </v:shape>
                      <v:shape id="Freeform 1307" o:spid="_x0000_s2808" style="position:absolute;left:4641;top:52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9Z0MUA&#10;AADdAAAADwAAAGRycy9kb3ducmV2LnhtbESPT4vCMBTE78J+h/AEL7KmCopUU6nCgnv0H3t9Ns+2&#10;tHmpTaz122+EhT0OM/MbZr3pTS06al1pWcF0EoEgzqwuOVdwPn19LkE4j6yxtkwKXuRgk3wM1hhr&#10;++QDdUefiwBhF6OCwvsmltJlBRl0E9sQB+9mW4M+yDaXusVngJtazqJoIQ2WHBYKbGhXUFYdH0ZB&#10;df7+6cbbfJterrR/XbJ7ukvvSo2GfboC4an3/+G/9l4rmE3nc3i/CU9AJ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1nQxQAAAN0AAAAPAAAAAAAAAAAAAAAAAJgCAABkcnMv&#10;ZG93bnJldi54bWxQSwUGAAAAAAQABAD1AAAAigMAAAAA&#10;" path="m596,235l,,,4,596,239r,-4xe" fillcolor="#b4c9fe" stroked="f">
                        <v:path arrowok="t" o:connecttype="custom" o:connectlocs="298,117;0,0;0,2;298,119;298,117" o:connectangles="0,0,0,0,0"/>
                      </v:shape>
                      <v:shape id="Freeform 1308" o:spid="_x0000_s2809" style="position:absolute;left:4641;top:52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H0DccA&#10;AADdAAAADwAAAGRycy9kb3ducmV2LnhtbESPQUvDQBSE70L/w/IK3uymRYPEbostCBEEberF22v2&#10;NRvMvk131zb5964g9DjMzDfMcj3YTpzJh9axgvksA0FcO91yo+Bz/3L3CCJEZI2dY1IwUoD1anKz&#10;xEK7C+/oXMVGJAiHAhWYGPtCylAbshhmridO3tF5izFJ30jt8ZLgtpOLLMulxZbTgsGetobq7+rH&#10;KtidyurtsPl4/yprv381Ybzf5qNSt9Ph+QlEpCFew//tUitYzB9y+HuTno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h9A3HAAAA3QAAAA8AAAAAAAAAAAAAAAAAmAIAAGRy&#10;cy9kb3ducmV2LnhtbFBLBQYAAAAABAAEAPUAAACMAwAAAAA=&#10;" path="m596,235l,,,4,596,238r,-3xe" fillcolor="#b3c8fe" stroked="f">
                        <v:path arrowok="t" o:connecttype="custom" o:connectlocs="298,118;0,0;0,2;298,119;298,118" o:connectangles="0,0,0,0,0"/>
                      </v:shape>
                      <v:shape id="Freeform 1309" o:spid="_x0000_s2810" style="position:absolute;left:4641;top:52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OH2sYA&#10;AADdAAAADwAAAGRycy9kb3ducmV2LnhtbESPQWsCMRSE7wX/Q3gFL1Kzu9AqW6NIoeBFtNsePD42&#10;r7vBzcuaRF3/vSkIPQ4z8w2zWA22ExfywThWkE8zEMS104YbBT/fny9zECEia+wck4IbBVgtR08L&#10;LLW78hddqtiIBOFQooI2xr6UMtQtWQxT1xMn79d5izFJ30jt8ZrgtpNFlr1Ji4bTQos9fbRUH6uz&#10;VdAcipPfVadJbvpZFsx+eztOolLj52H9DiLSEP/Dj/ZGKyjy1xn8vU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OH2sYAAADdAAAADwAAAAAAAAAAAAAAAACYAgAAZHJz&#10;L2Rvd25yZXYueG1sUEsFBgAAAAAEAAQA9QAAAIsDAAAAAA==&#10;" path="m596,234l,,,4,596,238r,-4xe" fillcolor="#b1c7fe" stroked="f">
                        <v:path arrowok="t" o:connecttype="custom" o:connectlocs="298,117;0,0;0,2;298,119;298,117" o:connectangles="0,0,0,0,0"/>
                      </v:shape>
                      <v:shape id="Freeform 1310" o:spid="_x0000_s2811" style="position:absolute;left:4641;top:52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r8cMA&#10;AADdAAAADwAAAGRycy9kb3ducmV2LnhtbERPz2vCMBS+D/wfwhN2m2k7NkdnFFFkK56sXry9NW9N&#10;sXkpTWbb/345DHb8+H6vNqNtxZ163zhWkC4SEMSV0w3XCi7nw9MbCB+QNbaOScFEHjbr2cMKc+0G&#10;PtG9DLWIIexzVGBC6HIpfWXIol+4jjhy3663GCLsa6l7HGK4bWWWJK/SYsOxwWBHO0PVrfyxCpbX&#10;56Q4fXj3VRzNocT99VhMnVKP83H7DiLQGP7Ff+5PrSBLX+Lc+CY+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Rr8cMAAADdAAAADwAAAAAAAAAAAAAAAACYAgAAZHJzL2Rv&#10;d25yZXYueG1sUEsFBgAAAAAEAAQA9QAAAIgDAAAAAA==&#10;" path="m596,234l,,,3,596,238r,-4xe" fillcolor="#afc6fe" stroked="f">
                        <v:path arrowok="t" o:connecttype="custom" o:connectlocs="298,117;0,0;0,2;298,119;298,117" o:connectangles="0,0,0,0,0"/>
                      </v:shape>
                      <v:shape id="Freeform 1311" o:spid="_x0000_s2812" style="position:absolute;left:4641;top:52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TfCcMA&#10;AADdAAAADwAAAGRycy9kb3ducmV2LnhtbESPQWvCQBSE74X+h+UVvNWNQrSNrhIChR6r1p4f2WcS&#10;uvt2yW6T+O+7guBxmJlvmO1+skYM1IfOsYLFPANBXDvdcaPg+/Tx+gYiRGSNxjEpuFKA/e75aYuF&#10;diMfaDjGRiQIhwIVtDH6QspQt2QxzJ0nTt7F9RZjkn0jdY9jglsjl1m2khY7Tgsteqpaqn+Pf1ZB&#10;PpXl19mbaqyGnEx2+vHrs1Vq9jKVGxCRpvgI39ufWsFykb/D7U16AnL3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TfCcMAAADdAAAADwAAAAAAAAAAAAAAAACYAgAAZHJzL2Rv&#10;d25yZXYueG1sUEsFBgAAAAAEAAQA9QAAAIgDAAAAAA==&#10;" path="m596,235l,,,4,596,239r,-4xe" fillcolor="#aec5fe" stroked="f">
                        <v:path arrowok="t" o:connecttype="custom" o:connectlocs="298,117;0,0;0,2;298,119;298,117" o:connectangles="0,0,0,0,0"/>
                      </v:shape>
                      <v:shape id="Freeform 1312" o:spid="_x0000_s2813" style="position:absolute;left:4641;top:53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Ja18EA&#10;AADdAAAADwAAAGRycy9kb3ducmV2LnhtbERPTYvCMBC9L/gfwgje1rQ9qFSjiLqwHjxoRTwOzdhW&#10;m0lpotZ/bw6Cx8f7ni06U4sHta6yrCAeRiCIc6srLhQcs7/fCQjnkTXWlknBixws5r2fGabaPnlP&#10;j4MvRAhhl6KC0vsmldLlJRl0Q9sQB+5iW4M+wLaQusVnCDe1TKJoJA1WHBpKbGhVUn473I2CTVyc&#10;abvOqizZXU9jedfndaKVGvS75RSEp85/xR/3v1aQxKOwP7wJT0DO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CWtfBAAAA3QAAAA8AAAAAAAAAAAAAAAAAmAIAAGRycy9kb3du&#10;cmV2LnhtbFBLBQYAAAAABAAEAPUAAACGAwAAAAA=&#10;" path="m596,235l,,,4,596,239r,-4xe" fillcolor="#acc3fe" stroked="f">
                        <v:path arrowok="t" o:connecttype="custom" o:connectlocs="298,117;0,0;0,2;298,119;298,117" o:connectangles="0,0,0,0,0"/>
                      </v:shape>
                      <v:shape id="Freeform 1313" o:spid="_x0000_s2814" style="position:absolute;left:4641;top:53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jwKsYA&#10;AADdAAAADwAAAGRycy9kb3ducmV2LnhtbESPT4vCMBTE78J+h/AWvGnaHlSqUZYFWdGD+GcPe3s0&#10;z7a0eek20dZvbwTB4zAzv2EWq97U4katKy0riMcRCOLM6pJzBefTejQD4TyyxtoyKbiTg9XyY7DA&#10;VNuOD3Q7+lwECLsUFRTeN6mULivIoBvbhjh4F9sa9EG2udQtdgFuaplE0UQaLDksFNjQd0FZdbwa&#10;BVuz301/uvs1niW/6/+/qsKtjZQafvZfcxCeev8Ov9obrSCJJzE834Qn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9jwKsYAAADdAAAADwAAAAAAAAAAAAAAAACYAgAAZHJz&#10;L2Rvd25yZXYueG1sUEsFBgAAAAAEAAQA9QAAAIsDAAAAAA==&#10;" path="m596,235l,,,4,596,239r,-4xe" fillcolor="#aac2fe" stroked="f">
                        <v:path arrowok="t" o:connecttype="custom" o:connectlocs="298,117;0,0;0,2;298,119;298,117" o:connectangles="0,0,0,0,0"/>
                      </v:shape>
                      <v:shape id="Freeform 1314" o:spid="_x0000_s2815" style="position:absolute;left:4641;top:53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qKLMQA&#10;AADdAAAADwAAAGRycy9kb3ducmV2LnhtbESPQWsCMRSE74L/ITzBm2ZdIcjWKEUQiierFXt8bp67&#10;WzcvS5Lq9t83BaHHYWa+YZbr3rbiTj40jjXMphkI4tKZhisNH8ftZAEiRGSDrWPS8EMB1qvhYImF&#10;cQ9+p/shViJBOBSooY6xK6QMZU0Ww9R1xMm7Om8xJukraTw+Ety2Ms8yJS02nBZq7GhTU3k7fFsN&#10;fk63T7zybj/ffV34fFFqcVJaj0f96wuISH38Dz/bb0ZDPlM5/L1JT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qiizEAAAA3QAAAA8AAAAAAAAAAAAAAAAAmAIAAGRycy9k&#10;b3ducmV2LnhtbFBLBQYAAAAABAAEAPUAAACJAwAAAAA=&#10;" path="m596,235l,,,4,596,239r,-4xe" fillcolor="#a8c0fe" stroked="f">
                        <v:path arrowok="t" o:connecttype="custom" o:connectlocs="298,117;0,0;0,2;298,119;298,117" o:connectangles="0,0,0,0,0"/>
                      </v:shape>
                      <v:shape id="Freeform 1315" o:spid="_x0000_s2816" style="position:absolute;left:4641;top:53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Nw5cUA&#10;AADdAAAADwAAAGRycy9kb3ducmV2LnhtbESP3WoCMRSE74W+QziF3mnWLYrdGqUWBKGw+Ae9PWxO&#10;d5duTmKS6vr2jSB4OczMN8x82ZtOnMmH1rKC8SgDQVxZ3XKt4HhYD2cgQkTW2FkmBVcKsFw8DeZY&#10;aHvhHZ33sRYJwqFABU2MrpAyVA0ZDCPriJP3Y73BmKSvpfZ4SXDTyTzLptJgy2mhQUefDVW/+z+T&#10;KP6A7jvfrtm8lafJKk7K8ssp9fLcf7yDiNTHR/je3mgF+Xj6Crc36Qn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E3DlxQAAAN0AAAAPAAAAAAAAAAAAAAAAAJgCAABkcnMv&#10;ZG93bnJldi54bWxQSwUGAAAAAAQABAD1AAAAigMAAAAA&#10;" path="m596,235l,,,4,596,239r,-4xe" fillcolor="#a6bffe" stroked="f">
                        <v:path arrowok="t" o:connecttype="custom" o:connectlocs="298,117;0,0;0,2;298,119;298,117" o:connectangles="0,0,0,0,0"/>
                      </v:shape>
                      <v:shape id="Freeform 1316" o:spid="_x0000_s2817" style="position:absolute;left:4641;top:53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RgncUA&#10;AADdAAAADwAAAGRycy9kb3ducmV2LnhtbESPT2sCMRTE74V+h/AK3rpZtYiuRpGC2FPrf6+Pzetm&#10;283LkkTdfvumUPA4zMxvmNmis424kg+1YwX9LAdBXDpdc6XgsF89j0GEiKyxcUwKfijAYv74MMNC&#10;uxtv6bqLlUgQDgUqMDG2hZShNGQxZK4lTt6n8xZjkr6S2uMtwW0jB3k+khZrTgsGW3o1VH7vLlbB&#10;qfHv4etjYoabzTmsq6Wxl6NRqvfULacgInXxHv5vv2kFg/7oBf7epCc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GCdxQAAAN0AAAAPAAAAAAAAAAAAAAAAAJgCAABkcnMv&#10;ZG93bnJldi54bWxQSwUGAAAAAAQABAD1AAAAigMAAAAA&#10;" path="m596,235l,,,4,596,239r,-4xe" fillcolor="#a4bdfe" stroked="f">
                        <v:path arrowok="t" o:connecttype="custom" o:connectlocs="298,118;0,0;0,2;298,120;298,118" o:connectangles="0,0,0,0,0"/>
                      </v:shape>
                      <v:shape id="Freeform 1317" o:spid="_x0000_s2818" style="position:absolute;left:4641;top:53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2zn8YA&#10;AADdAAAADwAAAGRycy9kb3ducmV2LnhtbESPQUsDMRSE7wX/Q3hCL8VmW7B016ZFrUJPBbeK1+fm&#10;uVncvIRN2sZ/b4RCj8PMfMOsNsn24kRD6BwrmE0LEMSN0x23Ct4Pr3dLECEia+wdk4JfCrBZ34xW&#10;WGl35jc61bEVGcKhQgUmRl9JGRpDFsPUeeLsfbvBYsxyaKUe8JzhtpfzolhIix3nBYOeng01P/XR&#10;KjgsfZmSecGnSfnhPv3XcVdu90qNb9PjA4hIKV7Dl/ZOK5jPFvfw/yY/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2zn8YAAADdAAAADwAAAAAAAAAAAAAAAACYAgAAZHJz&#10;L2Rvd25yZXYueG1sUEsFBgAAAAAEAAQA9QAAAIsDAAAAAA==&#10;" path="m596,235l,,,4,596,238r,-3xe" fillcolor="#a2bbfe" stroked="f">
                        <v:path arrowok="t" o:connecttype="custom" o:connectlocs="298,118;0,0;0,2;298,120;298,118" o:connectangles="0,0,0,0,0"/>
                      </v:shape>
                      <v:shape id="Freeform 1318" o:spid="_x0000_s2819" style="position:absolute;left:4641;top:54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ng4sgA&#10;AADdAAAADwAAAGRycy9kb3ducmV2LnhtbESPT2vCQBTE74LfYXkFb3UTwdSmrlILFf9c1JZCb4/s&#10;6yaYfZtmV43f3i0UPA4z8xtmOu9sLc7U+sqxgnSYgCAunK7YKPj8eH+cgPABWWPtmBRcycN81u9N&#10;Mdfuwns6H4IREcI+RwVlCE0upS9KsuiHriGO3o9rLYYoWyN1i5cIt7UcJUkmLVYcF0ps6K2k4ng4&#10;WQX78eK6+V2tv83i+clvv4pdulwapQYP3esLiEBduIf/2yutYJRmGfy9iU9Az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yeDiyAAAAN0AAAAPAAAAAAAAAAAAAAAAAJgCAABk&#10;cnMvZG93bnJldi54bWxQSwUGAAAAAAQABAD1AAAAjQMAAAAA&#10;" path="m596,234l,,,4,596,238r,-4xe" fillcolor="#9fbafe" stroked="f">
                        <v:path arrowok="t" o:connecttype="custom" o:connectlocs="298,118;0,0;0,2;298,120;298,118" o:connectangles="0,0,0,0,0"/>
                      </v:shape>
                      <v:shape id="Freeform 1319" o:spid="_x0000_s2820" style="position:absolute;left:4641;top:54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Hw08YA&#10;AADdAAAADwAAAGRycy9kb3ducmV2LnhtbESPMW/CMBSE90r9D9ar1K3YMKQoxEEIlSpLhwIL21P8&#10;SALxcxS7SeivryshMZ7u7jtdtp5sKwbqfeNYw3ymQBCXzjRcaTgedm9LED4gG2wdk4YbeVjnz08Z&#10;psaN/E3DPlQiQtinqKEOoUul9GVNFv3MdcTRO7veYoiyr6TpcYxw28qFUom02HBcqLGjbU3ldf9j&#10;NSybX6W+Pj6vbbgVhd/x5XQZD1q/vkybFYhAU3iE7+3CaFjMk3f4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2Hw08YAAADdAAAADwAAAAAAAAAAAAAAAACYAgAAZHJz&#10;L2Rvd25yZXYueG1sUEsFBgAAAAAEAAQA9QAAAIsDAAAAAA==&#10;" path="m596,234l,,,3,596,238r,-4xe" fillcolor="#9db8fe" stroked="f">
                        <v:path arrowok="t" o:connecttype="custom" o:connectlocs="298,118;0,0;0,2;298,120;298,118" o:connectangles="0,0,0,0,0"/>
                      </v:shape>
                      <v:shape id="Freeform 1320" o:spid="_x0000_s2821" style="position:absolute;left:4641;top:54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7608QA&#10;AADdAAAADwAAAGRycy9kb3ducmV2LnhtbERPu27CMBTdkfgH61ZiAydQUhRiEGrViqpToQvbVXzz&#10;KPF1ZLsh/ft6qMR4dN7FfjSdGMj51rKCdJGAIC6tbrlW8HV+nW9A+ICssbNMCn7Jw343nRSYa3vj&#10;TxpOoRYxhH2OCpoQ+lxKXzZk0C9sTxy5yjqDIUJXS+3wFsNNJ5dJkkmDLceGBnt6bqi8nn6Mgse3&#10;9fUjcy9P59XRpdXm+/Kuh16p2cN42IIINIa7+N991AqWaRbnxjfxCcj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e+tPEAAAA3QAAAA8AAAAAAAAAAAAAAAAAmAIAAGRycy9k&#10;b3ducmV2LnhtbFBLBQYAAAAABAAEAPUAAACJAwAAAAA=&#10;" path="m596,235l,,,4,596,239r,-4xe" fillcolor="#9bb6fe" stroked="f">
                        <v:path arrowok="t" o:connecttype="custom" o:connectlocs="298,118;0,0;0,2;298,120;298,118" o:connectangles="0,0,0,0,0"/>
                      </v:shape>
                      <v:shape id="Freeform 1321" o:spid="_x0000_s2822" style="position:absolute;left:4641;top:54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yKScYA&#10;AADdAAAADwAAAGRycy9kb3ducmV2LnhtbESP3WrCQBSE74W+w3IK3ulGpbKNriKi4IWCP32AQ/aY&#10;pM2eDdnVpH36riB4OczMN8x82dlK3KnxpWMNo2ECgjhzpuRcw9dlO1AgfEA2WDkmDb/kYbl4680x&#10;Na7lE93PIRcRwj5FDUUIdSqlzwqy6IeuJo7e1TUWQ5RNLk2DbYTbSo6TZCotlhwXCqxpXVD2c75Z&#10;DUq1h2233n9sNru9bY/Jn1KTb637791qBiJQF17hZ3tnNIxH0094vIlP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oyKScYAAADdAAAADwAAAAAAAAAAAAAAAACYAgAAZHJz&#10;L2Rvd25yZXYueG1sUEsFBgAAAAAEAAQA9QAAAIsDAAAAAA==&#10;" path="m596,235l,,,4,596,239r,-4xe" fillcolor="#98b4fe" stroked="f">
                        <v:path arrowok="t" o:connecttype="custom" o:connectlocs="298,117;0,0;0,2;298,119;298,117" o:connectangles="0,0,0,0,0"/>
                      </v:shape>
                      <v:shape id="Freeform 1322" o:spid="_x0000_s2823" style="position:absolute;left:4641;top:54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LXe8YA&#10;AADdAAAADwAAAGRycy9kb3ducmV2LnhtbERPy2rCQBTdC/7DcIVuRCcK9ZE6SikVpFXwtWh3l8zt&#10;JJi5EzLTJP37zkJweTjv1aazpWio9oVjBZNxAoI4c7pgo+B62Y4WIHxA1lg6JgV/5GGz7vdWmGrX&#10;8omaczAihrBPUUEeQpVK6bOcLPqxq4gj9+NqiyHC2khdYxvDbSmnSTKTFguODTlW9JZTdjv/WgVf&#10;H8d2uP18H972C9OY7+flcbk7KPU06F5fQATqwkN8d++0gulkHvfHN/EJ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LXe8YAAADdAAAADwAAAAAAAAAAAAAAAACYAgAAZHJz&#10;L2Rvd25yZXYueG1sUEsFBgAAAAAEAAQA9QAAAIsDAAAAAA==&#10;" path="m596,235l,,,4,596,239r,-4xe" fillcolor="#96b2fd" stroked="f">
                        <v:path arrowok="t" o:connecttype="custom" o:connectlocs="298,117;0,0;0,2;298,119;298,117" o:connectangles="0,0,0,0,0"/>
                      </v:shape>
                      <v:shape id="Freeform 1323" o:spid="_x0000_s2824" style="position:absolute;left:4641;top:55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mix8cA&#10;AADdAAAADwAAAGRycy9kb3ducmV2LnhtbESPQWvCQBSE74L/YXlCb7qJh1qjq9SIVEovGqH09sy+&#10;JsHs25jdmrS/vlsoeBxm5htmue5NLW7UusqygngSgSDOra64UHDKduMnEM4ja6wtk4JvcrBeDQdL&#10;TLTt+EC3oy9EgLBLUEHpfZNI6fKSDLqJbYiD92lbgz7ItpC6xS7ATS2nUfQoDVYcFkpsKC0pvxy/&#10;jILtefNzTeedTCvXu/T17T27fLwo9TDqnxcgPPX+Hv5v77WCaTyL4e9NeA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6posfHAAAA3QAAAA8AAAAAAAAAAAAAAAAAmAIAAGRy&#10;cy9kb3ducmV2LnhtbFBLBQYAAAAABAAEAPUAAACMAwAAAAA=&#10;" path="m596,235l,,,4,596,239r,-4xe" fillcolor="#93b0fd" stroked="f">
                        <v:path arrowok="t" o:connecttype="custom" o:connectlocs="298,117;0,0;0,2;298,119;298,117" o:connectangles="0,0,0,0,0"/>
                      </v:shape>
                      <v:shape id="Freeform 1324" o:spid="_x0000_s2825" style="position:absolute;left:4641;top:55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Ao2sYA&#10;AADdAAAADwAAAGRycy9kb3ducmV2LnhtbESPQWvCQBSE70L/w/IKvYhujFgldZVaFHqqNDX0+si+&#10;ZoPZtzG7avz33ULB4zAz3zDLdW8bcaHO144VTMYJCOLS6ZorBYev3WgBwgdkjY1jUnAjD+vVw2CJ&#10;mXZX/qRLHioRIewzVGBCaDMpfWnIoh+7ljh6P66zGKLsKqk7vEa4bWSaJM/SYs1xwWBLb4bKY362&#10;CoqPfb03py3ybTY132FTFMNjo9TTY//6AiJQH+7h//a7VpBO5i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qAo2sYAAADdAAAADwAAAAAAAAAAAAAAAACYAgAAZHJz&#10;L2Rvd25yZXYueG1sUEsFBgAAAAAEAAQA9QAAAIsDAAAAAA==&#10;" path="m596,235l,,,4,596,239r,-4xe" fillcolor="#91affd" stroked="f">
                        <v:path arrowok="t" o:connecttype="custom" o:connectlocs="298,117;0,0;0,2;298,119;298,117" o:connectangles="0,0,0,0,0"/>
                      </v:shape>
                      <v:shape id="Freeform 1325" o:spid="_x0000_s2826" style="position:absolute;left:4641;top:55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HLscA&#10;AADdAAAADwAAAGRycy9kb3ducmV2LnhtbESPQWsCMRSE70L/Q3iF3mpWW6ysRmkFaQ9W6q6Ix8fm&#10;dbN08xI2qa7/vikIHoeZ+YaZL3vbihN1oXGsYDTMQBBXTjdcK9iX68cpiBCRNbaOScGFAiwXd4M5&#10;5tqdeUenItYiQTjkqMDE6HMpQ2XIYhg6T5y8b9dZjEl2tdQdnhPctnKcZRNpseG0YNDTylD1U/xa&#10;BceJ//p83vj3qizC6q08bNdmS0o93PevMxCR+ngLX9sfWsF49PIE/2/S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vxy7HAAAA3QAAAA8AAAAAAAAAAAAAAAAAmAIAAGRy&#10;cy9kb3ducmV2LnhtbFBLBQYAAAAABAAEAPUAAACMAwAAAAA=&#10;" path="m596,235l,,,4,596,238r,-3xe" fillcolor="#8eadfd" stroked="f">
                        <v:path arrowok="t" o:connecttype="custom" o:connectlocs="298,118;0,0;0,2;298,119;298,118" o:connectangles="0,0,0,0,0"/>
                      </v:shape>
                      <v:shape id="Freeform 1326" o:spid="_x0000_s2827" style="position:absolute;left:4641;top:55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I7DcQA&#10;AADdAAAADwAAAGRycy9kb3ducmV2LnhtbESPQWvCQBSE70L/w/IK3nSTWLREV2kFQXopJsXzI/vM&#10;hmbfprurpv++Wyj0OMzMN8xmN9pe3MiHzrGCfJ6BIG6c7rhV8FEfZs8gQkTW2DsmBd8UYLd9mGyw&#10;1O7OJ7pVsRUJwqFEBSbGoZQyNIYshrkbiJN3cd5iTNK3Unu8J7jtZZFlS2mx47RgcKC9oeazuloF&#10;9fmVm/OC/HuR11V27N7M4guVmj6OL2sQkcb4H/5rH7WCIl89we+b9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COw3EAAAA3QAAAA8AAAAAAAAAAAAAAAAAmAIAAGRycy9k&#10;b3ducmV2LnhtbFBLBQYAAAAABAAEAPUAAACJAwAAAAA=&#10;" path="m596,234l,,,4,596,238r,-4xe" fillcolor="#8babfd" stroked="f">
                        <v:path arrowok="t" o:connecttype="custom" o:connectlocs="298,117;0,0;0,2;298,119;298,117" o:connectangles="0,0,0,0,0"/>
                      </v:shape>
                      <v:shape id="Freeform 1327" o:spid="_x0000_s2828" style="position:absolute;left:4641;top:55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0vb8gA&#10;AADdAAAADwAAAGRycy9kb3ducmV2LnhtbESPQWvCQBSE74X+h+UVeim6UWrV6Cq2IBV6KFURj4/s&#10;SzaYfZtmV03+vSsUehxm5htmvmxtJS7U+NKxgkE/AUGcOV1yoWC/W/cmIHxA1lg5JgUdeVguHh/m&#10;mGp35R+6bEMhIoR9igpMCHUqpc8MWfR9VxNHL3eNxRBlU0jd4DXCbSWHSfImLZYcFwzW9GEoO23P&#10;VsHhd/xZTrp3I1+mu+/XL5vn3TFX6vmpXc1ABGrDf/ivvdEKhoPxCO5v4hOQi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HS9vyAAAAN0AAAAPAAAAAAAAAAAAAAAAAJgCAABk&#10;cnMvZG93bnJldi54bWxQSwUGAAAAAAQABAD1AAAAjQMAAAAA&#10;" path="m596,234l,,,3,596,238r,-4xe" fillcolor="#89a9fd" stroked="f">
                        <v:path arrowok="t" o:connecttype="custom" o:connectlocs="298,117;0,0;0,2;298,119;298,117" o:connectangles="0,0,0,0,0"/>
                      </v:shape>
                      <v:shape id="Freeform 1328" o:spid="_x0000_s2829" style="position:absolute;left:4641;top:56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uCcEA&#10;AADdAAAADwAAAGRycy9kb3ducmV2LnhtbESPQYvCMBSE78L+h/AEL6KpHuxubZRFUPaqq/dH8mxK&#10;m5fSRK3/3iwIexxm5hum3A6uFXfqQ+1ZwWKegSDW3tRcKTj/7mefIEJENth6JgVPCrDdfIxKLIx/&#10;8JHup1iJBOFQoAIbY1dIGbQlh2HuO+LkXX3vMCbZV9L0+Ehw18pllq2kw5rTgsWOdpZ0c7o5BYdL&#10;/ZWFfNoOlGttXUNnvJFSk/HwvQYRaYj/4Xf7xyhYLvIV/L1JT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nLgnBAAAA3QAAAA8AAAAAAAAAAAAAAAAAmAIAAGRycy9kb3du&#10;cmV2LnhtbFBLBQYAAAAABAAEAPUAAACGAwAAAAA=&#10;" path="m596,235l,,,4,596,239r,-4xe" fillcolor="#86a7fd" stroked="f">
                        <v:path arrowok="t" o:connecttype="custom" o:connectlocs="298,117;0,0;0,2;298,119;298,117" o:connectangles="0,0,0,0,0"/>
                      </v:shape>
                      <v:shape id="Freeform 1329" o:spid="_x0000_s2830" style="position:absolute;left:4641;top:56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BnJMgA&#10;AADdAAAADwAAAGRycy9kb3ducmV2LnhtbESPX0vDMBTF3wW/Q7iCL+LSbWClWzZE8A8DwbUi7O3S&#10;3LVhzU1Nsq779osg+Hg45/wOZ7kebScG8sE4VjCdZCCIa6cNNwq+qpf7RxAhImvsHJOCMwVYr66v&#10;llhod+ItDWVsRIJwKFBBG2NfSBnqliyGieuJk7d33mJM0jdSezwluO3kLMsepEXDaaHFnp5bqg/l&#10;0Sowb8ft5kPffQ67+Tf+lCZ/rSqv1O3N+LQAEWmM/+G/9rtWMJvmOfy+SU9Ari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8kGckyAAAAN0AAAAPAAAAAAAAAAAAAAAAAJgCAABk&#10;cnMvZG93bnJldi54bWxQSwUGAAAAAAQABAD1AAAAjQMAAAAA&#10;" path="m596,235l,,,4,596,239r,-4xe" fillcolor="#84a6fd" stroked="f">
                        <v:path arrowok="t" o:connecttype="custom" o:connectlocs="298,117;0,0;0,2;298,119;298,117" o:connectangles="0,0,0,0,0"/>
                      </v:shape>
                      <v:shape id="Freeform 1330" o:spid="_x0000_s2831" style="position:absolute;left:4641;top:56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eKZcUA&#10;AADdAAAADwAAAGRycy9kb3ducmV2LnhtbESPTWvCQBCG74X+h2WE3urGCFWiq9hKobfgB/Q6zY5J&#10;NDsbdrea/vvOQfA4vPM+88xyPbhOXSnE1rOByTgDRVx523Jt4Hj4fJ2DignZYueZDPxRhPXq+WmJ&#10;hfU33tF1n2olEI4FGmhS6gutY9WQwzj2PbFkJx8cJhlDrW3Am8Bdp/Mse9MOW5YLDfb00VB12f86&#10;0Sjft9Pj+ZLPt+XGf5dh+lO2bMzLaNgsQCUa0mP53v6yBvLJTHTlG0GAX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4plxQAAAN0AAAAPAAAAAAAAAAAAAAAAAJgCAABkcnMv&#10;ZG93bnJldi54bWxQSwUGAAAAAAQABAD1AAAAigMAAAAA&#10;" path="m596,235l,,,4,596,239r,-4xe" fillcolor="#81a3fd" stroked="f">
                        <v:path arrowok="t" o:connecttype="custom" o:connectlocs="298,117;0,0;0,2;298,119;298,117" o:connectangles="0,0,0,0,0"/>
                      </v:shape>
                      <v:shape id="Freeform 1331" o:spid="_x0000_s2832" style="position:absolute;left:4641;top:56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AIv8QA&#10;AADdAAAADwAAAGRycy9kb3ducmV2LnhtbESPT4vCMBTE7wt+h/AEb2tSD/6pRhFFEFxYVr14ezTP&#10;ttq8lCbW+u3NwsIeh5n5DbNYdbYSLTW+dKwhGSoQxJkzJecazqfd5xSED8gGK8ek4UUeVsvexwJT&#10;4578Q+0x5CJC2KeooQihTqX0WUEW/dDVxNG7usZiiLLJpWnwGeG2kiOlxtJiyXGhwJo2BWX348Nq&#10;OHxT9pVs7eWuJu30oHK6tZ60HvS79RxEoC78h//ae6NhlExm8PsmPgG5f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QCL/EAAAA3QAAAA8AAAAAAAAAAAAAAAAAmAIAAGRycy9k&#10;b3ducmV2LnhtbFBLBQYAAAAABAAEAPUAAACJAwAAAAA=&#10;" path="m596,235l,,,4,596,239r,-4xe" fillcolor="#7fa2fd" stroked="f">
                        <v:path arrowok="t" o:connecttype="custom" o:connectlocs="298,117;0,0;0,2;298,119;298,117" o:connectangles="0,0,0,0,0"/>
                      </v:shape>
                      <v:shape id="Freeform 1332" o:spid="_x0000_s2833" style="position:absolute;left:4641;top:56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DaBMIA&#10;AADdAAAADwAAAGRycy9kb3ducmV2LnhtbERPTYvCMBC9C/6HMAt701RZqlSjLIK4h71URa9DMzbV&#10;ZlKbqF1//eYgeHy87/mys7W4U+srxwpGwwQEceF0xaWC/W49mILwAVlj7ZgU/JGH5aLfm2Om3YNz&#10;um9DKWII+wwVmBCaTEpfGLLoh64hjtzJtRZDhG0pdYuPGG5rOU6SVFqsODYYbGhlqLhsb1aBO06e&#10;+0N6fZbr8+33uGnyr9TkSn1+dN8zEIG68Ba/3D9awXg0jfvjm/gE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UNoEwgAAAN0AAAAPAAAAAAAAAAAAAAAAAJgCAABkcnMvZG93&#10;bnJldi54bWxQSwUGAAAAAAQABAD1AAAAhwMAAAAA&#10;" path="m596,235l,,,4,596,239r,-4xe" fillcolor="#7ca0fd" stroked="f">
                        <v:path arrowok="t" o:connecttype="custom" o:connectlocs="298,118;0,0;0,2;298,120;298,118" o:connectangles="0,0,0,0,0"/>
                      </v:shape>
                      <v:shape id="Freeform 1333" o:spid="_x0000_s2834" style="position:absolute;left:4641;top:57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DkOMEA&#10;AADdAAAADwAAAGRycy9kb3ducmV2LnhtbESPzYrCMBSF94LvEK7gTtO6EKlGqYLg4GzUPsClubbF&#10;5qYk0da3nwgDLg/n5+NsdoNpxYucbywrSOcJCOLS6oYrBcXtOFuB8AFZY2uZFLzJw247Hm0w07bn&#10;C72uoRJxhH2GCuoQukxKX9Zk0M9tRxy9u3UGQ5SuktphH8dNKxdJspQGG46EGjs61FQ+rk8TIb2T&#10;7ZnT4idv9u/TJS/ZP3+Vmk6GfA0i0BC+4f/2SStYpKsUPm/iE5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Q5DjBAAAA3QAAAA8AAAAAAAAAAAAAAAAAmAIAAGRycy9kb3du&#10;cmV2LnhtbFBLBQYAAAAABAAEAPUAAACGAwAAAAA=&#10;" path="m596,235l,,,4,596,239r,-4xe" fillcolor="#7a9ffd" stroked="f">
                        <v:path arrowok="t" o:connecttype="custom" o:connectlocs="298,118;0,0;0,2;298,120;298,118" o:connectangles="0,0,0,0,0"/>
                      </v:shape>
                      <v:shape id="Freeform 1334" o:spid="_x0000_s2835" style="position:absolute;left:4641;top:57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qazcQA&#10;AADdAAAADwAAAGRycy9kb3ducmV2LnhtbESP3YrCMBSE74V9h3AW9k5Ty1Zq17QsC4pXgj8PcGjO&#10;ttXmpDTR1rc3guDlMDPfMKtiNK24Ue8aywrmswgEcWl1w5WC03E9TUE4j6yxtUwK7uSgyD8mK8y0&#10;HXhPt4OvRICwy1BB7X2XSenKmgy6me2Ig/dve4M+yL6SuschwE0r4yhaSIMNh4UaO/qrqbwcrkbB&#10;Lk1xs0nu7XK5O+7PyZA037pT6utz/P0B4Wn07/CrvdUK4nkaw/NNeAIy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6ms3EAAAA3QAAAA8AAAAAAAAAAAAAAAAAmAIAAGRycy9k&#10;b3ducmV2LnhtbFBLBQYAAAAABAAEAPUAAACJAwAAAAA=&#10;" path="m596,235l,,,4,596,238r,-3xe" fillcolor="#789dfd" stroked="f">
                        <v:path arrowok="t" o:connecttype="custom" o:connectlocs="298,118;0,0;0,2;298,120;298,118" o:connectangles="0,0,0,0,0"/>
                      </v:shape>
                      <v:shape id="Freeform 1335" o:spid="_x0000_s2836" style="position:absolute;left:4641;top:57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MZKcQA&#10;AADdAAAADwAAAGRycy9kb3ducmV2LnhtbESPQWvCQBSE70L/w/IK3sxGLVZSVwmC0KtWxOMj+8wG&#10;s2/j7jZJ/31XKPQ4zMw3zGY32lb05EPjWME8y0EQV043XCs4fx1maxAhImtsHZOCHwqw275MNlho&#10;N/CR+lOsRYJwKFCBibErpAyVIYshcx1x8m7OW4xJ+lpqj0OC21Yu8nwlLTacFgx2tDdU3U/fVsFb&#10;Gc75wTT3y7Vf6fL2Xvv2MSg1fR3LDxCRxvgf/mt/agWL+XoJzzfpCc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zGSnEAAAA3QAAAA8AAAAAAAAAAAAAAAAAmAIAAGRycy9k&#10;b3ducmV2LnhtbFBLBQYAAAAABAAEAPUAAACJAwAAAAA=&#10;" path="m596,234l,,,3,596,238r,-4xe" fillcolor="#759cfd" stroked="f">
                        <v:path arrowok="t" o:connecttype="custom" o:connectlocs="298,118;0,0;0,2;298,120;298,118" o:connectangles="0,0,0,0,0"/>
                      </v:shape>
                      <v:shape id="Freeform 1336" o:spid="_x0000_s2837" style="position:absolute;left:4641;top:576;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7pI8UA&#10;AADdAAAADwAAAGRycy9kb3ducmV2LnhtbESPQWvCQBSE74X+h+UJ3urGaEXTbKQUBD1YqC09v2Zf&#10;k2D2bdjdJvHfu4LQ4zAz3zD5djSt6Mn5xrKC+SwBQVxa3XCl4Otz97QG4QOyxtYyKbiQh23x+JBj&#10;pu3AH9SfQiUihH2GCuoQukxKX9Zk0M9sRxy9X+sMhihdJbXDIcJNK9MkWUmDDceFGjt6q6k8n/6M&#10;An98xsGZhf1JD9/9ZbNB1O8rpaaT8fUFRKAx/Ifv7b1WkM7XS7i9iU9AF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nukjxQAAAN0AAAAPAAAAAAAAAAAAAAAAAJgCAABkcnMv&#10;ZG93bnJldi54bWxQSwUGAAAAAAQABAD1AAAAigMAAAAA&#10;" path="m596,235l,,,4,596,239r,-4xe" fillcolor="#749afd" stroked="f">
                        <v:path arrowok="t" o:connecttype="custom" o:connectlocs="298,118;0,0;0,2;298,120;298,118" o:connectangles="0,0,0,0,0"/>
                      </v:shape>
                      <v:shape id="Freeform 1337" o:spid="_x0000_s2838" style="position:absolute;left:4641;top:57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yS0cUA&#10;AADdAAAADwAAAGRycy9kb3ducmV2LnhtbESPT2sCMRTE7wW/Q3hCbzW7QotdjSKFQnsR/IPQ22Pz&#10;3CxuXtJNdNNv3wiCx2FmfsMsVsl24kp9aB0rKCcFCOLa6ZYbBYf958sMRIjIGjvHpOCPAqyWo6cF&#10;VtoNvKXrLjYiQzhUqMDE6CspQ23IYpg4T5y9k+stxiz7Ruoehwy3nZwWxZu02HJeMOjpw1B93l2s&#10;Am3K98vxN61PQ2x9sf3+2WySV+p5nNZzEJFSfITv7S+tYFrOXuH2Jj8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zJLRxQAAAN0AAAAPAAAAAAAAAAAAAAAAAJgCAABkcnMv&#10;ZG93bnJldi54bWxQSwUGAAAAAAQABAD1AAAAigMAAAAA&#10;" path="m596,235l,,,4,596,239r,-4xe" fillcolor="#7299fd" stroked="f">
                        <v:path arrowok="t" o:connecttype="custom" o:connectlocs="298,118;0,0;0,2;298,120;298,118" o:connectangles="0,0,0,0,0"/>
                      </v:shape>
                      <v:shape id="Freeform 1338" o:spid="_x0000_s2839" style="position:absolute;left:4641;top:58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3u8sYA&#10;AADdAAAADwAAAGRycy9kb3ducmV2LnhtbESP0YrCMBRE3wX/IVxhX2RNFalajbK4iD6J1f2A2+ba&#10;Fpub0mS1/r1ZWPBxmJkzzGrTmVrcqXWVZQXjUQSCOLe64kLBz2X3OQfhPLLG2jIpeJKDzbrfW2Gi&#10;7YNTup99IQKEXYIKSu+bREqXl2TQjWxDHLyrbQ36INtC6hYfAW5qOYmiWBqsOCyU2NC2pPx2/jUK&#10;ptNsu5jF8T49fVfXQ3PLLsdhptTHoPtagvDU+Xf4v33QCibjeQx/b8ITkOs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e3u8sYAAADdAAAADwAAAAAAAAAAAAAAAACYAgAAZHJz&#10;L2Rvd25yZXYueG1sUEsFBgAAAAAEAAQA9QAAAIsDAAAAAA==&#10;" path="m596,235l,,,4,596,239r,-4xe" fillcolor="#7098fd" stroked="f">
                        <v:path arrowok="t" o:connecttype="custom" o:connectlocs="298,117;0,0;0,2;298,119;298,117" o:connectangles="0,0,0,0,0"/>
                      </v:shape>
                      <v:shape id="Freeform 1339" o:spid="_x0000_s2840" style="position:absolute;left:4641;top:58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N5LMcA&#10;AADdAAAADwAAAGRycy9kb3ducmV2LnhtbESPQWsCMRSE74L/ITzBm2ZdpNrVKFawtFiEaisen5vn&#10;7tLkZdmkuv33TaHgcZj5Zpj5srVGXKnxlWMFo2ECgjh3uuJCwcdhM5iC8AFZo3FMCn7Iw3LR7cwx&#10;0+7G73Tdh0LEEvYZKihDqDMpfV6SRT90NXH0Lq6xGKJsCqkbvMVya2SaJA/SYsVxocSa1iXlX/tv&#10;qyDdPp5e+VA/7Z635jw+vn1O2tQo1e+1qxmIQG24h//pFx250XQCf2/iE5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HDeSzHAAAA3QAAAA8AAAAAAAAAAAAAAAAAmAIAAGRy&#10;cy9kb3ducmV2LnhtbFBLBQYAAAAABAAEAPUAAACMAwAAAAA=&#10;" path="m596,235l,,,4,596,239r,-4xe" fillcolor="#6e97fd" stroked="f">
                        <v:path arrowok="t" o:connecttype="custom" o:connectlocs="298,117;0,0;0,2;298,119;298,117" o:connectangles="0,0,0,0,0"/>
                      </v:shape>
                      <v:shape id="Freeform 1340" o:spid="_x0000_s2841" style="position:absolute;left:4641;top:5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I+g8IA&#10;AADdAAAADwAAAGRycy9kb3ducmV2LnhtbERPS2rDMBDdF3IHMYHuGjmGGuNGNk1IIaWrfA4wtSa2&#10;U2vkSKrt3r5aFLp8vP+mmk0vRnK+s6xgvUpAENdWd9wouJzfnnIQPiBr7C2Tgh/yUJWLhw0W2k58&#10;pPEUGhFD2BeooA1hKKT0dUsG/coOxJG7WmcwROgaqR1OMdz0Mk2STBrsODa0ONCupfrr9G0UHJLM&#10;fx5z78b3bNzf0627Tc8fSj0u59cXEIHm8C/+cx+0gnSdx7nxTXwCsv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wj6DwgAAAN0AAAAPAAAAAAAAAAAAAAAAAJgCAABkcnMvZG93&#10;bnJldi54bWxQSwUGAAAAAAQABAD1AAAAhwMAAAAA&#10;" path="m596,235l,,,4,596,239r,-4xe" fillcolor="#6c96fd" stroked="f">
                        <v:path arrowok="t" o:connecttype="custom" o:connectlocs="298,117;0,0;0,2;298,119;298,117" o:connectangles="0,0,0,0,0"/>
                      </v:shape>
                      <v:shape id="Freeform 1341" o:spid="_x0000_s2842" style="position:absolute;left:4641;top:5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4LhcQA&#10;AADdAAAADwAAAGRycy9kb3ducmV2LnhtbESPQWsCMRSE7wX/Q3hCbzW7FmRdjSIWQXopRvH82Dw3&#10;q5uXZZPq9t83QqHHYWa+YZbrwbXiTn1oPCvIJxkI4sqbhmsFp+PurQARIrLB1jMp+KEA69XoZYml&#10;8Q8+0F3HWiQIhxIV2Bi7UspQWXIYJr4jTt7F9w5jkn0tTY+PBHetnGbZTDpsOC1Y7Ghrqbrpb6eg&#10;0B9BX96/8qvVfDt8uvZc6Fyp1/GwWYCINMT/8F97bxRM82IOzzfpCc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uC4XEAAAA3QAAAA8AAAAAAAAAAAAAAAAAmAIAAGRycy9k&#10;b3ducmV2LnhtbFBLBQYAAAAABAAEAPUAAACJAwAAAAA=&#10;" path="m596,235l,,,4,596,239r,-4xe" fillcolor="#6b95fd" stroked="f">
                        <v:path arrowok="t" o:connecttype="custom" o:connectlocs="298,117;0,0;0,2;298,119;298,117" o:connectangles="0,0,0,0,0"/>
                      </v:shape>
                      <v:shape id="Freeform 1342" o:spid="_x0000_s2843" style="position:absolute;left:4641;top:58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Gw58UA&#10;AADdAAAADwAAAGRycy9kb3ducmV2LnhtbERPTU/CQBC9m/AfNkPiTbb0oFJYCFFBDyYoksBx0h3a&#10;ane27i5Q/71zMPH48r5ni9616kwhNp4NjEcZKOLS24YrA7uP1c09qJiQLbaeycAPRVjMB1czLKy/&#10;8Dudt6lSEsKxQAN1Sl2hdSxrchhHviMW7uiDwyQwVNoGvEi4a3WeZbfaYcPSUGNHDzWVX9uTk5LT&#10;5OlztT6E9evxbfP4/by/6/K9MdfDfjkFlahP/+I/94s1kI8nsl/eyBP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cbDnxQAAAN0AAAAPAAAAAAAAAAAAAAAAAJgCAABkcnMv&#10;ZG93bnJldi54bWxQSwUGAAAAAAQABAD1AAAAigMAAAAA&#10;" path="m596,235l,,,4,596,238r,-3xe" fillcolor="#6994fd" stroked="f">
                        <v:path arrowok="t" o:connecttype="custom" o:connectlocs="298,118;0,0;0,2;298,119;298,118" o:connectangles="0,0,0,0,0"/>
                      </v:shape>
                      <v:shape id="Freeform 1343" o:spid="_x0000_s2844" style="position:absolute;left:4641;top:59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vLAMYA&#10;AADdAAAADwAAAGRycy9kb3ducmV2LnhtbESPQWvCQBSE7wX/w/KEXopu4qGtqatIobT1UIiWnp/Z&#10;1yQ0+zZkn0n6711B8DjMzDfMajO6RvXUhdqzgXSegCIuvK25NPB9eJs9gwqCbLHxTAb+KcBmPblb&#10;YWb9wDn1eylVhHDI0EAl0mZah6Iih2HuW+Lo/frOoUTZldp2OES4a/QiSR61w5rjQoUtvVZU/O1P&#10;zoDk9Un63bE8vgt9bp+Gh8NP/mXM/XTcvoASGuUWvrY/rIFFukzh8iY+Ab0+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6vLAMYAAADdAAAADwAAAAAAAAAAAAAAAACYAgAAZHJz&#10;L2Rvd25yZXYueG1sUEsFBgAAAAAEAAQA9QAAAIsDAAAAAA==&#10;" path="m596,234l,,,4,596,238r,-4xe" fillcolor="#6893fd" stroked="f">
                        <v:path arrowok="t" o:connecttype="custom" o:connectlocs="298,117;0,0;0,2;298,119;298,117" o:connectangles="0,0,0,0,0"/>
                      </v:shape>
                      <v:shape id="Freeform 1344" o:spid="_x0000_s2845" style="position:absolute;left:4641;top:59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D+RMQA&#10;AADdAAAADwAAAGRycy9kb3ducmV2LnhtbESPzWrDMBCE74W+g9hCL6WR40BI3SihPxRyycFOH2CR&#10;tpaItTKWkihvHxUKPQ4z3wyz3mY/iDNN0QVWMJ9VIIh1MI57Bd+Hr+cViJiQDQ6BScGVImw393dr&#10;bEy4cEvnLvWilHBsUIFNaWykjNqSxzgLI3HxfsLkMRU59dJMeCnlfpB1VS2lR8dlweJIH5b0sTt5&#10;BTW7I7eu1fnzaX/qKp3j+8Iq9fiQ315BJMrpP/xH70zh5i81/L4pT0B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A/kTEAAAA3QAAAA8AAAAAAAAAAAAAAAAAmAIAAGRycy9k&#10;b3ducmV2LnhtbFBLBQYAAAAABAAEAPUAAACJAwAAAAA=&#10;" path="m596,234l,,,3,596,238r,-4xe" fillcolor="#6792fd" stroked="f">
                        <v:path arrowok="t" o:connecttype="custom" o:connectlocs="298,117;0,0;0,2;298,119;298,117" o:connectangles="0,0,0,0,0"/>
                      </v:shape>
                      <v:shape id="Freeform 1345" o:spid="_x0000_s2846" style="position:absolute;left:4641;top:59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XQ7MQA&#10;AADdAAAADwAAAGRycy9kb3ducmV2LnhtbESPQWsCMRSE74X+h/AK3moSpaVdjSIFQdtetPX+2Dx3&#10;l25eliS66783BcHjMDPfMPPl4FpxphAbzwb0WIEgLr1tuDLw+7N+fgMRE7LF1jMZuFCE5eLxYY6F&#10;9T3v6LxPlcgQjgUaqFPqCiljWZPDOPYdcfaOPjhMWYZK2oB9hrtWTpR6lQ4bzgs1dvRRU/m3PzkD&#10;h5P+XNku9uFFbfS2VIfw9a2NGT0NqxmIREO6h2/tjTUw0e9T+H+Tn4B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10OzEAAAA3QAAAA8AAAAAAAAAAAAAAAAAmAIAAGRycy9k&#10;b3ducmV2LnhtbFBLBQYAAAAABAAEAPUAAACJAwAAAAA=&#10;" path="m596,235l,,,4,596,239r,-4xe" fillcolor="#6692fd" stroked="f">
                        <v:path arrowok="t" o:connecttype="custom" o:connectlocs="298,117;0,0;0,2;298,119;298,117" o:connectangles="0,0,0,0,0"/>
                      </v:shape>
                      <v:shape id="Freeform 1346" o:spid="_x0000_s2847" style="position:absolute;left:4641;top:59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bce8YA&#10;AADdAAAADwAAAGRycy9kb3ducmV2LnhtbESPQWvCQBSE70L/w/IK3nRjsGJTVyliwZtopO3xNfvM&#10;RrNvQ3Y16b93CwWPw8x8wyxWva3FjVpfOVYwGScgiAunKy4VHPOP0RyED8gaa8ek4Jc8rJZPgwVm&#10;2nW8p9shlCJC2GeowITQZFL6wpBFP3YNcfROrrUYomxLqVvsItzWMk2SmbRYcVww2NDaUHE5XK2C&#10;l++v2TnPN92mST/P3bzarc3PTqnhc//+BiJQHx7h//ZWK0gnr1P4ex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bce8YAAADdAAAADwAAAAAAAAAAAAAAAACYAgAAZHJz&#10;L2Rvd25yZXYueG1sUEsFBgAAAAAEAAQA9QAAAIsDAAAAAA==&#10;" path="m596,235l,,,4,596,239r,-4xe" fillcolor="#6591fd" stroked="f">
                        <v:path arrowok="t" o:connecttype="custom" o:connectlocs="298,117;0,0;0,2;298,119;298,117" o:connectangles="0,0,0,0,0"/>
                      </v:shape>
                      <v:shape id="Freeform 1347" o:spid="_x0000_s2848" style="position:absolute;left:4641;top:5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2At8cA&#10;AADdAAAADwAAAGRycy9kb3ducmV2LnhtbESPQWvCQBSE70L/w/IKXkQ3kbZqdJUiFXrpwbSH9vbM&#10;PpPQ7Nuw+6rpv+8WCj0OM/MNs9kNrlMXCrH1bCCfZaCIK29brg28vR6mS1BRkC12nsnAN0XYbW9G&#10;Gyysv/KRLqXUKkE4FmigEekLrWPVkMM48z1x8s4+OJQkQ61twGuCu07Ps+xBO2w5LTTY076h6rP8&#10;cgbYL+TULU9Ph/79Y3LMVy+hvBNjxrfD4xqU0CD/4b/2szUwz1f38PsmPQG9/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ydgLfHAAAA3QAAAA8AAAAAAAAAAAAAAAAAmAIAAGRy&#10;cy9kb3ducmV2LnhtbFBLBQYAAAAABAAEAPUAAACMAwAAAAA=&#10;" path="m596,235l,,,4,596,239r,-4xe" fillcolor="#6490fd" stroked="f">
                        <v:path arrowok="t" o:connecttype="custom" o:connectlocs="298,117;0,0;0,2;298,119;298,117" o:connectangles="0,0,0,0,0"/>
                      </v:shape>
                      <v:shape id="Freeform 1348" o:spid="_x0000_s2849" style="position:absolute;left:4641;top:6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E0d8UA&#10;AADdAAAADwAAAGRycy9kb3ducmV2LnhtbESPzWrDMBCE74W+g9hAb42clObHiRJKoRAotDjJAyzS&#10;xja2VkJSYuftq0Khx2FmvmG2+9H24kYhto4VzKYFCGLtTMu1gvPp43kFIiZkg71jUnCnCPvd48MW&#10;S+MGruh2TLXIEI4lKmhS8qWUUTdkMU6dJ87exQWLKctQSxNwyHDby3lRLKTFlvNCg57eG9Ld8WoV&#10;DLhsv/tOB/9y9dVX9dqtP/VZqafJ+LYBkWhM/+G/9sEomM/WC/h9k5+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8TR3xQAAAN0AAAAPAAAAAAAAAAAAAAAAAJgCAABkcnMv&#10;ZG93bnJldi54bWxQSwUGAAAAAAQABAD1AAAAigMAAAAA&#10;" path="m596,235l,,,4,596,239r,-4xe" fillcolor="#6390fd" stroked="f">
                        <v:path arrowok="t" o:connecttype="custom" o:connectlocs="298,117;0,0;0,2;298,119;298,117" o:connectangles="0,0,0,0,0"/>
                      </v:shape>
                      <v:shape id="Freeform 1349" o:spid="_x0000_s2850" style="position:absolute;left:4641;top:60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qXisQA&#10;AADdAAAADwAAAGRycy9kb3ducmV2LnhtbESPQYvCMBSE7wv7H8IT9ramylLXapRFED2q9bDeHs2z&#10;KTYvpYm2/nsjCB6HmfmGmS97W4sbtb5yrGA0TEAQF05XXCo45uvvXxA+IGusHZOCO3lYLj4/5php&#10;1/GebodQighhn6ECE0KTSekLQxb90DXE0Tu71mKIsi2lbrGLcFvLcZKk0mLFccFgQytDxeVwtQrS&#10;H0OT9P++u5zyTbPt6vMxMVKpr0H/NwMRqA/v8Ku91QrGo+kEnm/iE5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Kl4rEAAAA3QAAAA8AAAAAAAAAAAAAAAAAmAIAAGRycy9k&#10;b3ducmV2LnhtbFBLBQYAAAAABAAEAPUAAACJAwAAAAA=&#10;" path="m596,235l,,,4,596,239r,-4xe" fillcolor="#628ffd" stroked="f">
                        <v:path arrowok="t" o:connecttype="custom" o:connectlocs="298,118;0,0;0,2;298,120;298,118" o:connectangles="0,0,0,0,0"/>
                      </v:shape>
                      <v:shape id="Freeform 1350" o:spid="_x0000_s2851" style="position:absolute;left:4641;top:60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7fi8IA&#10;AADdAAAADwAAAGRycy9kb3ducmV2LnhtbERPPW/CMBDdkfofrKvUDRwyAElxUFXRirWBVB1P8TWJ&#10;Ep+D7ULor8dDpY5P73u7m8wgLuR8Z1nBcpGAIK6t7rhRcDq+zTcgfEDWOFgmBTfysCseZlvMtb3y&#10;B13K0IgYwj5HBW0IYy6lr1sy6Bd2JI7ct3UGQ4SukdrhNYabQaZJspIGO44NLY702lLdlz9GwWf5&#10;nq1NWf2uqjo5W/e1T13VK/X0OL08gwg0hX/xn/ugFaTLLM6Nb+ITk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nt+LwgAAAN0AAAAPAAAAAAAAAAAAAAAAAJgCAABkcnMvZG93&#10;bnJldi54bWxQSwUGAAAAAAQABAD1AAAAhwMAAAAA&#10;" path="m596,235l,,,4,596,238r,-3xe" fillcolor="#618ffd" stroked="f">
                        <v:path arrowok="t" o:connecttype="custom" o:connectlocs="298,118;0,0;0,2;298,120;298,118" o:connectangles="0,0,0,0,0"/>
                      </v:shape>
                      <v:shape id="Freeform 1351" o:spid="_x0000_s2852" style="position:absolute;left:4641;top:60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J6EMUA&#10;AADdAAAADwAAAGRycy9kb3ducmV2LnhtbESPQWvCQBSE7wX/w/IEb3VjDtpEVxFppdemRjw+ss8k&#10;mH2b7m417a93CwWPw8x8w6w2g+nElZxvLSuYTRMQxJXVLdcKDp9vzy8gfEDW2FkmBT/kYbMePa0w&#10;1/bGH3QtQi0ihH2OCpoQ+lxKXzVk0E9tTxy9s3UGQ5SultrhLcJNJ9MkmUuDLceFBnvaNVRdim+j&#10;4Fjss4Upyt95WSVf1p1eU1delJqMh+0SRKAhPML/7XetIJ1lGfy9iU9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0noQxQAAAN0AAAAPAAAAAAAAAAAAAAAAAJgCAABkcnMv&#10;ZG93bnJldi54bWxQSwUGAAAAAAQABAD1AAAAigMAAAAA&#10;" path="m596,234l,,,4,596,238r,-4xe" fillcolor="#618ffd" stroked="f">
                        <v:path arrowok="t" o:connecttype="custom" o:connectlocs="298,118;0,0;0,2;298,120;298,118" o:connectangles="0,0,0,0,0"/>
                      </v:shape>
                      <v:shape id="Freeform 1352" o:spid="_x0000_s2853" style="position:absolute;left:4641;top:607;width:298;height:118;visibility:visible;mso-wrap-style:square;v-text-anchor:top" coordsize="596,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lxAcYA&#10;AADdAAAADwAAAGRycy9kb3ducmV2LnhtbESPQWvCQBSE70L/w/IK3nRjkKqpq2hpSy+FVj14fGZf&#10;s8Hs25hdTfz3XUHwOMzMN8x82dlKXKjxpWMFo2ECgjh3uuRCwW77MZiC8AFZY+WYFFzJw3Lx1Jtj&#10;pl3Lv3TZhEJECPsMFZgQ6kxKnxuy6IeuJo7en2sshiibQuoG2wi3lUyT5EVaLDkuGKzpzVB+3Jyt&#10;glPx8/2+vo5nh7PJ5aqdfK73p1Sp/nO3egURqAuP8L39pRWkEQm3N/EJy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VlxAcYAAADdAAAADwAAAAAAAAAAAAAAAACYAgAAZHJz&#10;L2Rvd25yZXYueG1sUEsFBgAAAAAEAAQA9QAAAIsDAAAAAA==&#10;" path="m596,234l,,,,596,234xe" fillcolor="#618ffd" stroked="f">
                        <v:path arrowok="t" o:connecttype="custom" o:connectlocs="298,118;0,0;0,0;298,118" o:connectangles="0,0,0,0"/>
                      </v:shape>
                      <v:shape id="Freeform 1353" o:spid="_x0000_s2854" style="position:absolute;left:4641;top:490;width:296;height:116;visibility:visible;mso-wrap-style:square;v-text-anchor:top" coordsize="592,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HBI8YA&#10;AADdAAAADwAAAGRycy9kb3ducmV2LnhtbESP0WrCQBRE3wv+w3IF3+rGgEFSVwmioJQiiX7AbfY2&#10;Cc3eTbPbJP37rlDo4zAzZ5jtfjKtGKh3jWUFq2UEgri0uuFKwf12et6AcB5ZY2uZFPyQg/1u9rTF&#10;VNuRcxoKX4kAYZeigtr7LpXSlTUZdEvbEQfvw/YGfZB9JXWPY4CbVsZRlEiDDYeFGjs61FR+Ft9G&#10;wcV8vRXH03t+TrLr6+aWXabYrpVazKfsBYSnyf+H/9pnrSCOoxU83oQn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HBI8YAAADdAAAADwAAAAAAAAAAAAAAAACYAgAAZHJz&#10;L2Rvd25yZXYueG1sUEsFBgAAAAAEAAQA9QAAAIsDAAAAAA==&#10;" path="m,233l6,157,592,,582,68,,233xe" fillcolor="#618ffd" strokecolor="white" strokeweight="0">
                        <v:path arrowok="t" o:connecttype="custom" o:connectlocs="0,116;3,78;296,0;291,34;0,116" o:connectangles="0,0,0,0,0"/>
                      </v:shape>
                      <v:shape id="Freeform 1354" o:spid="_x0000_s2855" style="position:absolute;left:4641;top:490;width:296;height:116;visibility:visible;mso-wrap-style:square;v-text-anchor:top" coordsize="592,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THbMYA&#10;AADdAAAADwAAAGRycy9kb3ducmV2LnhtbESPT2vCQBTE7wW/w/IEb3VjDlKiq4h/oD2qVePtkX1m&#10;o9m3Ibtq2k/fLRR6HGbmN8x03tlaPKj1lWMFo2ECgrhwuuJSwed+8/oGwgdkjbVjUvBFHuaz3ssU&#10;M+2evKXHLpQiQthnqMCE0GRS+sKQRT90DXH0Lq61GKJsS6lbfEa4rWWaJGNpseK4YLChpaHitrtb&#10;BbfRnQ5Gnnx+Pq6v43z/fc0/VkoN+t1iAiJQF/7Df+13rSBNkxR+38QnIG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THbMYAAADdAAAADwAAAAAAAAAAAAAAAACYAgAAZHJz&#10;L2Rvd25yZXYueG1sUEsFBgAAAAAEAAQA9QAAAIsDAAAAAA==&#10;" path="m,233l6,157,592,,582,68,,233xe" fillcolor="black" stroked="f">
                        <v:path arrowok="t" o:connecttype="custom" o:connectlocs="0,116;3,78;296,0;291,34;0,116" o:connectangles="0,0,0,0,0"/>
                      </v:shape>
                      <v:shape id="Freeform 1355" o:spid="_x0000_s2856" style="position:absolute;left:4641;top:37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SaMcA&#10;AADdAAAADwAAAGRycy9kb3ducmV2LnhtbESPQWvCQBSE74X+h+UVeim6MQUp0U0QS0sPHmLSi7dH&#10;9pkEs29jdmuiv75bKHgcZuYbZp1NphMXGlxrWcFiHoEgrqxuuVbwXX7M3kA4j6yxs0wKruQgSx8f&#10;1phoO/KeLoWvRYCwS1BB432fSOmqhgy6ue2Jg3e0g0Ef5FBLPeAY4KaTcRQtpcGWw0KDPW0bqk7F&#10;j1GQx/pcjpI+/fuiyNvdjfLb4UWp56dpswLhafL38H/7SyuI4+gV/t6EJyDT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80mjHAAAA3QAAAA8AAAAAAAAAAAAAAAAAmAIAAGRy&#10;cy9kb3ducmV2LnhtbFBLBQYAAAAABAAEAPUAAACMAwAAAAA=&#10;" path="m596,235l,,,4,596,239r,-4xe" fillcolor="#618ffd" stroked="f">
                        <v:path arrowok="t" o:connecttype="custom" o:connectlocs="298,117;0,0;0,2;298,119;298,117" o:connectangles="0,0,0,0,0"/>
                      </v:shape>
                      <v:shape id="Freeform 1356" o:spid="_x0000_s2857" style="position:absolute;left:4641;top:37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VKHMcA&#10;AADdAAAADwAAAGRycy9kb3ducmV2LnhtbESPQWvCQBSE74X+h+UVeim6MRQp0U0QS0sPHmLSi7dH&#10;9pkEs29jdmuiv75bKHgcZuYbZp1NphMXGlxrWcFiHoEgrqxuuVbwXX7M3kA4j6yxs0wKruQgSx8f&#10;1phoO/KeLoWvRYCwS1BB432fSOmqhgy6ue2Jg3e0g0Ef5FBLPeAY4KaTcRQtpcGWw0KDPW0bqk7F&#10;j1GQx/pcjpI+/fuiyNvdjfLb4UWp56dpswLhafL38H/7SyuI4+gV/t6EJyDT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8VShzHAAAA3QAAAA8AAAAAAAAAAAAAAAAAmAIAAGRy&#10;cy9kb3ducmV2LnhtbFBLBQYAAAAABAAEAPUAAACMAwAAAAA=&#10;" path="m596,235l,,,4,596,239r,-4xe" fillcolor="#618ffd" stroked="f">
                        <v:path arrowok="t" o:connecttype="custom" o:connectlocs="298,118;0,0;0,2;298,120;298,118" o:connectangles="0,0,0,0,0"/>
                      </v:shape>
                      <v:shape id="Freeform 1357" o:spid="_x0000_s2858" style="position:absolute;left:4641;top:37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N30ccA&#10;AADdAAAADwAAAGRycy9kb3ducmV2LnhtbESPQWvCQBSE70L/w/IKvUjdmGLR6CpSKJSCBxOh9fbM&#10;PpNg9m3IrjH+e1cQPA4z8w2zWPWmFh21rrKsYDyKQBDnVldcKNhl3+9TEM4ja6wtk4IrOVgtXwYL&#10;TLS98Ja61BciQNglqKD0vkmkdHlJBt3INsTBO9rWoA+yLaRu8RLgppZxFH1KgxWHhRIb+iopP6Vn&#10;o8Ck3Tnbz7Lh5vdw+j9O/8zkYxcr9fbar+cgPPX+GX60f7SCOI4mcH8Tno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Kjd9HHAAAA3QAAAA8AAAAAAAAAAAAAAAAAmAIAAGRy&#10;cy9kb3ducmV2LnhtbFBLBQYAAAAABAAEAPUAAACMAwAAAAA=&#10;" path="m596,235l,,,4,596,238r,-3xe" fillcolor="#628ffd" stroked="f">
                        <v:path arrowok="t" o:connecttype="custom" o:connectlocs="298,118;0,0;0,2;298,120;298,118" o:connectangles="0,0,0,0,0"/>
                      </v:shape>
                      <v:shape id="Freeform 1358" o:spid="_x0000_s2859" style="position:absolute;left:4641;top:37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uBmMYA&#10;AADdAAAADwAAAGRycy9kb3ducmV2LnhtbESPT2vCQBTE7wW/w/KE3urGHCREVxFFWkst+Ofi7ZF9&#10;JtHs27C7mvTbu4VCj8PM/IaZLXrTiAc5X1tWMB4lIIgLq2suFZyOm7cMhA/IGhvLpOCHPCzmg5cZ&#10;5tp2vKfHIZQiQtjnqKAKoc2l9EVFBv3ItsTRu1hnMETpSqkddhFuGpkmyUQarDkuVNjSqqLidrgb&#10;BZn7vLmvdXf5PuN7Frbj9TndXZV6HfbLKYhAffgP/7U/tII0TSbw+yY+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uBmMYAAADdAAAADwAAAAAAAAAAAAAAAACYAgAAZHJz&#10;L2Rvd25yZXYueG1sUEsFBgAAAAAEAAQA9QAAAIsDAAAAAA==&#10;" path="m596,234l,,,4,596,238r,-4xe" fillcolor="#6390fd" stroked="f">
                        <v:path arrowok="t" o:connecttype="custom" o:connectlocs="298,118;0,0;0,2;298,120;298,118" o:connectangles="0,0,0,0,0"/>
                      </v:shape>
                      <v:shape id="Freeform 1359" o:spid="_x0000_s2860" style="position:absolute;left:4641;top:38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Qu8cA&#10;AADdAAAADwAAAGRycy9kb3ducmV2LnhtbESPS2sCQRCE7wH/w9CCtzjrHjSsjiLiIwcT8IHgrdnp&#10;feBOz7ozcdd/nwkEPBZV9RU1W3SmEg9qXGlZwWgYgSBOrS45V3A+bd4/QDiPrLGyTAqe5GAx773N&#10;MNG25QM9jj4XAcIuQQWF93UipUsLMuiGtiYOXmYbgz7IJpe6wTbATSXjKBpLgyWHhQJrWhWU3o4/&#10;RsF1e1tf4lH21d3bb53lO3ffu71Sg363nILw1PlX+L/9qRXEcTSBvzfhCc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fkLvHAAAA3QAAAA8AAAAAAAAAAAAAAAAAmAIAAGRy&#10;cy9kb3ducmV2LnhtbFBLBQYAAAAABAAEAPUAAACMAwAAAAA=&#10;" path="m596,234l,,,3,596,238r,-4xe" fillcolor="#6490fd" stroked="f">
                        <v:path arrowok="t" o:connecttype="custom" o:connectlocs="298,118;0,0;0,2;298,120;298,118" o:connectangles="0,0,0,0,0"/>
                      </v:shape>
                      <v:shape id="Freeform 1360" o:spid="_x0000_s2861" style="position:absolute;left:4641;top:38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QihcEA&#10;AADdAAAADwAAAGRycy9kb3ducmV2LnhtbERPTYvCMBC9C/sfwizsTdMtrEjXKCIueBOt6B7HZmyq&#10;zaQ00dZ/bw6Cx8f7ns57W4s7tb5yrOB7lIAgLpyuuFSwz/+GExA+IGusHZOCB3mYzz4GU8y063hL&#10;910oRQxhn6ECE0KTSekLQxb9yDXEkTu71mKIsC2lbrGL4baWaZKMpcWKY4PBhpaGiuvuZhX8/B/H&#10;lzxfdasmPVy6SbVZmtNGqa/PfvELIlAf3uKXe60VpGkS58Y38QnI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iUIoXBAAAA3QAAAA8AAAAAAAAAAAAAAAAAmAIAAGRycy9kb3du&#10;cmV2LnhtbFBLBQYAAAAABAAEAPUAAACGAwAAAAA=&#10;" path="m596,235l,,,4,596,239r,-4xe" fillcolor="#6591fd" stroked="f">
                        <v:path arrowok="t" o:connecttype="custom" o:connectlocs="298,118;0,0;0,2;298,120;298,118" o:connectangles="0,0,0,0,0"/>
                      </v:shape>
                      <v:shape id="Freeform 1361" o:spid="_x0000_s2862" style="position:absolute;left:4641;top:3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IT/cQA&#10;AADdAAAADwAAAGRycy9kb3ducmV2LnhtbESPW4vCMBSE3xf8D+EIvq1JC7us1SgiCO7lZb28H5pj&#10;W2xOShJt/fcbQdjHYWa+YRarwbbiRj40jjVkUwWCuHSm4UrD8bB9/QARIrLB1jFpuFOA1XL0ssDC&#10;uJ5/6baPlUgQDgVqqGPsCilDWZPFMHUdcfLOzluMSfpKGo99gttW5kq9S4sNp4UaO9rUVF72V6vh&#10;dM2+1qYLvX9Tu+yzVCf//ZNpPRkP6zmISEP8Dz/bO6Mhz9UMHm/SE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yE/3EAAAA3QAAAA8AAAAAAAAAAAAAAAAAmAIAAGRycy9k&#10;b3ducmV2LnhtbFBLBQYAAAAABAAEAPUAAACJAwAAAAA=&#10;" path="m596,235l,,,4,596,239r,-4xe" fillcolor="#6692fd" stroked="f">
                        <v:path arrowok="t" o:connecttype="custom" o:connectlocs="298,117;0,0;0,2;298,119;298,117" o:connectangles="0,0,0,0,0"/>
                      </v:shape>
                      <v:shape id="Freeform 1362" o:spid="_x0000_s2863" style="position:absolute;left:4641;top:3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FzBsIA&#10;AADdAAAADwAAAGRycy9kb3ducmV2LnhtbERPPWvDMBDdC/kP4gLdGtkmFONGCaGQkCVDbVM6HtbV&#10;MrVORlJi599XQ6Hj433vDosdxZ18GBwryDcZCOLO6YF7BW1zeilBhIiscXRMCh4U4LBfPe2w0m7m&#10;D7rXsRcphEOFCkyMUyVl6AxZDBs3ESfu23mLMUHfS+1xTuF2lEWWvUqLA6cGgxO9G+p+6ptVwMfz&#10;9qQ730xXU/ZLnhX1V/up1PN6Ob6BiLTEf/Gf+6IVFEWe9qc36QnI/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4XMGwgAAAN0AAAAPAAAAAAAAAAAAAAAAAJgCAABkcnMvZG93&#10;bnJldi54bWxQSwUGAAAAAAQABAD1AAAAhwMAAAAA&#10;" path="m596,235l,,,4,596,239r,-4xe" fillcolor="#6792fd" stroked="f">
                        <v:path arrowok="t" o:connecttype="custom" o:connectlocs="298,117;0,0;0,2;298,119;298,117" o:connectangles="0,0,0,0,0"/>
                      </v:shape>
                      <v:shape id="Freeform 1363" o:spid="_x0000_s2864" style="position:absolute;left:4641;top:38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udDsQA&#10;AADdAAAADwAAAGRycy9kb3ducmV2LnhtbESPQWvCQBSE7wX/w/IEb3WTHLSNriJiqaUHaRTPj+wz&#10;CWbfht01xn/fFQo9DjPzDbNcD6YVPTnfWFaQThMQxKXVDVcKTseP1zcQPiBrbC2Tggd5WK9GL0vM&#10;tb3zD/VFqESEsM9RQR1Cl0vpy5oM+qntiKN3sc5giNJVUju8R7hpZZYkM2mw4bhQY0fbmsprcTMK&#10;zhe6vn86eWu+/WErd8Vh/qV7pSbjYbMAEWgI/+G/9l4ryLI0hee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LnQ7EAAAA3QAAAA8AAAAAAAAAAAAAAAAAmAIAAGRycy9k&#10;b3ducmV2LnhtbFBLBQYAAAAABAAEAPUAAACJAwAAAAA=&#10;" path="m596,235l,,,4,596,239r,-4xe" fillcolor="#6893fd" stroked="f">
                        <v:path arrowok="t" o:connecttype="custom" o:connectlocs="298,117;0,0;0,2;298,119;298,117" o:connectangles="0,0,0,0,0"/>
                      </v:shape>
                      <v:shape id="Freeform 1364" o:spid="_x0000_s2865" style="position:absolute;left:4641;top:39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Z0kcUA&#10;AADdAAAADwAAAGRycy9kb3ducmV2LnhtbESPT4vCMBTE7wv7HcJb8LamRhCpRtl1ETx48R/i7dE8&#10;22Lz0m1ird/eCILHYWZ+w0znna1ES40vHWsY9BMQxJkzJeca9rvl9xiED8gGK8ek4U4e5rPPjymm&#10;xt14Q+025CJC2KeooQihTqX0WUEWfd/VxNE7u8ZiiLLJpWnwFuG2kipJRtJiyXGhwJoWBWWX7dVq&#10;aEf1Yrw5HdZrv2+Xv1Ydh3//rHXvq/uZgAjUhXf41V4ZDUoNFDzfxCc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dnSRxQAAAN0AAAAPAAAAAAAAAAAAAAAAAJgCAABkcnMv&#10;ZG93bnJldi54bWxQSwUGAAAAAAQABAD1AAAAigMAAAAA&#10;" path="m596,235l,,,4,596,239r,-4xe" fillcolor="#6994fd" stroked="f">
                        <v:path arrowok="t" o:connecttype="custom" o:connectlocs="298,117;0,0;0,2;298,119;298,117" o:connectangles="0,0,0,0,0"/>
                      </v:shape>
                      <v:shape id="Freeform 1365" o:spid="_x0000_s2866" style="position:absolute;left:4641;top:39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nIlMMA&#10;AADdAAAADwAAAGRycy9kb3ducmV2LnhtbESPQWvCQBSE74L/YXlCb7pJBAmpq5SWgvQirqXnR/aZ&#10;Tc2+DdlV03/fFQSPw8x8w6y3o+vElYbQelaQLzIQxLU3LTcKvo+f8xJEiMgGO8+k4I8CbDfTyRor&#10;4298oKuOjUgQDhUqsDH2lZShtuQwLHxPnLyTHxzGJIdGmgFvCe46WWTZSjpsOS1Y7OndUn3WF6eg&#10;1B9Bn5b7/NdqPh++XPdT6lypl9n49goi0hif4Ud7ZxQURb6E+5v0BO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nIlMMAAADdAAAADwAAAAAAAAAAAAAAAACYAgAAZHJzL2Rv&#10;d25yZXYueG1sUEsFBgAAAAAEAAQA9QAAAIgDAAAAAA==&#10;" path="m596,235l,,,4,596,239r,-4xe" fillcolor="#6b95fd" stroked="f">
                        <v:path arrowok="t" o:connecttype="custom" o:connectlocs="298,117;0,0;0,2;298,119;298,117" o:connectangles="0,0,0,0,0"/>
                      </v:shape>
                      <v:shape id="Freeform 1366" o:spid="_x0000_s2867" style="position:absolute;left:4641;top:39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0vr8UA&#10;AADdAAAADwAAAGRycy9kb3ducmV2LnhtbESPQWvCQBSE7wX/w/IEb3VjWlObuooUxHizWu+P7Gs2&#10;JPs2ZldN/323UOhxmJlvmOV6sK24Ue9rxwpm0wQEcel0zZWCz9P2cQHCB2SNrWNS8E0e1qvRwxJz&#10;7e78QbdjqESEsM9RgQmhy6X0pSGLfuo64uh9ud5iiLKvpO7xHuG2lWmSZNJizXHBYEfvhsrmeLUK&#10;XrrmqZqfL012OJmdW+yL13NZKDUZD5s3EIGG8B/+axdaQZrOnuH3TXwC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S+vxQAAAN0AAAAPAAAAAAAAAAAAAAAAAJgCAABkcnMv&#10;ZG93bnJldi54bWxQSwUGAAAAAAQABAD1AAAAigMAAAAA&#10;" path="m596,235l,,,4,596,238r,-3xe" fillcolor="#6c96fd" stroked="f">
                        <v:path arrowok="t" o:connecttype="custom" o:connectlocs="298,118;0,0;0,2;298,119;298,118" o:connectangles="0,0,0,0,0"/>
                      </v:shape>
                      <v:shape id="Freeform 1367" o:spid="_x0000_s2868" style="position:absolute;left:4641;top:39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GL7MUA&#10;AADdAAAADwAAAGRycy9kb3ducmV2LnhtbESPQWsCMRSE7wX/Q3gFbzW7C9q6NYoIhSpYqC3Y4yN5&#10;7q7dvCxJ1PXfG6HQ4zAz3zCzRW9bcSYfGscK8lEGglg703Cl4Pvr7ekFRIjIBlvHpOBKARbzwcMM&#10;S+Mu/EnnXaxEgnAoUUEdY1dKGXRNFsPIdcTJOzhvMSbpK2k8XhLctrLIsom02HBaqLGjVU36d3ey&#10;CtbHfNV67abb/c/xg54PYeM6rdTwsV++gojUx//wX/vdKCiKfAz3N+kJ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0YvsxQAAAN0AAAAPAAAAAAAAAAAAAAAAAJgCAABkcnMv&#10;ZG93bnJldi54bWxQSwUGAAAAAAQABAD1AAAAigMAAAAA&#10;" path="m596,234l,,,3,596,238r,-4xe" fillcolor="#6e97fd" stroked="f">
                        <v:path arrowok="t" o:connecttype="custom" o:connectlocs="298,117;0,0;0,2;298,119;298,117" o:connectangles="0,0,0,0,0"/>
                      </v:shape>
                      <v:shape id="Freeform 1368" o:spid="_x0000_s2869" style="position:absolute;left:4641;top:3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IaCcYA&#10;AADdAAAADwAAAGRycy9kb3ducmV2LnhtbESP3YrCMBSE7xd8h3CEvVk0tUjVahRxkfVq8e8BTptj&#10;W2xOShO1vv1GEPZymJlvmMWqM7W4U+sqywpGwwgEcW51xYWC82k7mIJwHlljbZkUPMnBatn7WGCq&#10;7YMPdD/6QgQIuxQVlN43qZQuL8mgG9qGOHgX2xr0QbaF1C0+AtzUMo6iRBqsOCyU2NCmpPx6vBkF&#10;43G2mU2S5Oew/64uu+aanX6/MqU++916DsJT5//D7/ZOK4jjUQKv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sIaCcYAAADdAAAADwAAAAAAAAAAAAAAAACYAgAAZHJz&#10;L2Rvd25yZXYueG1sUEsFBgAAAAAEAAQA9QAAAIsDAAAAAA==&#10;" path="m596,235l,,,4,596,239r,-4xe" fillcolor="#7098fd" stroked="f">
                        <v:path arrowok="t" o:connecttype="custom" o:connectlocs="298,117;0,0;0,2;298,119;298,117" o:connectangles="0,0,0,0,0"/>
                      </v:shape>
                      <v:shape id="Freeform 1369" o:spid="_x0000_s2870" style="position:absolute;left:4641;top:4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1dxsUA&#10;AADdAAAADwAAAGRycy9kb3ducmV2LnhtbESPT2sCMRTE70K/Q3iF3jS7e+ifrVFEENqLoJVCb4/N&#10;c7N085Juohu/vSkIHoeZ+Q0zXybbizMNoXOsoJwVIIgbpztuFRy+NtNXECEia+wdk4ILBVguHiZz&#10;rLUbeUfnfWxFhnCoUYGJ0ddShsaQxTBznjh7RzdYjFkOrdQDjhlue1kVxbO02HFeMOhpbaj53Z+s&#10;Am3Kt9P3X1odx9j5Yvf5s90mr9TTY1q9g4iU4j18a39oBVVVvsD/m/wE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fV3GxQAAAN0AAAAPAAAAAAAAAAAAAAAAAJgCAABkcnMv&#10;ZG93bnJldi54bWxQSwUGAAAAAAQABAD1AAAAigMAAAAA&#10;" path="m596,235l,,,4,596,239r,-4xe" fillcolor="#7299fd" stroked="f">
                        <v:path arrowok="t" o:connecttype="custom" o:connectlocs="298,117;0,0;0,2;298,119;298,117" o:connectangles="0,0,0,0,0"/>
                      </v:shape>
                      <v:shape id="Freeform 1370" o:spid="_x0000_s2871" style="position:absolute;left:4641;top:40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8Xt8MA&#10;AADdAAAADwAAAGRycy9kb3ducmV2LnhtbERPS27CMBDdV+odrEFiU4GTLKoqYBAgIUo3LZ8DjOwh&#10;jojHaeyS5Pb1olKXT++/XA+uEQ/qQu1ZQT7PQBBrb2quFFwv+9kbiBCRDTaeScFIAdar56cllsb3&#10;fKLHOVYihXAoUYGNsS2lDNqSwzD3LXHibr5zGBPsKmk67FO4a2SRZa/SYc2pwWJLO0v6fv5xCl6u&#10;/S4c+lF+2q9t8W1yffwYtVLTybBZgIg0xH/xn/vdKCiKPM1Nb9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68Xt8MAAADdAAAADwAAAAAAAAAAAAAAAACYAgAAZHJzL2Rv&#10;d25yZXYueG1sUEsFBgAAAAAEAAQA9QAAAIgDAAAAAA==&#10;" path="m596,235l,,,4,596,239r,-4xe" fillcolor="#739afd" stroked="f">
                        <v:path arrowok="t" o:connecttype="custom" o:connectlocs="298,117;0,0;0,2;298,119;298,117" o:connectangles="0,0,0,0,0"/>
                      </v:shape>
                      <v:shape id="Freeform 1371" o:spid="_x0000_s2872" style="position:absolute;left:4641;top:40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t0nsQA&#10;AADdAAAADwAAAGRycy9kb3ducmV2LnhtbESPQWvCQBSE7wX/w/KEXopuzEFidBUJVISeEj14fGSf&#10;2WD2bcxuNf333ULB4zAz3zCb3Wg78aDBt44VLOYJCOLa6ZYbBefT5ywD4QOyxs4xKfghD7vt5G2D&#10;uXZPLulRhUZECPscFZgQ+lxKXxuy6OeuJ47e1Q0WQ5RDI/WAzwi3nUyTZCktthwXDPZUGKpv1bdV&#10;0GTlFyUV3flSHMrMtMuP4oZKvU/H/RpEoDG8wv/to1aQposV/L2JT0B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LdJ7EAAAA3QAAAA8AAAAAAAAAAAAAAAAAmAIAAGRycy9k&#10;b3ducmV2LnhtbFBLBQYAAAAABAAEAPUAAACJAwAAAAA=&#10;" path="m596,235l,,,4,596,239r,-4xe" fillcolor="#759cfd" stroked="f">
                        <v:path arrowok="t" o:connecttype="custom" o:connectlocs="298,117;0,0;0,2;298,119;298,117" o:connectangles="0,0,0,0,0"/>
                      </v:shape>
                      <v:shape id="Freeform 1372" o:spid="_x0000_s2873" style="position:absolute;left:4641;top:40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ZrZ8AA&#10;AADdAAAADwAAAGRycy9kb3ducmV2LnhtbERPy4rCMBTdC/MP4QqzkTE1C3E6RnEEx259MOtLc21L&#10;m5vSRFv9erMQXB7Oe7kebCNu1PnKsYbZNAFBnDtTcaHhfNp9LUD4gGywcUwa7uRhvfoYLTE1rucD&#10;3Y6hEDGEfYoayhDaVEqfl2TRT11LHLmL6yyGCLtCmg77GG4bqZJkLi1WHBtKbGlbUl4fr1YDh4f6&#10;H3zf/h72dX35nmRF9Zdp/TkeNj8gAg3hLX65M6NBKRX3xzfxCc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BZrZ8AAAADdAAAADwAAAAAAAAAAAAAAAACYAgAAZHJzL2Rvd25y&#10;ZXYueG1sUEsFBgAAAAAEAAQA9QAAAIUDAAAAAA==&#10;" path="m596,235l,,,4,596,239r,-4xe" fillcolor="#789dfd" stroked="f">
                        <v:path arrowok="t" o:connecttype="custom" o:connectlocs="298,117;0,0;0,2;298,119;298,117" o:connectangles="0,0,0,0,0"/>
                      </v:shape>
                      <v:shape id="Freeform 1373" o:spid="_x0000_s2874" style="position:absolute;left:4641;top:40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PafsMA&#10;AADdAAAADwAAAGRycy9kb3ducmV2LnhtbESPTWrDMBCF94XeQUwhu1q2F6E4UYJbCCQ0G6c+wGBN&#10;bBNrZCQltm9fBQpdPt7Px9vuZzOIBznfW1aQJSkI4sbqnlsF9c/h/QOED8gaB8ukYCEP+93ryxYL&#10;bSeu6HEJrYgj7AtU0IUwFlL6piODPrEjcfSu1hkMUbpWaodTHDeDzNN0LQ32HAkdjvTVUXO73E2E&#10;TE4O35zVp7L/XI5V2bC/n5Vavc3lBkSgOfyH/9pHrSDP8wyeb+IT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PafsMAAADdAAAADwAAAAAAAAAAAAAAAACYAgAAZHJzL2Rv&#10;d25yZXYueG1sUEsFBgAAAAAEAAQA9QAAAIgDAAAAAA==&#10;" path="m596,235l,,,4,596,239r,-4xe" fillcolor="#7a9ffd" stroked="f">
                        <v:path arrowok="t" o:connecttype="custom" o:connectlocs="298,118;0,0;0,2;298,120;298,118" o:connectangles="0,0,0,0,0"/>
                      </v:shape>
                      <v:shape id="Freeform 1374" o:spid="_x0000_s2875" style="position:absolute;left:4641;top:40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anMsMA&#10;AADdAAAADwAAAGRycy9kb3ducmV2LnhtbERPTWvCQBS8F/wPyxO8FN0YaNHoKiIUhBah0Utuj+wz&#10;iWbfhuzWpP56VxCc2zBfzHLdm1pcqXWVZQXTSQSCOLe64kLB8fA1noFwHlljbZkU/JOD9WrwtsRE&#10;245/6Zr6QoQSdgkqKL1vEildXpJBN7ENcdBOtjXoA20LqVvsQrmpZRxFn9JgxWGhxIa2JeWX9M8o&#10;uJ33t+95GmeRpvf5JfvZpB9Zp9Ro2G8WIDz1/mV+pndaQRwAjzfhCc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anMsMAAADdAAAADwAAAAAAAAAAAAAAAACYAgAAZHJzL2Rv&#10;d25yZXYueG1sUEsFBgAAAAAEAAQA9QAAAIgDAAAAAA==&#10;" path="m596,235l,,,4,596,238r,-3xe" fillcolor="#7ca0fd" stroked="f">
                        <v:path arrowok="t" o:connecttype="custom" o:connectlocs="298,118;0,0;0,2;298,120;298,118" o:connectangles="0,0,0,0,0"/>
                      </v:shape>
                      <v:shape id="Freeform 1375" o:spid="_x0000_s2876" style="position:absolute;left:4641;top:41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pa8cA&#10;AADdAAAADwAAAGRycy9kb3ducmV2LnhtbESPQWvCQBSE74X+h+UJvTUbI4ikrqJCQZBSqh7s7ZF9&#10;JtHs25B9xrS/vlso9DjMzDfMfDm4RvXUhdqzgXGSgiIuvK25NHA8vD7PQAVBtth4JgNfFGC5eHyY&#10;Y279nT+o30upIoRDjgYqkTbXOhQVOQyJb4mjd/adQ4myK7Xt8B7hrtFZmk61w5rjQoUtbSoqrvub&#10;M/B+vV3K79l43e9Ou890WrytNyLGPI2G1QsooUH+w3/trTWQZd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1oaWvHAAAA3QAAAA8AAAAAAAAAAAAAAAAAmAIAAGRy&#10;cy9kb3ducmV2LnhtbFBLBQYAAAAABAAEAPUAAACMAwAAAAA=&#10;" path="m596,234l,,,4,596,238r,-4xe" fillcolor="#7fa2fd" stroked="f">
                        <v:path arrowok="t" o:connecttype="custom" o:connectlocs="298,118;0,0;0,2;298,120;298,118" o:connectangles="0,0,0,0,0"/>
                      </v:shape>
                      <v:shape id="Freeform 1376" o:spid="_x0000_s2877" style="position:absolute;left:4641;top:41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hqCcYA&#10;AADdAAAADwAAAGRycy9kb3ducmV2LnhtbESPQWvCQBSE7wX/w/IKvdVNg0pJXaUIESl4qA2U3h7Z&#10;1+zS7NuQXU3017tCweMwM98wy/XoWnGiPljPCl6mGQji2mvLjYLqq3x+BREissbWMyk4U4D1avKw&#10;xEL7gT/pdIiNSBAOBSowMXaFlKE25DBMfUecvF/fO4xJ9o3UPQ4J7lqZZ9lCOrScFgx2tDFU/x2O&#10;TsFQtpXd2nl33tPHZftzsab83ij19Di+v4GINMZ7+L+90wryPJ/B7U16AnJ1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FhqCcYAAADdAAAADwAAAAAAAAAAAAAAAACYAgAAZHJz&#10;L2Rvd25yZXYueG1sUEsFBgAAAAAEAAQA9QAAAIsDAAAAAA==&#10;" path="m596,234l,,,3,596,238r,-4xe" fillcolor="#81a3fd" stroked="f">
                        <v:path arrowok="t" o:connecttype="custom" o:connectlocs="298,118;0,0;0,2;298,120;298,118" o:connectangles="0,0,0,0,0"/>
                      </v:shape>
                      <v:shape id="Freeform 1377" o:spid="_x0000_s2878" style="position:absolute;left:4641;top:41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gSqcgA&#10;AADdAAAADwAAAGRycy9kb3ducmV2LnhtbESPX0vDMBTF34V9h3AHexGXWvEPddkQYXMIA9eK4Nul&#10;ubbB5qZLsq779kYQfDycc36Hs1iNthMD+WAcK7ieZyCIa6cNNwreq/XVA4gQkTV2jknBmQKslpOL&#10;BRbanXhPQxkbkSAcClTQxtgXUoa6JYth7nri5H05bzEm6RupPZ4S3HYyz7I7adFwWmixp+eW6u/y&#10;aBWYl+P+dacv34bPmw88lOZ+U1Veqdl0fHoEEWmM/+G/9lYryPP8Fn7fpCcgl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mBKpyAAAAN0AAAAPAAAAAAAAAAAAAAAAAJgCAABk&#10;cnMvZG93bnJldi54bWxQSwUGAAAAAAQABAD1AAAAjQMAAAAA&#10;" path="m596,235l,,,4,596,239r,-4xe" fillcolor="#84a6fd" stroked="f">
                        <v:path arrowok="t" o:connecttype="custom" o:connectlocs="298,118;0,0;0,2;298,120;298,118" o:connectangles="0,0,0,0,0"/>
                      </v:shape>
                      <v:shape id="Freeform 1378" o:spid="_x0000_s2879" style="position:absolute;left:4641;top:41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gaL8A&#10;AADdAAAADwAAAGRycy9kb3ducmV2LnhtbESPQYvCMBSE74L/ITzBi2hqD7pWo4igeNV174/k2RSb&#10;l9JErf/eCMIeh5n5hlltOleLB7Wh8qxgOslAEGtvKi4VXH734x8QISIbrD2TghcF2Kz7vRUWxj/5&#10;RI9zLEWCcChQgY2xKaQM2pLDMPENcfKuvnUYk2xLaVp8JrirZZ5lM+mw4rRgsaGdJX07352Cw1+1&#10;yMJ8VHc019q6G13wTkoNB912CSJSF//D3/bRKMjzfAafN+kJyP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MWBovwAAAN0AAAAPAAAAAAAAAAAAAAAAAJgCAABkcnMvZG93bnJl&#10;di54bWxQSwUGAAAAAAQABAD1AAAAhAMAAAAA&#10;" path="m596,235l,,,4,596,239r,-4xe" fillcolor="#86a7fd" stroked="f">
                        <v:path arrowok="t" o:connecttype="custom" o:connectlocs="298,117;0,0;0,2;298,119;298,117" o:connectangles="0,0,0,0,0"/>
                      </v:shape>
                      <v:shape id="Freeform 1379" o:spid="_x0000_s2880" style="position:absolute;left:4641;top:41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Of1scA&#10;AADdAAAADwAAAGRycy9kb3ducmV2LnhtbESPzWrDMBCE74W+g9hCbo1ck6bFsRLaQn5MDqVOLr4t&#10;1sY2sVbGUhz37atCIMdhZr5h0tVoWjFQ7xrLCl6mEQji0uqGKwXHw/r5HYTzyBpby6Tglxyslo8P&#10;KSbaXvmHhtxXIkDYJaig9r5LpHRlTQbd1HbEwTvZ3qAPsq+k7vEa4KaVcRTNpcGGw0KNHX3VVJ7z&#10;i1GQ7Ysh22z3r64qdt8ZzfTxM/dKTZ7GjwUIT6O/h2/tnVYQx/Eb/L8JT0A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jn9bHAAAA3QAAAA8AAAAAAAAAAAAAAAAAmAIAAGRy&#10;cy9kb3ducmV2LnhtbFBLBQYAAAAABAAEAPUAAACMAwAAAAA=&#10;" path="m596,235l,,,4,596,239r,-4xe" fillcolor="#89a9fd" stroked="f">
                        <v:path arrowok="t" o:connecttype="custom" o:connectlocs="298,117;0,0;0,2;298,119;298,117" o:connectangles="0,0,0,0,0"/>
                      </v:shape>
                      <v:shape id="Freeform 1380" o:spid="_x0000_s2881" style="position:absolute;left:4641;top:42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XEMIA&#10;AADdAAAADwAAAGRycy9kb3ducmV2LnhtbERPzWqDQBC+B/oOyxR6i2uFNMZmDU2kkFNDbR5gcCdq&#10;dWfFXaN9++6h0OPH978/LKYXdxpda1nBcxSDIK6sbrlWcP16X6cgnEfW2FsmBT/k4JA/rPaYaTvz&#10;J91LX4sQwi5DBY33Qyalqxoy6CI7EAfuZkeDPsCxlnrEOYSbXiZx/CINthwaGhzo1FDVlZNRcCvm&#10;82Zz+ZgK3cbTsejc7nubKvX0uLy9gvC0+H/xn/usFSRJEuaGN+EJy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pcQwgAAAN0AAAAPAAAAAAAAAAAAAAAAAJgCAABkcnMvZG93&#10;bnJldi54bWxQSwUGAAAAAAQABAD1AAAAhwMAAAAA&#10;" path="m596,235l,,,4,596,239r,-4xe" fillcolor="#8babfd" stroked="f">
                        <v:path arrowok="t" o:connecttype="custom" o:connectlocs="298,117;0,0;0,2;298,119;298,117" o:connectangles="0,0,0,0,0"/>
                      </v:shape>
                      <v:shape id="Freeform 1381" o:spid="_x0000_s2882" style="position:absolute;left:4641;top:42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JHNMQA&#10;AADdAAAADwAAAGRycy9kb3ducmV2LnhtbESPQUvDQBSE70L/w/IKXsRujCA27baUotSrreD1Nfua&#10;RHffhuwzWf+9Kwgeh5n5hllvk3dqpCF2gQ3cLQpQxHWwHTcG3k7Pt4+goiBbdIHJwDdF2G5mV2us&#10;bJj4lcajNCpDOFZooBXpK61j3ZLHuAg9cfYuYfAoWQ6NtgNOGe6dLoviQXvsOC+02NO+pfrz+OUN&#10;HMI9v6fzR708nNkl9yQ30yjGXM/TbgVKKMl/+K/9Yg2UZbmE3zf5Ce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yRzTEAAAA3QAAAA8AAAAAAAAAAAAAAAAAmAIAAGRycy9k&#10;b3ducmV2LnhtbFBLBQYAAAAABAAEAPUAAACJAwAAAAA=&#10;" path="m596,235l,,,4,596,239r,-4xe" fillcolor="#8eadfd" stroked="f">
                        <v:path arrowok="t" o:connecttype="custom" o:connectlocs="298,117;0,0;0,2;298,119;298,117" o:connectangles="0,0,0,0,0"/>
                      </v:shape>
                      <v:shape id="Freeform 1382" o:spid="_x0000_s2883" style="position:absolute;left:4641;top:42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J7fcUA&#10;AADdAAAADwAAAGRycy9kb3ducmV2LnhtbERPTUvDQBC9C/6HZQQvYjeuUCV2W6QgWGirtlX0NmTH&#10;JDY7m2a3bfz3nYPg8fG+R5PeN+pAXawDW7gZZKCIi+BqLi1s1k/X96BiQnbYBCYLvxRhMj4/G2Hu&#10;wpHf6LBKpZIQjjlaqFJqc61jUZHHOAgtsXDfofOYBHaldh0eJdw32mTZUHusWRoqbGlaUbFd7b2F&#10;n/lu8T6ffZiXz6vwuv8yMuluae3lRf/4ACpRn/7Ff+5nZ8GYW9kvb+QJ6PE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cnt9xQAAAN0AAAAPAAAAAAAAAAAAAAAAAJgCAABkcnMv&#10;ZG93bnJldi54bWxQSwUGAAAAAAQABAD1AAAAigMAAAAA&#10;" path="m596,235l,,,4,596,238r,-3xe" fillcolor="#91affd" stroked="f">
                        <v:path arrowok="t" o:connecttype="custom" o:connectlocs="298,118;0,0;0,2;298,119;298,118" o:connectangles="0,0,0,0,0"/>
                      </v:shape>
                      <v:shape id="Freeform 1383" o:spid="_x0000_s2884" style="position:absolute;left:4641;top:42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tGQsUA&#10;AADdAAAADwAAAGRycy9kb3ducmV2LnhtbESPQWvCQBSE74X+h+UJXkrdJBKxqatIqei1KhRvr9nX&#10;bDD7NmS3Jv57Vyh4HGbmG2axGmwjLtT52rGCdJKAIC6drrlScDxsXucgfEDW2DgmBVfysFo+Py2w&#10;0K7nL7rsQyUihH2BCkwIbSGlLw1Z9BPXEkfv13UWQ5RdJXWHfYTbRmZJMpMWa44LBlv6MFSe939W&#10;AZnw8q3z49spz7frz17O09OPV2o8GtbvIAIN4RH+b++0giybpnB/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G0ZCxQAAAN0AAAAPAAAAAAAAAAAAAAAAAJgCAABkcnMv&#10;ZG93bnJldi54bWxQSwUGAAAAAAQABAD1AAAAigMAAAAA&#10;" path="m596,234l,,,4,596,238r,-4xe" fillcolor="#93b0fd" stroked="f">
                        <v:path arrowok="t" o:connecttype="custom" o:connectlocs="298,117;0,0;0,2;298,119;298,117" o:connectangles="0,0,0,0,0"/>
                      </v:shape>
                      <v:shape id="Freeform 1384" o:spid="_x0000_s2885" style="position:absolute;left:4641;top:42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XEx8cA&#10;AADdAAAADwAAAGRycy9kb3ducmV2LnhtbESPQWvCQBSE70L/w/IKXqRuTLFIdBUNFIQepNpLb4/s&#10;M5s2+zZmtzH6612h4HGYmW+Yxaq3teio9ZVjBZNxAoK4cLriUsHX4f1lBsIHZI21Y1JwIQ+r5dNg&#10;gZl2Z/6kbh9KESHsM1RgQmgyKX1hyKIfu4Y4ekfXWgxRtqXULZ4j3NYyTZI3abHiuGCwodxQ8bv/&#10;swp+/Hc+yUeXjf+46l03qk5TMzspNXzu13MQgfrwCP+3t1pBmr6mcH8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1xMfHAAAA3QAAAA8AAAAAAAAAAAAAAAAAmAIAAGRy&#10;cy9kb3ducmV2LnhtbFBLBQYAAAAABAAEAPUAAACMAwAAAAA=&#10;" path="m596,234l,,,3,596,238r,-4xe" fillcolor="#96b2fd" stroked="f">
                        <v:path arrowok="t" o:connecttype="custom" o:connectlocs="298,117;0,0;0,2;298,119;298,117" o:connectangles="0,0,0,0,0"/>
                      </v:shape>
                      <v:shape id="Freeform 1385" o:spid="_x0000_s2886" style="position:absolute;left:4641;top:43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zwsYA&#10;AADdAAAADwAAAGRycy9kb3ducmV2LnhtbESPwWrDMBBE74H+g9hAbokcmxbhRDHFJJBDCm2SD1is&#10;re3WWhlLjZ1+fVUo9DjMzBtmW0y2EzcafOtYw3qVgCCunGm51nC9HJYKhA/IBjvHpOFOHordw2yL&#10;uXEjv9HtHGoRIexz1NCE0OdS+qohi37leuLovbvBYohyqKUZcIxw28k0SZ6kxZbjQoM9lQ1Vn+cv&#10;q0Gp8eUwlafH/f54suNr8q1U9qH1Yj49b0AEmsJ/+K99NBrSNMvg9018An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zwsYAAADdAAAADwAAAAAAAAAAAAAAAACYAgAAZHJz&#10;L2Rvd25yZXYueG1sUEsFBgAAAAAEAAQA9QAAAIsDAAAAAA==&#10;" path="m596,235l,,,4,596,239r,-4xe" fillcolor="#98b4fe" stroked="f">
                        <v:path arrowok="t" o:connecttype="custom" o:connectlocs="298,117;0,0;0,2;298,119;298,117" o:connectangles="0,0,0,0,0"/>
                      </v:shape>
                      <v:shape id="Freeform 1386" o:spid="_x0000_s2887" style="position:absolute;left:4641;top:43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t8YA&#10;AADdAAAADwAAAGRycy9kb3ducmV2LnhtbESPQWvCQBSE7wX/w/IEb7oxWpXUVUSxWDypvfT2yD6T&#10;1OzbsLvG9N93C0KPw8x8wyzXnalFS85XlhWMRwkI4tzqigsFn5f9cAHCB2SNtWVS8EMe1qveyxIz&#10;bR98ovYcChEh7DNUUIbQZFL6vCSDfmQb4uhdrTMYonSF1A4fEW5qmSbJTBqsOC6U2NC2pPx2vhsF&#10;0/fX23HmdvPL5ODG18X314duG6UG/W7zBiJQF/7Dz/ZBK0jTyRT+3s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oW+t8YAAADdAAAADwAAAAAAAAAAAAAAAACYAgAAZHJz&#10;L2Rvd25yZXYueG1sUEsFBgAAAAAEAAQA9QAAAIsDAAAAAA==&#10;" path="m596,235l,,,4,596,239r,-4xe" fillcolor="#9bb6fe" stroked="f">
                        <v:path arrowok="t" o:connecttype="custom" o:connectlocs="298,117;0,0;0,2;298,119;298,117" o:connectangles="0,0,0,0,0"/>
                      </v:shape>
                      <v:shape id="Freeform 1387" o:spid="_x0000_s2888" style="position:absolute;left:4641;top:43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6+9cYA&#10;AADdAAAADwAAAGRycy9kb3ducmV2LnhtbESPQWvCQBSE7wX/w/IEL0U3xiohzSoiiIVWQS3k+si+&#10;JqHZtyG7mvjvu4VCj8PMfMNkm8E04k6dqy0rmM8iEMSF1TWXCj6v+2kCwnlkjY1lUvAgB5v16CnD&#10;VNuez3S/+FIECLsUFVTet6mUrqjIoJvZljh4X7Yz6IPsSqk77APcNDKOopU0WHNYqLClXUXF9+Vm&#10;FOSH53zRJ8Vt+07Jwb1EH4/T0Sk1GQ/bVxCeBv8f/mu/aQVxvFjC75vwBO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6+9cYAAADdAAAADwAAAAAAAAAAAAAAAACYAgAAZHJz&#10;L2Rvd25yZXYueG1sUEsFBgAAAAAEAAQA9QAAAIsDAAAAAA==&#10;" path="m596,235l,,,4,596,239r,-4xe" fillcolor="#9db8fe" stroked="f">
                        <v:path arrowok="t" o:connecttype="custom" o:connectlocs="298,117;0,0;0,2;298,119;298,117" o:connectangles="0,0,0,0,0"/>
                      </v:shape>
                      <v:shape id="Freeform 1388" o:spid="_x0000_s2889" style="position:absolute;left:4641;top:43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SQ1ccA&#10;AADdAAAADwAAAGRycy9kb3ducmV2LnhtbESPQUvDQBSE70L/w/IKXsRuTKFI7La0gtiKl1YpPT53&#10;n0kw+zZkn0n017uC4HGYmW+Y5Xr0jeqpi3VgAzezDBSxDa7m0sDry8P1LagoyA6bwGTgiyKsV5OL&#10;JRYuDHyg/iilShCOBRqoRNpC62gr8hhnoSVO3nvoPEqSXaldh0OC+0bnWbbQHmtOCxW2dF+R/Th+&#10;egPzp8fDad/rQbb2e3d+u7J7kmdjLqfj5g6U0Cj/4b/2zhnI8/kCft+kJ6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mUkNXHAAAA3QAAAA8AAAAAAAAAAAAAAAAAmAIAAGRy&#10;cy9kb3ducmV2LnhtbFBLBQYAAAAABAAEAPUAAACMAwAAAAA=&#10;" path="m596,235l,,,4,596,239r,-4xe" fillcolor="#9fbafe" stroked="f">
                        <v:path arrowok="t" o:connecttype="custom" o:connectlocs="298,117;0,0;0,2;298,119;298,117" o:connectangles="0,0,0,0,0"/>
                      </v:shape>
                      <v:shape id="Freeform 1389" o:spid="_x0000_s2890" style="position:absolute;left:4641;top:43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X9cUA&#10;AADdAAAADwAAAGRycy9kb3ducmV2LnhtbESPQWvCQBSE7wX/w/KE3swmKdiSuooWCgUF22h7fmRf&#10;N8Hs2zS7avz3riD0OMzMN8xsMdhWnKj3jWMFWZKCIK6cbtgo2O/eJy8gfEDW2DomBRfysJiPHmZY&#10;aHfmLzqVwYgIYV+ggjqErpDSVzVZ9InriKP363qLIcreSN3jOcJtK/M0nUqLDceFGjt6q6k6lEer&#10;wP8Zs6IMf7ZldlxvtqvPlL+NUo/jYfkKItAQ/sP39odWkOdPz3B7E5+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P9f1xQAAAN0AAAAPAAAAAAAAAAAAAAAAAJgCAABkcnMv&#10;ZG93bnJldi54bWxQSwUGAAAAAAQABAD1AAAAigMAAAAA&#10;" path="m596,235l,,,4,596,239r,-4xe" fillcolor="#a2bbfe" stroked="f">
                        <v:path arrowok="t" o:connecttype="custom" o:connectlocs="298,118;0,0;0,2;298,120;298,118" o:connectangles="0,0,0,0,0"/>
                      </v:shape>
                      <v:shape id="Freeform 1390" o:spid="_x0000_s2891" style="position:absolute;left:4641;top:44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8k+cIA&#10;AADdAAAADwAAAGRycy9kb3ducmV2LnhtbERPW2vCMBR+H+w/hCPsbaa2MLQzigzEPW1et9dDc9ZU&#10;m5OSxNr9++Vh4OPHd58vB9uKnnxoHCuYjDMQxJXTDdcKjof18xREiMgaW8ek4JcCLBePD3Mstbvx&#10;jvp9rEUK4VCiAhNjV0oZKkMWw9h1xIn7cd5iTNDXUnu8pXDbyjzLXqTFhlODwY7eDFWX/dUq+Gr9&#10;Rzh/zkyx3X6HTb0y9noySj2NhtUriEhDvIv/3e9aQZ4XaW56k56A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3yT5wgAAAN0AAAAPAAAAAAAAAAAAAAAAAJgCAABkcnMvZG93&#10;bnJldi54bWxQSwUGAAAAAAQABAD1AAAAhwMAAAAA&#10;" path="m596,235l,,,4,596,239r,-4xe" fillcolor="#a4bdfe" stroked="f">
                        <v:path arrowok="t" o:connecttype="custom" o:connectlocs="298,118;0,0;0,2;298,120;298,118" o:connectangles="0,0,0,0,0"/>
                      </v:shape>
                      <v:shape id="Freeform 1391" o:spid="_x0000_s2892" style="position:absolute;left:4641;top:44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rbwMMA&#10;AADdAAAADwAAAGRycy9kb3ducmV2LnhtbESP3WrCQBSE7wu+w3IE7+rGaMWmriKKoFfFnwc4zZ4m&#10;0d2zIbvG+PauUOjlMDPfMPNlZ41oqfGVYwWjYQKCOHe64kLB+bR9n4HwAVmjcUwKHuRhuei9zTHT&#10;7s4Hao+hEBHCPkMFZQh1JqXPS7Loh64mjt6vayyGKJtC6gbvEW6NTJNkKi1WHBdKrGldUn493qyC&#10;yX5yMbOtwx/favrI8dtsaqnUoN+tvkAE6sJ/+K+90wrSdPwJrzfxCc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rbwMMAAADdAAAADwAAAAAAAAAAAAAAAACYAgAAZHJzL2Rv&#10;d25yZXYueG1sUEsFBgAAAAAEAAQA9QAAAIgDAAAAAA==&#10;" path="m596,235l,,,4,596,238r,-3xe" fillcolor="#a6bffe" stroked="f">
                        <v:path arrowok="t" o:connecttype="custom" o:connectlocs="298,118;0,0;0,2;298,120;298,118" o:connectangles="0,0,0,0,0"/>
                      </v:shape>
                      <v:shape id="Freeform 1392" o:spid="_x0000_s2893" style="position:absolute;left:4641;top:44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U/xsQA&#10;AADdAAAADwAAAGRycy9kb3ducmV2LnhtbERPTWsCMRC9F/ofwgheimZd2qKrUaogFXpS68HbsBk3&#10;i5vJmkTd9tebQ6HHx/ueLTrbiBv5UDtWMBpmIIhLp2uuFHzv14MxiBCRNTaOScEPBVjMn59mWGh3&#10;5y3ddrESKYRDgQpMjG0hZSgNWQxD1xIn7uS8xZigr6T2eE/htpF5lr1LizWnBoMtrQyV593VKjjS&#10;PtTmkI8vb9eX8+fS68nv10Spfq/7mIKI1MV/8Z97oxXk+Wvan96kJ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1P8bEAAAA3QAAAA8AAAAAAAAAAAAAAAAAmAIAAGRycy9k&#10;b3ducmV2LnhtbFBLBQYAAAAABAAEAPUAAACJAwAAAAA=&#10;" path="m596,234l,,,4,596,238r,-4xe" fillcolor="#a8c0fe" stroked="f">
                        <v:path arrowok="t" o:connecttype="custom" o:connectlocs="298,118;0,0;0,2;298,120;298,118" o:connectangles="0,0,0,0,0"/>
                      </v:shape>
                      <v:shape id="Freeform 1393" o:spid="_x0000_s2894" style="position:absolute;left:4641;top:44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sRFcIA&#10;AADdAAAADwAAAGRycy9kb3ducmV2LnhtbESPQYvCMBSE7wv+h/AEL4umll2VahQRlF636v3RPNti&#10;81KSaOu/NwsLexxm5htmsxtMK57kfGNZwXyWgCAurW64UnA5H6crED4ga2wtk4IXedhtRx8bzLTt&#10;+YeeRahEhLDPUEEdQpdJ6cuaDPqZ7Yijd7POYIjSVVI77CPctDJNkoU02HBcqLGjQ03lvXgYBVdM&#10;3b3/3B+qS0GGvnM85cuFUpPxsF+DCDSE//BfO9cK0vRrDr9v4hO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2xEVwgAAAN0AAAAPAAAAAAAAAAAAAAAAAJgCAABkcnMvZG93&#10;bnJldi54bWxQSwUGAAAAAAQABAD1AAAAhwMAAAAA&#10;" path="m596,234l,,,3,596,238r,-4xe" fillcolor="#aac2fe" stroked="f">
                        <v:path arrowok="t" o:connecttype="custom" o:connectlocs="298,118;0,0;0,2;298,120;298,118" o:connectangles="0,0,0,0,0"/>
                      </v:shape>
                      <v:shape id="Freeform 1394" o:spid="_x0000_s2895" style="position:absolute;left:4641;top:44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xcJ8YA&#10;AADdAAAADwAAAGRycy9kb3ducmV2LnhtbESPQWvCQBSE74X+h+UVems2LsVKdBNKbaEeeqgR8fjI&#10;PpNo9m3Irpr++64geBxm5htmUYy2E2cafOtYwyRJQRBXzrRca9iUXy8zED4gG+wck4Y/8lDkjw8L&#10;zIy78C+d16EWEcI+Qw1NCH0mpa8asugT1xNHb+8GiyHKoZZmwEuE206qNJ1Kiy3HhQZ7+mioOq5P&#10;VsPnpN7Ralm2pfo5bN/kyeyWymj9/DS+z0EEGsM9fGt/Gw1KvSq4volPQO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AxcJ8YAAADdAAAADwAAAAAAAAAAAAAAAACYAgAAZHJz&#10;L2Rvd25yZXYueG1sUEsFBgAAAAAEAAQA9QAAAIsDAAAAAA==&#10;" path="m596,235l,,,4,596,239r,-4xe" fillcolor="#acc3fe" stroked="f">
                        <v:path arrowok="t" o:connecttype="custom" o:connectlocs="298,118;0,0;0,2;298,120;298,118" o:connectangles="0,0,0,0,0"/>
                      </v:shape>
                      <v:shape id="Freeform 1395" o:spid="_x0000_s2896" style="position:absolute;left:4641;top:45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AfQsQA&#10;AADdAAAADwAAAGRycy9kb3ducmV2LnhtbESPwWrDMBBE74H+g9hCbolct2mDGyUYQyHHNml6XqyN&#10;bSqthKXazt9HgUCPw8y8YTa7yRoxUB86xwqelhkI4trpjhsF38ePxRpEiMgajWNScKEAu+3DbIOF&#10;diN/0XCIjUgQDgUqaGP0hZShbsliWDpPnLyz6y3GJPtG6h7HBLdG5ln2Ki12nBZa9FS1VP8e/qyC&#10;1VSWnydvqrEaVmSy449/O1ml5o9T+Q4i0hT/w/f2XivI85dnuL1JT0B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QH0LEAAAA3QAAAA8AAAAAAAAAAAAAAAAAmAIAAGRycy9k&#10;b3ducmV2LnhtbFBLBQYAAAAABAAEAPUAAACJAwAAAAA=&#10;" path="m596,235l,,,4,596,239r,-4xe" fillcolor="#aec5fe" stroked="f">
                        <v:path arrowok="t" o:connecttype="custom" o:connectlocs="298,117;0,0;0,2;298,119;298,117" o:connectangles="0,0,0,0,0"/>
                      </v:shape>
                      <v:shape id="Freeform 1396" o:spid="_x0000_s2897" style="position:absolute;left:4641;top:45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r0nccA&#10;AADdAAAADwAAAGRycy9kb3ducmV2LnhtbESP3WrCQBSE7wu+w3IEb4puGkVs6iolWCoVBH8gt4fs&#10;aRKaPRt2V41v7xYKvRxm5htmue5NK67kfGNZwcskAUFcWt1wpeB8+hgvQPiArLG1TAru5GG9Gjwt&#10;MdP2xge6HkMlIoR9hgrqELpMSl/WZNBPbEccvW/rDIYoXSW1w1uEm1amSTKXBhuOCzV2lNdU/hwv&#10;RsFm6l9dkX/l+fl5V+w3hdf7z1Kp0bB/fwMRqA//4b/2VitI09kMft/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K9J3HAAAA3QAAAA8AAAAAAAAAAAAAAAAAmAIAAGRy&#10;cy9kb3ducmV2LnhtbFBLBQYAAAAABAAEAPUAAACMAwAAAAA=&#10;" path="m596,235l,,,4,596,239r,-4xe" fillcolor="#afc6fe" stroked="f">
                        <v:path arrowok="t" o:connecttype="custom" o:connectlocs="298,117;0,0;0,2;298,119;298,117" o:connectangles="0,0,0,0,0"/>
                      </v:shape>
                      <v:shape id="Freeform 1397" o:spid="_x0000_s2898" style="position:absolute;left:4641;top:45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cLjMUA&#10;AADdAAAADwAAAGRycy9kb3ducmV2LnhtbESP0WrCQBRE3wv+w3IF3+omQcWmboIIaulb1Q+4zd4m&#10;wd27Mbtq2q/vFgo+DjNzhlmVgzXiRr1vHStIpwkI4srplmsFp+P2eQnCB2SNxjEp+CYPZTF6WmGu&#10;3Z0/6HYItYgQ9jkqaELocil91ZBFP3UdcfS+XG8xRNnXUvd4j3BrZJYkC2mx5bjQYEebhqrz4WoV&#10;zBfpupO79PJp9rQ1P9fz+0udKDUZD+tXEIGG8Aj/t9+0giybzeHvTXwCsv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lwuMxQAAAN0AAAAPAAAAAAAAAAAAAAAAAJgCAABkcnMv&#10;ZG93bnJldi54bWxQSwUGAAAAAAQABAD1AAAAigMAAAAA&#10;" path="m596,235l,,,4,596,239r,-4xe" fillcolor="#b1c7fe" stroked="f">
                        <v:path arrowok="t" o:connecttype="custom" o:connectlocs="298,117;0,0;0,2;298,119;298,117" o:connectangles="0,0,0,0,0"/>
                      </v:shape>
                      <v:shape id="Freeform 1398" o:spid="_x0000_s2899" style="position:absolute;left:4641;top:45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Lld8QA&#10;AADdAAAADwAAAGRycy9kb3ducmV2LnhtbESPQWvCQBSE7wX/w/IEb3XTEIJEV2kFod5ajQdvz+wz&#10;G5p9G7LbmP77riB4HGbmG2a1GW0rBup941jB2zwBQVw53XCtoDzuXhcgfEDW2DomBX/kYbOevKyw&#10;0O7G3zQcQi0ihH2BCkwIXSGlrwxZ9HPXEUfv6nqLIcq+lrrHW4TbVqZJkkuLDccFgx1tDVU/h1+r&#10;YJ8s8JSer6XJ/Qd3X8Mly8qLUrPp+L4EEWgMz/Cj/akVpGmWw/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S5XfEAAAA3QAAAA8AAAAAAAAAAAAAAAAAmAIAAGRycy9k&#10;b3ducmV2LnhtbFBLBQYAAAAABAAEAPUAAACJAwAAAAA=&#10;" path="m596,235l,,,4,596,239r,-4xe" fillcolor="#b3c8fe" stroked="f">
                        <v:path arrowok="t" o:connecttype="custom" o:connectlocs="298,117;0,0;0,2;298,119;298,117" o:connectangles="0,0,0,0,0"/>
                      </v:shape>
                      <v:shape id="Freeform 1399" o:spid="_x0000_s2900" style="position:absolute;left:4641;top:45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LGv8QA&#10;AADdAAAADwAAAGRycy9kb3ducmV2LnhtbESPQWvCQBSE7wX/w/IEb3VjLFrSbEQFbaGnWg89PrKv&#10;yWL2bdhdY/z33UKhx2FmvmHKzWg7MZAPxrGCxTwDQVw7bbhRcP48PD6DCBFZY+eYFNwpwKaaPJRY&#10;aHfjDxpOsREJwqFABW2MfSFlqFuyGOauJ07et/MWY5K+kdrjLcFtJ/MsW0mLhtNCiz3tW6ovp6tV&#10;cDTudeWX+lyv3deBcDC7+G6Umk3H7QuISGP8D/+137SCPH9aw++b9ARk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yxr/EAAAA3QAAAA8AAAAAAAAAAAAAAAAAmAIAAGRycy9k&#10;b3ducmV2LnhtbFBLBQYAAAAABAAEAPUAAACJAwAAAAA=&#10;" path="m596,235l,,,4,596,238r,-3xe" fillcolor="#b4c9fe" stroked="f">
                        <v:path arrowok="t" o:connecttype="custom" o:connectlocs="298,118;0,0;0,2;298,119;298,118" o:connectangles="0,0,0,0,0"/>
                      </v:shape>
                      <v:shape id="Freeform 1400" o:spid="_x0000_s2901" style="position:absolute;left:4641;top:46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AiJcQA&#10;AADdAAAADwAAAGRycy9kb3ducmV2LnhtbERPz2vCMBS+D/Y/hDfwMmZiEZHOKLIhdHiQ6i67PZq3&#10;pqx5KU3U2r9+OQgeP77fq83gWnGhPjSeNcymCgRx5U3DtYbv0+5tCSJEZIOtZ9JwowCb9fPTCnPj&#10;r1zS5RhrkUI45KjBxtjlUobKksMw9R1x4n597zAm2NfS9HhN4a6VmVIL6bDh1GCxow9L1d/x7DRs&#10;l7v9eXw9jV9KlT/2MBaft7LQevIybN9BRBriQ3x3F0ZDls3T3PQmPQ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IiXEAAAA3QAAAA8AAAAAAAAAAAAAAAAAmAIAAGRycy9k&#10;b3ducmV2LnhtbFBLBQYAAAAABAAEAPUAAACJAwAAAAA=&#10;" path="m596,234l,,,4,596,238r,-4xe" fillcolor="#b5cafe" stroked="f">
                        <v:path arrowok="t" o:connecttype="custom" o:connectlocs="298,117;0,0;0,2;298,119;298,117" o:connectangles="0,0,0,0,0"/>
                      </v:shape>
                      <v:shape id="Freeform 1401" o:spid="_x0000_s2902" style="position:absolute;left:4641;top:46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lR2cQA&#10;AADdAAAADwAAAGRycy9kb3ducmV2LnhtbESPX2vCMBTF3wd+h3AHvs3UKsN1RhFRqE8yFcG3S3PX&#10;FpOb2kSt394MBj4ezp8fZzrvrBE3an3tWMFwkIAgLpyuuVRw2K8/JiB8QNZoHJOCB3mYz3pvU8y0&#10;u/MP3XahFHGEfYYKqhCaTEpfVGTRD1xDHL1f11oMUbal1C3e47g1Mk2ST2mx5kiosKFlRcV5d7UR&#10;Ihd5k29P5nQxm1V5HI3S4ZmV6r93i28QgbrwCv+3c60gTcdf8PcmPg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ZUdnEAAAA3QAAAA8AAAAAAAAAAAAAAAAAmAIAAGRycy9k&#10;b3ducmV2LnhtbFBLBQYAAAAABAAEAPUAAACJAwAAAAA=&#10;" path="m596,234l,,,3,596,238r,-4xe" fillcolor="#b6cbfe" stroked="f">
                        <v:path arrowok="t" o:connecttype="custom" o:connectlocs="298,117;0,0;0,2;298,119;298,117" o:connectangles="0,0,0,0,0"/>
                      </v:shape>
                      <v:shape id="Freeform 1402" o:spid="_x0000_s2903" style="position:absolute;left:4641;top:46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VuMEA&#10;AADdAAAADwAAAGRycy9kb3ducmV2LnhtbERPy4rCMBTdD/gP4QruxtSCMlSjiOADZBY6A+Lu2lzb&#10;YnNTkljrfL1ZCLM8nPds0ZlatOR8ZVnBaJiAIM6trrhQ8Puz/vwC4QOyxtoyKXiSh8W89zHDTNsH&#10;H6g9hkLEEPYZKihDaDIpfV6SQT+0DXHkrtYZDBG6QmqHjxhuapkmyUQarDg2lNjQqqT8drwbBfX2&#10;pv+M3FzSU/t9Pmm3pyCdUoN+t5yCCNSFf/HbvdMK0nQc98c38QnI+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qlbjBAAAA3QAAAA8AAAAAAAAAAAAAAAAAmAIAAGRycy9kb3du&#10;cmV2LnhtbFBLBQYAAAAABAAEAPUAAACGAwAAAAA=&#10;" path="m596,235l,,,4,596,239r,-4xe" fillcolor="#b7ccfe" stroked="f">
                        <v:path arrowok="t" o:connecttype="custom" o:connectlocs="298,117;0,0;0,2;298,119;298,117" o:connectangles="0,0,0,0,0"/>
                      </v:shape>
                      <v:shape id="Freeform 1403" o:spid="_x0000_s2904" style="position:absolute;left:4641;top:46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X5CMYA&#10;AADdAAAADwAAAGRycy9kb3ducmV2LnhtbESPT2vCQBTE7wW/w/KE3uomKS0aXaUtbbFH/yB4e2Sf&#10;STT7NuyuSfz23ULB4zAzv2EWq8E0oiPna8sK0kkCgriwuuZSwX739TQF4QOyxsYyKbiRh9Vy9LDA&#10;XNueN9RtQykihH2OCqoQ2lxKX1Rk0E9sSxy9k3UGQ5SulNphH+GmkVmSvEqDNceFClv6qKi4bK9G&#10;wcatP9/d93V28LLRz6n/SW/no1KP4+FtDiLQEO7h//ZaK8iyl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fX5CMYAAADdAAAADwAAAAAAAAAAAAAAAACYAgAAZHJz&#10;L2Rvd25yZXYueG1sUEsFBgAAAAAEAAQA9QAAAIsDAAAAAA==&#10;" path="m596,235l,,,4,596,239r,-4xe" fillcolor="#b9cdfe" stroked="f">
                        <v:path arrowok="t" o:connecttype="custom" o:connectlocs="298,117;0,0;0,2;298,119;298,117" o:connectangles="0,0,0,0,0"/>
                      </v:shape>
                      <v:shape id="Freeform 1404" o:spid="_x0000_s2905" style="position:absolute;left:4641;top:46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dwsUA&#10;AADdAAAADwAAAGRycy9kb3ducmV2LnhtbESPQWvCQBSE7wX/w/IEb3VjMCLRVSTYIvQgVS/entln&#10;Esy+DdlNjP++Wyj0OMzMN8x6O5ha9NS6yrKC2TQCQZxbXXGh4HL+eF+CcB5ZY22ZFLzIwXYzeltj&#10;qu2Tv6k/+UIECLsUFZTeN6mULi/JoJvahjh4d9sa9EG2hdQtPgPc1DKOooU0WHFYKLGhrKT8ceqM&#10;gi/9Oc92R7+/9df8mJmkW9ySTqnJeNitQHga/H/4r33QCuI4ieH3TXg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V3CxQAAAN0AAAAPAAAAAAAAAAAAAAAAAJgCAABkcnMv&#10;ZG93bnJldi54bWxQSwUGAAAAAAQABAD1AAAAigMAAAAA&#10;" path="m596,235l,,,4,596,239r,-4xe" fillcolor="#bacefe" stroked="f">
                        <v:path arrowok="t" o:connecttype="custom" o:connectlocs="298,117;0,0;0,2;298,119;298,117" o:connectangles="0,0,0,0,0"/>
                      </v:shape>
                      <v:shape id="Freeform 1405" o:spid="_x0000_s2906" style="position:absolute;left:4641;top:47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34WcYA&#10;AADdAAAADwAAAGRycy9kb3ducmV2LnhtbESPQWvCQBSE74L/YXlCb7pp2oikriKhlYIHqXrx9sy+&#10;JqHZtyG7ifHfu4LQ4zAz3zDL9WBq0VPrKssKXmcRCOLc6ooLBafj13QBwnlkjbVlUnAjB+vVeLTE&#10;VNsr/1B/8IUIEHYpKii9b1IpXV6SQTezDXHwfm1r0AfZFlK3eA1wU8s4iubSYMVhocSGspLyv0Nn&#10;FOz09j3b7P3npT/n+8wk3fySdEq9TIbNBwhPg/8PP9vfWkEcJ2/weB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334WcYAAADdAAAADwAAAAAAAAAAAAAAAACYAgAAZHJz&#10;L2Rvd25yZXYueG1sUEsFBgAAAAAEAAQA9QAAAIsDAAAAAA==&#10;" path="m596,235l,,,4,596,239r,-4xe" fillcolor="#bacefe" stroked="f">
                        <v:path arrowok="t" o:connecttype="custom" o:connectlocs="298,117;0,0;0,2;298,119;298,117" o:connectangles="0,0,0,0,0"/>
                      </v:shape>
                      <v:shape id="Freeform 1406" o:spid="_x0000_s2907" style="position:absolute;left:4641;top:47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u56sUA&#10;AADdAAAADwAAAGRycy9kb3ducmV2LnhtbESP3WrCQBSE7wt9h+UUelc3TVt/oquIUAgIRaMPcMge&#10;k2D2bMiemvTtu0Khl8PMfMOsNqNr1Y360Hg28DpJQBGX3jZcGTifPl/moIIgW2w9k4EfCrBZPz6s&#10;MLN+4CPdCqlUhHDI0EAt0mVah7Imh2HiO+LoXXzvUKLsK217HCLctTpNkql22HBcqLGjXU3ltfh2&#10;BvLz4evytqhkL8Us384GCn5Hxjw/jdslKKFR/sN/7dwaSNOPd7i/iU9Ar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q7nqxQAAAN0AAAAPAAAAAAAAAAAAAAAAAJgCAABkcnMv&#10;ZG93bnJldi54bWxQSwUGAAAAAAQABAD1AAAAigMAAAAA&#10;" path="m596,235l,,,4,596,239r,-4xe" fillcolor="#bbcffe" stroked="f">
                        <v:path arrowok="t" o:connecttype="custom" o:connectlocs="298,118;0,0;0,2;298,120;298,118" o:connectangles="0,0,0,0,0"/>
                      </v:shape>
                      <v:shape id="Freeform 1407" o:spid="_x0000_s2908" style="position:absolute;left:4641;top:47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gkP8YA&#10;AADdAAAADwAAAGRycy9kb3ducmV2LnhtbESPQWsCMRSE7wX/Q3iCF9GsK9qyNYoIBXuxqL14e2ye&#10;m+jmZdmkuu2vb4RCj8PMfMMsVp2rxY3aYD0rmIwzEMSl15YrBZ/Ht9ELiBCRNdaeScE3BVgte08L&#10;LLS/855uh1iJBOFQoAITY1NIGUpDDsPYN8TJO/vWYUyyraRu8Z7grpZ5ls2lQ8tpwWBDG0Pl9fDl&#10;FGyy09Q+v5Ok4e7cDaf2pzQfF6UG/W79CiJSF//Df+2tVpDnsxk83q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gkP8YAAADdAAAADwAAAAAAAAAAAAAAAACYAgAAZHJz&#10;L2Rvd25yZXYueG1sUEsFBgAAAAAEAAQA9QAAAIsDAAAAAA==&#10;" path="m596,235l,,,4,596,238r,-3xe" fillcolor="#bcd0fe" stroked="f">
                        <v:path arrowok="t" o:connecttype="custom" o:connectlocs="298,118;0,0;0,2;298,120;298,118" o:connectangles="0,0,0,0,0"/>
                      </v:shape>
                      <v:shape id="Freeform 1408" o:spid="_x0000_s2909" style="position:absolute;left:4641;top:47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5jssYA&#10;AADdAAAADwAAAGRycy9kb3ducmV2LnhtbESPQYvCMBSE7wv+h/AEL4umFixSjSKCIgguWz3Y26N5&#10;tsXmpTRRu/9+IyzscZiZb5jlujeNeFLnassKppMIBHFhdc2lgst5N56DcB5ZY2OZFPyQg/Vq8LHE&#10;VNsXf9Mz86UIEHYpKqi8b1MpXVGRQTexLXHwbrYz6IPsSqk7fAW4aWQcRYk0WHNYqLClbUXFPXsY&#10;BZtHvr2e835/z6YuP7rZ6csmn0qNhv1mAcJT7//Df+2DVhDHswTeb8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5jssYAAADdAAAADwAAAAAAAAAAAAAAAACYAgAAZHJz&#10;L2Rvd25yZXYueG1sUEsFBgAAAAAEAAQA9QAAAIsDAAAAAA==&#10;" path="m596,234l,,,4,596,238r,-4xe" fillcolor="#bdd0fe" stroked="f">
                        <v:path arrowok="t" o:connecttype="custom" o:connectlocs="298,118;0,0;0,2;298,120;298,118" o:connectangles="0,0,0,0,0"/>
                      </v:shape>
                      <v:shape id="Freeform 1409" o:spid="_x0000_s2910" style="position:absolute;left:4641;top:477;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6vj8cA&#10;AADdAAAADwAAAGRycy9kb3ducmV2LnhtbESPT2vCQBTE70K/w/IKvZmNEbVNs5EiCIKX+qfa3h7Z&#10;ZxKafRuy25h+e1co9DjMzG+YbDmYRvTUudqygkkUgyAurK65VHA8rMfPIJxH1thYJgW/5GCZP4wy&#10;TLW98o76vS9FgLBLUUHlfZtK6YqKDLrItsTBu9jOoA+yK6Xu8BrgppFJHM+lwZrDQoUtrSoqvvc/&#10;RkH7cd70i2nyIr+2/eepeZ96a1ipp8fh7RWEp8H/h//aG60gSWYLuL8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3+r4/HAAAA3QAAAA8AAAAAAAAAAAAAAAAAmAIAAGRy&#10;cy9kb3ducmV2LnhtbFBLBQYAAAAABAAEAPUAAACMAwAAAAA=&#10;" path="m596,234l,,,3,596,238r,-4xe" fillcolor="#bdd1fe" stroked="f">
                        <v:path arrowok="t" o:connecttype="custom" o:connectlocs="298,118;0,0;0,2;298,120;298,118" o:connectangles="0,0,0,0,0"/>
                      </v:shape>
                      <v:shape id="Freeform 1410" o:spid="_x0000_s2911" style="position:absolute;left:4641;top:479;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WzpcMA&#10;AADdAAAADwAAAGRycy9kb3ducmV2LnhtbERPu2rDMBTdC/0HcQvdGrmGhuBGCSXFNEOWPEg7Xqxb&#10;W9S6MpZku/n6aAhkPJz3cj3ZVgzUe+NYwessA0FcOW24VnA6li8LED4ga2wdk4J/8rBePT4ssdBu&#10;5D0Nh1CLFMK+QAVNCF0hpa8asuhnriNO3K/rLYYE+1rqHscUbluZZ9lcWjScGhrsaNNQ9XeIVgH9&#10;XOJnHDdfWxd3/juaczkdz0o9P00f7yACTeEuvrm3WkGev6W56U16AnJ1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WzpcMAAADdAAAADwAAAAAAAAAAAAAAAACYAgAAZHJzL2Rv&#10;d25yZXYueG1sUEsFBgAAAAAEAAQA9QAAAIgDAAAAAA==&#10;" path="m596,235l,,,4,596,239r,-4xe" fillcolor="#bed1fe" stroked="f">
                        <v:path arrowok="t" o:connecttype="custom" o:connectlocs="298,118;0,0;0,2;298,120;298,118" o:connectangles="0,0,0,0,0"/>
                      </v:shape>
                      <v:shape id="Freeform 1411" o:spid="_x0000_s2912" style="position:absolute;left:4641;top:48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WPsUA&#10;AADdAAAADwAAAGRycy9kb3ducmV2LnhtbESPQWvCQBSE7wX/w/IEb3VjoKVGVxFF6qGXqqjHR/aZ&#10;BLNvQ3bXxP76bqHgcZiZb5j5sje1uFPrKssKJuMEBHFudcWFguNh+/oBwnlkjbVlUvAgB8vF4GWO&#10;mbYdf9N97wsRIewyVFB632RSurwkg25sG+LoXW1r0EfZFlK32EW4qWWaJO/SYMVxocSG1iXlt30w&#10;CujyEzahW3/ubPhy51Cdtv3hpNRo2K9mIDz1/hn+b++0gjR9m8L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uRY+xQAAAN0AAAAPAAAAAAAAAAAAAAAAAJgCAABkcnMv&#10;ZG93bnJldi54bWxQSwUGAAAAAAQABAD1AAAAigMAAAAA&#10;" path="m596,235l,,,4,596,239r,-4xe" fillcolor="#bed1fe" stroked="f">
                        <v:path arrowok="t" o:connecttype="custom" o:connectlocs="298,118;0,0;0,2;298,120;298,118" o:connectangles="0,0,0,0,0"/>
                      </v:shape>
                      <v:shape id="Freeform 1412" o:spid="_x0000_s2913" style="position:absolute;left:4641;top:48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H58MA&#10;AADdAAAADwAAAGRycy9kb3ducmV2LnhtbERPy4rCMBTdD/gP4QpuBk0tjkg1io4zUnDlA9fX5toW&#10;m5tOE7X+vVkMuDyc92zRmkrcqXGlZQXDQQSCOLO65FzB8fDbn4BwHlljZZkUPMnBYt75mGGi7YN3&#10;dN/7XIQQdgkqKLyvEyldVpBBN7A1ceAutjHoA2xyqRt8hHBTyTiKxtJgyaGhwJq+C8qu+5tRsLlO&#10;0vPP1/o0WuXr9HP718Yr3inV67bLKQhPrX+L/92pVhDH47A/vAlPQM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TH58MAAADdAAAADwAAAAAAAAAAAAAAAACYAgAAZHJzL2Rv&#10;d25yZXYueG1sUEsFBgAAAAAEAAQA9QAAAIgDAAAAAA==&#10;" path="m596,235l,,,4,596,239r,-4xe" fillcolor="#bfd2fe" stroked="f">
                        <v:path arrowok="t" o:connecttype="custom" o:connectlocs="298,117;0,0;0,2;298,119;298,117" o:connectangles="0,0,0,0,0"/>
                      </v:shape>
                      <v:shape id="Freeform 1413" o:spid="_x0000_s2914" style="position:absolute;left:4641;top:48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hifMcA&#10;AADdAAAADwAAAGRycy9kb3ducmV2LnhtbESPQWvCQBSE74X+h+UVeim6MWiQ1FVqrSXgSSuen9nX&#10;JJh9m2a3SfrvXUHocZiZb5jFajC16Kh1lWUFk3EEgji3uuJCwfFrO5qDcB5ZY22ZFPyRg9Xy8WGB&#10;qbY976k7+EIECLsUFZTeN6mULi/JoBvbhjh437Y16INsC6lb7APc1DKOokQarDgslNjQe0n55fBr&#10;FHxe5tn5Y7Y5TdfFJnvZ/QzxmvdKPT8Nb68gPA3+P3xvZ1pBHCcTuL0JT0A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oYnzHAAAA3QAAAA8AAAAAAAAAAAAAAAAAmAIAAGRy&#10;cy9kb3ducmV2LnhtbFBLBQYAAAAABAAEAPUAAACMAwAAAAA=&#10;" path="m596,235l,,,4,596,239r,-4xe" fillcolor="#bfd2fe" stroked="f">
                        <v:path arrowok="t" o:connecttype="custom" o:connectlocs="298,117;0,0;0,2;298,119;298,117" o:connectangles="0,0,0,0,0"/>
                      </v:shape>
                      <v:shape id="Freeform 1414" o:spid="_x0000_s2915" style="position:absolute;left:4641;top:48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r8C8cA&#10;AADdAAAADwAAAGRycy9kb3ducmV2LnhtbESPT2vCQBTE7wW/w/IKvRTduLQiqatotRLoyT94fs2+&#10;JsHs25hdNX57Vyj0OMzMb5jJrLO1uFDrK8cahoMEBHHuTMWFhv3uqz8G4QOywdoxabiRh9m09zTB&#10;1Lgrb+iyDYWIEPYpaihDaFIpfV6SRT9wDXH0fl1rMUTZFtK0eI1wW0uVJCNpseK4UGJDnyXlx+3Z&#10;algfx9nP6n15eFsUy+z1+9SpBW+0fnnu5h8gAnXhP/zXzowGpUYKHm/i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d6/AvHAAAA3QAAAA8AAAAAAAAAAAAAAAAAmAIAAGRy&#10;cy9kb3ducmV2LnhtbFBLBQYAAAAABAAEAPUAAACMAwAAAAA=&#10;" path="m596,235l,,,4,596,239r,-4xe" fillcolor="#bfd2fe" stroked="f">
                        <v:path arrowok="t" o:connecttype="custom" o:connectlocs="298,117;0,0;0,2;298,119;298,117" o:connectangles="0,0,0,0,0"/>
                      </v:shape>
                      <v:shape id="Freeform 1415" o:spid="_x0000_s2916" style="position:absolute;left:4641;top:48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M/fcMA&#10;AADdAAAADwAAAGRycy9kb3ducmV2LnhtbESP0YrCMBRE3xf8h3CFfVtTq0itRhFRWJ+WVT/g0lyb&#10;YnNTmmirX2+EhX0cZuYMs1z3thZ3an3lWMF4lIAgLpyuuFRwPu2/MhA+IGusHZOCB3lYrwYfS8y1&#10;6/iX7sdQighhn6MCE0KTS+kLQxb9yDXE0bu41mKIsi2lbrGLcFvLNElm0mLFccFgQ1tDxfV4s5Hy&#10;nOPO1F34sdNDtn9kyfZ5OSv1Oew3CxCB+vAf/mt/awVpOpvA+018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M/fcMAAADdAAAADwAAAAAAAAAAAAAAAACYAgAAZHJzL2Rv&#10;d25yZXYueG1sUEsFBgAAAAAEAAQA9QAAAIgDAAAAAA==&#10;" path="m596,235l,,,4,596,239r,-4xe" fillcolor="#c0d3ff" stroked="f">
                        <v:path arrowok="t" o:connecttype="custom" o:connectlocs="298,117;0,0;0,2;298,119;298,117" o:connectangles="0,0,0,0,0"/>
                      </v:shape>
                      <v:shape id="Freeform 1416" o:spid="_x0000_s2917" style="position:absolute;left:4641;top:491;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eCO8QA&#10;AADdAAAADwAAAGRycy9kb3ducmV2LnhtbESPT4vCMBTE78J+h/AW9qbplkWkGkV2WelBEP9cvD2a&#10;Z1tNXkoTbf32RhA8DjPzG2a26K0RN2p97VjB9ygBQVw4XXOp4LD/H05A+ICs0TgmBXfysJh/DGaY&#10;adfxlm67UIoIYZ+hgiqEJpPSFxVZ9CPXEEfv5FqLIcq2lLrFLsKtkWmSjKXFmuNChQ39VlRcdlcb&#10;KZvl6ZDnq/R4vpfyz61N52qj1Ndnv5yCCNSHd/jVzrWCNB3/wP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3gjvEAAAA3QAAAA8AAAAAAAAAAAAAAAAAmAIAAGRycy9k&#10;b3ducmV2LnhtbFBLBQYAAAAABAAEAPUAAACJAwAAAAA=&#10;" path="m596,235l,,,4,596,238r,-3xe" fillcolor="#c0d3ff" stroked="f">
                        <v:path arrowok="t" o:connecttype="custom" o:connectlocs="298,118;0,0;0,2;298,119;298,118" o:connectangles="0,0,0,0,0"/>
                      </v:shape>
                      <v:shape id="Freeform 1417" o:spid="_x0000_s2918" style="position:absolute;left:4641;top:493;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5+tsYA&#10;AADdAAAADwAAAGRycy9kb3ducmV2LnhtbESPQWsCMRSE74L/ITzBmyYuamU1irRoe6mgLRRvz81z&#10;d3Hzsmyibv99UxA8DjPzDbNYtbYSN2p86VjDaKhAEGfOlJxr+P7aDGYgfEA2WDkmDb/kYbXsdhaY&#10;GnfnPd0OIRcRwj5FDUUIdSqlzwqy6IeuJo7e2TUWQ5RNLk2D9wi3lUyUmkqLJceFAmt6LSi7HK5W&#10;g91sVf4zeXs/js+J+nSz067KXrTu99r1HESgNjzDj/aH0ZAk0w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b5+tsYAAADdAAAADwAAAAAAAAAAAAAAAACYAgAAZHJz&#10;L2Rvd25yZXYueG1sUEsFBgAAAAAEAAQA9QAAAIsDAAAAAA==&#10;" path="m596,234l,,,4,596,238r,-4xe" fillcolor="#bfd2fe" stroked="f">
                        <v:path arrowok="t" o:connecttype="custom" o:connectlocs="298,117;0,0;0,2;298,119;298,117" o:connectangles="0,0,0,0,0"/>
                      </v:shape>
                      <v:shape id="Freeform 1418" o:spid="_x0000_s2919" style="position:absolute;left:4641;top:49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zgwcYA&#10;AADdAAAADwAAAGRycy9kb3ducmV2LnhtbESPQWvCQBSE74L/YXmCt7prsFGiq5SKrZcK2kLp7Zl9&#10;JsHs25BdNf33bqHgcZiZb5jFqrO1uFLrK8caxiMFgjh3puJCw9fn5mkGwgdkg7Vj0vBLHlbLfm+B&#10;mXE33tP1EAoRIewz1FCG0GRS+rwki37kGuLonVxrMUTZFtK0eItwW8tEqVRarDgulNjQa0n5+XCx&#10;GuzmTRXfz+v3n8kpUR9udtzV+VTr4aB7mYMI1IVH+L+9NRqSJE3h7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zgwcYAAADdAAAADwAAAAAAAAAAAAAAAACYAgAAZHJz&#10;L2Rvd25yZXYueG1sUEsFBgAAAAAEAAQA9QAAAIsDAAAAAA==&#10;" path="m596,234l,,,3,596,238r,-4xe" fillcolor="#bfd2fe" stroked="f">
                        <v:path arrowok="t" o:connecttype="custom" o:connectlocs="298,117;0,0;0,2;298,119;298,117" o:connectangles="0,0,0,0,0"/>
                      </v:shape>
                      <v:shape id="Freeform 1419" o:spid="_x0000_s2920" style="position:absolute;left:4641;top:49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btasYA&#10;AADdAAAADwAAAGRycy9kb3ducmV2LnhtbESPT2vCQBTE7wW/w/IEb3VjDlpSVxFF9NCLf0h7fGRf&#10;k2D2bcjumrSfvisIPQ4z8xtmuR5MI+7Uudqygtk0AUFcWF1zqeB62b++gXAeWWNjmRT8kIP1avSy&#10;xEzbnk90P/tSRAi7DBVU3reZlK6oyKCb2pY4et+2M+ij7EqpO+wj3DQyTZK5NFhzXKiwpW1Fxe0c&#10;jAL6+g270G8PRxs+3Geo8/1wyZWajIfNOwhPg/8PP9tHrSBN5wt4vI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btasYAAADdAAAADwAAAAAAAAAAAAAAAACYAgAAZHJz&#10;L2Rvd25yZXYueG1sUEsFBgAAAAAEAAQA9QAAAIsDAAAAAA==&#10;" path="m596,235l,,,4,596,239r,-4xe" fillcolor="#bed1fe" stroked="f">
                        <v:path arrowok="t" o:connecttype="custom" o:connectlocs="298,117;0,0;0,2;298,119;298,117" o:connectangles="0,0,0,0,0"/>
                      </v:shape>
                      <v:shape id="Freeform 1420" o:spid="_x0000_s2921" style="position:absolute;left:4641;top:49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5GMMA&#10;AADdAAAADwAAAGRycy9kb3ducmV2LnhtbERPPWvDMBDdC/kP4gLdajkeTHGshJISkqFLnZJkPKyr&#10;bWqdjCXFTn59NRQ6Pt53uZ1NL240us6yglWSgiCure64UfB12r+8gnAeWWNvmRTcycF2s3gqsdB2&#10;4k+6Vb4RMYRdgQpa74dCSle3ZNAldiCO3LcdDfoIx0bqEacYbnqZpWkuDXYcG1ocaNdS/VMFo4Cu&#10;j/Aept3haMOHu4TuvJ9PZ6Wel/PbGoSn2f+L/9xHrSDL8jg3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l5GMMAAADdAAAADwAAAAAAAAAAAAAAAACYAgAAZHJzL2Rv&#10;d25yZXYueG1sUEsFBgAAAAAEAAQA9QAAAIgDAAAAAA==&#10;" path="m596,235l,,,4,596,239r,-4xe" fillcolor="#bed1fe" stroked="f">
                        <v:path arrowok="t" o:connecttype="custom" o:connectlocs="298,117;0,0;0,2;298,119;298,117" o:connectangles="0,0,0,0,0"/>
                      </v:shape>
                      <v:shape id="Freeform 1421" o:spid="_x0000_s2922" style="position:absolute;left:4641;top:50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NQpMUA&#10;AADdAAAADwAAAGRycy9kb3ducmV2LnhtbESPzWrDMBCE74W+g9hCL6WRZYhJnSihFFpyyCV/98Xa&#10;WKbWyrWU2O3TV4FAjsPMfMMsVqNrxYX60HjWoCYZCOLKm4ZrDYf95+sMRIjIBlvPpOGXAqyWjw8L&#10;LI0feEuXXaxFgnAoUYONsSulDJUlh2HiO+LknXzvMCbZ19L0OCS4a2WeZYV02HBasNjRh6Xqe3d2&#10;Gqbno/rB/aY9ftm/tSxeFKpBaf38NL7PQUQa4z18a6+Nhjwv3uD6Jj0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w1CkxQAAAN0AAAAPAAAAAAAAAAAAAAAAAJgCAABkcnMv&#10;ZG93bnJldi54bWxQSwUGAAAAAAQABAD1AAAAigMAAAAA&#10;" path="m596,235l,,,4,596,239r,-4xe" fillcolor="#bdd1fe" stroked="f">
                        <v:path arrowok="t" o:connecttype="custom" o:connectlocs="298,117;0,0;0,2;298,119;298,117" o:connectangles="0,0,0,0,0"/>
                      </v:shape>
                      <v:shape id="Freeform 1422" o:spid="_x0000_s2923" style="position:absolute;left:4641;top:50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fEBsIA&#10;AADdAAAADwAAAGRycy9kb3ducmV2LnhtbERPzUrDQBC+C77DMoI3u0mkrcRsi0qFglCw7QMM2TEb&#10;zcyG7KaJPr17EDx+fP/VduZOXWgIrRcD+SIDRVJ720pj4Hx6vXsAFSKKxc4LGfimANvN9VWFpfWT&#10;vNPlGBuVQiSUaMDF2Jdah9oRY1j4niRxH35gjAkOjbYDTimcO11k2UoztpIaHPb04qj+Oo5s4Iff&#10;3G7afa7zsOT78/h8YDmNxtzezE+PoCLN8V/8595bA0WxTvvTm/QE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N8QGwgAAAN0AAAAPAAAAAAAAAAAAAAAAAJgCAABkcnMvZG93&#10;bnJldi54bWxQSwUGAAAAAAQABAD1AAAAhwMAAAAA&#10;" path="m596,235l,,,4,596,239r,-4xe" fillcolor="#bdd0fe" stroked="f">
                        <v:path arrowok="t" o:connecttype="custom" o:connectlocs="298,117;0,0;0,2;298,119;298,117" o:connectangles="0,0,0,0,0"/>
                      </v:shape>
                      <v:shape id="Freeform 1423" o:spid="_x0000_s2924" style="position:absolute;left:4641;top:50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cIU8YA&#10;AADdAAAADwAAAGRycy9kb3ducmV2LnhtbESPzWrDMBCE74G+g9hCLqGR7IS2uFFCKAR66CWuDzku&#10;1vqHWCtjqbH99lUhkOMwM98wu8NkO3GjwbeONSRrBYK4dKblWkPxc3p5B+EDssHOMWmYycNh/7TY&#10;YWbcyGe65aEWEcI+Qw1NCH0mpS8bsujXrieOXuUGiyHKoZZmwDHCbSdTpV6lxZbjQoM9fTZUXvNf&#10;q2G72aqiypPr5bhS1fxdzH68zFovn6fjB4hAU3iE7+0voyFN3xL4fxOf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cIU8YAAADdAAAADwAAAAAAAAAAAAAAAACYAgAAZHJz&#10;L2Rvd25yZXYueG1sUEsFBgAAAAAEAAQA9QAAAIsDAAAAAA==&#10;" path="m596,235l,,,4,596,239r,-4xe" fillcolor="#bcd0fe" stroked="f">
                        <v:path arrowok="t" o:connecttype="custom" o:connectlocs="298,118;0,0;0,2;298,120;298,118" o:connectangles="0,0,0,0,0"/>
                      </v:shape>
                      <v:shape id="Freeform 1424" o:spid="_x0000_s2925" style="position:absolute;left:4641;top:50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HvDsYA&#10;AADdAAAADwAAAGRycy9kb3ducmV2LnhtbESPzW7CMBCE70h9B2sr9QZOc6AQMKihrcSlB8LPeRUv&#10;cUS8DrGB8PZ1JSSOo5n5RjNf9rYRV+p87VjB+ygBQVw6XXOlYLf9GU5A+ICssXFMCu7kYbl4Gcwx&#10;0+7GG7oWoRIRwj5DBSaENpPSl4Ys+pFriaN3dJ3FEGVXSd3hLcJtI9MkGUuLNccFgy2tDJWn4mIV&#10;TMdNnuzXeX4+bC7Tr9/T3YTvQqm31/5zBiJQH57hR3utFaTpRwr/b+IT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HvDsYAAADdAAAADwAAAAAAAAAAAAAAAACYAgAAZHJz&#10;L2Rvd25yZXYueG1sUEsFBgAAAAAEAAQA9QAAAIsDAAAAAA==&#10;" path="m596,235l,,,4,596,238r,-3xe" fillcolor="#bbcffe" stroked="f">
                        <v:path arrowok="t" o:connecttype="custom" o:connectlocs="298,118;0,0;0,2;298,120;298,118" o:connectangles="0,0,0,0,0"/>
                      </v:shape>
                      <v:shape id="Freeform 1425" o:spid="_x0000_s2926" style="position:absolute;left:4641;top:50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CGn8QA&#10;AADdAAAADwAAAGRycy9kb3ducmV2LnhtbESP0YrCMBRE3wX/IVxhX0RTu7BqNYoKCwr7ovUDLs21&#10;LTY3tcm23b/fCIKPw8ycYdbb3lSipcaVlhXMphEI4szqknMF1/R7sgDhPLLGyjIp+CMH281wsMZE&#10;247P1F58LgKEXYIKCu/rREqXFWTQTW1NHLybbQz6IJtc6ga7ADeVjKPoSxosOSwUWNOhoOx++TUK&#10;ftr5cmwO2HcPv8v2xzg93dNUqY9Rv1uB8NT7d/jVPmoFcTz/hOeb8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whp/EAAAA3QAAAA8AAAAAAAAAAAAAAAAAmAIAAGRycy9k&#10;b3ducmV2LnhtbFBLBQYAAAAABAAEAPUAAACJAwAAAAA=&#10;" path="m596,234l,,,4,596,238r,-4xe" fillcolor="#bacefe" stroked="f">
                        <v:path arrowok="t" o:connecttype="custom" o:connectlocs="298,118;0,0;0,2;298,120;298,118" o:connectangles="0,0,0,0,0"/>
                      </v:shape>
                      <v:shape id="Freeform 1426" o:spid="_x0000_s2927" style="position:absolute;left:4641;top:51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ke68QA&#10;AADdAAAADwAAAGRycy9kb3ducmV2LnhtbESP0YrCMBRE3wX/IVxhX0RTy7JqNYoKCwr7ovUDLs21&#10;LTY3tcm23b/fCIKPw8ycYdbb3lSipcaVlhXMphEI4szqknMF1/R7sgDhPLLGyjIp+CMH281wsMZE&#10;247P1F58LgKEXYIKCu/rREqXFWTQTW1NHLybbQz6IJtc6ga7ADeVjKPoSxosOSwUWNOhoOx++TUK&#10;ftr5cmwO2HcPv8v2xzg93dNUqY9Rv1uB8NT7d/jVPmoFcTz/hOeb8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ZHuvEAAAA3QAAAA8AAAAAAAAAAAAAAAAAmAIAAGRycy9k&#10;b3ducmV2LnhtbFBLBQYAAAAABAAEAPUAAACJAwAAAAA=&#10;" path="m596,234l,,,3,596,238r,-4xe" fillcolor="#bacefe" stroked="f">
                        <v:path arrowok="t" o:connecttype="custom" o:connectlocs="298,118;0,0;0,2;298,120;298,118" o:connectangles="0,0,0,0,0"/>
                      </v:shape>
                      <v:shape id="Freeform 1427" o:spid="_x0000_s2928" style="position:absolute;left:4641;top:51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uja8UA&#10;AADdAAAADwAAAGRycy9kb3ducmV2LnhtbESPQWvCQBSE70L/w/IK3nSTiLZNXUVFxR61pdDbI/ua&#10;pGbfht1V4793BaHHYWa+YabzzjTiTM7XlhWkwwQEcWF1zaWCr8/N4BWED8gaG8uk4Eoe5rOn3hRz&#10;bS+8p/MhlCJC2OeooAqhzaX0RUUG/dC2xNH7tc5giNKVUju8RLhpZJYkE2mw5rhQYUuriorj4WQU&#10;7N1uvXTb09u3l40epf4jvf79KNV/7hbvIAJ14T/8aO+0gix7GcP9TXw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e6NrxQAAAN0AAAAPAAAAAAAAAAAAAAAAAJgCAABkcnMv&#10;ZG93bnJldi54bWxQSwUGAAAAAAQABAD1AAAAigMAAAAA&#10;" path="m596,235l,,,4,596,239r,-4xe" fillcolor="#b9cdfe" stroked="f">
                        <v:path arrowok="t" o:connecttype="custom" o:connectlocs="298,118;0,0;0,2;298,120;298,118" o:connectangles="0,0,0,0,0"/>
                      </v:shape>
                      <v:shape id="Freeform 1428" o:spid="_x0000_s2929" style="position:absolute;left:4641;top:51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0N8YA&#10;AADdAAAADwAAAGRycy9kb3ducmV2LnhtbESPzWrDMBCE74W8g9hCb4lcH9LgRjalkKRQesgPmN62&#10;1tY2sVZGUh0nTx8FAj0OM/MNsyxG04mBnG8tK3ieJSCIK6tbrhUc9qvpAoQPyBo7y6TgTB6KfPKw&#10;xEzbE29p2IVaRAj7DBU0IfSZlL5qyKCf2Z44er/WGQxRulpqh6cIN51Mk2QuDbYcFxrs6b2h6rj7&#10;Mwq6zVFfjFz/pOXw9V1q90lBOqWeHse3VxCBxvAfvrc/tII0fZnD7U18AjK/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r0N8YAAADdAAAADwAAAAAAAAAAAAAAAACYAgAAZHJz&#10;L2Rvd25yZXYueG1sUEsFBgAAAAAEAAQA9QAAAIsDAAAAAA==&#10;" path="m596,235l,,,4,596,239r,-4xe" fillcolor="#b7ccfe" stroked="f">
                        <v:path arrowok="t" o:connecttype="custom" o:connectlocs="298,117;0,0;0,2;298,119;298,117" o:connectangles="0,0,0,0,0"/>
                      </v:shape>
                      <v:shape id="Freeform 1429" o:spid="_x0000_s2930" style="position:absolute;left:4641;top:51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kMf8gA&#10;AADdAAAADwAAAGRycy9kb3ducmV2LnhtbESP3WrCQBSE7wu+w3KE3tWNKdSauoq0FmwVSv3B29Pd&#10;YxLMng3Z1cS37wqFXg4z8w0zmXW2EhdqfOlYwXCQgCDWzpScK9ht3x+eQfiAbLByTAqu5GE27d1N&#10;MDOu5W+6bEIuIoR9hgqKEOpMSq8LsugHriaO3tE1FkOUTS5Ng22E20qmSfIkLZYcFwqs6bUgfdqc&#10;rYJH/bU+6PVy/PPxdl61AReH/edCqft+N38BEagL/+G/9tIoSNPRCG5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WQx/yAAAAN0AAAAPAAAAAAAAAAAAAAAAAJgCAABk&#10;cnMvZG93bnJldi54bWxQSwUGAAAAAAQABAD1AAAAjQMAAAAA&#10;" path="m596,235l,,,4,596,239r,-4xe" fillcolor="#b6cbfe" stroked="f">
                        <v:path arrowok="t" o:connecttype="custom" o:connectlocs="298,117;0,0;0,2;298,119;298,117" o:connectangles="0,0,0,0,0"/>
                      </v:shape>
                      <v:shape id="Freeform 1430" o:spid="_x0000_s2931" style="position:absolute;left:4641;top:51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NtsQA&#10;AADdAAAADwAAAGRycy9kb3ducmV2LnhtbERPz2vCMBS+C/sfwht403QFp3ZGGYOh8yDMedDbs3lr&#10;g81LaWKt/vXmIHj8+H7PFp2tREuNN44VvA0TEMS504YLBbu/78EEhA/IGivHpOBKHhbzl94MM+0u&#10;/EvtNhQihrDPUEEZQp1J6fOSLPqhq4kj9+8aiyHCppC6wUsMt5VMk+RdWjQcG0qs6auk/LQ9WwVT&#10;czM/k81ojaNrcTyFZbs/TKVS/dfu8wNEoC48xQ/3SitI03GcG9/EJ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qDbbEAAAA3QAAAA8AAAAAAAAAAAAAAAAAmAIAAGRycy9k&#10;b3ducmV2LnhtbFBLBQYAAAAABAAEAPUAAACJAwAAAAA=&#10;" path="m596,235l,,,4,596,239r,-4xe" fillcolor="#b5cafe" stroked="f">
                        <v:path arrowok="t" o:connecttype="custom" o:connectlocs="298,117;0,0;0,2;298,119;298,117" o:connectangles="0,0,0,0,0"/>
                      </v:shape>
                    </v:group>
                    <v:shape id="Freeform 1431" o:spid="_x0000_s2932" style="position:absolute;left:4641;top:52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JuycUA&#10;AADdAAAADwAAAGRycy9kb3ducmV2LnhtbESPQYvCMBSE74L/ITzBy6KpPbhrNUoVBD2uq3h9Ns+2&#10;2LzUJtb67zcLCx6HmfmGWaw6U4mWGldaVjAZRyCIM6tLzhUcf7ajLxDOI2usLJOCFzlYLfu9BSba&#10;Pvmb2oPPRYCwS1BB4X2dSOmyggy6sa2Jg3e1jUEfZJNL3eAzwE0l4yiaSoMlh4UCa9oUlN0OD6Pg&#10;dtyf2491vk5PF9q9Ttk93aR3pYaDLp2D8NT5d/i/vdMK4vhzBn9vwhO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cm7JxQAAAN0AAAAPAAAAAAAAAAAAAAAAAJgCAABkcnMv&#10;ZG93bnJldi54bWxQSwUGAAAAAAQABAD1AAAAigMAAAAA&#10;" path="m596,235l,,,4,596,239r,-4xe" fillcolor="#b4c9fe" stroked="f">
                      <v:path arrowok="t" o:connecttype="custom" o:connectlocs="298,117;0,0;0,2;298,119;298,117" o:connectangles="0,0,0,0,0"/>
                    </v:shape>
                    <v:shape id="Freeform 1432" o:spid="_x0000_s2933" style="position:absolute;left:4641;top:52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GE2cQA&#10;AADdAAAADwAAAGRycy9kb3ducmV2LnhtbERPz2vCMBS+C/sfwhvspunKEOmM4oRBB4Kzetnt2Tyb&#10;YvPSJZm2//1yGOz48f1ergfbiRv50DpW8DzLQBDXTrfcKDgd36cLECEia+wck4KRAqxXD5MlFtrd&#10;+UC3KjYihXAoUIGJsS+kDLUhi2HmeuLEXZy3GBP0jdQe7yncdjLPsrm02HJqMNjT1lB9rX6sgsN3&#10;We3Ob5/7r7L2xw8TxpftfFTq6XHYvIKINMR/8Z+71AryfJH2pzfpCc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BhNnEAAAA3QAAAA8AAAAAAAAAAAAAAAAAmAIAAGRycy9k&#10;b3ducmV2LnhtbFBLBQYAAAAABAAEAPUAAACJAwAAAAA=&#10;" path="m596,235l,,,4,596,238r,-3xe" fillcolor="#b3c8fe" stroked="f">
                      <v:path arrowok="t" o:connecttype="custom" o:connectlocs="298,118;0,0;0,2;298,119;298,118" o:connectangles="0,0,0,0,0"/>
                    </v:shape>
                    <v:shape id="Freeform 1433" o:spid="_x0000_s2934" style="position:absolute;left:4641;top:52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P3DsUA&#10;AADdAAAADwAAAGRycy9kb3ducmV2LnhtbESPQWsCMRSE7wX/Q3iCF6nZ3UMrW6MUQehFWlcPHh+b&#10;193g5mVNUl3/fSMIHoeZ+YZZrAbbiQv5YBwryGcZCOLaacONgsN+8zoHESKyxs4xKbhRgNVy9LLA&#10;Ursr7+hSxUYkCIcSFbQx9qWUoW7JYpi5njh5v85bjEn6RmqP1wS3nSyy7E1aNJwWWuxp3VJ9qv6s&#10;guZYnP13dZ7mpn/PgvnZ3k7TqNRkPHx+gIg0xGf40f7SCopinsP9TXoC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A/cOxQAAAN0AAAAPAAAAAAAAAAAAAAAAAJgCAABkcnMv&#10;ZG93bnJldi54bWxQSwUGAAAAAAQABAD1AAAAigMAAAAA&#10;" path="m596,234l,,,4,596,238r,-4xe" fillcolor="#b1c7fe" stroked="f">
                      <v:path arrowok="t" o:connecttype="custom" o:connectlocs="298,117;0,0;0,2;298,119;298,117" o:connectangles="0,0,0,0,0"/>
                    </v:shape>
                    <v:shape id="Freeform 1434" o:spid="_x0000_s2935" style="position:absolute;left:4641;top:52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kRIMQA&#10;AADdAAAADwAAAGRycy9kb3ducmV2LnhtbESPQWvCQBSE74L/YXmF3nTTCCrRVYpFbPBk9OLtmX1m&#10;Q7NvQ3ar8d+7hYLHYWa+YZbr3jbiRp2vHSv4GCcgiEuna64UnI7b0RyED8gaG8ek4EEe1qvhYImZ&#10;dnc+0K0IlYgQ9hkqMCG0mZS+NGTRj11LHL2r6yyGKLtK6g7vEW4bmSbJVFqsOS4YbGljqPwpfq2C&#10;2XmS5Iedd5d8b7YFfp33+aNV6v2t/1yACNSHV/i//a0VpOk8hb838QnI1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pESDEAAAA3QAAAA8AAAAAAAAAAAAAAAAAmAIAAGRycy9k&#10;b3ducmV2LnhtbFBLBQYAAAAABAAEAPUAAACJAwAAAAA=&#10;" path="m596,234l,,,3,596,238r,-4xe" fillcolor="#afc6fe" stroked="f">
                      <v:path arrowok="t" o:connecttype="custom" o:connectlocs="298,117;0,0;0,2;298,119;298,117" o:connectangles="0,0,0,0,0"/>
                    </v:shape>
                    <v:shape id="Freeform 1435" o:spid="_x0000_s2936" style="position:absolute;left:4641;top:52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ml2MMA&#10;AADdAAAADwAAAGRycy9kb3ducmV2LnhtbESPS2vDMBCE74X+B7GF3Bq5DnngRAnGUOixefW8WFvb&#10;RFoJS7Xdf18VAjkOM/MNsztM1oiB+tA5VvA2z0AQ10533Ci4nN9fNyBCRNZoHJOCXwpw2D8/7bDQ&#10;buQjDafYiAThUKCCNkZfSBnqliyGufPEyft2vcWYZN9I3eOY4NbIPMtW0mLHaaFFT1VL9e30YxUs&#10;p7L8vHpTjdWwJJOdv/z6apWavUzlFkSkKT7C9/aHVpDnmwX8v0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ml2MMAAADdAAAADwAAAAAAAAAAAAAAAACYAgAAZHJzL2Rv&#10;d25yZXYueG1sUEsFBgAAAAAEAAQA9QAAAIgDAAAAAA==&#10;" path="m596,235l,,,4,596,239r,-4xe" fillcolor="#aec5fe" stroked="f">
                      <v:path arrowok="t" o:connecttype="custom" o:connectlocs="298,117;0,0;0,2;298,119;298,117" o:connectangles="0,0,0,0,0"/>
                    </v:shape>
                    <v:shape id="Freeform 1436" o:spid="_x0000_s2937" style="position:absolute;left:4641;top:53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DbUsYA&#10;AADdAAAADwAAAGRycy9kb3ducmV2LnhtbESPQWvCQBSE74X+h+UVeqsbl9JKzEZKVbAHDzWleHxk&#10;n0k0+zZkV43/3hUEj8PMfMNks8G24kS9bxxrGI8SEMSlMw1XGv6K5dsEhA/IBlvHpOFCHmb581OG&#10;qXFn/qXTJlQiQtinqKEOoUul9GVNFv3IdcTR27neYoiyr6Tp8RzhtpUqST6kxYbjQo0dfddUHjZH&#10;q2Exrrb0My+aQq33/5/yaLZzZbR+fRm+piACDeERvrdXRoNSk3e4vYlPQO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DbUsYAAADdAAAADwAAAAAAAAAAAAAAAACYAgAAZHJz&#10;L2Rvd25yZXYueG1sUEsFBgAAAAAEAAQA9QAAAIsDAAAAAA==&#10;" path="m596,235l,,,4,596,239r,-4xe" fillcolor="#acc3fe" stroked="f">
                      <v:path arrowok="t" o:connecttype="custom" o:connectlocs="298,117;0,0;0,2;298,119;298,117" o:connectangles="0,0,0,0,0"/>
                    </v:shape>
                    <v:shape id="Freeform 1437" o:spid="_x0000_s2938" style="position:absolute;left:4641;top:53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pxr8YA&#10;AADdAAAADwAAAGRycy9kb3ducmV2LnhtbESPQWvCQBSE74L/YXmCN90kYA2payiCtNhD0eqht0f2&#10;NQnJvo3Z1cR/3y0Uehxm5htmk4+mFXfqXW1ZQbyMQBAXVtdcKjh/7hcpCOeRNbaWScGDHOTb6WSD&#10;mbYDH+l+8qUIEHYZKqi87zIpXVGRQbe0HXHwvm1v0AfZl1L3OAS4aWUSRU/SYM1hocKOdhUVzelm&#10;FBzMx/v6dXjc4jS57K9fTYMHGyk1n40vzyA8jf4//Nd+0wqSJF3B75vwBOT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8pxr8YAAADdAAAADwAAAAAAAAAAAAAAAACYAgAAZHJz&#10;L2Rvd25yZXYueG1sUEsFBgAAAAAEAAQA9QAAAIsDAAAAAA==&#10;" path="m596,235l,,,4,596,239r,-4xe" fillcolor="#aac2fe" stroked="f">
                      <v:path arrowok="t" o:connecttype="custom" o:connectlocs="298,117;0,0;0,2;298,119;298,117" o:connectangles="0,0,0,0,0"/>
                    </v:shape>
                    <v:shape id="Freeform 1438" o:spid="_x0000_s2939" style="position:absolute;left:4641;top:53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gLqcQA&#10;AADdAAAADwAAAGRycy9kb3ducmV2LnhtbESPQWsCMRSE70L/Q3gFb5rtCmHZGkWEgniyWmmPz81z&#10;d+vmZUmibv99UxB6HGbmG2a+HGwnbuRD61jDyzQDQVw503Kt4ePwNilAhIhssHNMGn4owHLxNJpj&#10;adyd3+m2j7VIEA4lamhi7EspQ9WQxTB1PXHyzs5bjEn6WhqP9wS3ncyzTEmLLaeFBntaN1Rd9ler&#10;wc/o8oVn3u5m2+8Tf56UKo5K6/HzsHoFEWmI/+FHe2M05Hmh4O9Neg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4C6nEAAAA3QAAAA8AAAAAAAAAAAAAAAAAmAIAAGRycy9k&#10;b3ducmV2LnhtbFBLBQYAAAAABAAEAPUAAACJAwAAAAA=&#10;" path="m596,235l,,,4,596,239r,-4xe" fillcolor="#a8c0fe" stroked="f">
                      <v:path arrowok="t" o:connecttype="custom" o:connectlocs="298,117;0,0;0,2;298,119;298,117" o:connectangles="0,0,0,0,0"/>
                    </v:shape>
                    <v:shape id="Freeform 1439" o:spid="_x0000_s2940" style="position:absolute;left:4641;top:53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HxYMQA&#10;AADdAAAADwAAAGRycy9kb3ducmV2LnhtbESPQWsCMRSE7wX/Q3iCt5p1QaurUWxBEApLq4LXx+a5&#10;u7h5SZNUt//eFAo9DjPzDbPa9KYTN/KhtaxgMs5AEFdWt1wrOB13z3MQISJr7CyTgh8KsFkPnlZY&#10;aHvnT7odYi0ShEOBCpoYXSFlqBoyGMbWESfvYr3BmKSvpfZ4T3DTyTzLZtJgy2mhQUdvDVXXw7dJ&#10;FH9Ed84/dmwW5df0NU7L8t0pNRr22yWISH38D/+191pBns9f4PdNeg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B8WDEAAAA3QAAAA8AAAAAAAAAAAAAAAAAmAIAAGRycy9k&#10;b3ducmV2LnhtbFBLBQYAAAAABAAEAPUAAACJAwAAAAA=&#10;" path="m596,235l,,,4,596,239r,-4xe" fillcolor="#a6bffe" stroked="f">
                      <v:path arrowok="t" o:connecttype="custom" o:connectlocs="298,117;0,0;0,2;298,119;298,117" o:connectangles="0,0,0,0,0"/>
                    </v:shape>
                    <v:shape id="Freeform 1440" o:spid="_x0000_s2941" style="position:absolute;left:4641;top:53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tHsIA&#10;AADdAAAADwAAAGRycy9kb3ducmV2LnhtbERPW2vCMBR+H+w/hCPsbaZ2MLSaFhmM7WlzXl8PzbGp&#10;Niclidr9++Vh4OPHd19Ug+3ElXxoHSuYjDMQxLXTLTcKtpv35ymIEJE1do5JwS8FqMrHhwUW2t34&#10;h67r2IgUwqFABSbGvpAy1IYshrHriRN3dN5iTNA3Unu8pXDbyTzLXqXFllODwZ7eDNXn9cUq2Hf+&#10;K5y+Z+ZltTqEj2Zp7GVnlHoaDcs5iEhDvIv/3Z9aQZ5P09z0Jj0BW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YO0ewgAAAN0AAAAPAAAAAAAAAAAAAAAAAJgCAABkcnMvZG93&#10;bnJldi54bWxQSwUGAAAAAAQABAD1AAAAhwMAAAAA&#10;" path="m596,235l,,,4,596,239r,-4xe" fillcolor="#a4bdfe" stroked="f">
                      <v:path arrowok="t" o:connecttype="custom" o:connectlocs="298,118;0,0;0,2;298,120;298,118" o:connectangles="0,0,0,0,0"/>
                    </v:shape>
                    <v:shape id="Freeform 1441" o:spid="_x0000_s2942" style="position:absolute;left:4641;top:53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k+HMYA&#10;AADdAAAADwAAAGRycy9kb3ducmV2LnhtbESPQUsDMRSE74L/ITzBi9hs9yC726ZFrYWeBFul19fN&#10;62Zx8xI2aZv+eyMIHoeZ+YaZL5MdxJnG0DtWMJ0UIIhbp3vuFHzu1o8ViBCRNQ6OScGVAiwXtzdz&#10;bLS78Aedt7ETGcKhQQUmRt9IGVpDFsPEeeLsHd1oMWY5dlKPeMlwO8iyKJ6kxZ7zgkFPr4ba7+3J&#10;KthVvk7JvOHLQ/3l9v5w2tSrd6Xu79LzDESkFP/Df+2NVlCWVQ2/b/ITk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Ok+HMYAAADdAAAADwAAAAAAAAAAAAAAAACYAgAAZHJz&#10;L2Rvd25yZXYueG1sUEsFBgAAAAAEAAQA9QAAAIsDAAAAAA==&#10;" path="m596,235l,,,4,596,238r,-3xe" fillcolor="#a2bbfe" stroked="f">
                      <v:path arrowok="t" o:connecttype="custom" o:connectlocs="298,118;0,0;0,2;298,120;298,118" o:connectangles="0,0,0,0,0"/>
                    </v:shape>
                    <v:shape id="Freeform 1442" o:spid="_x0000_s2943" style="position:absolute;left:4641;top:54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zMVsQA&#10;AADdAAAADwAAAGRycy9kb3ducmV2LnhtbERPz2vCMBS+C/sfwht409SCOjujqKDovEw3Brs9mre0&#10;2LzUJmr975eD4PHj+z2dt7YSV2p86VjBoJ+AIM6dLtko+P5a995A+ICssXJMCu7kYT576Uwx0+7G&#10;B7oegxExhH2GCooQ6kxKnxdk0fddTRy5P9dYDBE2RuoGbzHcVjJNkpG0WHJsKLCmVUH56XixCg7D&#10;5f3jvN39muVk7Pc/+edgszFKdV/bxTuIQG14ih/urVaQppO4P76JT0DO/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czFbEAAAA3QAAAA8AAAAAAAAAAAAAAAAAmAIAAGRycy9k&#10;b3ducmV2LnhtbFBLBQYAAAAABAAEAPUAAACJAwAAAAA=&#10;" path="m596,234l,,,4,596,238r,-4xe" fillcolor="#9fbafe" stroked="f">
                      <v:path arrowok="t" o:connecttype="custom" o:connectlocs="298,118;0,0;0,2;298,120;298,118" o:connectangles="0,0,0,0,0"/>
                    </v:shape>
                    <v:shape id="Freeform 1443" o:spid="_x0000_s2944" style="position:absolute;left:4641;top:54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TcZ8UA&#10;AADdAAAADwAAAGRycy9kb3ducmV2LnhtbESPT4vCMBTE7wt+h/AEb2tiD6LVKCK69LIH/1y8PZpn&#10;W21eSpO1dT+9WVjwOMzMb5jlure1eFDrK8caJmMFgjh3puJCw/m0/5yB8AHZYO2YNDzJw3o1+Fhi&#10;alzHB3ocQyEihH2KGsoQmlRKn5dk0Y9dQxy9q2sthijbQpoWuwi3tUyUmkqLFceFEhvalpTfjz9W&#10;w6z6Vep793WvwzPL/J5vl1t30no07DcLEIH68A7/tzOjIUnmE/h7E5+AXL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NNxnxQAAAN0AAAAPAAAAAAAAAAAAAAAAAJgCAABkcnMv&#10;ZG93bnJldi54bWxQSwUGAAAAAAQABAD1AAAAigMAAAAA&#10;" path="m596,234l,,,3,596,238r,-4xe" fillcolor="#9db8fe" stroked="f">
                      <v:path arrowok="t" o:connecttype="custom" o:connectlocs="298,118;0,0;0,2;298,120;298,118" o:connectangles="0,0,0,0,0"/>
                    </v:shape>
                    <v:shape id="Freeform 1444" o:spid="_x0000_s2945" style="position:absolute;left:4641;top:54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bcYsYA&#10;AADdAAAADwAAAGRycy9kb3ducmV2LnhtbESPQWvCQBSE74L/YXlCb7oxba2mrlIqFYsntRdvj+wz&#10;Sc2+DbtrjP/eFQo9DjPzDTNfdqYWLTlfWVYwHiUgiHOrKy4U/By+hlMQPiBrrC2Tght5WC76vTlm&#10;2l55R+0+FCJC2GeooAyhyaT0eUkG/cg2xNE7WWcwROkKqR1eI9zUMk2SiTRYcVwosaHPkvLz/mIU&#10;vKxfz9uJW70dnjdufJr+Hr912yj1NOg+3kEE6sJ/+K+90QrSdJbC4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bcYsYAAADdAAAADwAAAAAAAAAAAAAAAACYAgAAZHJz&#10;L2Rvd25yZXYueG1sUEsFBgAAAAAEAAQA9QAAAIsDAAAAAA==&#10;" path="m596,235l,,,4,596,239r,-4xe" fillcolor="#9bb6fe" stroked="f">
                      <v:path arrowok="t" o:connecttype="custom" o:connectlocs="298,118;0,0;0,2;298,120;298,118" o:connectangles="0,0,0,0,0"/>
                    </v:shape>
                    <v:shape id="Freeform 1445" o:spid="_x0000_s2946" style="position:absolute;left:4641;top:54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Ss+MYA&#10;AADdAAAADwAAAGRycy9kb3ducmV2LnhtbESP0WrCQBRE3wv+w3IF3+rGSGWbuoqIgg8K1vYDLtnb&#10;JDV7N2RXE/v1riD0cZiZM8x82dtaXKn1lWMNk3ECgjh3puJCw/fX9lWB8AHZYO2YNNzIw3IxeJlj&#10;ZlzHn3Q9hUJECPsMNZQhNJmUPi/Joh+7hjh6P661GKJsC2la7CLc1jJNkpm0WHFcKLGhdUn5+XSx&#10;GpTqDtt+vX/bbHZ72x2TP6Wmv1qPhv3qA0SgPvyHn+2d0ZCm71N4vI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ZSs+MYAAADdAAAADwAAAAAAAAAAAAAAAACYAgAAZHJz&#10;L2Rvd25yZXYueG1sUEsFBgAAAAAEAAQA9QAAAIsDAAAAAA==&#10;" path="m596,235l,,,4,596,239r,-4xe" fillcolor="#98b4fe" stroked="f">
                      <v:path arrowok="t" o:connecttype="custom" o:connectlocs="298,117;0,0;0,2;298,119;298,117" o:connectangles="0,0,0,0,0"/>
                    </v:shape>
                    <v:shape id="Freeform 1446" o:spid="_x0000_s2947" style="position:absolute;left:4641;top:54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BW/skA&#10;AADdAAAADwAAAGRycy9kb3ducmV2LnhtbESPQUvDQBSE74L/YXmCl2I3DVaa2G0ppYWiFWr1oLdH&#10;9rkJzb4N2TVJ/31XKHgcZuYbZr4cbC06an3lWMFknIAgLpyu2Cj4/Ng+zED4gKyxdkwKzuRhubi9&#10;mWOuXc/v1B2DERHCPkcFZQhNLqUvSrLox64hjt6Pay2GKFsjdYt9hNtapknyJC1WHBdKbGhdUnE6&#10;/loFXy+HfrR93YxO+5npzPc0O2S7N6Xu74bVM4hAQ/gPX9s7rSBNs0f4exOfgFxc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KBW/skAAADdAAAADwAAAAAAAAAAAAAAAACYAgAA&#10;ZHJzL2Rvd25yZXYueG1sUEsFBgAAAAAEAAQA9QAAAI4DAAAAAA==&#10;" path="m596,235l,,,4,596,239r,-4xe" fillcolor="#96b2fd" stroked="f">
                      <v:path arrowok="t" o:connecttype="custom" o:connectlocs="298,117;0,0;0,2;298,119;298,117" o:connectangles="0,0,0,0,0"/>
                    </v:shape>
                    <v:shape id="Freeform 1447" o:spid="_x0000_s2948" style="position:absolute;left:4641;top:55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jQscA&#10;AADdAAAADwAAAGRycy9kb3ducmV2LnhtbESPQWvCQBSE70L/w/IK3nTTQEWjq7SR0lK8aAqlt2f2&#10;NQlm38bsamJ/vSsIPQ4z8w2zWPWmFmdqXWVZwdM4AkGcW11xoeArextNQTiPrLG2TAou5GC1fBgs&#10;MNG24y2dd74QAcIuQQWl900ipctLMujGtiEO3q9tDfog20LqFrsAN7WMo2giDVYcFkpsKC0pP+xO&#10;RsF6//p3TGedTCvXu/Rz850dft6VGj72L3MQnnr/H763P7SCOJ49w+1NeAJye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7I0LHAAAA3QAAAA8AAAAAAAAAAAAAAAAAmAIAAGRy&#10;cy9kb3ducmV2LnhtbFBLBQYAAAAABAAEAPUAAACMAwAAAAA=&#10;" path="m596,235l,,,4,596,239r,-4xe" fillcolor="#93b0fd" stroked="f">
                      <v:path arrowok="t" o:connecttype="custom" o:connectlocs="298,117;0,0;0,2;298,119;298,117" o:connectangles="0,0,0,0,0"/>
                    </v:shape>
                    <v:shape id="Freeform 1448" o:spid="_x0000_s2949" style="position:absolute;left:4641;top:55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KpX8YA&#10;AADdAAAADwAAAGRycy9kb3ducmV2LnhtbESPQWvCQBSE70L/w/IKXqRuTFHa6CpVFHpSahu8PrKv&#10;2WD2bcyuGv+9KxR6HGbmG2a26GwtLtT6yrGC0TABQVw4XXGp4Od78/IGwgdkjbVjUnAjD4v5U2+G&#10;mXZX/qLLPpQiQthnqMCE0GRS+sKQRT90DXH0fl1rMUTZllK3eI1wW8s0SSbSYsVxwWBDK0PFcX+2&#10;CvLtrtqZ0xr5Nn41h7DM88GxVqr/3H1MQQTqwn/4r/2pFaTp+wQ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rKpX8YAAADdAAAADwAAAAAAAAAAAAAAAACYAgAAZHJz&#10;L2Rvd25yZXYueG1sUEsFBgAAAAAEAAQA9QAAAIsDAAAAAA==&#10;" path="m596,235l,,,4,596,239r,-4xe" fillcolor="#91affd" stroked="f">
                      <v:path arrowok="t" o:connecttype="custom" o:connectlocs="298,117;0,0;0,2;298,119;298,117" o:connectangles="0,0,0,0,0"/>
                    </v:shape>
                    <v:shape id="Freeform 1449" o:spid="_x0000_s2950" style="position:absolute;left:4641;top:55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1Gq8cA&#10;AADdAAAADwAAAGRycy9kb3ducmV2LnhtbESPQUsDMRSE74L/ITyhN5t1KbVdmxYtlHrQYndL6fGx&#10;eW4WNy9hk7brvzeC4HGYmW+YxWqwnbhQH1rHCh7GGQji2umWGwWHanM/AxEissbOMSn4pgCr5e3N&#10;AgvtrrynSxkbkSAcClRgYvSFlKE2ZDGMnSdO3qfrLcYk+0bqHq8JbjuZZ9lUWmw5LRj0tDZUf5Vn&#10;q+A09R/vkze/rasyrF+q425jdqTU6G54fgIRaYj/4b/2q1aQ5/NH+H2TnoB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09RqvHAAAA3QAAAA8AAAAAAAAAAAAAAAAAmAIAAGRy&#10;cy9kb3ducmV2LnhtbFBLBQYAAAAABAAEAPUAAACMAwAAAAA=&#10;" path="m596,235l,,,4,596,238r,-3xe" fillcolor="#8eadfd" stroked="f">
                      <v:path arrowok="t" o:connecttype="custom" o:connectlocs="298,118;0,0;0,2;298,119;298,118" o:connectangles="0,0,0,0,0"/>
                    </v:shape>
                    <v:shape id="Freeform 1450" o:spid="_x0000_s2951" style="position:absolute;left:4641;top:55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a2jsAA&#10;AADdAAAADwAAAGRycy9kb3ducmV2LnhtbERPz2vCMBS+D/wfwhO8zdQKY1ajuIEgXsZa8fxonk2x&#10;ealJ1Prfm8Ngx4/v92oz2E7cyYfWsYLZNANBXDvdcqPgWO3eP0GEiKyxc0wKnhRgsx69rbDQ7sG/&#10;dC9jI1IIhwIVmBj7QspQG7IYpq4nTtzZeYsxQd9I7fGRwm0n8yz7kBZbTg0Ge/o2VF/Km1VQnb64&#10;Ps3J/+Szqsz27cHMr6jUZDxslyAiDfFf/OfeawV5vkhz05v0BO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Ga2jsAAAADdAAAADwAAAAAAAAAAAAAAAACYAgAAZHJzL2Rvd25y&#10;ZXYueG1sUEsFBgAAAAAEAAQA9QAAAIUDAAAAAA==&#10;" path="m596,234l,,,4,596,238r,-4xe" fillcolor="#8babfd" stroked="f">
                      <v:path arrowok="t" o:connecttype="custom" o:connectlocs="298,117;0,0;0,2;298,119;298,117" o:connectangles="0,0,0,0,0"/>
                    </v:shape>
                    <v:shape id="Freeform 1451" o:spid="_x0000_s2952" style="position:absolute;left:4641;top:55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mi7MgA&#10;AADdAAAADwAAAGRycy9kb3ducmV2LnhtbESPQWvCQBSE7wX/w/KEXopuGqSa1FVUKBU8lGopPT6y&#10;L9lg9m2a3Wry791CocdhZr5hluveNuJCna8dK3icJiCIC6drrhR8nF4mCxA+IGtsHJOCgTysV6O7&#10;JebaXfmdLsdQiQhhn6MCE0KbS+kLQxb91LXE0StdZzFE2VVSd3iNcNvINEmepMWa44LBlnaGivPx&#10;xyr4/J6/1otha+RDdnqbHWxZDl+lUvfjfvMMIlAf/sN/7b1WkKZZBr9v4hOQq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oeaLsyAAAAN0AAAAPAAAAAAAAAAAAAAAAAJgCAABk&#10;cnMvZG93bnJldi54bWxQSwUGAAAAAAQABAD1AAAAjQMAAAAA&#10;" path="m596,234l,,,3,596,238r,-4xe" fillcolor="#89a9fd" stroked="f">
                      <v:path arrowok="t" o:connecttype="custom" o:connectlocs="298,117;0,0;0,2;298,119;298,117" o:connectangles="0,0,0,0,0"/>
                    </v:shape>
                    <v:shape id="Freeform 1452" o:spid="_x0000_s2953" style="position:absolute;left:4641;top:56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AOer4A&#10;AADdAAAADwAAAGRycy9kb3ducmV2LnhtbERPy4rCMBTdC/5DuMJsRJNRsGM1yjAw4tbH7C/JtSk2&#10;N6WJ2vl7sxBcHs57ve19I+7UxTqwhs+pAkFsgq250nA+/U6+QMSEbLEJTBr+KcJ2MxyssbThwQe6&#10;H1MlcgjHEjW4lNpSymgceYzT0BJn7hI6jynDrpK2w0cO942cKbWQHmvODQ5b+nFkrseb17D7q5cq&#10;FuOmp8IY5690xhtp/THqv1cgEvXpLX6591bDbK7y/vwmPwG5e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ADnq+AAAA3QAAAA8AAAAAAAAAAAAAAAAAmAIAAGRycy9kb3ducmV2&#10;LnhtbFBLBQYAAAAABAAEAPUAAACDAwAAAAA=&#10;" path="m596,235l,,,4,596,239r,-4xe" fillcolor="#86a7fd" stroked="f">
                      <v:path arrowok="t" o:connecttype="custom" o:connectlocs="298,117;0,0;0,2;298,119;298,117" o:connectangles="0,0,0,0,0"/>
                    </v:shape>
                    <v:shape id="Freeform 1453" o:spid="_x0000_s2954" style="position:absolute;left:4641;top:56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dHV8gA&#10;AADdAAAADwAAAGRycy9kb3ducmV2LnhtbESPUUvDMBSF3wX/Q7jCXsSl20ClLhsy0MlA2FoZ7O3S&#10;XNtgc9MlWVf//SIIezycc77DmS8H24qefDCOFUzGGQjiymnDtYKv8u3hGUSIyBpbx6TglwIsF7c3&#10;c8y1O/OO+iLWIkE45KigibHLpQxVQxbD2HXEyft23mJM0tdSezwnuG3lNMsepUXDaaHBjlYNVT/F&#10;ySow69Nu86nvt/1htsdjYZ7ey9IrNbobXl9ARBriNfzf/tAKprNsAn9v0hOQi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90dXyAAAAN0AAAAPAAAAAAAAAAAAAAAAAJgCAABk&#10;cnMvZG93bnJldi54bWxQSwUGAAAAAAQABAD1AAAAjQMAAAAA&#10;" path="m596,235l,,,4,596,239r,-4xe" fillcolor="#84a6fd" stroked="f">
                      <v:path arrowok="t" o:connecttype="custom" o:connectlocs="298,117;0,0;0,2;298,119;298,117" o:connectangles="0,0,0,0,0"/>
                    </v:shape>
                    <v:shape id="Freeform 1454" o:spid="_x0000_s2955" style="position:absolute;left:4641;top:56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2gE8QA&#10;AADdAAAADwAAAGRycy9kb3ducmV2LnhtbESPT4vCMBDF78J+hzALe9N0WxCpRtEVYW/FP+B1bMa2&#10;2kxKErX77TeC4PHx5v3evNmiN624k/ONZQXfowQEcWl1w5WCw34znIDwAVlja5kU/JGHxfxjMMNc&#10;2wdv6b4LlYgQ9jkqqEPocil9WZNBP7IdcfTO1hkMUbpKaoePCDetTJNkLA02HBtq7OinpvK6u5n4&#10;RrFaZ4fLNZ2si6U9Fi47FQ0r9fXZL6cgAvXhffxK/2oFaZak8FwTES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doBPEAAAA3QAAAA8AAAAAAAAAAAAAAAAAmAIAAGRycy9k&#10;b3ducmV2LnhtbFBLBQYAAAAABAAEAPUAAACJAwAAAAA=&#10;" path="m596,235l,,,4,596,239r,-4xe" fillcolor="#81a3fd" stroked="f">
                      <v:path arrowok="t" o:connecttype="custom" o:connectlocs="298,117;0,0;0,2;298,119;298,117" o:connectangles="0,0,0,0,0"/>
                    </v:shape>
                    <v:shape id="Freeform 1455" o:spid="_x0000_s2956" style="position:absolute;left:4641;top:56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oiycMA&#10;AADdAAAADwAAAGRycy9kb3ducmV2LnhtbESPT4vCMBTE7wt+h/AEb2uigko1iiiCoCD+uXh7NM+2&#10;2ryUJtbut98IC3scZuY3zHzZ2lI0VPvCsYZBX4EgTp0pONNwvWy/pyB8QDZYOiYNP+Rhueh8zTEx&#10;7s0nas4hExHCPkENeQhVIqVPc7Lo+64ijt7d1RZDlHUmTY3vCLelHCo1lhYLjgs5VrTOKX2eX1bD&#10;/kjpYbCxt6eaNNO9yujReNK6121XMxCB2vAf/mvvjIbhSI3g8yY+Ab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oiycMAAADdAAAADwAAAAAAAAAAAAAAAACYAgAAZHJzL2Rv&#10;d25yZXYueG1sUEsFBgAAAAAEAAQA9QAAAIgDAAAAAA==&#10;" path="m596,235l,,,4,596,239r,-4xe" fillcolor="#7fa2fd" stroked="f">
                      <v:path arrowok="t" o:connecttype="custom" o:connectlocs="298,117;0,0;0,2;298,119;298,117" o:connectangles="0,0,0,0,0"/>
                    </v:shape>
                    <v:shape id="Freeform 1456" o:spid="_x0000_s2957" style="position:absolute;left:4641;top:56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xvMYA&#10;AADdAAAADwAAAGRycy9kb3ducmV2LnhtbESPQWvCQBSE7wX/w/IEb3WjlViiq0hB6sFLVOr1kX1m&#10;02bfptlVo7/eFQo9DjPzDTNfdrYWF2p95VjBaJiAIC6crrhUcNivX99B+ICssXZMCm7kYbnovcwx&#10;0+7KOV12oRQRwj5DBSaEJpPSF4Ys+qFriKN3cq3FEGVbSt3iNcJtLcdJkkqLFccFgw19GCp+dmer&#10;wB2n98NX+nsv19/n7fGzySepyZUa9LvVDESgLvyH/9obrWD8lkzg+SY+Ab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xvMYAAADdAAAADwAAAAAAAAAAAAAAAACYAgAAZHJz&#10;L2Rvd25yZXYueG1sUEsFBgAAAAAEAAQA9QAAAIsDAAAAAA==&#10;" path="m596,235l,,,4,596,239r,-4xe" fillcolor="#7ca0fd" stroked="f">
                      <v:path arrowok="t" o:connecttype="custom" o:connectlocs="298,118;0,0;0,2;298,120;298,118" o:connectangles="0,0,0,0,0"/>
                    </v:shape>
                    <v:shape id="Freeform 1457" o:spid="_x0000_s2958" style="position:absolute;left:4641;top:57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yPgMMA&#10;AADdAAAADwAAAGRycy9kb3ducmV2LnhtbESP32rCMBTG7we+QzjC7tZUZWN0RqmCUNlurD7AoTm2&#10;xeakJNG2b78Ig11+fH9+fOvtaDrxIOdbywoWSQqCuLK65VrB5Xx4+wThA7LGzjIpmMjDdjN7WWOm&#10;7cAnepShFnGEfYYKmhD6TEpfNWTQJ7Ynjt7VOoMhSldL7XCI46aTyzT9kAZbjoQGe9o3VN3Ku4mQ&#10;wcnumxeXY97upuKUV+zvP0q9zsf8C0SgMfyH/9qFVrBcpe/wfBOf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yPgMMAAADdAAAADwAAAAAAAAAAAAAAAACYAgAAZHJzL2Rv&#10;d25yZXYueG1sUEsFBgAAAAAEAAQA9QAAAIgDAAAAAA==&#10;" path="m596,235l,,,4,596,239r,-4xe" fillcolor="#7a9ffd" stroked="f">
                      <v:path arrowok="t" o:connecttype="custom" o:connectlocs="298,118;0,0;0,2;298,120;298,118" o:connectangles="0,0,0,0,0"/>
                    </v:shape>
                    <v:shape id="Freeform 1458" o:spid="_x0000_s2959" style="position:absolute;left:4641;top:57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bxdcUA&#10;AADdAAAADwAAAGRycy9kb3ducmV2LnhtbESP0WrCQBRE3wv+w3KFvtWNtpEYXUUKDT4JJv2AS/Y2&#10;iWbvhuxqkr93C4U+DjNzhtkdRtOKB/WusaxguYhAEJdWN1wp+C6+3hIQziNrbC2TgokcHPazlx2m&#10;2g58oUfuKxEg7FJUUHvfpVK6siaDbmE74uD92N6gD7KvpO5xCHDTylUUraXBhsNCjR191lTe8rtR&#10;cE4SzLJ4ajebc3G5xkPcfOhOqdf5eNyC8DT6//Bf+6QVrN6jNfy+CU9A7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lvF1xQAAAN0AAAAPAAAAAAAAAAAAAAAAAJgCAABkcnMv&#10;ZG93bnJldi54bWxQSwUGAAAAAAQABAD1AAAAigMAAAAA&#10;" path="m596,235l,,,4,596,238r,-3xe" fillcolor="#789dfd" stroked="f">
                      <v:path arrowok="t" o:connecttype="custom" o:connectlocs="298,118;0,0;0,2;298,120;298,118" o:connectangles="0,0,0,0,0"/>
                    </v:shape>
                    <v:shape id="Freeform 1459" o:spid="_x0000_s2960" style="position:absolute;left:4641;top:57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9ykcMA&#10;AADdAAAADwAAAGRycy9kb3ducmV2LnhtbESPQWsCMRSE7wX/Q3hCbzXRFi2rUZaC4LUq0uNj89ws&#10;bl62Sdzd/vumUPA4zMw3zGY3ulb0FGLjWcN8pkAQV940XGs4n/Yv7yBiQjbYeiYNPxRht508bbAw&#10;fuBP6o+pFhnCsUANNqWukDJWlhzGme+Is3f1wWHKMtTSBBwy3LVyodRSOmw4L1js6MNSdTvenYa3&#10;Mp7V3ja3y1e/NOV1VYf2e9D6eTqWaxCJxvQI/7cPRsPiVa3g701+An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9ykcMAAADdAAAADwAAAAAAAAAAAAAAAACYAgAAZHJzL2Rv&#10;d25yZXYueG1sUEsFBgAAAAAEAAQA9QAAAIgDAAAAAA==&#10;" path="m596,234l,,,3,596,238r,-4xe" fillcolor="#759cfd" stroked="f">
                      <v:path arrowok="t" o:connecttype="custom" o:connectlocs="298,118;0,0;0,2;298,120;298,118" o:connectangles="0,0,0,0,0"/>
                    </v:shape>
                    <v:shape id="Freeform 1460" o:spid="_x0000_s2961" style="position:absolute;left:4641;top:576;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SOncAA&#10;AADdAAAADwAAAGRycy9kb3ducmV2LnhtbERPTYvCMBC9C/sfwizsTVMrylqNsiwI60FBXTyPzdgW&#10;m0lJYlv/vTkIHh/ve7nuTS1acr6yrGA8SkAQ51ZXXCj4P22G3yB8QNZYWyYFD/KwXn0Mlphp2/GB&#10;2mMoRAxhn6GCMoQmk9LnJRn0I9sQR+5qncEQoSukdtjFcFPLNElm0mDFsaHEhn5Lym/Hu1Hgd1Ps&#10;nJnYS7o9t4/5HFHvZ0p9ffY/CxCB+vAWv9x/WkE6SeLc+CY+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SOncAAAADdAAAADwAAAAAAAAAAAAAAAACYAgAAZHJzL2Rvd25y&#10;ZXYueG1sUEsFBgAAAAAEAAQA9QAAAIUDAAAAAA==&#10;" path="m596,235l,,,4,596,239r,-4xe" fillcolor="#749afd" stroked="f">
                      <v:path arrowok="t" o:connecttype="custom" o:connectlocs="298,118;0,0;0,2;298,120;298,118" o:connectangles="0,0,0,0,0"/>
                    </v:shape>
                    <v:shape id="Freeform 1461" o:spid="_x0000_s2962" style="position:absolute;left:4641;top:57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b1b8QA&#10;AADdAAAADwAAAGRycy9kb3ducmV2LnhtbESPQWsCMRSE74X+h/AKvdVEC6Jbo0ihoBdBLYXeHpvn&#10;ZunmJd1EN/57IxR6HGbmG2axyq4TF+pj61nDeKRAENfetNxo+Dx+vMxAxIRssPNMGq4UYbV8fFhg&#10;ZfzAe7ocUiMKhGOFGmxKoZIy1pYcxpEPxMU7+d5hKrJvpOlxKHDXyYlSU+mw5bJgMdC7pfrncHYa&#10;jB3Pz1+/eX0aUhvUfvu92+Wg9fNTXr+BSJTTf/ivvTEaJq9qDvc35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W9W/EAAAA3QAAAA8AAAAAAAAAAAAAAAAAmAIAAGRycy9k&#10;b3ducmV2LnhtbFBLBQYAAAAABAAEAPUAAACJAwAAAAA=&#10;" path="m596,235l,,,4,596,239r,-4xe" fillcolor="#7299fd" stroked="f">
                      <v:path arrowok="t" o:connecttype="custom" o:connectlocs="298,118;0,0;0,2;298,120;298,118" o:connectangles="0,0,0,0,0"/>
                    </v:shape>
                    <v:shape id="Freeform 1462" o:spid="_x0000_s2963" style="position:absolute;left:4641;top:58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oe8UA&#10;AADdAAAADwAAAGRycy9kb3ducmV2LnhtbERPy2rCQBTdF/yH4Ra6KXXig9imToIoUleiST/gJnNN&#10;gpk7ITPV+PedRaHLw3mvs9F04kaDay0rmE0jEMSV1S3XCr6L/ds7COeRNXaWScGDHGTp5GmNibZ3&#10;PtMt97UIIewSVNB43ydSuqohg25qe+LAXexg0Ac41FIPeA/hppPzKIqlwZZDQ4M9bRuqrvmPUbBc&#10;ltuPVRx/nU+79nLor2VxfC2VenkeN58gPI3+X/znPmgF88Us7A9vwhOQ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hih7xQAAAN0AAAAPAAAAAAAAAAAAAAAAAJgCAABkcnMv&#10;ZG93bnJldi54bWxQSwUGAAAAAAQABAD1AAAAigMAAAAA&#10;" path="m596,235l,,,4,596,239r,-4xe" fillcolor="#7098fd" stroked="f">
                      <v:path arrowok="t" o:connecttype="custom" o:connectlocs="298,117;0,0;0,2;298,119;298,117" o:connectangles="0,0,0,0,0"/>
                    </v:shape>
                    <v:shape id="Freeform 1463" o:spid="_x0000_s2964" style="position:absolute;left:4641;top:58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i/pccA&#10;AADdAAAADwAAAGRycy9kb3ducmV2LnhtbESP3UrDQBSE7wt9h+UI3tlNomibdltUUJRKob/08jR7&#10;TEJ3z4bs2sa37wpCL4eZb4aZzDprxIlaXztWkA4SEMSF0zWXCjbrt7shCB+QNRrHpOCXPMym/d4E&#10;c+3OvKTTKpQilrDPUUEVQpNL6YuKLPqBa4ij9+1aiyHKtpS6xXMst0ZmSfIoLdYcFyps6LWi4rj6&#10;sQqy+Wj/yevmZfE+N4eH3df2qcuMUrc33fMYRKAuXMP/9IeO3H2awt+b+ATk9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Sov6XHAAAA3QAAAA8AAAAAAAAAAAAAAAAAmAIAAGRy&#10;cy9kb3ducmV2LnhtbFBLBQYAAAAABAAEAPUAAACMAwAAAAA=&#10;" path="m596,235l,,,4,596,239r,-4xe" fillcolor="#6e97fd" stroked="f">
                      <v:path arrowok="t" o:connecttype="custom" o:connectlocs="298,117;0,0;0,2;298,119;298,117" o:connectangles="0,0,0,0,0"/>
                    </v:shape>
                    <v:shape id="Freeform 1464" o:spid="_x0000_s2965" style="position:absolute;left:4641;top:5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TyD8UA&#10;AADdAAAADwAAAGRycy9kb3ducmV2LnhtbESP0WrCQBRE3wv+w3KFvtWNkQaJrqJFwdInrR9wzV6T&#10;aPZuursm6d93C4U+DjNzhlmuB9OIjpyvLSuYThIQxIXVNZcKzp/7lzkIH5A1NpZJwTd5WK9GT0vM&#10;te35SN0plCJC2OeooAqhzaX0RUUG/cS2xNG7WmcwROlKqR32EW4amSZJJg3WHBcqbOmtouJ+ehgF&#10;hyTzl+Pcu+4963Zf6dbd+tcPpZ7Hw2YBItAQ/sN/7YNWkM6mK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5PIPxQAAAN0AAAAPAAAAAAAAAAAAAAAAAJgCAABkcnMv&#10;ZG93bnJldi54bWxQSwUGAAAAAAQABAD1AAAAigMAAAAA&#10;" path="m596,235l,,,4,596,239r,-4xe" fillcolor="#6c96fd" stroked="f">
                      <v:path arrowok="t" o:connecttype="custom" o:connectlocs="298,117;0,0;0,2;298,119;298,117" o:connectangles="0,0,0,0,0"/>
                    </v:shape>
                    <v:shape id="Freeform 1465" o:spid="_x0000_s2966" style="position:absolute;left:4641;top:5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jHCcMA&#10;AADdAAAADwAAAGRycy9kb3ducmV2LnhtbESPQWvCQBSE74L/YXlCb7qJAQmpq5SWQulFXMXzI/vM&#10;pmbfhuxW03/fFQSPw8x8w6y3o+vElYbQelaQLzIQxLU3LTcKjofPeQkiRGSDnWdS8EcBtpvpZI2V&#10;8Tfe01XHRiQIhwoV2Bj7SspQW3IYFr4nTt7ZDw5jkkMjzYC3BHedXGbZSjpsOS1Y7OndUn3Rv05B&#10;qT+CPhe7/Mdqvuy/XXcqda7Uy2x8ewURaYzP8KP9ZRQsi7yA+5v0BO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jHCcMAAADdAAAADwAAAAAAAAAAAAAAAACYAgAAZHJzL2Rv&#10;d25yZXYueG1sUEsFBgAAAAAEAAQA9QAAAIgDAAAAAA==&#10;" path="m596,235l,,,4,596,239r,-4xe" fillcolor="#6b95fd" stroked="f">
                      <v:path arrowok="t" o:connecttype="custom" o:connectlocs="298,117;0,0;0,2;298,119;298,117" o:connectangles="0,0,0,0,0"/>
                    </v:shape>
                    <v:shape id="Freeform 1466" o:spid="_x0000_s2967" style="position:absolute;left:4641;top:58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3bX8gA&#10;AADdAAAADwAAAGRycy9kb3ducmV2LnhtbESPS08CMRSF9yb+h+aasJMOAxEdKMTIQxYkKJrA8mZ6&#10;mRmd3o5tgeHfWxMTlifn8eWMp62pxYmcrywr6HUTEMS51RUXCj4/FvePIHxA1lhbJgUX8jCd3N6M&#10;MdP2zO902oZCxBH2GSooQ2gyKX1ekkHftQ1x9A7WGQxRukJqh+c4bmqZJsmDNFhxJJTY0EtJ+ff2&#10;aCLk+DT/Wiz3brk+vG1mP6+7YZPulOrctc8jEIHacA3/t1daQdrvDeDvTXwCcvI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1XdtfyAAAAN0AAAAPAAAAAAAAAAAAAAAAAJgCAABk&#10;cnMvZG93bnJldi54bWxQSwUGAAAAAAQABAD1AAAAjQMAAAAA&#10;" path="m596,235l,,,4,596,238r,-3xe" fillcolor="#6994fd" stroked="f">
                      <v:path arrowok="t" o:connecttype="custom" o:connectlocs="298,118;0,0;0,2;298,119;298,118" o:connectangles="0,0,0,0,0"/>
                    </v:shape>
                    <v:shape id="Freeform 1467" o:spid="_x0000_s2968" style="position:absolute;left:4641;top:59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eguMcA&#10;AADdAAAADwAAAGRycy9kb3ducmV2LnhtbESPS2vDMBCE74H+B7GFXkojJ6UPXCshFEofh4KdkPPa&#10;2tqm1spYG9v991WhkOMwM98w2XZ2nRppCK1nA6tlAoq48rbl2sBh/3LzCCoIssXOMxn4oQDbzcUi&#10;w9T6iXMaC6lVhHBI0UAj0qdah6ohh2Hpe+LoffnBoUQ51NoOOEW46/Q6Se61w5bjQoM9PTdUfRcn&#10;Z0Dy9iTjR1mXr0Lvu4fpen/MP425upx3T6CEZjmH/9tv1sD6dnUHf2/iE9C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CHoLjHAAAA3QAAAA8AAAAAAAAAAAAAAAAAmAIAAGRy&#10;cy9kb3ducmV2LnhtbFBLBQYAAAAABAAEAPUAAACMAwAAAAA=&#10;" path="m596,234l,,,4,596,238r,-4xe" fillcolor="#6893fd" stroked="f">
                      <v:path arrowok="t" o:connecttype="custom" o:connectlocs="298,117;0,0;0,2;298,119;298,117" o:connectangles="0,0,0,0,0"/>
                    </v:shape>
                    <v:shape id="Freeform 1468" o:spid="_x0000_s2969" style="position:absolute;left:4641;top:59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V/MMA&#10;AADdAAAADwAAAGRycy9kb3ducmV2LnhtbESPQWsCMRSE70L/Q3iFXqRmVZCyNYqtFHrxsGt/wCN5&#10;boKbl2UTNf77plDwOMx8M8x6m30vrjRGF1jBfFaBINbBOO4U/By/Xt9AxIRssA9MCu4UYbt5mqyx&#10;NuHGDV3b1IlSwrFGBTaloZYyakse4ywMxMU7hdFjKnLspBnxVsp9LxdVtZIeHZcFiwN9WtLn9uIV&#10;LNiduXGNzvvp4dJWOsePpVXq5Tnv3kEkyukR/qe/TeGW8xX8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V/MMAAADdAAAADwAAAAAAAAAAAAAAAACYAgAAZHJzL2Rv&#10;d25yZXYueG1sUEsFBgAAAAAEAAQA9QAAAIgDAAAAAA==&#10;" path="m596,234l,,,3,596,238r,-4xe" fillcolor="#6792fd" stroked="f">
                      <v:path arrowok="t" o:connecttype="custom" o:connectlocs="298,117;0,0;0,2;298,119;298,117" o:connectangles="0,0,0,0,0"/>
                    </v:shape>
                    <v:shape id="Freeform 1469" o:spid="_x0000_s2970" style="position:absolute;left:4641;top:59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m7VMQA&#10;AADdAAAADwAAAGRycy9kb3ducmV2LnhtbESPT2sCMRTE74V+h/AK3moSpX9YjSIFQdtetPX+2Dx3&#10;l25eliS667c3BcHjMDO/YebLwbXiTCE2ng3osQJBXHrbcGXg92f9/A4iJmSLrWcycKEIy8XjwxwL&#10;63ve0XmfKpEhHAs0UKfUFVLGsiaHcew74uwdfXCYsgyVtAH7DHetnCj1Kh02nBdq7OijpvJvf3IG&#10;Dif9ubJd7MOL2uhtqQ7h61sbM3oaVjMQiYZ0D9/aG2tgMtVv8P8mPwG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Zu1TEAAAA3QAAAA8AAAAAAAAAAAAAAAAAmAIAAGRycy9k&#10;b3ducmV2LnhtbFBLBQYAAAAABAAEAPUAAACJAwAAAAA=&#10;" path="m596,235l,,,4,596,239r,-4xe" fillcolor="#6692fd" stroked="f">
                      <v:path arrowok="t" o:connecttype="custom" o:connectlocs="298,117;0,0;0,2;298,119;298,117" o:connectangles="0,0,0,0,0"/>
                    </v:shape>
                    <v:shape id="Freeform 1470" o:spid="_x0000_s2971" style="position:absolute;left:4641;top:59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7xcMA&#10;AADdAAAADwAAAGRycy9kb3ducmV2LnhtbERPz2vCMBS+C/4P4Qm7aWqHItUoUirsJrNj2/HZvDV1&#10;zUtpMtv99+Yw2PHj+707jLYVd+p941jBcpGAIK6cbrhW8Fae5hsQPiBrbB2Tgl/ycNhPJzvMtBv4&#10;le6XUIsYwj5DBSaELpPSV4Ys+oXriCP35XqLIcK+lrrHIYbbVqZJspYWG44NBjvKDVXflx+rYPX5&#10;sb6VZTEUXfp+GzbNOTfXs1JPs/G4BRFoDP/iP/eLVpA+L+Pc+CY+Ab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7xcMAAADdAAAADwAAAAAAAAAAAAAAAACYAgAAZHJzL2Rv&#10;d25yZXYueG1sUEsFBgAAAAAEAAQA9QAAAIgDAAAAAA==&#10;" path="m596,235l,,,4,596,239r,-4xe" fillcolor="#6591fd" stroked="f">
                      <v:path arrowok="t" o:connecttype="custom" o:connectlocs="298,117;0,0;0,2;298,119;298,117" o:connectangles="0,0,0,0,0"/>
                    </v:shape>
                    <v:shape id="Freeform 1471" o:spid="_x0000_s2972" style="position:absolute;left:4641;top:5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fnCccA&#10;AADdAAAADwAAAGRycy9kb3ducmV2LnhtbESPQWvCQBSE70L/w/IKXkQ3saVqdJUiFXrpwbSH9vbM&#10;PpPQ7Nuw+6rpv+8WCj0OM/MNs9kNrlMXCrH1bCCfZaCIK29brg28vR6mS1BRkC12nsnAN0XYbW9G&#10;Gyysv/KRLqXUKkE4FmigEekLrWPVkMM48z1x8s4+OJQkQ61twGuCu07Ps+xBO2w5LTTY076h6rP8&#10;cgbYL+TULU9Ph/79Y3LMVy+hvBdjxrfD4xqU0CD/4b/2szUwv8tX8PsmPQG9/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3H5wnHAAAA3QAAAA8AAAAAAAAAAAAAAAAAmAIAAGRy&#10;cy9kb3ducmV2LnhtbFBLBQYAAAAABAAEAPUAAACMAwAAAAA=&#10;" path="m596,235l,,,4,596,239r,-4xe" fillcolor="#6490fd" stroked="f">
                      <v:path arrowok="t" o:connecttype="custom" o:connectlocs="298,117;0,0;0,2;298,119;298,117" o:connectangles="0,0,0,0,0"/>
                    </v:shape>
                    <v:shape id="Freeform 1472" o:spid="_x0000_s2973" style="position:absolute;left:4641;top:6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unsIA&#10;AADdAAAADwAAAGRycy9kb3ducmV2LnhtbERP3WrCMBS+F/YO4Qx2p+kq060zyhgMBoJS5wMckrO2&#10;tDkJSbTd25uLgZcf3/9mN9lBXCnEzrGC50UBglg703Gj4PzzNX8FEROywcExKfijCLvtw2yDlXEj&#10;13Q9pUbkEI4VKmhT8pWUUbdkMS6cJ87crwsWU4ahkSbgmMPtIMuiWEmLHeeGFj19tqT708UqGHHd&#10;HYdeB7+8+PpQv/Rve31W6ulx+ngHkWhKd/G/+9soKJdl3p/f5Cc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L66ewgAAAN0AAAAPAAAAAAAAAAAAAAAAAJgCAABkcnMvZG93&#10;bnJldi54bWxQSwUGAAAAAAQABAD1AAAAhwMAAAAA&#10;" path="m596,235l,,,4,596,239r,-4xe" fillcolor="#6390fd" stroked="f">
                      <v:path arrowok="t" o:connecttype="custom" o:connectlocs="298,117;0,0;0,2;298,119;298,117" o:connectangles="0,0,0,0,0"/>
                    </v:shape>
                    <v:shape id="Freeform 1473" o:spid="_x0000_s2974" style="position:absolute;left:4641;top:60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QNY8MA&#10;AADdAAAADwAAAGRycy9kb3ducmV2LnhtbESPQYvCMBSE7wv+h/AEb2tqlSrVKCIsenTVg94ezbMp&#10;Ni+lydr6783Cwh6HmfmGWW16W4sntb5yrGAyTkAQF05XXCq4nL8+FyB8QNZYOyYFL/KwWQ8+Vphr&#10;1/E3PU+hFBHCPkcFJoQml9IXhiz6sWuIo3d3rcUQZVtK3WIX4baWaZJk0mLFccFgQztDxeP0YxVk&#10;M0Pz7Po6Pm7nfXPo6vslMVKp0bDfLkEE6sN/+K990ArSaTqB3zfxCcj1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QNY8MAAADdAAAADwAAAAAAAAAAAAAAAACYAgAAZHJzL2Rv&#10;d25yZXYueG1sUEsFBgAAAAAEAAQA9QAAAIgDAAAAAA==&#10;" path="m596,235l,,,4,596,239r,-4xe" fillcolor="#628ffd" stroked="f">
                      <v:path arrowok="t" o:connecttype="custom" o:connectlocs="298,118;0,0;0,2;298,120;298,118" o:connectangles="0,0,0,0,0"/>
                    </v:shape>
                    <v:shape id="Freeform 1474" o:spid="_x0000_s2975" style="position:absolute;left:4641;top:60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1PZ8UA&#10;AADdAAAADwAAAGRycy9kb3ducmV2LnhtbESPQWsCMRSE7wX/Q3iCt5o1grWrUYrY0mtXt3h8bJ67&#10;i5uXbZLqtr++KRR6HGbmG2a9HWwnruRD61jDbJqBIK6cabnWcDw83y9BhIhssHNMGr4owHYzultj&#10;btyN3+haxFokCIccNTQx9rmUoWrIYpi6njh5Z+ctxiR9LY3HW4LbTqosW0iLLaeFBnvaNVRdik+r&#10;4b14eXywRfm9KKvsw/nTXvnyovVkPDytQEQa4n/4r/1qNKi5UvD7Jj0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DU9nxQAAAN0AAAAPAAAAAAAAAAAAAAAAAJgCAABkcnMv&#10;ZG93bnJldi54bWxQSwUGAAAAAAQABAD1AAAAigMAAAAA&#10;" path="m596,235l,,,4,596,238r,-3xe" fillcolor="#618ffd" stroked="f">
                      <v:path arrowok="t" o:connecttype="custom" o:connectlocs="298,118;0,0;0,2;298,120;298,118" o:connectangles="0,0,0,0,0"/>
                    </v:shape>
                    <v:shape id="Freeform 1475" o:spid="_x0000_s2976" style="position:absolute;left:4641;top:60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Hq/MUA&#10;AADdAAAADwAAAGRycy9kb3ducmV2LnhtbESPQWvCQBSE74X+h+UVvDWbRtAaXaWIll5Nm+LxkX0m&#10;wezbuLtq2l/vCoUeh5n5hlmsBtOJCznfWlbwkqQgiCurW64VfH1un19B+ICssbNMCn7Iw2r5+LDA&#10;XNsr7+hShFpECPscFTQh9LmUvmrIoE9sTxy9g3UGQ5SultrhNcJNJ7M0nUiDLceFBntaN1Qdi7NR&#10;8F28z6amKH8nZZWerNtvMlcelRo9DW9zEIGG8B/+a39oBdk4G8P9TXw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Qer8xQAAAN0AAAAPAAAAAAAAAAAAAAAAAJgCAABkcnMv&#10;ZG93bnJldi54bWxQSwUGAAAAAAQABAD1AAAAigMAAAAA&#10;" path="m596,234l,,,4,596,238r,-4xe" fillcolor="#618ffd" stroked="f">
                      <v:path arrowok="t" o:connecttype="custom" o:connectlocs="298,118;0,0;0,2;298,120;298,118" o:connectangles="0,0,0,0,0"/>
                    </v:shape>
                    <v:shape id="Freeform 1476" o:spid="_x0000_s2977" style="position:absolute;left:4641;top:607;width:298;height:118;visibility:visible;mso-wrap-style:square;v-text-anchor:top" coordsize="596,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Yk/8gA&#10;AADdAAAADwAAAGRycy9kb3ducmV2LnhtbESPzW7CMBCE75V4B2uReisOARVIMQhQW3GpVH4OPW7j&#10;bRwRr0NsSHh7XKlSj6OZ+UYzX3a2EldqfOlYwXCQgCDOnS65UHA8vD1NQfiArLFyTApu5GG56D3M&#10;MdOu5R1d96EQEcI+QwUmhDqT0ueGLPqBq4mj9+MaiyHKppC6wTbCbSXTJHmWFkuOCwZr2hjKT/uL&#10;VXAuPj9e17fx7PticrlqJ+/rr3Oq1GO/W72ACNSF//Bfe6sVpKN0DL9v4hOQi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vNiT/yAAAAN0AAAAPAAAAAAAAAAAAAAAAAJgCAABk&#10;cnMvZG93bnJldi54bWxQSwUGAAAAAAQABAD1AAAAjQMAAAAA&#10;" path="m596,234l,,,,596,234xe" fillcolor="#618ffd" stroked="f">
                      <v:path arrowok="t" o:connecttype="custom" o:connectlocs="298,118;0,0;0,0;298,118" o:connectangles="0,0,0,0"/>
                    </v:shape>
                  </v:group>
                  <v:shape id="Freeform 1477" o:spid="_x0000_s2978" style="position:absolute;left:4641;top:490;width:296;height:116;visibility:visible;mso-wrap-style:square;v-text-anchor:top" coordsize="592,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Qj38cA&#10;AADdAAAADwAAAGRycy9kb3ducmV2LnhtbESPT2vCQBTE7wW/w/KE3urGiFVSV7G1FhEv/sHi7ZF9&#10;JsHs25BdTfz2XaHgcZiZ3zCTWWtKcaPaFZYV9HsRCOLU6oIzBYf98m0MwnlkjaVlUnAnB7Np52WC&#10;ibYNb+m285kIEHYJKsi9rxIpXZqTQdezFXHwzrY26IOsM6lrbALclDKOondpsOCwkGNFXzmll93V&#10;KPheu2ZxHH3K3+ayGdntTzW8tyelXrvt/AOEp9Y/w//tlVYQD+IhPN6EJyC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UI9/HAAAA3QAAAA8AAAAAAAAAAAAAAAAAmAIAAGRy&#10;cy9kb3ducmV2LnhtbFBLBQYAAAAABAAEAPUAAACMAwAAAAA=&#10;" path="m,233l6,157,592,,582,68,,233e" filled="f" strokeweight=".4pt">
                    <v:path arrowok="t" o:connecttype="custom" o:connectlocs="0,116;3,78;296,0;291,34;0,116" o:connectangles="0,0,0,0,0"/>
                  </v:shape>
                </v:group>
                <v:group id="Group 1478" o:spid="_x0000_s2979" style="position:absolute;left:34207;top:5607;width:140;height:254" coordorigin="4641,563" coordsize="2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mxRSBxgAAAN0A&#10;AAAPAAAAAAAAAAAAAAAAAKoCAABkcnMvZG93bnJldi54bWxQSwUGAAAAAAQABAD6AAAAnQMAAAAA&#10;">
                  <v:shape id="Freeform 1479" o:spid="_x0000_s2980" style="position:absolute;left:4641;top:563;width:22;height:40;visibility:visible;mso-wrap-style:square;v-text-anchor:top" coordsize="45,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Vod8cA&#10;AADdAAAADwAAAGRycy9kb3ducmV2LnhtbESPT2vCQBTE7wW/w/IKvRTdGMFq6ipWKIgn/1TE2zP7&#10;zAazb0N2a9Jv7xYKPQ4z8xtmtuhsJe7U+NKxguEgAUGcO11yoeDr8NmfgPABWWPlmBT8kIfFvPc0&#10;w0y7lnd034dCRAj7DBWYEOpMSp8bsugHriaO3tU1FkOUTSF1g22E20qmSTKWFkuOCwZrWhnKb/tv&#10;q+DQns6p3Xx01+Npu31d1bvx9GKUennulu8gAnXhP/zXXmsF6Sh9g9838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D1aHfHAAAA3QAAAA8AAAAAAAAAAAAAAAAAmAIAAGRy&#10;cy9kb3ducmV2LnhtbFBLBQYAAAAABAAEAPUAAACMAwAAAAA=&#10;" path="m,82l10,12,45,,37,72,,82xe" fillcolor="gray" stroked="f">
                    <v:path arrowok="t" o:connecttype="custom" o:connectlocs="0,40;5,6;22,0;18,35;0,40" o:connectangles="0,0,0,0,0"/>
                  </v:shape>
                  <v:shape id="Freeform 1480" o:spid="_x0000_s2981" style="position:absolute;left:4641;top:563;width:22;height:40;visibility:visible;mso-wrap-style:square;v-text-anchor:top" coordsize="45,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w2MEA&#10;AADdAAAADwAAAGRycy9kb3ducmV2LnhtbERPyW7CMBC9V+IfrEHqrTgEqaoCBiGWtteyHLiN7CGO&#10;iMchdon79/WhUo9Pb1+skmvFg/rQeFYwnRQgiLU3DdcKTsf9yxuIEJENtp5JwQ8FWC1HTwusjB/4&#10;ix6HWIscwqFCBTbGrpIyaEsOw8R3xJm7+t5hzLCvpelxyOGulWVRvEqHDecGix1tLOnb4dspOO+2&#10;M32/8PkYg07D9T3Jj41V6nmc1nMQkVL8F/+5P42CclbmuflNfgJ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1u8NjBAAAA3QAAAA8AAAAAAAAAAAAAAAAAmAIAAGRycy9kb3du&#10;cmV2LnhtbFBLBQYAAAAABAAEAPUAAACGAwAAAAA=&#10;" path="m,82l10,12,45,,37,72,,82e" filled="f" strokeweight=".4pt">
                    <v:path arrowok="t" o:connecttype="custom" o:connectlocs="0,40;5,6;22,0;18,35;0,40" o:connectangles="0,0,0,0,0"/>
                  </v:shape>
                </v:group>
                <v:group id="Group 1481" o:spid="_x0000_s2982" style="position:absolute;left:33712;top:5581;width:527;height:680" coordorigin="4563,559" coordsize="83,1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1qA88YAAADdAAAADwAAAGRycy9kb3ducmV2LnhtbESPQWvCQBSE7wX/w/KE&#10;3uomkZYaXUVESw8iVAXx9sg+k2D2bciuSfz3riD0OMzMN8xs0ZtKtNS40rKCeBSBIM6sLjlXcDxs&#10;Pr5BOI+ssbJMCu7kYDEfvM0w1bbjP2r3PhcBwi5FBYX3dSqlywoy6Ea2Jg7exTYGfZBNLnWDXYCb&#10;SiZR9CUNlhwWCqxpVVB23d+Mgp8Ou+U4Xrfb62V1Px8+d6dtTEq9D/vlFISn3v+HX+1frSAZJx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WoDzxgAAAN0A&#10;AAAPAAAAAAAAAAAAAAAAAKoCAABkcnMvZG93bnJldi54bWxQSwUGAAAAAAQABAD6AAAAnQMAAAAA&#10;">
                  <v:shape id="Freeform 1482" o:spid="_x0000_s2983" style="position:absolute;left:4563;top:559;width:83;height:107;visibility:visible;mso-wrap-style:square;v-text-anchor:top" coordsize="166,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yS5sQA&#10;AADdAAAADwAAAGRycy9kb3ducmV2LnhtbERPW2vCMBR+F/Yfwhn4MjT1whjVKGMiKIhovTyfNce2&#10;rDkpSdT6783DwMeP7z6dt6YWN3K+sqxg0E9AEOdWV1woOB6WvS8QPiBrrC2Tggd5mM/eOlNMtb3z&#10;nm5ZKEQMYZ+igjKEJpXS5yUZ9H3bEEfuYp3BEKErpHZ4j+GmlsMk+ZQGK44NJTb0U1L+l12NgsM4&#10;P69OjdweL4Nsd/1128168aFU9739noAI1IaX+N+90gqGo1HcH9/EJy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8kubEAAAA3QAAAA8AAAAAAAAAAAAAAAAAmAIAAGRycy9k&#10;b3ducmV2LnhtbFBLBQYAAAAABAAEAPUAAACJAwAAAAA=&#10;" path="m9,2l,124r68,91l150,184,166,85,88,112,13,,9,2xe" fillcolor="gray" stroked="f">
                    <v:path arrowok="t" o:connecttype="custom" o:connectlocs="5,1;0,62;34,107;75,92;83,42;44,56;7,0;5,1" o:connectangles="0,0,0,0,0,0,0,0"/>
                  </v:shape>
                  <v:shape id="Freeform 1483" o:spid="_x0000_s2984" style="position:absolute;left:4563;top:559;width:83;height:107;visibility:visible;mso-wrap-style:square;v-text-anchor:top" coordsize="166,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oYYsUA&#10;AADdAAAADwAAAGRycy9kb3ducmV2LnhtbESPQYvCMBSE78L+h/CEvWlqi7JUo7jKwtKLqHvw+Gie&#10;bbF5KU2sXX+9EQSPw8w3wyxWvalFR62rLCuYjCMQxLnVFRcK/o4/oy8QziNrrC2Tgn9ysFp+DBaY&#10;anvjPXUHX4hQwi5FBaX3TSqly0sy6Ma2IQ7e2bYGfZBtIXWLt1BuahlH0UwarDgslNjQpqT8crga&#10;BfH9Ok3uRzxtd906+85ddorrTKnPYb+eg/DU+3f4Rf/qwCXJBJ5vw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KhhixQAAAN0AAAAPAAAAAAAAAAAAAAAAAJgCAABkcnMv&#10;ZG93bnJldi54bWxQSwUGAAAAAAQABAD1AAAAigMAAAAA&#10;" path="m9,2l,124r68,91l150,184,166,85,88,112,13,e" filled="f" strokeweight=".4pt">
                    <v:path arrowok="t" o:connecttype="custom" o:connectlocs="5,1;0,62;34,107;75,92;83,42;44,56;7,0" o:connectangles="0,0,0,0,0,0,0"/>
                  </v:shape>
                </v:group>
                <v:group id="Group 1484" o:spid="_x0000_s2985" style="position:absolute;left:33750;top:5067;width:501;height:1314" coordorigin="4569,478" coordsize="79,2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cJ4RfxgAAAN0A&#10;AAAPAAAAAAAAAAAAAAAAAKoCAABkcnMvZG93bnJldi54bWxQSwUGAAAAAAQABAD6AAAAnQMAAAAA&#10;">
                  <v:group id="Group 1485" o:spid="_x0000_s2986" style="position:absolute;left:4569;top:478;width:79;height:207" coordorigin="4569,478" coordsize="79,2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2shxMUAAADdAAAADwAAAGRycy9kb3ducmV2LnhtbESPQYvCMBSE7wv+h/AE&#10;b2tayy5SjSKi4kEWVgXx9miebbF5KU1s67/fLAgeh5n5hpkve1OJlhpXWlYQjyMQxJnVJecKzqft&#10;5xSE88gaK8uk4EkOlovBxxxTbTv+pfbocxEg7FJUUHhfp1K6rCCDbmxr4uDdbGPQB9nkUjfYBbip&#10;5CSKvqXBksNCgTWtC8rux4dRsOuwWyXxpj3cb+vn9fT1cznEpNRo2K9mIDz1/h1+tfdawSRJEv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NrIcTFAAAA3QAA&#10;AA8AAAAAAAAAAAAAAAAAqgIAAGRycy9kb3ducmV2LnhtbFBLBQYAAAAABAAEAPoAAACcAwAAAAA=&#10;">
                    <v:shape id="Freeform 1486" o:spid="_x0000_s2987" style="position:absolute;left:4569;top:47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tE3sUA&#10;AADdAAAADwAAAGRycy9kb3ducmV2LnhtbESPQWvCQBSE7wX/w/KE3urGKCLRNRSL4KE9VCteH9ln&#10;Ept9m+5uTfLvu4LQ4zAz3zDrvDeNuJHztWUF00kCgriwuuZSwddx97IE4QOyxsYyKRjIQ74ZPa0x&#10;07bjT7odQikihH2GCqoQ2kxKX1Rk0E9sSxy9i3UGQ5SulNphF+GmkWmSLKTBmuNChS1tKyq+D79G&#10;wcdiv0uO7n04/fhhLq27dmd+U+p53L+uQATqw3/40d5rBelsNof7m/gE5O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W0TexQAAAN0AAAAPAAAAAAAAAAAAAAAAAJgCAABkcnMv&#10;ZG93bnJldi54bWxQSwUGAAAAAAQABAD1AAAAigMAAAAA&#10;" path="m,137l159,r,5l,143r,-6xe" fillcolor="#bcbcbc" stroked="f">
                      <v:path arrowok="t" o:connecttype="custom" o:connectlocs="0,69;79,0;79,3;0,72;0,69" o:connectangles="0,0,0,0,0"/>
                    </v:shape>
                    <v:shape id="Freeform 1487" o:spid="_x0000_s2988" style="position:absolute;left:4569;top:48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zCY8QA&#10;AADdAAAADwAAAGRycy9kb3ducmV2LnhtbESPQYvCMBSE7wv+h/CEva2pFkWqUdRF9Kh1Ya+P5tlW&#10;m5fapFr//WZB8DjMzDfMfNmZStypcaVlBcNBBII4s7rkXMHPafs1BeE8ssbKMil4koPlovcxx0Tb&#10;Bx/pnvpcBAi7BBUU3teJlC4ryKAb2Jo4eGfbGPRBNrnUDT4C3FRyFEUTabDksFBgTZuCsmvaGgWH&#10;ePJ9bU/TbXo7tHjJyh3X61+lPvvdagbCU+ff4Vd7rxWM4ngM/2/CE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cwmPEAAAA3QAAAA8AAAAAAAAAAAAAAAAAmAIAAGRycy9k&#10;b3ducmV2LnhtbFBLBQYAAAAABAAEAPUAAACJAwAAAAA=&#10;" path="m,138l159,r,6l,144r,-6xe" fillcolor="#bcbcbc" stroked="f">
                      <v:path arrowok="t" o:connecttype="custom" o:connectlocs="0,69;79,0;79,3;0,72;0,69" o:connectangles="0,0,0,0,0"/>
                    </v:shape>
                    <v:shape id="Freeform 1488" o:spid="_x0000_s2989" style="position:absolute;left:4569;top:484;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5cFMMA&#10;AADdAAAADwAAAGRycy9kb3ducmV2LnhtbESPQYvCMBSE78L+h/AW9qbpWihSjeKuiHvUKnh9NM+2&#10;2rx0m1TrvzeC4HGYmW+Y2aI3tbhS6yrLCr5HEQji3OqKCwWH/Xo4AeE8ssbaMim4k4PF/GMww1Tb&#10;G+/omvlCBAi7FBWU3jeplC4vyaAb2YY4eCfbGvRBtoXULd4C3NRyHEWJNFhxWCixod+S8kvWGQXb&#10;OFlduv1knf1vOzzn1Yabn6NSX5/9cgrCU+/f4Vf7TysYx3ECzzfhCc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5cFMMAAADdAAAADwAAAAAAAAAAAAAAAACYAgAAZHJzL2Rv&#10;d25yZXYueG1sUEsFBgAAAAAEAAQA9QAAAIgDAAAAAA==&#10;" path="m,138l159,r,6l,144r,-6xe" fillcolor="#bcbcbc" stroked="f">
                      <v:path arrowok="t" o:connecttype="custom" o:connectlocs="0,69;79,0;79,3;0,72;0,69" o:connectangles="0,0,0,0,0"/>
                    </v:shape>
                    <v:shape id="Freeform 1489" o:spid="_x0000_s2990" style="position:absolute;left:4569;top:487;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opBMYA&#10;AADdAAAADwAAAGRycy9kb3ducmV2LnhtbESPQWvCQBSE74L/YXlCb3WjKVaiq4hE2oMIaj14e+y+&#10;JqHZtyG7mvTfd4WCx2FmvmGW697W4k6trxwrmIwTEMTamYoLBV/n3eschA/IBmvHpOCXPKxXw8ES&#10;M+M6PtL9FAoRIewzVFCG0GRSel2SRT92DXH0vl1rMUTZFtK02EW4reU0SWbSYsVxocSGtiXpn9PN&#10;Ksjful3Ok3p2SD8O17O+6A3le6VeRv1mASJQH57h//anUTBN03d4vI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opBMYAAADdAAAADwAAAAAAAAAAAAAAAACYAgAAZHJz&#10;L2Rvd25yZXYueG1sUEsFBgAAAAAEAAQA9QAAAIsDAAAAAA==&#10;" path="m,138l159,r,8l,146r,-8xe" fillcolor="#bcbcbc" stroked="f">
                      <v:path arrowok="t" o:connecttype="custom" o:connectlocs="0,69;79,0;79,4;0,73;0,69" o:connectangles="0,0,0,0,0"/>
                    </v:shape>
                    <v:shape id="Freeform 1490" o:spid="_x0000_s2991" style="position:absolute;left:4569;top:49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K2L8MA&#10;AADdAAAADwAAAGRycy9kb3ducmV2LnhtbERPy4rCMBTdC/MP4Q6401SLDzpGGQYUXQ0+ENxdmjtt&#10;NbkpTdTq108WgsvDec8WrTXiRo2vHCsY9BMQxLnTFRcKDvtlbwrCB2SNxjEpeJCHxfyjM8NMuztv&#10;6bYLhYgh7DNUUIZQZ1L6vCSLvu9q4sj9ucZiiLAppG7wHsOtkcMkGUuLFceGEmv6KSm/7K5WwWWy&#10;xNUxPYfx43fwPOvVxpzMSKnuZ/v9BSJQG97il3utFQzTNM6Nb+IT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K2L8MAAADdAAAADwAAAAAAAAAAAAAAAACYAgAAZHJzL2Rv&#10;d25yZXYueG1sUEsFBgAAAAAEAAQA9QAAAIgDAAAAAA==&#10;" path="m,138l159,r,6l,143r,-5xe" fillcolor="#bbb" stroked="f">
                      <v:path arrowok="t" o:connecttype="custom" o:connectlocs="0,69;79,0;79,3;0,72;0,69" o:connectangles="0,0,0,0,0"/>
                    </v:shape>
                    <v:shape id="Freeform 1491" o:spid="_x0000_s2992" style="position:absolute;left:4569;top:49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4TtMYA&#10;AADdAAAADwAAAGRycy9kb3ducmV2LnhtbESPQWsCMRSE74L/ITyhN83qUrVbo4ig1JNoi9DbY/O6&#10;u5q8LJtUV399UxA8DjPzDTNbtNaICzW+cqxgOEhAEOdOV1wo+Ppc96cgfEDWaByTght5WMy7nRlm&#10;2l15T5dDKESEsM9QQRlCnUnp85Is+oGriaP34xqLIcqmkLrBa4RbI0dJMpYWK44LJda0Kik/H36t&#10;gvNkjZtjegrj2254P+nN1nybV6Veeu3yHUSgNjzDj/aHVjBK0zf4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w4TtMYAAADdAAAADwAAAAAAAAAAAAAAAACYAgAAZHJz&#10;L2Rvd25yZXYueG1sUEsFBgAAAAAEAAQA9QAAAIsDAAAAAA==&#10;" path="m,137l159,r,5l,143r,-6xe" fillcolor="#bbb" stroked="f">
                      <v:path arrowok="t" o:connecttype="custom" o:connectlocs="0,69;79,0;79,3;0,72;0,69" o:connectangles="0,0,0,0,0"/>
                    </v:shape>
                    <v:shape id="Freeform 1492" o:spid="_x0000_s2993" style="position:absolute;left:4569;top:497;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WCHsQA&#10;AADdAAAADwAAAGRycy9kb3ducmV2LnhtbERPXUvDMBR9H/gfwhX2ZtPVMaVbNlSQDUG01b1fmruk&#10;2Nx0TbbVf28ehD0ezvdqM7pOnGkIrWcFsywHQdx43bJR8P31evcIIkRkjZ1nUvBLATbrm8kKS+0v&#10;XNG5jkakEA4lKrAx9qWUobHkMGS+J07cwQ8OY4KDkXrASwp3nSzyfCEdtpwaLPb0Yqn5qU9OwXG/&#10;78zbYnusbfXxXMyqz/n7g1Fqejs+LUFEGuNV/O/eaQXF/TztT2/S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1gh7EAAAA3QAAAA8AAAAAAAAAAAAAAAAAmAIAAGRycy9k&#10;b3ducmV2LnhtbFBLBQYAAAAABAAEAPUAAACJAwAAAAA=&#10;" path="m,138l159,r,6l,144r,-6xe" fillcolor="#bababa" stroked="f">
                      <v:path arrowok="t" o:connecttype="custom" o:connectlocs="0,68;79,0;79,3;0,71;0,68" o:connectangles="0,0,0,0,0"/>
                    </v:shape>
                    <v:shape id="Freeform 1493" o:spid="_x0000_s2994" style="position:absolute;left:4569;top:500;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hcYA&#10;AADdAAAADwAAAGRycy9kb3ducmV2LnhtbESPUUvDMBSF34X9h3AHvrm0dUzplo1NEEWQ2bq9X5pr&#10;UmxuuiZu9d8bQfDxcM75Dme1GV0nzjSE1rOCfJaBIG68btkoOLw/3tyDCBFZY+eZFHxTgM16crXC&#10;UvsLV3SuoxEJwqFEBTbGvpQyNJYchpnviZP34QeHMcnBSD3gJcFdJ4ssW0iHLacFiz09WGo+6y+n&#10;4HQ8duZl8XSqbbXfFXn1Nn+9M0pdT8ftEkSkMf6H/9rPWkFxO8/h9016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nhcYAAADdAAAADwAAAAAAAAAAAAAAAACYAgAAZHJz&#10;L2Rvd25yZXYueG1sUEsFBgAAAAAEAAQA9QAAAIsDAAAAAA==&#10;" path="m,138l159,r,6l,144r,-6xe" fillcolor="#bababa" stroked="f">
                      <v:path arrowok="t" o:connecttype="custom" o:connectlocs="0,68;79,0;79,3;0,71;0,68" o:connectangles="0,0,0,0,0"/>
                    </v:shape>
                    <v:shape id="Freeform 1494" o:spid="_x0000_s2995" style="position:absolute;left:4569;top:503;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O3ksIA&#10;AADdAAAADwAAAGRycy9kb3ducmV2LnhtbESPS6vCMBSE94L/IRzBnaZWr49qlIsguBKf+0NzbIvN&#10;SW1ytf57I1xwOczMN8xi1ZhSPKh2hWUFg34Egji1uuBMwfm06U1BOI+ssbRMCl7kYLVstxaYaPvk&#10;Az2OPhMBwi5BBbn3VSKlS3My6Pq2Ig7e1dYGfZB1JnWNzwA3pYyjaCwNFhwWcqxonVN6O/6ZQLnE&#10;Y5Q4irazuxvu8Gc/aTZ7pbqd5ncOwlPjv+H/9lYriIejGD5vwhOQy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c7eSwgAAAN0AAAAPAAAAAAAAAAAAAAAAAJgCAABkcnMvZG93&#10;bnJldi54bWxQSwUGAAAAAAQABAD1AAAAhwMAAAAA&#10;" path="m,138l159,r,6l,144r,-6xe" fillcolor="#b9b9b9" stroked="f">
                      <v:path arrowok="t" o:connecttype="custom" o:connectlocs="0,68;79,0;79,3;0,71;0,68" o:connectangles="0,0,0,0,0"/>
                    </v:shape>
                    <v:shape id="Freeform 1495" o:spid="_x0000_s2996" style="position:absolute;left:4569;top:50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F/ksUA&#10;AADdAAAADwAAAGRycy9kb3ducmV2LnhtbESPQWvCQBSE74X+h+UJvdWNsYimrlJaBC9F1Bx6fGSf&#10;2WD2bdjdJum/7wqCx2FmvmHW29G2oicfGscKZtMMBHHldMO1gvK8e12CCBFZY+uYFPxRgO3m+WmN&#10;hXYDH6k/xVokCIcCFZgYu0LKUBmyGKauI07exXmLMUlfS+1xSHDbyjzLFtJiw2nBYEefhqrr6dcq&#10;2JX9qhyW+0UYcv+1+qkO3wYPSr1Mxo93EJHG+Ajf23utIJ+/zeH2Jj0Buf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oX+SxQAAAN0AAAAPAAAAAAAAAAAAAAAAAJgCAABkcnMv&#10;ZG93bnJldi54bWxQSwUGAAAAAAQABAD1AAAAigMAAAAA&#10;" path="m,138l159,r,8l,145r,-7xe" fillcolor="#b8b8b8" stroked="f">
                      <v:path arrowok="t" o:connecttype="custom" o:connectlocs="0,69;79,0;79,4;0,73;0,69" o:connectangles="0,0,0,0,0"/>
                    </v:shape>
                    <v:shape id="Freeform 1496" o:spid="_x0000_s2997" style="position:absolute;left:4569;top:50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XRcUA&#10;AADdAAAADwAAAGRycy9kb3ducmV2LnhtbESPQWvCQBSE70L/w/IKXqRumi5SoqtIQdBj1EN7e2Sf&#10;2dDs25Ddxvjv3YLgcZiZb5jVZnStGKgPjWcN7/MMBHHlTcO1hvNp9/YJIkRkg61n0nCjAJv1y2SF&#10;hfFXLmk4xlokCIcCNdgYu0LKUFlyGOa+I07exfcOY5J9LU2P1wR3rcyzbCEdNpwWLHb0Zan6Pf45&#10;Dd+Z2Y7DfhHU4XTIlVXlrPsptZ6+jtsliEhjfIYf7b3RkH8oBf9v0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YFdFxQAAAN0AAAAPAAAAAAAAAAAAAAAAAJgCAABkcnMv&#10;ZG93bnJldi54bWxQSwUGAAAAAAQABAD1AAAAigMAAAAA&#10;" path="m,137l159,r,5l,143r,-6xe" fillcolor="#b8b8b8" stroked="f">
                      <v:path arrowok="t" o:connecttype="custom" o:connectlocs="0,69;79,0;79,3;0,72;0,69" o:connectangles="0,0,0,0,0"/>
                    </v:shape>
                    <v:shape id="Freeform 1497" o:spid="_x0000_s2998" style="position:absolute;left:4569;top:51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nmfcYA&#10;AADdAAAADwAAAGRycy9kb3ducmV2LnhtbESP22rDMBBE3wv5B7GBvjVy07QEN0pIQ26UFnL7gMVa&#10;X4i1MpbqWH8fFQp9HGbmDDNb9KYWHbWusqzgeZSAIM6srrhQcDlvnqYgnEfWWFsmBYEcLOaDhxmm&#10;2t74SN3JFyJC2KWooPS+SaV0WUkG3cg2xNHLbWvQR9kWUrd4i3BTy3GSvEmDFceFEhtalZRdTz9G&#10;wWGSV8fdx7Zed5v1Z8hD+A5fK6Ueh/3yHYSn3v+H/9p7rWD8MnmF3zfxCcj5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nmfcYAAADdAAAADwAAAAAAAAAAAAAAAACYAgAAZHJz&#10;L2Rvd25yZXYueG1sUEsFBgAAAAAEAAQA9QAAAIsDAAAAAA==&#10;" path="m,138l159,r,6l,144r,-6xe" fillcolor="#b7b7b7" stroked="f">
                      <v:path arrowok="t" o:connecttype="custom" o:connectlocs="0,69;79,0;79,3;0,72;0,69" o:connectangles="0,0,0,0,0"/>
                    </v:shape>
                    <v:shape id="Freeform 1498" o:spid="_x0000_s2999" style="position:absolute;left:4569;top:515;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UIKMUA&#10;AADdAAAADwAAAGRycy9kb3ducmV2LnhtbESPQYvCMBSE74L/ITzBm6bqrkg1igji7l7UKoi3R/Ns&#10;i81LabK2/vuNsOBxmJlvmMWqNaV4UO0KywpGwwgEcWp1wZmC82k7mIFwHlljaZkUPMnBatntLDDW&#10;tuEjPRKfiQBhF6OC3PsqltKlORl0Q1sRB+9ma4M+yDqTusYmwE0px1E0lQYLDgs5VrTJKb0nv0bB&#10;900nF3s9PpOiuex/qsN11u4+ler32vUchKfWv8P/7S+tYDz5mMLrTXg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xQgoxQAAAN0AAAAPAAAAAAAAAAAAAAAAAJgCAABkcnMv&#10;ZG93bnJldi54bWxQSwUGAAAAAAQABAD1AAAAigMAAAAA&#10;" path="m,138l159,r,6l,144r,-6xe" fillcolor="#b6b6b6" stroked="f">
                      <v:path arrowok="t" o:connecttype="custom" o:connectlocs="0,69;79,0;79,3;0,72;0,69" o:connectangles="0,0,0,0,0"/>
                    </v:shape>
                    <v:shape id="Freeform 1499" o:spid="_x0000_s3000" style="position:absolute;left:4569;top:518;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IkP8UA&#10;AADdAAAADwAAAGRycy9kb3ducmV2LnhtbESPzWrCQBSF90LfYbiCO50YtbZpJiKC4CJQmnbR5SVz&#10;mwnN3Ekzo8a37xQKLg/n5+Pku9F24kKDbx0rWC4SEMS10y03Cj7ej/MnED4ga+wck4IbedgVD5Mc&#10;M+2u/EaXKjQijrDPUIEJoc+k9LUhi37heuLofbnBYohyaKQe8BrHbSfTJHmUFluOBIM9HQzV39XZ&#10;RsgxvJbmp0xu1ecBt6kscfNcKjWbjvsXEIHGcA//t09aQbpab+HvTXwCsv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kiQ/xQAAAN0AAAAPAAAAAAAAAAAAAAAAAJgCAABkcnMv&#10;ZG93bnJldi54bWxQSwUGAAAAAAQABAD1AAAAigMAAAAA&#10;" path="m,138l159,r,6l,144r,-6xe" fillcolor="#b5b5b5" stroked="f">
                      <v:path arrowok="t" o:connecttype="custom" o:connectlocs="0,69;79,0;79,3;0,72;0,69" o:connectangles="0,0,0,0,0"/>
                    </v:shape>
                    <v:shape id="Freeform 1500" o:spid="_x0000_s3001" style="position:absolute;left:4569;top:52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meT70A&#10;AADdAAAADwAAAGRycy9kb3ducmV2LnhtbERPy6rCMBDdX/AfwghuLppaRbQaRRTBrVVcD83YljaT&#10;2kStf28WgsvDea82nanFk1pXWlYwHkUgiDOrS84VXM6H4RyE88gaa8uk4E0ONuve3woTbV98omfq&#10;cxFC2CWooPC+SaR0WUEG3cg2xIG72dagD7DNpW7xFcJNLeMomkmDJYeGAhvaFZRV6cMowPyeVo/9&#10;/7WymMYLaa6m4VipQb/bLkF46vxP/HUftYJ4Mg1zw5vwBOT6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3meT70AAADdAAAADwAAAAAAAAAAAAAAAACYAgAAZHJzL2Rvd25yZXYu&#10;eG1sUEsFBgAAAAAEAAQA9QAAAIIDAAAAAA==&#10;" path="m,138l159,r,6l,143r,-5xe" fillcolor="#b4b4b4" stroked="f">
                      <v:path arrowok="t" o:connecttype="custom" o:connectlocs="0,69;79,0;79,3;0,72;0,69" o:connectangles="0,0,0,0,0"/>
                    </v:shape>
                    <v:shape id="Freeform 1501" o:spid="_x0000_s3002" style="position:absolute;left:4569;top:52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gl3sgA&#10;AADdAAAADwAAAGRycy9kb3ducmV2LnhtbESPQUsDMRSE74L/ITyhN5vdVoquTYtVCoUKalvw+rp5&#10;7i5uXtYkTbf99aYgeBxm5htmOu9NKyI531hWkA8zEMSl1Q1XCnbb5e09CB+QNbaWScGJPMxn11dT&#10;LLQ98gfFTahEgrAvUEEdQldI6cuaDPqh7YiT92WdwZCkq6R2eExw08pRlk2kwYbTQo0dPddUfm8O&#10;RkGMk/ip399eFj8Lu3d5vj+/LtdKDW76p0cQgfrwH/5rr7SC0fjuAS5v0hOQs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0GCXeyAAAAN0AAAAPAAAAAAAAAAAAAAAAAJgCAABk&#10;cnMvZG93bnJldi54bWxQSwUGAAAAAAQABAD1AAAAjQMAAAAA&#10;" path="m,137l159,r,6l,143r,-6xe" fillcolor="#b2b2b2" stroked="f">
                      <v:path arrowok="t" o:connecttype="custom" o:connectlocs="0,69;79,0;79,3;0,72;0,69" o:connectangles="0,0,0,0,0"/>
                    </v:shape>
                    <v:shape id="Freeform 1502" o:spid="_x0000_s3003" style="position:absolute;left:4569;top:527;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QB6MMA&#10;AADdAAAADwAAAGRycy9kb3ducmV2LnhtbERPTWvCQBC9F/oflil4azZaUkrqJoigtJQeTIP0OGTH&#10;JJqdjdlVk3/fPRQ8Pt73Mh9NJ640uNaygnkUgyCurG65VlD+bJ7fQDiPrLGzTAomcpBnjw9LTLW9&#10;8Y6uha9FCGGXooLG+z6V0lUNGXSR7YkDd7CDQR/gUEs94C2Em04u4vhVGmw5NDTY07qh6lRcjAK/&#10;Ku1x2n7S/vw7fn3vLSW7hJSaPY2rdxCeRn8X/7s/tILFSxL2hzfhCcj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QB6MMAAADdAAAADwAAAAAAAAAAAAAAAACYAgAAZHJzL2Rv&#10;d25yZXYueG1sUEsFBgAAAAAEAAQA9QAAAIgDAAAAAA==&#10;" path="m,137l159,r,7l,145r,-8xe" fillcolor="#b1b1b1" stroked="f">
                      <v:path arrowok="t" o:connecttype="custom" o:connectlocs="0,69;79,0;79,4;0,73;0,69" o:connectangles="0,0,0,0,0"/>
                    </v:shape>
                    <v:shape id="Freeform 1503" o:spid="_x0000_s3004" style="position:absolute;left:4569;top:53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70vMcA&#10;AADdAAAADwAAAGRycy9kb3ducmV2LnhtbESPzWrDMBCE74W8g9hALyGR7ebHuFFCKRR6SCFNc8hx&#10;sba2sbUykuo4b18FCj0OM/MNs92PphMDOd9YVpAuEhDEpdUNVwrOX2/zHIQPyBo7y6TgRh72u8nD&#10;Fgttr/xJwylUIkLYF6igDqEvpPRlTQb9wvbE0fu2zmCI0lVSO7xGuOlkliRrabDhuFBjT681le3p&#10;xyg4XuTSzda3Tednqw/O0nZ5yFulHqfjyzOIQGP4D/+137WC7GmVwv1NfAJy9w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1u9LzHAAAA3QAAAA8AAAAAAAAAAAAAAAAAmAIAAGRy&#10;cy9kb3ducmV2LnhtbFBLBQYAAAAABAAEAPUAAACMAwAAAAA=&#10;" path="m,138l159,r,6l,144r,-6xe" fillcolor="#b0b0b0" stroked="f">
                      <v:path arrowok="t" o:connecttype="custom" o:connectlocs="0,68;79,0;79,3;0,71;0,68" o:connectangles="0,0,0,0,0"/>
                    </v:shape>
                    <v:shape id="Freeform 1504" o:spid="_x0000_s3005" style="position:absolute;left:4569;top:534;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bBWsYA&#10;AADdAAAADwAAAGRycy9kb3ducmV2LnhtbESPUWvCMBSF34X9h3AHexFN7VBGZxQZODbcw9b5A+6a&#10;u6bY3JQka+u/N8LAx8M55zuc9Xa0rejJh8axgsU8A0FcOd1wreD4vZ89gQgRWWPrmBScKcB2czdZ&#10;Y6HdwF/Ul7EWCcKhQAUmxq6QMlSGLIa564iT9+u8xZikr6X2OCS4bWWeZStpseG0YLCjF0PVqfyz&#10;Cg5mWJ3eX7X0+c/uY/qZnftDVyr1cD/unkFEGuMt/N9+0wryx2UO1zfpCcj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YbBWsYAAADdAAAADwAAAAAAAAAAAAAAAACYAgAAZHJz&#10;L2Rvd25yZXYueG1sUEsFBgAAAAAEAAQA9QAAAIsDAAAAAA==&#10;" path="m,138l159,r,6l,144r,-6xe" fillcolor="#aeaeae" stroked="f">
                      <v:path arrowok="t" o:connecttype="custom" o:connectlocs="0,68;79,0;79,3;0,71;0,68" o:connectangles="0,0,0,0,0"/>
                    </v:shape>
                    <v:shape id="Freeform 1505" o:spid="_x0000_s3006" style="position:absolute;left:4569;top:53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CUN8UA&#10;AADdAAAADwAAAGRycy9kb3ducmV2LnhtbESPQWsCMRSE74L/ITzBm5uti1q2RmkLBXsqqz14fGye&#10;m203L9sk1fXfNwXB4zAz3zDr7WA7cSYfWscKHrIcBHHtdMuNgs/D2+wRRIjIGjvHpOBKAbab8WiN&#10;pXYXrui8j41IEA4lKjAx9qWUoTZkMWSuJ07eyXmLMUnfSO3xkuC2k/M8X0qLLacFgz29Gqq/979W&#10;weLj+hK1OR1/fLcq3NFW71/VoNR0Mjw/gYg0xHv41t5pBfNiUcD/m/QE5O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MJQ3xQAAAN0AAAAPAAAAAAAAAAAAAAAAAJgCAABkcnMv&#10;ZG93bnJldi54bWxQSwUGAAAAAAQABAD1AAAAigMAAAAA&#10;" path="m,138l159,r,6l,144r,-6xe" fillcolor="#adadad" stroked="f">
                      <v:path arrowok="t" o:connecttype="custom" o:connectlocs="0,69;79,0;79,3;0,72;0,69" o:connectangles="0,0,0,0,0"/>
                    </v:shape>
                    <v:shape id="Freeform 1506" o:spid="_x0000_s3007" style="position:absolute;left:4569;top:53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MFYMgA&#10;AADdAAAADwAAAGRycy9kb3ducmV2LnhtbESPzWsCMRTE70L/h/CE3jTrtn6wNYpIC1b04MfB3l43&#10;r5ulm5dlk+rWv74pCB6HmfkNM523thJnanzpWMGgn4Agzp0uuVBwPLz1JiB8QNZYOSYFv+RhPnvo&#10;TDHT7sI7Ou9DISKEfYYKTAh1JqXPDVn0fVcTR+/LNRZDlE0hdYOXCLeVTJNkJC2WHBcM1rQ0lH/v&#10;f6wCv11fk+EmdXZljuFzdBp/vL6PlXrstosXEIHacA/f2iutIH0aPsP/m/gE5Ow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wwVgyAAAAN0AAAAPAAAAAAAAAAAAAAAAAJgCAABk&#10;cnMvZG93bnJldi54bWxQSwUGAAAAAAQABAD1AAAAjQMAAAAA&#10;" path="m,138l159,r,6l,143r,-5xe" fillcolor="#ababab" stroked="f">
                      <v:path arrowok="t" o:connecttype="custom" o:connectlocs="0,69;79,0;79,3;0,72;0,69" o:connectangles="0,0,0,0,0"/>
                    </v:shape>
                    <v:shape id="Freeform 1507" o:spid="_x0000_s3008" style="position:absolute;left:4569;top:54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s67MUA&#10;AADdAAAADwAAAGRycy9kb3ducmV2LnhtbESPW4vCMBSE3xf8D+EIvq2piotWo4gXvICIF3w+NMe2&#10;2JyUJmr332+EBR+HmfmGGU9rU4gnVS63rKDTjkAQJ1bnnCq4nFffAxDOI2ssLJOCX3IwnTS+xhhr&#10;++IjPU8+FQHCLkYFmfdlLKVLMjLo2rYkDt7NVgZ9kFUqdYWvADeF7EbRjzSYc1jIsKR5Rsn99DAK&#10;8kRfd8P1cja4FXSINr39dkFDpVrNejYC4an2n/B/e6MVdHv9PrzfhCcgJ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zrsxQAAAN0AAAAPAAAAAAAAAAAAAAAAAJgCAABkcnMv&#10;ZG93bnJldi54bWxQSwUGAAAAAAQABAD1AAAAigMAAAAA&#10;" path="m,137l159,r,5l,143r,-6xe" fillcolor="#aaa" stroked="f">
                      <v:path arrowok="t" o:connecttype="custom" o:connectlocs="0,69;79,0;79,3;0,72;0,69" o:connectangles="0,0,0,0,0"/>
                    </v:shape>
                    <v:shape id="Freeform 1508" o:spid="_x0000_s3009" style="position:absolute;left:4569;top:545;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te8gA&#10;AADdAAAADwAAAGRycy9kb3ducmV2LnhtbESPQWvCQBSE74L/YXlCL1I3KpESs5HaUhrsQWs9eHxk&#10;n0na7NuQXTX++25B6HGYmW+YdNWbRlyoc7VlBdNJBIK4sLrmUsHh6+3xCYTzyBoby6TgRg5W2XCQ&#10;YqLtlT/psvelCBB2CSqovG8TKV1RkUE3sS1x8E62M+iD7EqpO7wGuGnkLIoW0mDNYaHCll4qKn72&#10;Z6Ng2+bxekeb6Xc8zt8/1udj/3o4KvUw6p+XIDz1/j98b+dawWweL+DvTXgCMvs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D7217yAAAAN0AAAAPAAAAAAAAAAAAAAAAAJgCAABk&#10;cnMvZG93bnJldi54bWxQSwUGAAAAAAQABAD1AAAAjQMAAAAA&#10;" path="m,138l159,r,8l,146r,-8xe" fillcolor="#a8a8a8" stroked="f">
                      <v:path arrowok="t" o:connecttype="custom" o:connectlocs="0,69;79,0;79,4;0,73;0,69" o:connectangles="0,0,0,0,0"/>
                    </v:shape>
                    <v:shape id="Freeform 1509" o:spid="_x0000_s3010" style="position:absolute;left:4569;top:54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sJRMcA&#10;AADdAAAADwAAAGRycy9kb3ducmV2LnhtbESPT2sCMRTE74LfITyhF9Fs7R+XrVGKpbQ3cSvi8bl5&#10;3SxuXpYkXbffvikUehxm5jfMajPYVvTkQ+NYwe08A0FcOd1wreDw8TrLQYSIrLF1TAq+KcBmPR6t&#10;sNDuynvqy1iLBOFQoAITY1dIGSpDFsPcdcTJ+3TeYkzS11J7vCa4beUiyx6lxYbTgsGOtoaqS/ll&#10;FThq/Nupz42e3l92++PLOW+3XqmbyfD8BCLSEP/Df+13rWBx97CE3zfpCc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bCUTHAAAA3QAAAA8AAAAAAAAAAAAAAAAAmAIAAGRy&#10;cy9kb3ducmV2LnhtbFBLBQYAAAAABAAEAPUAAACMAwAAAAA=&#10;" path="m,138l159,r,6l,144r,-6xe" fillcolor="#a6a6a6" stroked="f">
                      <v:path arrowok="t" o:connecttype="custom" o:connectlocs="0,69;79,0;79,3;0,72;0,69" o:connectangles="0,0,0,0,0"/>
                    </v:shape>
                    <v:shape id="Freeform 1510" o:spid="_x0000_s3011" style="position:absolute;left:4569;top:55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UEGsUA&#10;AADdAAAADwAAAGRycy9kb3ducmV2LnhtbERPTWvCQBC9F/wPywi91Y22FYmuItKGggetiuJtzI5J&#10;MDubZjca++u7h4LHx/uezFpTiivVrrCsoN+LQBCnVhecKdhtP19GIJxH1lhaJgV3cjCbdp4mGGt7&#10;42+6bnwmQgi7GBXk3lexlC7NyaDr2Yo4cGdbG/QB1pnUNd5CuCnlIIqG0mDBoSHHihY5pZdNYxQk&#10;5enHJYe33/u+aZLlQq4/Vse1Us/ddj4G4an1D/G/+0srGLy+h7nhTXgCcv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BQQaxQAAAN0AAAAPAAAAAAAAAAAAAAAAAJgCAABkcnMv&#10;ZG93bnJldi54bWxQSwUGAAAAAAQABAD1AAAAigMAAAAA&#10;" path="m,138l159,r,6l,144r,-6xe" fillcolor="#a5a5a5" stroked="f">
                      <v:path arrowok="t" o:connecttype="custom" o:connectlocs="0,69;79,0;79,3;0,72;0,69" o:connectangles="0,0,0,0,0"/>
                    </v:shape>
                    <v:shape id="Freeform 1511" o:spid="_x0000_s3012" style="position:absolute;left:4569;top:555;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LZcUA&#10;AADdAAAADwAAAGRycy9kb3ducmV2LnhtbESPS2sCQRCE7wH/w9CCF4mzPomroyRqQLxpJOd2p/eh&#10;Oz3Lzqjrv88IQo5FVX1FzZeNKcWNaldYVtDvRSCIE6sLzhQcf77fP0A4j6yxtEwKHuRguWi9zTHW&#10;9s57uh18JgKEXYwKcu+rWEqX5GTQ9WxFHLzU1gZ9kHUmdY33ADelHETRRBosOCzkWNEqp+RyuBoF&#10;3TSx0/RYji47Xp+iX/46b66NUp128zkD4anx/+FXe6sVDIbjKTzfhCc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HEtlxQAAAN0AAAAPAAAAAAAAAAAAAAAAAJgCAABkcnMv&#10;ZG93bnJldi54bWxQSwUGAAAAAAQABAD1AAAAigMAAAAA&#10;" path="m,138l159,r,6l,143r,-5xe" fillcolor="#a3a3a3" stroked="f">
                      <v:path arrowok="t" o:connecttype="custom" o:connectlocs="0,69;79,0;79,3;0,72;0,69" o:connectangles="0,0,0,0,0"/>
                    </v:shape>
                    <v:shape id="Freeform 1512" o:spid="_x0000_s3013" style="position:absolute;left:4569;top:55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3ZscUA&#10;AADdAAAADwAAAGRycy9kb3ducmV2LnhtbERPy2rCQBTdF/oPwy1010xqIbTRiUijaKkWfHzAJXPz&#10;wMydkBlN9Os7i0KXh/OezUfTiiv1rrGs4DWKQRAXVjdcKTgdVy/vIJxH1thaJgU3cjDPHh9mmGo7&#10;8J6uB1+JEMIuRQW1910qpStqMugi2xEHrrS9QR9gX0nd4xDCTSsncZxIgw2Hhho7+qypOB8uRsFy&#10;ufu4n1dfP3mZbxO9WQ/f+aJS6vlpXExBeBr9v/jPvdEKJm9J2B/ehCc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PdmxxQAAAN0AAAAPAAAAAAAAAAAAAAAAAJgCAABkcnMv&#10;ZG93bnJldi54bWxQSwUGAAAAAAQABAD1AAAAigMAAAAA&#10;" path="m,137l159,r,5l,143r,-6xe" fillcolor="#a2a2a2" stroked="f">
                      <v:path arrowok="t" o:connecttype="custom" o:connectlocs="0,69;79,0;79,3;0,72;0,69" o:connectangles="0,0,0,0,0"/>
                    </v:shape>
                    <v:shape id="Freeform 1513" o:spid="_x0000_s3014" style="position:absolute;left:4569;top:56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t0cUA&#10;AADdAAAADwAAAGRycy9kb3ducmV2LnhtbESPQYvCMBSE78L+h/AWvGlqBZFqFBUWBQ+rreD10Tzb&#10;YvNSmqyt/vqNsLDHYWa+YZbr3tTiQa2rLCuYjCMQxLnVFRcKLtnXaA7CeWSNtWVS8CQH69XHYImJ&#10;th2f6ZH6QgQIuwQVlN43iZQuL8mgG9uGOHg32xr0QbaF1C12AW5qGUfRTBqsOCyU2NCupPye/hgF&#10;8hkdd3Ehb9+v65H316xLX9uTUsPPfrMA4an3/+G/9kEriKezCbzfh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dO3RxQAAAN0AAAAPAAAAAAAAAAAAAAAAAJgCAABkcnMv&#10;ZG93bnJldi54bWxQSwUGAAAAAAQABAD1AAAAigMAAAAA&#10;" path="m,138l159,r,6l,144r,-6xe" fillcolor="#a0a0a0" stroked="f">
                      <v:path arrowok="t" o:connecttype="custom" o:connectlocs="0,69;79,0;79,3;0,72;0,69" o:connectangles="0,0,0,0,0"/>
                    </v:shape>
                    <v:shape id="Freeform 1514" o:spid="_x0000_s3015" style="position:absolute;left:4569;top:564;width:79;height:72;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09w8QA&#10;AADdAAAADwAAAGRycy9kb3ducmV2LnhtbESPT4vCMBTE7wt+h/AEL4um22WlVKOIIOtt8c/B4yN5&#10;psXmpTTR1m9vFhb2OMzMb5jlenCNeFAXas8KPmYZCGLtTc1Wwfm0mxYgQkQ22HgmBU8KsF6N3pZY&#10;Gt/zgR7HaEWCcChRQRVjW0oZdEUOw8y3xMm7+s5hTLKz0nTYJ7hrZJ5lc+mw5rRQYUvbivTteHcK&#10;foqz3RVD/8WH1t/frdPb74tWajIeNgsQkYb4H/5r742C/HOew++b9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tPcPEAAAA3QAAAA8AAAAAAAAAAAAAAAAAmAIAAGRycy9k&#10;b3ducmV2LnhtbFBLBQYAAAAABAAEAPUAAACJAwAAAAA=&#10;" path="m,138l159,r,8l,146r,-8xe" fillcolor="#9e9e9e" stroked="f">
                      <v:path arrowok="t" o:connecttype="custom" o:connectlocs="0,68;79,0;79,4;0,72;0,68" o:connectangles="0,0,0,0,0"/>
                    </v:shape>
                    <v:shape id="Freeform 1515" o:spid="_x0000_s3016" style="position:absolute;left:4569;top:56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02msUA&#10;AADdAAAADwAAAGRycy9kb3ducmV2LnhtbESPQWsCMRSE7wX/Q3iCt5pVYSlbo4igCNpDt4Ven5vX&#10;3a3Jy7KJa/z3plDocZiZb5jlOlojBup961jBbJqBIK6cbrlW8Pmxe34B4QOyRuOYFNzJw3o1elpi&#10;od2N32koQy0ShH2BCpoQukJKXzVk0U9dR5y8b9dbDEn2tdQ93hLcGjnPslxabDktNNjRtqHqUl6t&#10;ApPHr+PxtD/4E5eGf4bzWwxnpSbjuHkFESiG//Bf+6AVzBf5An7fpCc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fTaaxQAAAN0AAAAPAAAAAAAAAAAAAAAAAJgCAABkcnMv&#10;ZG93bnJldi54bWxQSwUGAAAAAAQABAD1AAAAigMAAAAA&#10;" path="m,138l159,r,6l,144r,-6xe" fillcolor="#9d9d9d" stroked="f">
                      <v:path arrowok="t" o:connecttype="custom" o:connectlocs="0,68;79,0;79,3;0,71;0,68" o:connectangles="0,0,0,0,0"/>
                    </v:shape>
                    <v:shape id="Freeform 1516" o:spid="_x0000_s3017" style="position:absolute;left:4569;top:570;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rF1sUA&#10;AADdAAAADwAAAGRycy9kb3ducmV2LnhtbESPT4vCMBTE78J+h/AWvNnUP3SXapRVEHrQg3XZ86N5&#10;tsXmpdtErd/eCILHYWZ+wyxWvWnElTpXW1YwjmIQxIXVNZcKfo/b0TcI55E1NpZJwZ0crJYfgwWm&#10;2t74QNfclyJA2KWooPK+TaV0RUUGXWRb4uCdbGfQB9mVUnd4C3DTyEkcJ9JgzWGhwpY2FRXn/GIU&#10;rOXua5yd+33i9nHm2r/74T+vlRp+9j9zEJ56/w6/2plWMJkmM3i+C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KsXWxQAAAN0AAAAPAAAAAAAAAAAAAAAAAJgCAABkcnMv&#10;ZG93bnJldi54bWxQSwUGAAAAAAQABAD1AAAAigMAAAAA&#10;" path="m,138l159,r,6l,143r,-5xe" fillcolor="#9b9b9b" stroked="f">
                      <v:path arrowok="t" o:connecttype="custom" o:connectlocs="0,69;79,0;79,3;0,72;0,69" o:connectangles="0,0,0,0,0"/>
                    </v:shape>
                    <v:shape id="Freeform 1517" o:spid="_x0000_s3018" style="position:absolute;left:4569;top:573;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mSJscA&#10;AADdAAAADwAAAGRycy9kb3ducmV2LnhtbESPW2vCQBSE3wX/w3KEvulGxQupGxFBKUILTYvg2yF7&#10;movZsyG7iem/7xYKfRxm5htmtx9MLXpqXWlZwXwWgSDOrC45V/D5cZpuQTiPrLG2TAq+ycE+GY92&#10;GGv74HfqU5+LAGEXo4LC+yaW0mUFGXQz2xAH78u2Bn2QbS51i48AN7VcRNFaGiw5LBTY0LGg7J52&#10;RkFHb0ddXa7e9rfztnrtym6zSZV6mgyHZxCeBv8f/mu/aAWL5XoFv2/CE5DJ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JkibHAAAA3QAAAA8AAAAAAAAAAAAAAAAAmAIAAGRy&#10;cy9kb3ducmV2LnhtbFBLBQYAAAAABAAEAPUAAACMAwAAAAA=&#10;" path="m,137l159,r,5l,143r,-6xe" fillcolor="#9a9a9a" stroked="f">
                      <v:path arrowok="t" o:connecttype="custom" o:connectlocs="0,69;79,0;79,3;0,72;0,69" o:connectangles="0,0,0,0,0"/>
                    </v:shape>
                    <v:shape id="Freeform 1518" o:spid="_x0000_s3019" style="position:absolute;left:4569;top:57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r6NMUA&#10;AADdAAAADwAAAGRycy9kb3ducmV2LnhtbESP0WrCQBRE3wv9h+UWfKsbLQSJWaUIpYK+NPEDLtmb&#10;bGz2bppdTfTr3UKhj8PMnGHy7WQ7caXBt44VLOYJCOLK6ZYbBafy43UFwgdkjZ1jUnAjD9vN81OO&#10;mXYjf9G1CI2IEPYZKjAh9JmUvjJk0c9dTxy92g0WQ5RDI/WAY4TbTi6TJJUWW44LBnvaGaq+i4tV&#10;8FPb7piYo8bDfXXox/05fF5KpWYv0/saRKAp/If/2nutYPmWpvD7Jj4BuX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mvo0xQAAAN0AAAAPAAAAAAAAAAAAAAAAAJgCAABkcnMv&#10;ZG93bnJldi54bWxQSwUGAAAAAAQABAD1AAAAigMAAAAA&#10;" path="m,138l159,r,6l,144r,-6xe" fillcolor="#999" stroked="f">
                      <v:path arrowok="t" o:connecttype="custom" o:connectlocs="0,69;79,0;79,3;0,72;0,69" o:connectangles="0,0,0,0,0"/>
                    </v:shape>
                    <v:shape id="Freeform 1519" o:spid="_x0000_s3020" style="position:absolute;left:4569;top:57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ACY8YA&#10;AADdAAAADwAAAGRycy9kb3ducmV2LnhtbESPQWsCMRSE7wX/Q3iCN81qRcvWKG1poUIRtKWlt0fy&#10;ugndvCyb6K7/3hSEHoeZ+YZZbXpfixO10QVWMJ0UIIh1MI4rBR/vL+M7EDEhG6wDk4IzRdisBzcr&#10;LE3oeE+nQ6pEhnAsUYFNqSmljNqSxzgJDXH2fkLrMWXZVtK02GW4r+WsKBbSo+O8YLGhJ0v693D0&#10;Cro3V+vvud26+Mjdl37+jLupV2o07B/uQSTq03/42n41Cma3iyX8vclPQK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0ACY8YAAADdAAAADwAAAAAAAAAAAAAAAACYAgAAZHJz&#10;L2Rvd25yZXYueG1sUEsFBgAAAAAEAAQA9QAAAIsDAAAAAA==&#10;" path="m,138l159,r,6l,144r,-6xe" fillcolor="#989898" stroked="f">
                      <v:path arrowok="t" o:connecttype="custom" o:connectlocs="0,69;79,0;79,3;0,72;0,69" o:connectangles="0,0,0,0,0"/>
                    </v:shape>
                    <v:shape id="Freeform 1520" o:spid="_x0000_s3021" style="position:absolute;left:4569;top:58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lL778A&#10;AADdAAAADwAAAGRycy9kb3ducmV2LnhtbERPTYvCMBC9C/6HMMLeNFWhaDWKiILiabPd+9CMbbWZ&#10;lCZq99+bg7DHx/teb3vbiCd1vnasYDpJQBAXztRcKsh/juMFCB+QDTaOScEfedhuhoM1Zsa9+Jue&#10;OpQihrDPUEEVQptJ6YuKLPqJa4kjd3WdxRBhV0rT4SuG20bOkiSVFmuODRW2tK+ouOuHVaB/9WKp&#10;L31q87yl8/5g3O20VOpr1O9WIAL14V/8cZ+Mgtk8jXPjm/gE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UvvvwAAAN0AAAAPAAAAAAAAAAAAAAAAAJgCAABkcnMvZG93bnJl&#10;di54bWxQSwUGAAAAAAQABAD1AAAAhAMAAAAA&#10;" path="m,138l159,r,6l,144r,-6xe" fillcolor="#979797" stroked="f">
                      <v:path arrowok="t" o:connecttype="custom" o:connectlocs="0,69;79,0;79,3;0,72;0,69" o:connectangles="0,0,0,0,0"/>
                    </v:shape>
                    <v:shape id="Freeform 1521" o:spid="_x0000_s3022" style="position:absolute;left:4569;top:58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eixsUA&#10;AADdAAAADwAAAGRycy9kb3ducmV2LnhtbESPQWvCQBSE70L/w/KEXkQ3WpAYXaUUi16rQuntmX1m&#10;g9m3aXbVpL++Kwgeh5n5hlmsWluJKzW+dKxgPEpAEOdOl1woOOw/hykIH5A1Vo5JQUceVsuX3gIz&#10;7W78RdddKESEsM9QgQmhzqT0uSGLfuRq4uidXGMxRNkUUjd4i3BbyUmSTKXFkuOCwZo+DOXn3cUq&#10;kL+b7rhOO/751ke0f2awD8lFqdd++z4HEagNz/CjvdUKJm/TGdzfxCc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h6LGxQAAAN0AAAAPAAAAAAAAAAAAAAAAAJgCAABkcnMv&#10;ZG93bnJldi54bWxQSwUGAAAAAAQABAD1AAAAigMAAAAA&#10;" path="m,138l159,r,8l,145r,-7xe" fillcolor="#969696" stroked="f">
                      <v:path arrowok="t" o:connecttype="custom" o:connectlocs="0,69;79,0;79,4;0,73;0,69" o:connectangles="0,0,0,0,0"/>
                    </v:shape>
                    <v:shape id="Freeform 1522" o:spid="_x0000_s3023" style="position:absolute;left:4569;top:58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k98AA&#10;AADdAAAADwAAAGRycy9kb3ducmV2LnhtbERPTWsCMRC9F/wPYQRvNatiW7ZGKRVhr9r1Pmymu6vJ&#10;JCZR139vDoUeH+97tRmsETcKsXesYDYtQBA3TvfcKqh/dq8fIGJC1mgck4IHRdisRy8rLLW7855u&#10;h9SKHMKxRAVdSr6UMjYdWYxT54kz9+uCxZRhaKUOeM/h1sh5UbxJiz3nhg49fXfUnA9Xq+C4dL7y&#10;/SVtTTsbzPlU1eFRKTUZD1+fIBIN6V/85660gvniPe/Pb/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k98AAAADdAAAADwAAAAAAAAAAAAAAAACYAgAAZHJzL2Rvd25y&#10;ZXYueG1sUEsFBgAAAAAEAAQA9QAAAIUDAAAAAA==&#10;" path="m,137l159,r,6l,143r,-6xe" fillcolor="#959595" stroked="f">
                      <v:path arrowok="t" o:connecttype="custom" o:connectlocs="0,69;79,0;79,3;0,72;0,69" o:connectangles="0,0,0,0,0"/>
                    </v:shape>
                    <v:shape id="Freeform 1523" o:spid="_x0000_s3024" style="position:absolute;left:4569;top:59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KhrMUA&#10;AADdAAAADwAAAGRycy9kb3ducmV2LnhtbESPT2sCMRTE74V+h/AKXopm11ItW6OIsLTSk/96fmye&#10;m6Wbl2UTNf32RhA8DjPzG2a2iLYVZ+p941hBPspAEFdON1wr2O/K4QcIH5A1to5JwT95WMyfn2ZY&#10;aHfhDZ23oRYJwr5ABSaErpDSV4Ys+pHriJN3dL3FkGRfS93jJcFtK8dZNpEWG04LBjtaGar+tier&#10;4H394zavsY1dycbk5dfh9+gPSg1e4vITRKAYHuF7+1srGL9Nc7i9SU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oqGsxQAAAN0AAAAPAAAAAAAAAAAAAAAAAJgCAABkcnMv&#10;ZG93bnJldi54bWxQSwUGAAAAAAQABAD1AAAAigMAAAAA&#10;" path="m,137l159,r,5l,143r,-6xe" fillcolor="#949494" stroked="f">
                      <v:path arrowok="t" o:connecttype="custom" o:connectlocs="0,69;79,0;79,3;0,72;0,69" o:connectangles="0,0,0,0,0"/>
                    </v:shape>
                    <v:shape id="Freeform 1524" o:spid="_x0000_s3025" style="position:absolute;left:4569;top:595;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8QfsMA&#10;AADdAAAADwAAAGRycy9kb3ducmV2LnhtbESP0WoCMRRE3wv9h3AF32riilVWoxRFKBQKun7AJbnu&#10;Lm5ulk3U+PdNodDHYWbOMOttcp240xBazxqmEwWC2Hjbcq3hXB3eliBCRLbYeSYNTwqw3by+rLG0&#10;/sFHup9iLTKEQ4kamhj7UspgGnIYJr4nzt7FDw5jlkMt7YCPDHedLJR6lw5bzgsN9rRryFxPN6fh&#10;QHicdWmeqtvXfv6tzP6pTKX1eJQ+ViAipfgf/mt/Wg3FbFHA75v8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8QfsMAAADdAAAADwAAAAAAAAAAAAAAAACYAgAAZHJzL2Rv&#10;d25yZXYueG1sUEsFBgAAAAAEAAQA9QAAAIgDAAAAAA==&#10;" path="m,138l159,r,6l,144r,-6xe" fillcolor="#939393" stroked="f">
                      <v:path arrowok="t" o:connecttype="custom" o:connectlocs="0,68;79,0;79,3;0,71;0,68" o:connectangles="0,0,0,0,0"/>
                    </v:shape>
                    <v:shape id="Freeform 1525" o:spid="_x0000_s3026" style="position:absolute;left:4569;top:59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O15cQA&#10;AADdAAAADwAAAGRycy9kb3ducmV2LnhtbESPUWvCMBSF34X9h3AHe9NkFrdRm8qYCANhoN0PuCR3&#10;bbG5KU3U+O8XYbDHwznnO5xqk9wgLjSF3rOG54UCQWy87bnV8N3s5m8gQkS2OHgmDTcKsKkfZhWW&#10;1l/5QJdjbEWGcChRQxfjWEoZTEcOw8KPxNn78ZPDmOXUSjvhNcPdIJdKvUiHPeeFDkf66Micjmen&#10;YUd4KIa0Ss15v119KbO9KdNo/fSY3tcgIqX4H/5rf1oNy+K1gPub/ARk/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zteXEAAAA3QAAAA8AAAAAAAAAAAAAAAAAmAIAAGRycy9k&#10;b3ducmV2LnhtbFBLBQYAAAAABAAEAPUAAACJAwAAAAA=&#10;" path="m,138l159,r,6l,144r,-6xe" fillcolor="#939393" stroked="f">
                      <v:path arrowok="t" o:connecttype="custom" o:connectlocs="0,68;79,0;79,3;0,71;0,68" o:connectangles="0,0,0,0,0"/>
                    </v:shape>
                    <v:shape id="Freeform 1526" o:spid="_x0000_s3027" style="position:absolute;left:4569;top:60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lke8YA&#10;AADdAAAADwAAAGRycy9kb3ducmV2LnhtbESPW4vCMBSE34X9D+Es+Kapt710jSKKKCIL29X3Q3Ns&#10;u9uclCba+u+NIPg4zMw3zHTemlJcqHaFZQWDfgSCOLW64EzB4Xfd+wDhPLLG0jIpuJKD+eylM8VY&#10;24Z/6JL4TAQIuxgV5N5XsZQuzcmg69uKOHgnWxv0QdaZ1DU2AW5KOYyiN2mw4LCQY0XLnNL/5GwU&#10;bPZmm2xWu8/z4HjSE9/8fS/XK6W6r+3iC4Sn1j/Dj/ZWKxiO3sdwfxOe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lke8YAAADdAAAADwAAAAAAAAAAAAAAAACYAgAAZHJz&#10;L2Rvd25yZXYueG1sUEsFBgAAAAAEAAQA9QAAAIsDAAAAAA==&#10;" path="m,138l159,r,6l,144r,-6xe" fillcolor="#929292" stroked="f">
                      <v:path arrowok="t" o:connecttype="custom" o:connectlocs="0,68;79,0;79,3;0,71;0,68" o:connectangles="0,0,0,0,0"/>
                    </v:shape>
                    <v:shape id="Freeform 1527" o:spid="_x0000_s3028" style="position:absolute;left:4569;top:603;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YQFsYA&#10;AADdAAAADwAAAGRycy9kb3ducmV2LnhtbESPQWvCQBSE7wX/w/KE3uqmSm0b3QQRhB56sDGlPT6y&#10;z2xo9m3Irhr99a5Q8DjMzDfMMh9sK47U+8axgudJAoK4crrhWkG52zy9gfABWWPrmBScyUOejR6W&#10;mGp34i86FqEWEcI+RQUmhC6V0leGLPqJ64ijt3e9xRBlX0vd4ynCbSunSTKXFhuOCwY7Whuq/oqD&#10;VXApzHbum89N+XsIfC71z/vsm5V6HA+rBYhAQ7iH/9sfWsF09voCtzfxCcjs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YQFsYAAADdAAAADwAAAAAAAAAAAAAAAACYAgAAZHJz&#10;L2Rvd25yZXYueG1sUEsFBgAAAAAEAAQA9QAAAIsDAAAAAA==&#10;" path="m,138l159,r,8l,145r,-7xe" fillcolor="#929292" stroked="f">
                      <v:path arrowok="t" o:connecttype="custom" o:connectlocs="0,69;79,0;79,4;0,73;0,69" o:connectangles="0,0,0,0,0"/>
                    </v:shape>
                    <v:shape id="Freeform 1528" o:spid="_x0000_s3029" style="position:absolute;left:4569;top:607;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vwR8UA&#10;AADdAAAADwAAAGRycy9kb3ducmV2LnhtbESPQWvCQBSE70L/w/IKvZlNU4iSukopFNuTqDl4fM2+&#10;JqHZt0l2NYm/3i0UPA4z8w2z2oymERfqXW1ZwXMUgyAurK65VJAfP+ZLEM4ja2wsk4KJHGzWD7MV&#10;ZtoOvKfLwZciQNhlqKDyvs2kdEVFBl1kW+Lg/djeoA+yL6XucQhw08gkjlNpsOawUGFL7xUVv4ez&#10;UeDi0xfrRF5p1+XdtqOJv7tJqafH8e0VhKfR38P/7U+tIHlZpPD3Jjw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2/BHxQAAAN0AAAAPAAAAAAAAAAAAAAAAAJgCAABkcnMv&#10;ZG93bnJldi54bWxQSwUGAAAAAAQABAD1AAAAigMAAAAA&#10;" path="m,137l159,r,5l,143r,-6xe" fillcolor="#919191" stroked="f">
                      <v:path arrowok="t" o:connecttype="custom" o:connectlocs="0,69;79,0;79,3;0,72;0,69" o:connectangles="0,0,0,0,0"/>
                    </v:shape>
                    <v:shape id="Freeform 1529" o:spid="_x0000_s3030" style="position:absolute;left:4569;top:610;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h5eMcA&#10;AADdAAAADwAAAGRycy9kb3ducmV2LnhtbESPT2sCMRTE7wW/Q3hCb5rVQi3bjaKCpbRY2NWLt8fm&#10;7R+6eVmSqGs/fVMQehxm5jdMthpMJy7kfGtZwWyagCAurW65VnA87CYvIHxA1thZJgU38rBajh4y&#10;TLW9ck6XItQiQtinqKAJoU+l9GVDBv3U9sTRq6wzGKJ0tdQOrxFuOjlPkmdpsOW40GBP24bK7+Js&#10;FAT5eb7tNy5/K6rT3n99bH/0qVXqcTysX0EEGsJ/+N5+1wrmT4sF/L2JT0A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FoeXjHAAAA3QAAAA8AAAAAAAAAAAAAAAAAmAIAAGRy&#10;cy9kb3ducmV2LnhtbFBLBQYAAAAABAAEAPUAAACMAwAAAAA=&#10;" path="m,138l159,r,6l,144r,-6xe" fillcolor="#919191" stroked="f">
                      <v:path arrowok="t" o:connecttype="custom" o:connectlocs="0,69;79,0;79,3;0,72;0,69" o:connectangles="0,0,0,0,0"/>
                    </v:shape>
                    <v:shape id="Freeform 1530" o:spid="_x0000_s3031" style="position:absolute;left:4569;top:613;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ftCsQA&#10;AADdAAAADwAAAGRycy9kb3ducmV2LnhtbERPz2vCMBS+C/4P4Qm7zXQO3KiNMgXHcDiw26W3R/Ns&#10;i81LSWJb99cvh4HHj+93thlNK3pyvrGs4GmegCAurW64UvDzvX98BeEDssbWMim4kYfNejrJMNV2&#10;4BP1eahEDGGfooI6hC6V0pc1GfRz2xFH7mydwRChq6R2OMRw08pFkiylwYZjQ40d7WoqL/nVKAjy&#10;83o7bt3pPT8XR/912P3qolHqYTa+rUAEGsNd/O/+0AoWzy9xbnwTn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37QrEAAAA3QAAAA8AAAAAAAAAAAAAAAAAmAIAAGRycy9k&#10;b3ducmV2LnhtbFBLBQYAAAAABAAEAPUAAACJAwAAAAA=&#10;" path="m,138l159,r,6l,144r,-6xe" fillcolor="#919191" stroked="f">
                      <v:path arrowok="t" o:connecttype="custom" o:connectlocs="0,69;79,0;79,3;0,72;0,69" o:connectangles="0,0,0,0,0"/>
                    </v:shape>
                    <v:shape id="Freeform 1531" o:spid="_x0000_s3032" style="position:absolute;left:4569;top:616;width:79;height:69;visibility:visible;mso-wrap-style:square;v-text-anchor:top" coordsize="159,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JTscA&#10;AADdAAAADwAAAGRycy9kb3ducmV2LnhtbESPT4vCMBTE74LfITxhL7KmKvinGkVXBL0I6rKst0fz&#10;bIvNS2mi1v30G0HwOMzMb5jpvDaFuFHlcssKup0IBHFidc6pgu/j+nMEwnlkjYVlUvAgB/NZszHF&#10;WNs77+l28KkIEHYxKsi8L2MpXZKRQdexJXHwzrYy6IOsUqkrvAe4KWQvigbSYM5hIcOSvjJKLoer&#10;USDHi59ie/47/dJqU/fbuEx326VSH616MQHhqfbv8Ku90Qp6/eEYnm/CE5C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miU7HAAAA3QAAAA8AAAAAAAAAAAAAAAAAmAIAAGRy&#10;cy9kb3ducmV2LnhtbFBLBQYAAAAABAAEAPUAAACMAwAAAAA=&#10;" path="m,138l159,r,l,138xe" fillcolor="#919191" stroked="f">
                      <v:path arrowok="t" o:connecttype="custom" o:connectlocs="0,69;79,0;79,0;0,69" o:connectangles="0,0,0,0"/>
                    </v:shape>
                    <v:shape id="Freeform 1532" o:spid="_x0000_s3033" style="position:absolute;left:4569;top:547;width:77;height:68;visibility:visible;mso-wrap-style:square;v-text-anchor:top" coordsize="155,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mV1sIA&#10;AADdAAAADwAAAGRycy9kb3ducmV2LnhtbERPS27CMBDdV+IO1lTqrtiECqIUg1ADUhfdNHCAaTwk&#10;UeNxZLvg3h4vKnX59P6bXbKjuJIPg2MNi7kCQdw6M3Cn4Xw6PpcgQkQ2ODomDb8UYLedPWywMu7G&#10;n3RtYidyCIcKNfQxTpWUoe3JYpi7iThzF+ctxgx9J43HWw63oyyUWkmLA+eGHid666n9bn6shpcv&#10;qhd+sHWhDibVH5dVWteo9dNj2r+CiJTiv/jP/W40FMsy789v8hOQ2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ZXWwgAAAN0AAAAPAAAAAAAAAAAAAAAAAJgCAABkcnMvZG93&#10;bnJldi54bWxQSwUGAAAAAAQABAD1AAAAhwMAAAAA&#10;" path="m,20l75,136r80,-23l88,,,20xe" fillcolor="#919191" strokecolor="white" strokeweight="0">
                      <v:path arrowok="t" o:connecttype="custom" o:connectlocs="0,10;37,68;77,57;44,0;0,10" o:connectangles="0,0,0,0,0"/>
                    </v:shape>
                    <v:shape id="Freeform 1533" o:spid="_x0000_s3034" style="position:absolute;left:4569;top:547;width:77;height:68;visibility:visible;mso-wrap-style:square;v-text-anchor:top" coordsize="155,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q3C8YA&#10;AADdAAAADwAAAGRycy9kb3ducmV2LnhtbESP3WrCQBSE7wu+w3IE7+omBopEVxHRUiyt+AdeHrLH&#10;bDB7NmRXjW/fLRR6OczMN8x03tla3Kn1lWMF6TABQVw4XXGp4HhYv45B+ICssXZMCp7kYT7rvUwx&#10;1+7BO7rvQykihH2OCkwITS6lLwxZ9EPXEEfv4lqLIcq2lLrFR4TbWo6S5E1arDguGGxoaai47m9W&#10;wem8/d7YlekyY98/n5tzmmRfJ6UG/W4xARGoC//hv/aHVjDKxin8volP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rq3C8YAAADdAAAADwAAAAAAAAAAAAAAAACYAgAAZHJz&#10;L2Rvd25yZXYueG1sUEsFBgAAAAAEAAQA9QAAAIsDAAAAAA==&#10;" path="m,20l75,136r80,-23l88,,,20xe" fillcolor="black" stroked="f">
                      <v:path arrowok="t" o:connecttype="custom" o:connectlocs="0,10;37,68;77,57;44,0;0,10" o:connectangles="0,0,0,0,0"/>
                    </v:shape>
                    <v:shape id="Freeform 1534" o:spid="_x0000_s3035" style="position:absolute;left:4569;top:47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Gw1sUA&#10;AADdAAAADwAAAGRycy9kb3ducmV2LnhtbESPT2vCQBTE7wW/w/IEb3VjLCKpq4hF8GAP9Q+9PrLP&#10;JJp9m+6uJvn23ULB4zAzv2EWq87U4kHOV5YVTMYJCOLc6ooLBafj9nUOwgdkjbVlUtCTh9Vy8LLA&#10;TNuWv+hxCIWIEPYZKihDaDIpfV6SQT+2DXH0LtYZDFG6QmqHbYSbWqZJMpMGK44LJTa0KSm/He5G&#10;wedst02Obt+ff3z/Jq27tt/8odRo2K3fQQTqwjP8395pBel0nsLfm/g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QbDWxQAAAN0AAAAPAAAAAAAAAAAAAAAAAJgCAABkcnMv&#10;ZG93bnJldi54bWxQSwUGAAAAAAQABAD1AAAAigMAAAAA&#10;" path="m,137l159,r,5l,143r,-6xe" fillcolor="#bcbcbc" stroked="f">
                      <v:path arrowok="t" o:connecttype="custom" o:connectlocs="0,69;79,0;79,3;0,72;0,69" o:connectangles="0,0,0,0,0"/>
                    </v:shape>
                    <v:shape id="Freeform 1535" o:spid="_x0000_s3036" style="position:absolute;left:4569;top:48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Y2a8UA&#10;AADdAAAADwAAAGRycy9kb3ducmV2LnhtbESPzWrDMBCE74W8g9hAbo2cGIxxo4QmJTRH1yn0ulhb&#10;2421ciz5p29fFQo9DjPzDbM7zKYVI/Wusaxgs45AEJdWN1wpeL+eH1MQziNrbC2Tgm9ycNgvHnaY&#10;aTvxG42Fr0SAsMtQQe19l0npypoMurXtiIP3aXuDPsi+krrHKcBNK7dRlEiDDYeFGjs61VTeisEo&#10;yOPk5TZc03Nxzwf8KptX7o4fSq2W8/MTCE+z/w//tS9awTZOY/h9E56A3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jZrxQAAAN0AAAAPAAAAAAAAAAAAAAAAAJgCAABkcnMv&#10;ZG93bnJldi54bWxQSwUGAAAAAAQABAD1AAAAigMAAAAA&#10;" path="m,138l159,r,6l,144r,-6xe" fillcolor="#bcbcbc" stroked="f">
                      <v:path arrowok="t" o:connecttype="custom" o:connectlocs="0,69;79,0;79,3;0,72;0,69" o:connectangles="0,0,0,0,0"/>
                    </v:shape>
                    <v:shape id="Freeform 1536" o:spid="_x0000_s3037" style="position:absolute;left:4569;top:484;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uH8UA&#10;AADdAAAADwAAAGRycy9kb3ducmV2LnhtbESPQWvCQBSE7wX/w/KE3pqNSZGQukptkfZoE8HrI/ua&#10;pGbfptmNpv/eFQoeh5n5hlltJtOJMw2utaxgEcUgiCurW64VHMrdUwbCeWSNnWVS8EcONuvZwwpz&#10;bS/8RefC1yJA2OWooPG+z6V0VUMGXWR74uB928GgD3KopR7wEuCmk0kcL6XBlsNCgz29NVSditEo&#10;2KfL99NYZrvidz/iT9V+cL89KvU4n15fQHia/D383/7UCpI0e4bbm/AE5P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764fxQAAAN0AAAAPAAAAAAAAAAAAAAAAAJgCAABkcnMv&#10;ZG93bnJldi54bWxQSwUGAAAAAAQABAD1AAAAigMAAAAA&#10;" path="m,138l159,r,6l,144r,-6xe" fillcolor="#bcbcbc" stroked="f">
                      <v:path arrowok="t" o:connecttype="custom" o:connectlocs="0,69;79,0;79,3;0,72;0,69" o:connectangles="0,0,0,0,0"/>
                    </v:shape>
                    <v:shape id="Freeform 1537" o:spid="_x0000_s3038" style="position:absolute;left:4569;top:487;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vbD8YA&#10;AADdAAAADwAAAGRycy9kb3ducmV2LnhtbESPQWvCQBSE74L/YXmCN92oVSR1FSkRPRTB2B56e+y+&#10;JqHZtyG7NfHfdwuCx2FmvmE2u97W4katrxwrmE0TEMTamYoLBR/Xw2QNwgdkg7VjUnAnD7vtcLDB&#10;1LiOL3TLQyEihH2KCsoQmlRKr0uy6KeuIY7et2sthijbQpoWuwi3tZwnyUparDgulNjQW0n6J/+1&#10;CrKX7pDxrF6dF8fz11V/6j1l70qNR/3+FUSgPjzDj/bJKJgv1kv4fxOf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uvbD8YAAADdAAAADwAAAAAAAAAAAAAAAACYAgAAZHJz&#10;L2Rvd25yZXYueG1sUEsFBgAAAAAEAAQA9QAAAIsDAAAAAA==&#10;" path="m,138l159,r,8l,146r,-8xe" fillcolor="#bcbcbc" stroked="f">
                      <v:path arrowok="t" o:connecttype="custom" o:connectlocs="0,69;79,0;79,4;0,73;0,69" o:connectangles="0,0,0,0,0"/>
                    </v:shape>
                    <v:shape id="Freeform 1538" o:spid="_x0000_s3039" style="position:absolute;left:4569;top:49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5OIcYA&#10;AADdAAAADwAAAGRycy9kb3ducmV2LnhtbESPQWsCMRSE74L/IbyCN82qdJXVKFJQ7EmqpeDtsXnd&#10;XU1elk2qq7/eCAWPw8x8w8yXrTXiQo2vHCsYDhIQxLnTFRcKvg/r/hSED8gajWNScCMPy0W3M8dM&#10;uyt/0WUfChEh7DNUUIZQZ1L6vCSLfuBq4uj9usZiiLIppG7wGuHWyFGSpNJixXGhxJo+SsrP+z+r&#10;4DxZ4+ZnfArpbTe8n/Tm0xzNu1K9t3Y1AxGoDa/wf3urFYzG0xSeb+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5OIcYAAADdAAAADwAAAAAAAAAAAAAAAACYAgAAZHJz&#10;L2Rvd25yZXYueG1sUEsFBgAAAAAEAAQA9QAAAIsDAAAAAA==&#10;" path="m,138l159,r,6l,143r,-5xe" fillcolor="#bbb" stroked="f">
                      <v:path arrowok="t" o:connecttype="custom" o:connectlocs="0,69;79,0;79,3;0,72;0,69" o:connectangles="0,0,0,0,0"/>
                    </v:shape>
                    <v:shape id="Freeform 1539" o:spid="_x0000_s3040" style="position:absolute;left:4569;top:49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LruscA&#10;AADdAAAADwAAAGRycy9kb3ducmV2LnhtbESPT2sCMRTE74LfITyhN82q1JWtUaSgtKdSK0Jvj81z&#10;dzV5WTbp/umnbwqFHoeZ+Q2z2fXWiJYaXzlWMJ8lIIhzpysuFJw/DtM1CB+QNRrHpGAgD7vteLTB&#10;TLuO36k9hUJECPsMFZQh1JmUPi/Jop+5mjh6V9dYDFE2hdQNdhFujVwkyUparDgulFjTc0n5/fRl&#10;FdzTAx4vy1tYDW/z75s+vppP86jUw6TfP4EI1If/8F/7RStYLNcp/L6JT0B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5i67rHAAAA3QAAAA8AAAAAAAAAAAAAAAAAmAIAAGRy&#10;cy9kb3ducmV2LnhtbFBLBQYAAAAABAAEAPUAAACMAwAAAAA=&#10;" path="m,137l159,r,5l,143r,-6xe" fillcolor="#bbb" stroked="f">
                      <v:path arrowok="t" o:connecttype="custom" o:connectlocs="0,69;79,0;79,3;0,72;0,69" o:connectangles="0,0,0,0,0"/>
                    </v:shape>
                    <v:shape id="Freeform 1540" o:spid="_x0000_s3041" style="position:absolute;left:4569;top:497;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0gsQA&#10;AADdAAAADwAAAGRycy9kb3ducmV2LnhtbERPXWvCMBR9H+w/hDvY20zthpNqlE0QhzC2dvp+aa5J&#10;sbmpTdT675eHwR4P53u+HFwrLtSHxrOC8SgDQVx73bBRsPtZP01BhIissfVMCm4UYLm4v5tjof2V&#10;S7pU0YgUwqFABTbGrpAy1JYchpHviBN38L3DmGBvpO7xmsJdK/Msm0iHDacGix2tLNXH6uwUnPb7&#10;1mwnm1Nly6/3fFx+v3y+GqUeH4a3GYhIQ/wX/7k/tIL8eZrmpjfpCc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6NILEAAAA3QAAAA8AAAAAAAAAAAAAAAAAmAIAAGRycy9k&#10;b3ducmV2LnhtbFBLBQYAAAAABAAEAPUAAACJAwAAAAA=&#10;" path="m,138l159,r,6l,144r,-6xe" fillcolor="#bababa" stroked="f">
                      <v:path arrowok="t" o:connecttype="custom" o:connectlocs="0,68;79,0;79,3;0,71;0,68" o:connectangles="0,0,0,0,0"/>
                    </v:shape>
                    <v:shape id="Freeform 1541" o:spid="_x0000_s3042" style="position:absolute;left:4569;top:500;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aRGccA&#10;AADdAAAADwAAAGRycy9kb3ducmV2LnhtbESPUUvDMBSF3wf+h3AF31y6Ouasy4YK4hDGbHXvl+aa&#10;FJubrolb9+8XQdjj4ZzzHc5iNbhWHKgPjWcFk3EGgrj2umGj4Ovz9XYOIkRkja1nUnCiAKvl1WiB&#10;hfZHLulQRSMShEOBCmyMXSFlqC05DGPfESfv2/cOY5K9kbrHY4K7VuZZNpMOG04LFjt6sVT/VL9O&#10;wX63a8377G1f2XL7nE/Kj+nm3ih1cz08PYKINMRL+L+91gryu/kD/L1JT0Au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42kRnHAAAA3QAAAA8AAAAAAAAAAAAAAAAAmAIAAGRy&#10;cy9kb3ducmV2LnhtbFBLBQYAAAAABAAEAPUAAACMAwAAAAA=&#10;" path="m,138l159,r,6l,144r,-6xe" fillcolor="#bababa" stroked="f">
                      <v:path arrowok="t" o:connecttype="custom" o:connectlocs="0,68;79,0;79,3;0,71;0,68" o:connectangles="0,0,0,0,0"/>
                    </v:shape>
                    <v:shape id="Freeform 1542" o:spid="_x0000_s3043" style="position:absolute;left:4569;top:503;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2gOcQA&#10;AADdAAAADwAAAGRycy9kb3ducmV2LnhtbESPTW/CMAyG70j7D5EncYOUsrHRkaIJCYkT4mO7W43X&#10;VjRO14RS/v18QNrRev0+9rNaD65RPXWh9mxgNk1AERfe1lwa+DpvJ++gQkS22HgmA3cKsM6fRivM&#10;rL/xkfpTLJVAOGRooIqxzbQORUUOw9S3xJL9+M5hlLErte3wJnDX6DRJFtphzXKhwpY2FRWX09UJ&#10;5TtdoMaXZLf8DfM9vh7ehu3BmPHz8PkBKtIQ/5cf7Z01kM6X8r/YiAno/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NoDnEAAAA3QAAAA8AAAAAAAAAAAAAAAAAmAIAAGRycy9k&#10;b3ducmV2LnhtbFBLBQYAAAAABAAEAPUAAACJAwAAAAA=&#10;" path="m,138l159,r,6l,144r,-6xe" fillcolor="#b9b9b9" stroked="f">
                      <v:path arrowok="t" o:connecttype="custom" o:connectlocs="0,68;79,0;79,3;0,71;0,68" o:connectangles="0,0,0,0,0"/>
                    </v:shape>
                    <v:shape id="Freeform 1543" o:spid="_x0000_s3044" style="position:absolute;left:4569;top:50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9oOcUA&#10;AADdAAAADwAAAGRycy9kb3ducmV2LnhtbESPQWvCQBSE74X+h+UVeqsbUxCTuoq0CF5Eqjl4fGRf&#10;s8Hs27C7TdJ/7wpCj8PMfMOsNpPtxEA+tI4VzGcZCOLa6ZYbBdV597YEESKyxs4xKfijAJv189MK&#10;S+1G/qbhFBuRIBxKVGBi7EspQ23IYpi5njh5P85bjEn6RmqPY4LbTuZZtpAWW04LBnv6NFRfT79W&#10;wa4aimpc7hdhzP1XcamPB4NHpV5fpu0HiEhT/A8/2nutIH8v5nB/k56AX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X2g5xQAAAN0AAAAPAAAAAAAAAAAAAAAAAJgCAABkcnMv&#10;ZG93bnJldi54bWxQSwUGAAAAAAQABAD1AAAAigMAAAAA&#10;" path="m,138l159,r,8l,145r,-7xe" fillcolor="#b8b8b8" stroked="f">
                      <v:path arrowok="t" o:connecttype="custom" o:connectlocs="0,69;79,0;79,4;0,73;0,69" o:connectangles="0,0,0,0,0"/>
                    </v:shape>
                    <v:shape id="Freeform 1544" o:spid="_x0000_s3045" style="position:absolute;left:4569;top:50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VG7cUA&#10;AADdAAAADwAAAGRycy9kb3ducmV2LnhtbESPQWvCQBSE7wX/w/IEL0U3pkE0uooUBD1Ge6i3R/aZ&#10;DWbfhuw2xn/vFgo9DjPzDbPZDbYRPXW+dqxgPktAEJdO11wp+LocpksQPiBrbByTgid52G1HbxvM&#10;tXtwQf05VCJC2OeowITQ5lL60pBFP3MtcfRurrMYouwqqTt8RLhtZJokC2mx5rhgsKVPQ+X9/GMV&#10;fCd6P/THhc9Ol1Oamax4b6+FUpPxsF+DCDSE//Bf+6gVpB+rFH7fxCcgt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pUbtxQAAAN0AAAAPAAAAAAAAAAAAAAAAAJgCAABkcnMv&#10;ZG93bnJldi54bWxQSwUGAAAAAAQABAD1AAAAigMAAAAA&#10;" path="m,137l159,r,5l,143r,-6xe" fillcolor="#b8b8b8" stroked="f">
                      <v:path arrowok="t" o:connecttype="custom" o:connectlocs="0,69;79,0;79,3;0,72;0,69" o:connectangles="0,0,0,0,0"/>
                    </v:shape>
                    <v:shape id="Freeform 1545" o:spid="_x0000_s3046" style="position:absolute;left:4569;top:51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z31ccA&#10;AADdAAAADwAAAGRycy9kb3ducmV2LnhtbESP3WoCMRSE7wu+QzhC72q2KqVujWJFq5QW/HuAw+bs&#10;D25Olk26bt7eFAq9HGbmG2a+7E0tOmpdZVnB8ygBQZxZXXGh4HLePr2CcB5ZY22ZFARysFwMHuaY&#10;anvjI3UnX4gIYZeigtL7JpXSZSUZdCPbEEcvt61BH2VbSN3iLcJNLcdJ8iINVhwXSmxoXVJ2Pf0Y&#10;BYdpXh137x/1pttuPkMewnf4Wiv1OOxXbyA89f4//NfeawXjyWwCv2/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jc99XHAAAA3QAAAA8AAAAAAAAAAAAAAAAAmAIAAGRy&#10;cy9kb3ducmV2LnhtbFBLBQYAAAAABAAEAPUAAACMAwAAAAA=&#10;" path="m,138l159,r,6l,144r,-6xe" fillcolor="#b7b7b7" stroked="f">
                      <v:path arrowok="t" o:connecttype="custom" o:connectlocs="0,69;79,0;79,3;0,72;0,69" o:connectangles="0,0,0,0,0"/>
                    </v:shape>
                    <v:shape id="Freeform 1546" o:spid="_x0000_s3047" style="position:absolute;left:4569;top:515;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sfg8cA&#10;AADdAAAADwAAAGRycy9kb3ducmV2LnhtbESPT2vCQBTE7wW/w/IEb3VjbEWja5BC6Z+LGgXx9sg+&#10;k2D2bchuTfz23ULB4zAzv2FWaW9qcaPWVZYVTMYRCOLc6ooLBcfD+/MchPPIGmvLpOBODtL14GmF&#10;ibYd7+mW+UIECLsEFZTeN4mULi/JoBvbhjh4F9sa9EG2hdQtdgFuahlH0UwarDgslNjQW0n5Nfsx&#10;Cr4uOjvZ8/6eVd1p+93szvP+41Wp0bDfLEF46v0j/N/+1Ari6eIF/t6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7H4PHAAAA3QAAAA8AAAAAAAAAAAAAAAAAmAIAAGRy&#10;cy9kb3ducmV2LnhtbFBLBQYAAAAABAAEAPUAAACMAwAAAAA=&#10;" path="m,138l159,r,6l,144r,-6xe" fillcolor="#b6b6b6" stroked="f">
                      <v:path arrowok="t" o:connecttype="custom" o:connectlocs="0,69;79,0;79,3;0,72;0,69" o:connectangles="0,0,0,0,0"/>
                    </v:shape>
                    <v:shape id="Freeform 1547" o:spid="_x0000_s3048" style="position:absolute;left:4569;top:518;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wzlMUA&#10;AADdAAAADwAAAGRycy9kb3ducmV2LnhtbESPy2rDMBBF94X+g5hCdo1ch7ycyKYEAlkYSpwuuhys&#10;iWVijVxLTZy/jwqFLi/3cbjbYrSduNLgW8cK3qYJCOLa6ZYbBZ+n/esKhA/IGjvHpOBOHor8+WmL&#10;mXY3PtK1Co2II+wzVGBC6DMpfW3Iop+6njh6ZzdYDFEOjdQD3uK47WSaJAtpseVIMNjTzlB9qX5s&#10;hOzDR2m+y+Refe1wmcoS5+tSqcnL+L4BEWgM/+G/9kErSGfrOfy+iU9A5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DOUxQAAAN0AAAAPAAAAAAAAAAAAAAAAAJgCAABkcnMv&#10;ZG93bnJldi54bWxQSwUGAAAAAAQABAD1AAAAigMAAAAA&#10;" path="m,138l159,r,6l,144r,-6xe" fillcolor="#b5b5b5" stroked="f">
                      <v:path arrowok="t" o:connecttype="custom" o:connectlocs="0,69;79,0;79,3;0,72;0,69" o:connectangles="0,0,0,0,0"/>
                    </v:shape>
                    <v:shape id="Freeform 1548" o:spid="_x0000_s3049" style="position:absolute;left:4569;top:52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qD4cEA&#10;AADdAAAADwAAAGRycy9kb3ducmV2LnhtbESPQYvCMBSE74L/ITzBi2hqF0RrUxFF2Ktd8fxonm1p&#10;81KbqPXfb4SFPQ4z8w2T7gbTiif1rrasYLmIQBAXVtdcKrj8nOZrEM4ja2wtk4I3Odhl41GKibYv&#10;PtMz96UIEHYJKqi87xIpXVGRQbewHXHwbrY36IPsS6l7fAW4aWUcRStpsOawUGFHh4qKJn8YBVje&#10;8+ZxnF0bi3m8keZqOo6Vmk6G/RaEp8H/h//a31pB/LVZwedNeAI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g+HBAAAA3QAAAA8AAAAAAAAAAAAAAAAAmAIAAGRycy9kb3du&#10;cmV2LnhtbFBLBQYAAAAABAAEAPUAAACGAwAAAAA=&#10;" path="m,138l159,r,6l,143r,-5xe" fillcolor="#b4b4b4" stroked="f">
                      <v:path arrowok="t" o:connecttype="custom" o:connectlocs="0,69;79,0;79,3;0,72;0,69" o:connectangles="0,0,0,0,0"/>
                    </v:shape>
                    <v:shape id="Freeform 1549" o:spid="_x0000_s3050" style="position:absolute;left:4569;top:52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s4cMgA&#10;AADdAAAADwAAAGRycy9kb3ducmV2LnhtbESP3UoDMRSE7wXfIRyhdza7LVS7bVqsUigoaH+gt6eb&#10;4+7i5mRN0nT16Y0geDnMzDfMfNmbVkRyvrGsIB9mIIhLqxuuFBz269t7ED4ga2wtk4Iv8rBcXF/N&#10;sdD2wluKu1CJBGFfoII6hK6Q0pc1GfRD2xEn7906gyFJV0nt8JLgppWjLJtIgw2nhRo7eqyp/Nid&#10;jYIYJ/Go316fVp8re3J5fvp+WT8rNbjpH2YgAvXhP/zX3mgFo/H0Dn7fpCcgF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qzhwyAAAAN0AAAAPAAAAAAAAAAAAAAAAAJgCAABk&#10;cnMvZG93bnJldi54bWxQSwUGAAAAAAQABAD1AAAAjQMAAAAA&#10;" path="m,137l159,r,6l,143r,-6xe" fillcolor="#b2b2b2" stroked="f">
                      <v:path arrowok="t" o:connecttype="custom" o:connectlocs="0,69;79,0;79,3;0,72;0,69" o:connectangles="0,0,0,0,0"/>
                    </v:shape>
                    <v:shape id="Freeform 1550" o:spid="_x0000_s3051" style="position:absolute;left:4569;top:527;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3dMQA&#10;AADdAAAADwAAAGRycy9kb3ducmV2LnhtbERPTWvCQBC9C/0PyxS86aZKShuzESkoltJDrIjHITsm&#10;sdnZNLvG5N93D4UeH+87XQ+mET11rras4GkegSAurK65VHD82s5eQDiPrLGxTApGcrDOHiYpJtre&#10;Oaf+4EsRQtglqKDyvk2kdEVFBt3ctsSBu9jOoA+wK6Xu8B7CTSMXUfQsDdYcGips6a2i4vtwMwr8&#10;5miv4+6dTj/n4ePzZCnOY1Jq+jhsViA8Df5f/OfeawWL5WuYG96EJy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7t3TEAAAA3QAAAA8AAAAAAAAAAAAAAAAAmAIAAGRycy9k&#10;b3ducmV2LnhtbFBLBQYAAAAABAAEAPUAAACJAwAAAAA=&#10;" path="m,137l159,r,7l,145r,-8xe" fillcolor="#b1b1b1" stroked="f">
                      <v:path arrowok="t" o:connecttype="custom" o:connectlocs="0,69;79,0;79,4;0,73;0,69" o:connectangles="0,0,0,0,0"/>
                    </v:shape>
                    <v:shape id="Freeform 1551" o:spid="_x0000_s3052" style="position:absolute;left:4569;top:53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FCIMcA&#10;AADdAAAADwAAAGRycy9kb3ducmV2LnhtbESPS2vDMBCE74X8B7GFXEIix83TjRJCoZBDA3kdelys&#10;rW1srYykJM6/rwKFHoeZ+YZZbTrTiBs5X1lWMB4lIIhzqysuFFzOn8MFCB+QNTaWScGDPGzWvZcV&#10;Ztre+Ui3UyhEhLDPUEEZQptJ6fOSDPqRbYmj92OdwRClK6R2eI9w08g0SWbSYMVxocSWPkrK69PV&#10;KDh8y4kbzB7zxg+me07H9eRrUSvVf+227yACdeE//NfeaQXp23IJz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hQiDHAAAA3QAAAA8AAAAAAAAAAAAAAAAAmAIAAGRy&#10;cy9kb3ducmV2LnhtbFBLBQYAAAAABAAEAPUAAACMAwAAAAA=&#10;" path="m,138l159,r,6l,144r,-6xe" fillcolor="#b0b0b0" stroked="f">
                      <v:path arrowok="t" o:connecttype="custom" o:connectlocs="0,68;79,0;79,3;0,71;0,68" o:connectangles="0,0,0,0,0"/>
                    </v:shape>
                    <v:shape id="Freeform 1552" o:spid="_x0000_s3053" style="position:absolute;left:4569;top:534;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EYzsMA&#10;AADdAAAADwAAAGRycy9kb3ducmV2LnhtbERP3UrDMBS+H/gO4Qi7GS5ZkTHqsjEEh2NeuOoDHJtj&#10;U9aclCS23dubC8HLj+9/u59cJwYKsfWsYbVUIIhrb1puNHx+vDxsQMSEbLDzTBpuFGG/u5ttsTR+&#10;5AsNVWpEDuFYogabUl9KGWtLDuPS98SZ+/bBYcowNNIEHHO462Sh1Fo6bDk3WOzp2VJ9rX6chrMd&#10;19fT0chQfB3eFu/qNpz7Suv5/XR4ApFoSv/iP/er0VA8qrw/v8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EYzsMAAADdAAAADwAAAAAAAAAAAAAAAACYAgAAZHJzL2Rv&#10;d25yZXYueG1sUEsFBgAAAAAEAAQA9QAAAIgDAAAAAA==&#10;" path="m,138l159,r,6l,144r,-6xe" fillcolor="#aeaeae" stroked="f">
                      <v:path arrowok="t" o:connecttype="custom" o:connectlocs="0,68;79,0;79,3;0,71;0,68" o:connectangles="0,0,0,0,0"/>
                    </v:shape>
                    <v:shape id="Freeform 1553" o:spid="_x0000_s3054" style="position:absolute;left:4569;top:53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dNo8UA&#10;AADdAAAADwAAAGRycy9kb3ducmV2LnhtbESPQWsCMRSE7wX/Q3hCbzWrbVVWo6hQaE9l1YPHx+a5&#10;Wd28rEmq679vCgWPw8x8w8yXnW3ElXyoHSsYDjIQxKXTNVcK9ruPlymIEJE1No5JwZ0CLBe9pznm&#10;2t24oOs2ViJBOOSowMTY5lKG0pDFMHAtcfKOzluMSfpKao+3BLeNHGXZWFqsOS0YbGljqDxvf6yC&#10;9+/7OmpzPFx8M3l1B1t8nYpOqed+t5qBiNTFR/i//akVjN6yIf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t02jxQAAAN0AAAAPAAAAAAAAAAAAAAAAAJgCAABkcnMv&#10;ZG93bnJldi54bWxQSwUGAAAAAAQABAD1AAAAigMAAAAA&#10;" path="m,138l159,r,6l,144r,-6xe" fillcolor="#adadad" stroked="f">
                      <v:path arrowok="t" o:connecttype="custom" o:connectlocs="0,69;79,0;79,3;0,72;0,69" o:connectangles="0,0,0,0,0"/>
                    </v:shape>
                    <v:shape id="Freeform 1554" o:spid="_x0000_s3055" style="position:absolute;left:4569;top:53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a98gA&#10;AADdAAAADwAAAGRycy9kb3ducmV2LnhtbESPT2sCMRTE70K/Q3iF3jTp0qqsRimlBSv14J+D3p6b&#10;52bp5mXZpLr10zeFgsdhZn7DTOedq8WZ2lB51vA4UCCIC28qLjXstu/9MYgQkQ3WnknDDwWYz+56&#10;U8yNv/CazptYigThkKMGG2OTSxkKSw7DwDfEyTv51mFMsi2lafGS4K6WmVJD6bDitGCxoVdLxdfm&#10;22kIq+VVPX9m3i3sLh6H+9Hh7WOk9cN99zIBEamLt/B/e2E0ZE8qg7836QnI2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f9r3yAAAAN0AAAAPAAAAAAAAAAAAAAAAAJgCAABk&#10;cnMvZG93bnJldi54bWxQSwUGAAAAAAQABAD1AAAAjQMAAAAA&#10;" path="m,138l159,r,6l,143r,-5xe" fillcolor="#ababab" stroked="f">
                      <v:path arrowok="t" o:connecttype="custom" o:connectlocs="0,69;79,0;79,3;0,72;0,69" o:connectangles="0,0,0,0,0"/>
                    </v:shape>
                    <v:shape id="Freeform 1555" o:spid="_x0000_s3056" style="position:absolute;left:4569;top:54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fle8YA&#10;AADdAAAADwAAAGRycy9kb3ducmV2LnhtbESP3WoCMRSE7wu+QziCd91ELUW3G0XUUitIqUqvD5uz&#10;P7g5WTapbt++KRS8HGbmGyZb9rYRV+p87VjDOFEgiHNnai41nE+vjzMQPiAbbByThh/ysFwMHjJM&#10;jbvxJ12PoRQRwj5FDVUIbSqlzyuy6BPXEkevcJ3FEGVXStPhLcJtIydKPUuLNceFCltaV5Rfjt9W&#10;Q52br/38bbuaFQ19qN308L6hudajYb96ARGoD/fwf3tnNEye1BT+3sQn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fle8YAAADdAAAADwAAAAAAAAAAAAAAAACYAgAAZHJz&#10;L2Rvd25yZXYueG1sUEsFBgAAAAAEAAQA9QAAAIsDAAAAAA==&#10;" path="m,137l159,r,5l,143r,-6xe" fillcolor="#aaa" stroked="f">
                      <v:path arrowok="t" o:connecttype="custom" o:connectlocs="0,69;79,0;79,3;0,72;0,69" o:connectangles="0,0,0,0,0"/>
                    </v:shape>
                    <v:shape id="Freeform 1556" o:spid="_x0000_s3057" style="position:absolute;left:4569;top:545;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i078gA&#10;AADdAAAADwAAAGRycy9kb3ducmV2LnhtbESPT2vCQBTE70K/w/IKvRSzUbRIdBW1iMEeWv8ccnxk&#10;n0na7NuQXTX99l2h4HGYmd8ws0VnanGl1lWWFQyiGARxbnXFhYLTcdOfgHAeWWNtmRT8koPF/Kk3&#10;w0TbG+/pevCFCBB2CSoovW8SKV1ekkEX2YY4eGfbGvRBtoXULd4C3NRyGMdv0mDFYaHEhtYl5T+H&#10;i1Hw2aTj1RftBt/j13T7sbpk3fspU+rluVtOQXjq/CP83061guEoHsH9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PaLTvyAAAAN0AAAAPAAAAAAAAAAAAAAAAAJgCAABk&#10;cnMvZG93bnJldi54bWxQSwUGAAAAAAQABAD1AAAAjQMAAAAA&#10;" path="m,138l159,r,8l,146r,-8xe" fillcolor="#a8a8a8" stroked="f">
                      <v:path arrowok="t" o:connecttype="custom" o:connectlocs="0,69;79,0;79,4;0,73;0,69" o:connectangles="0,0,0,0,0"/>
                    </v:shape>
                    <v:shape id="Freeform 1557" o:spid="_x0000_s3058" style="position:absolute;left:4569;top:54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zQ0MUA&#10;AADdAAAADwAAAGRycy9kb3ducmV2LnhtbESPQWsCMRSE7wX/Q3iCl6JZxcqyGkUs0t6KVsTjc/Pc&#10;LG5eliRdt/++KRR6HGbmG2a16W0jOvKhdqxgOslAEJdO11wpOH3uxzmIEJE1No5JwTcF2KwHTyss&#10;tHvwgbpjrESCcChQgYmxLaQMpSGLYeJa4uTdnLcYk/SV1B4fCW4bOcuyhbRYc1ow2NLOUHk/flkF&#10;jmr/dulyo5/n94/D+fWaNzuv1GjYb5cgIvXxP/zXftcKZvPsBX7fpCc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HNDQxQAAAN0AAAAPAAAAAAAAAAAAAAAAAJgCAABkcnMv&#10;ZG93bnJldi54bWxQSwUGAAAAAAQABAD1AAAAigMAAAAA&#10;" path="m,138l159,r,6l,144r,-6xe" fillcolor="#a6a6a6" stroked="f">
                      <v:path arrowok="t" o:connecttype="custom" o:connectlocs="0,69;79,0;79,3;0,72;0,69" o:connectangles="0,0,0,0,0"/>
                    </v:shape>
                    <v:shape id="Freeform 1558" o:spid="_x0000_s3059" style="position:absolute;left:4569;top:55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Xi8cA&#10;AADdAAAADwAAAGRycy9kb3ducmV2LnhtbESPT2vCQBTE7wW/w/IEb3WjiJTUVUQ0FDzUf1h6e80+&#10;k2D2bZrdaOynd4WCx2FmfsNMZq0pxYVqV1hWMOhHIIhTqwvOFBz2q9c3EM4jaywtk4IbOZhNOy8T&#10;jLW98pYuO5+JAGEXo4Lc+yqW0qU5GXR9WxEH72Rrgz7IOpO6xmuAm1IOo2gsDRYcFnKsaJFTet41&#10;RkFS/vy65Gv0dzs2TbJeyM3y83ujVK/bzt9BeGr9M/zf/tAKhqNoDI834QnI6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HP14vHAAAA3QAAAA8AAAAAAAAAAAAAAAAAmAIAAGRy&#10;cy9kb3ducmV2LnhtbFBLBQYAAAAABAAEAPUAAACMAwAAAAA=&#10;" path="m,138l159,r,6l,144r,-6xe" fillcolor="#a5a5a5" stroked="f">
                      <v:path arrowok="t" o:connecttype="custom" o:connectlocs="0,69;79,0;79,3;0,72;0,69" o:connectangles="0,0,0,0,0"/>
                    </v:shape>
                    <v:shape id="Freeform 1559" o:spid="_x0000_s3060" style="position:absolute;left:4569;top:555;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aY9MYA&#10;AADdAAAADwAAAGRycy9kb3ducmV2LnhtbESPT2sCMRTE7wW/Q3hCL1KTitS6NSu2KpTequL5dfP2&#10;j7t5WTZR12/fFIQeh5n5DbNY9rYRF+p85VjD81iBIM6cqbjQcNhvn15B+IBssHFMGm7kYZkOHhaY&#10;GHflb7rsQiEihH2CGsoQ2kRKn5Vk0Y9dSxy93HUWQ5RdIU2H1wi3jZwo9SItVhwXSmzpo6Ss3p2t&#10;hlGeuXl+aKb1F69/1JHfT5tzr/XjsF+9gQjUh//wvf1pNEymagZ/b+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NaY9MYAAADdAAAADwAAAAAAAAAAAAAAAACYAgAAZHJz&#10;L2Rvd25yZXYueG1sUEsFBgAAAAAEAAQA9QAAAIsDAAAAAA==&#10;" path="m,138l159,r,6l,143r,-5xe" fillcolor="#a3a3a3" stroked="f">
                      <v:path arrowok="t" o:connecttype="custom" o:connectlocs="0,69;79,0;79,3;0,72;0,69" o:connectangles="0,0,0,0,0"/>
                    </v:shape>
                    <v:shape id="Freeform 1560" o:spid="_x0000_s3061" style="position:absolute;left:4569;top:55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79csUA&#10;AADdAAAADwAAAGRycy9kb3ducmV2LnhtbERP3WrCMBS+H/gO4Qi7m6kyyqxGEWtZZZsw5wMcmmNb&#10;bE5Kk7Xdnt5cDHb58f2vt6NpRE+dqy0rmM8iEMSF1TWXCi5f2dMLCOeRNTaWScEPOdhuJg9rTLQd&#10;+JP6sy9FCGGXoILK+zaR0hUVGXQz2xIH7mo7gz7ArpS6wyGEm0YuoiiWBmsODRW2tK+ouJ2/jYLD&#10;4WP5e8uOp/Savsc6fx3e0l2p1ON03K1AeBr9v/jPnWsFi+cozA1vwhO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Pv1yxQAAAN0AAAAPAAAAAAAAAAAAAAAAAJgCAABkcnMv&#10;ZG93bnJldi54bWxQSwUGAAAAAAQABAD1AAAAigMAAAAA&#10;" path="m,137l159,r,5l,143r,-6xe" fillcolor="#a2a2a2" stroked="f">
                      <v:path arrowok="t" o:connecttype="custom" o:connectlocs="0,69;79,0;79,3;0,72;0,69" o:connectangles="0,0,0,0,0"/>
                    </v:shape>
                    <v:shape id="Freeform 1561" o:spid="_x0000_s3062" style="position:absolute;left:4569;top:56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fJEsUA&#10;AADdAAAADwAAAGRycy9kb3ducmV2LnhtbESPQWvCQBSE7wX/w/KE3uquQUobXUUFseDBNgpeH9ln&#10;Esy+DdnVRH99Vyj0OMzMN8xs0dta3Kj1lWMN45ECQZw7U3Gh4XjYvH2A8AHZYO2YNNzJw2I+eJlh&#10;alzHP3TLQiEihH2KGsoQmlRKn5dk0Y9cQxy9s2sthijbQpoWuwi3tUyUepcWK44LJTa0Lim/ZFer&#10;Qd7Vbp0U8rx/nHa8PR267LH61vp12C+nIAL14T/81/4yGpKJ+oTnm/gE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d8kSxQAAAN0AAAAPAAAAAAAAAAAAAAAAAJgCAABkcnMv&#10;ZG93bnJldi54bWxQSwUGAAAAAAQABAD1AAAAigMAAAAA&#10;" path="m,138l159,r,6l,144r,-6xe" fillcolor="#a0a0a0" stroked="f">
                      <v:path arrowok="t" o:connecttype="custom" o:connectlocs="0,69;79,0;79,3;0,72;0,69" o:connectangles="0,0,0,0,0"/>
                    </v:shape>
                    <v:shape id="Freeform 1562" o:spid="_x0000_s3063" style="position:absolute;left:4569;top:564;width:79;height:72;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4N8EA&#10;AADdAAAADwAAAGRycy9kb3ducmV2LnhtbERPy4rCMBTdC/MP4QpuZEyVUUo1yiCI7gYfi1lekmta&#10;bG5Kk9rO308WgsvDeW92g6vFk9pQeVYwn2UgiLU3FVsFt+vhMwcRIrLB2jMp+KMAu+3HaIOF8T2f&#10;6XmJVqQQDgUqKGNsCimDLslhmPmGOHF33zqMCbZWmhb7FO5quciylXRYcWoosaF9Sfpx6ZyCn/xm&#10;D/nQL/nc+G5qnd4ff7VSk/HwvQYRaYhv8ct9MgoWX/O0P71JT0B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fuDfBAAAA3QAAAA8AAAAAAAAAAAAAAAAAmAIAAGRycy9kb3du&#10;cmV2LnhtbFBLBQYAAAAABAAEAPUAAACGAwAAAAA=&#10;" path="m,138l159,r,8l,146r,-8xe" fillcolor="#9e9e9e" stroked="f">
                      <v:path arrowok="t" o:connecttype="custom" o:connectlocs="0,68;79,0;79,4;0,72;0,68" o:connectangles="0,0,0,0,0"/>
                    </v:shape>
                    <v:shape id="Freeform 1563" o:spid="_x0000_s3064" style="position:absolute;left:4569;top:56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zbsUA&#10;AADdAAAADwAAAGRycy9kb3ducmV2LnhtbESPQWsCMRSE74L/IbxCb5pdKVJWo0jBImgPXQWvz81z&#10;dzV5WTbpmv77plDocZiZb5jlOlojBup961hBPs1AEFdOt1wrOB23k1cQPiBrNI5JwTd5WK/GoyUW&#10;2j34k4Yy1CJB2BeooAmhK6T0VUMW/dR1xMm7ut5iSLKvpe7xkeDWyFmWzaXFltNCgx29NVTdyy+r&#10;wMzjeb8/vO/8gUvDt+HyEcNFqeenuFmACBTDf/ivvdMKZi95Dr9v0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T7NuxQAAAN0AAAAPAAAAAAAAAAAAAAAAAJgCAABkcnMv&#10;ZG93bnJldi54bWxQSwUGAAAAAAQABAD1AAAAigMAAAAA&#10;" path="m,138l159,r,6l,144r,-6xe" fillcolor="#9d9d9d" stroked="f">
                      <v:path arrowok="t" o:connecttype="custom" o:connectlocs="0,68;79,0;79,3;0,71;0,68" o:connectangles="0,0,0,0,0"/>
                    </v:shape>
                    <v:shape id="Freeform 1564" o:spid="_x0000_s3065" style="position:absolute;left:4569;top:570;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NGIcMA&#10;AADdAAAADwAAAGRycy9kb3ducmV2LnhtbESPQYvCMBSE74L/ITzBm6YtolKNosJCD+vBKp4fzbMt&#10;Ni+1yWr995uFBY/DzHzDrLe9acSTOldbVhBPIxDEhdU1lwou56/JEoTzyBoby6TgTQ62m+Fgjam2&#10;Lz7RM/elCBB2KSqovG9TKV1RkUE3tS1x8G62M+iD7EqpO3wFuGlkEkVzabDmsFBhS4eKinv+YxTs&#10;5fcizu79ce6OUeba6/v0yGulxqN+twLhqfef8H870wqSWZzA35vwBO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NGIcMAAADdAAAADwAAAAAAAAAAAAAAAACYAgAAZHJzL2Rv&#10;d25yZXYueG1sUEsFBgAAAAAEAAQA9QAAAIgDAAAAAA==&#10;" path="m,138l159,r,6l,143r,-5xe" fillcolor="#9b9b9b" stroked="f">
                      <v:path arrowok="t" o:connecttype="custom" o:connectlocs="0,69;79,0;79,3;0,72;0,69" o:connectangles="0,0,0,0,0"/>
                    </v:shape>
                    <v:shape id="Freeform 1565" o:spid="_x0000_s3066" style="position:absolute;left:4569;top:573;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AR0ccA&#10;AADdAAAADwAAAGRycy9kb3ducmV2LnhtbESP3WrCQBSE7wt9h+UUetdstEUlupEitJSCBaMI3h2y&#10;x/w0ezZkNzF9e7cgeDnMzDfMaj2aRgzUucqygkkUgyDOra64UHDYf7wsQDiPrLGxTAr+yME6fXxY&#10;YaLthXc0ZL4QAcIuQQWl920ipctLMugi2xIH72w7gz7IrpC6w0uAm0ZO43gmDVYcFkpsaVNS/pv1&#10;RkFPPxtdfx+9HU6fi3rbV/18nin1/DS+L0F4Gv09fGt/aQXTt8kr/L8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AEdHHAAAA3QAAAA8AAAAAAAAAAAAAAAAAmAIAAGRy&#10;cy9kb3ducmV2LnhtbFBLBQYAAAAABAAEAPUAAACMAwAAAAA=&#10;" path="m,137l159,r,5l,143r,-6xe" fillcolor="#9a9a9a" stroked="f">
                      <v:path arrowok="t" o:connecttype="custom" o:connectlocs="0,69;79,0;79,3;0,72;0,69" o:connectangles="0,0,0,0,0"/>
                    </v:shape>
                    <v:shape id="Freeform 1566" o:spid="_x0000_s3067" style="position:absolute;left:4569;top:57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wMQA&#10;AADdAAAADwAAAGRycy9kb3ducmV2LnhtbESP0YrCMBRE3xf8h3AF39ZUEZGuaRFBFPRldT/g0lyb&#10;anNTm2irX78RFvZxmJkzzDLvbS0e1PrKsYLJOAFBXDhdcang57T5XIDwAVlj7ZgUPMlDng0+lphq&#10;1/E3PY6hFBHCPkUFJoQmldIXhiz6sWuIo3d2rcUQZVtK3WIX4baW0ySZS4sVxwWDDa0NFdfj3Sq4&#10;nW19SMxB4/612Dfd7hK295NSo2G/+gIRqA//4b/2TiuYziYzeL+JT0B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of8DEAAAA3QAAAA8AAAAAAAAAAAAAAAAAmAIAAGRycy9k&#10;b3ducmV2LnhtbFBLBQYAAAAABAAEAPUAAACJAwAAAAA=&#10;" path="m,138l159,r,6l,144r,-6xe" fillcolor="#999" stroked="f">
                      <v:path arrowok="t" o:connecttype="custom" o:connectlocs="0,69;79,0;79,3;0,72;0,69" o:connectangles="0,0,0,0,0"/>
                    </v:shape>
                    <v:shape id="Freeform 1567" o:spid="_x0000_s3068" style="position:absolute;left:4569;top:57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Hl8YA&#10;AADdAAAADwAAAGRycy9kb3ducmV2LnhtbESPQUsDMRSE70L/Q3iCtza7pUpZmxYrChWK0CqKt0fy&#10;3AQ3L8sm7W7/fVMoeBxm5htmsRp8I47URRdYQTkpQBDrYBzXCj4/XsdzEDEhG2wCk4ITRVgtRzcL&#10;rEzoeUfHfapFhnCsUIFNqa2kjNqSxzgJLXH2fkPnMWXZ1dJ02Ge4b+S0KB6kR8d5wWJLz5b03/7g&#10;FfRb1+ifmX1zcc39t375iu+lV+rudnh6BJFoSP/ha3tjFExn5T1c3uQnIJ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HKHl8YAAADdAAAADwAAAAAAAAAAAAAAAACYAgAAZHJz&#10;L2Rvd25yZXYueG1sUEsFBgAAAAAEAAQA9QAAAIsDAAAAAA==&#10;" path="m,138l159,r,6l,144r,-6xe" fillcolor="#989898" stroked="f">
                      <v:path arrowok="t" o:connecttype="custom" o:connectlocs="0,69;79,0;79,3;0,72;0,69" o:connectangles="0,0,0,0,0"/>
                    </v:shape>
                    <v:shape id="Freeform 1568" o:spid="_x0000_s3069" style="position:absolute;left:4569;top:58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bEHsQA&#10;AADdAAAADwAAAGRycy9kb3ducmV2LnhtbESPwWrDMBBE74X8g9hAbo0cE4zjRgnBpODQU1X3vlhb&#10;2621MpaaOH9fFQo9DjPzhtkfZzuIK02+d6xgs05AEDfO9NwqqN+eH3MQPiAbHByTgjt5OB4WD3ss&#10;jLvxK111aEWEsC9QQRfCWEjpm44s+rUbiaP34SaLIcqplWbCW4TbQaZJkkmLPceFDkcqO2q+9LdV&#10;oN91vtMvc2breqRLeTbus9optVrOpycQgebwH/5rV0ZBut1k8PsmPgF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2xB7EAAAA3QAAAA8AAAAAAAAAAAAAAAAAmAIAAGRycy9k&#10;b3ducmV2LnhtbFBLBQYAAAAABAAEAPUAAACJAwAAAAA=&#10;" path="m,138l159,r,6l,144r,-6xe" fillcolor="#979797" stroked="f">
                      <v:path arrowok="t" o:connecttype="custom" o:connectlocs="0,69;79,0;79,3;0,72;0,69" o:connectangles="0,0,0,0,0"/>
                    </v:shape>
                    <v:shape id="Freeform 1569" o:spid="_x0000_s3070" style="position:absolute;left:4569;top:58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gtN8YA&#10;AADdAAAADwAAAGRycy9kb3ducmV2LnhtbESPT2vCQBTE74V+h+UJXopulGIlZiOltNirf6B4e2af&#10;2WD2bZpdNemn7wqCx2FmfsNky87W4kKtrxwrmIwTEMSF0xWXCnbbr9EchA/IGmvHpKAnD8v8+SnD&#10;VLsrr+myCaWIEPYpKjAhNKmUvjBk0Y9dQxy9o2sthijbUuoWrxFuazlNkpm0WHFcMNjQh6HitDlb&#10;BfJ31R8+5z3vf/QB7Z952YbkrNRw0L0vQATqwiN8b39rBdPXyRvc3sQnIP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PgtN8YAAADdAAAADwAAAAAAAAAAAAAAAACYAgAAZHJz&#10;L2Rvd25yZXYueG1sUEsFBgAAAAAEAAQA9QAAAIsDAAAAAA==&#10;" path="m,138l159,r,8l,145r,-7xe" fillcolor="#969696" stroked="f">
                      <v:path arrowok="t" o:connecttype="custom" o:connectlocs="0,69;79,0;79,4;0,73;0,69" o:connectangles="0,0,0,0,0"/>
                    </v:shape>
                    <v:shape id="Freeform 1570" o:spid="_x0000_s3071" style="position:absolute;left:4569;top:58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NL8A&#10;AADdAAAADwAAAGRycy9kb3ducmV2LnhtbERPTWsCMRC9F/wPYYTeanbFlrIaRRRhr1p7Hzbj7moy&#10;iUnU9d83B6HHx/terAZrxJ1C7B0rKCcFCOLG6Z5bBcef3cc3iJiQNRrHpOBJEVbL0dsCK+0evKf7&#10;IbUih3CsUEGXkq+kjE1HFuPEeeLMnVywmDIMrdQBHzncGjktii9psefc0KGnTUfN5XCzCn4/na99&#10;f01b05aDuZzrY3jWSr2Ph/UcRKIh/Ytf7lormM7KPDe/yU9AL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MA0vwAAAN0AAAAPAAAAAAAAAAAAAAAAAJgCAABkcnMvZG93bnJl&#10;di54bWxQSwUGAAAAAAQABAD1AAAAhAMAAAAA&#10;" path="m,137l159,r,6l,143r,-6xe" fillcolor="#959595" stroked="f">
                      <v:path arrowok="t" o:connecttype="custom" o:connectlocs="0,69;79,0;79,3;0,72;0,69" o:connectangles="0,0,0,0,0"/>
                    </v:shape>
                    <v:shape id="Freeform 1571" o:spid="_x0000_s3072" style="position:absolute;left:4569;top:59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GFb8UA&#10;AADdAAAADwAAAGRycy9kb3ducmV2LnhtbESPT2sCMRTE74V+h/AKXopmV1qxW6OIsLTSk/96fmye&#10;m6Wbl2UTNf32RhA8DjPzG2a2iLYVZ+p941hBPspAEFdON1wr2O/K4RSED8gaW8ek4J88LObPTzMs&#10;tLvwhs7bUIsEYV+gAhNCV0jpK0MW/ch1xMk7ut5iSLKvpe7xkuC2leMsm0iLDacFgx2tDFV/25NV&#10;8L7+cZvX2MauZGPy8uvwe/QHpQYvcfkJIlAMj/C9/a0VjN/yD7i9SU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oYVvxQAAAN0AAAAPAAAAAAAAAAAAAAAAAJgCAABkcnMv&#10;ZG93bnJldi54bWxQSwUGAAAAAAQABAD1AAAAigMAAAAA&#10;" path="m,137l159,r,5l,143r,-6xe" fillcolor="#949494" stroked="f">
                      <v:path arrowok="t" o:connecttype="custom" o:connectlocs="0,69;79,0;79,3;0,72;0,69" o:connectangles="0,0,0,0,0"/>
                    </v:shape>
                    <v:shape id="Freeform 1572" o:spid="_x0000_s3073" style="position:absolute;left:4569;top:595;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jJ6sEA&#10;AADdAAAADwAAAGRycy9kb3ducmV2LnhtbERP3WrCMBS+H+wdwhl4N5PVOaQaZSiCMBjY7gEOybEt&#10;NieliRrf3lwIu/z4/leb5HpxpTF0njV8TBUIYuNtx42Gv3r/vgARIrLF3jNpuFOAzfr1ZYWl9Tc+&#10;0rWKjcghHErU0MY4lFIG05LDMPUDceZOfnQYMxwbaUe85XDXy0KpL+mw49zQ4kDblsy5ujgNe8Lj&#10;rE/zVF9+dvNfZXZ3ZWqtJ2/pewkiUor/4qf7YDUUn0Xen9/kJy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4yerBAAAA3QAAAA8AAAAAAAAAAAAAAAAAmAIAAGRycy9kb3du&#10;cmV2LnhtbFBLBQYAAAAABAAEAPUAAACGAwAAAAA=&#10;" path="m,138l159,r,6l,144r,-6xe" fillcolor="#939393" stroked="f">
                      <v:path arrowok="t" o:connecttype="custom" o:connectlocs="0,68;79,0;79,3;0,71;0,68" o:connectangles="0,0,0,0,0"/>
                    </v:shape>
                    <v:shape id="Freeform 1573" o:spid="_x0000_s3074" style="position:absolute;left:4569;top:59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RsccQA&#10;AADdAAAADwAAAGRycy9kb3ducmV2LnhtbESP3WoCMRSE7wt9h3AK3tXE9YeyGqVUhEJB0PUBDsnp&#10;7uLmZNlEjW/fFAQvh5n5hlltkuvElYbQetYwGSsQxMbblmsNp2r3/gEiRGSLnWfScKcAm/XrywpL&#10;6298oOsx1iJDOJSooYmxL6UMpiGHYex74uz9+sFhzHKopR3wluGuk4VSC+mw5bzQYE9fDZnz8eI0&#10;7AgP0y7NU3X52c73ymzvylRaj97S5xJEpBSf4Uf722ooZsUE/t/kJ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0bHHEAAAA3QAAAA8AAAAAAAAAAAAAAAAAmAIAAGRycy9k&#10;b3ducmV2LnhtbFBLBQYAAAAABAAEAPUAAACJAwAAAAA=&#10;" path="m,138l159,r,6l,144r,-6xe" fillcolor="#939393" stroked="f">
                      <v:path arrowok="t" o:connecttype="custom" o:connectlocs="0,68;79,0;79,3;0,71;0,68" o:connectangles="0,0,0,0,0"/>
                    </v:shape>
                    <v:shape id="Freeform 1574" o:spid="_x0000_s3075" style="position:absolute;left:4569;top:60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W77MUA&#10;AADdAAAADwAAAGRycy9kb3ducmV2LnhtbESPQWvCQBSE74X+h+UVetONwYpNXUUUUUQEY3t/ZJ9J&#10;NPs2ZFcT/70rCD0OM/MNM5l1phI3alxpWcGgH4EgzqwuOVfwe1z1xiCcR9ZYWSYFd3Iwm76/TTDR&#10;tuUD3VKfiwBhl6CCwvs6kdJlBRl0fVsTB+9kG4M+yCaXusE2wE0l4ygaSYMlh4UCa1oUlF3Sq1Gw&#10;3plNul5uv6+Dv5P+8u15v1gtlfr86OY/IDx1/j/8am+0gngYx/B8E56An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bvsxQAAAN0AAAAPAAAAAAAAAAAAAAAAAJgCAABkcnMv&#10;ZG93bnJldi54bWxQSwUGAAAAAAQABAD1AAAAigMAAAAA&#10;" path="m,138l159,r,6l,144r,-6xe" fillcolor="#929292" stroked="f">
                      <v:path arrowok="t" o:connecttype="custom" o:connectlocs="0,68;79,0;79,3;0,71;0,68" o:connectangles="0,0,0,0,0"/>
                    </v:shape>
                    <v:shape id="Freeform 1575" o:spid="_x0000_s3076" style="position:absolute;left:4569;top:603;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rPgcUA&#10;AADdAAAADwAAAGRycy9kb3ducmV2LnhtbESPQWvCQBSE70L/w/IKvemmsUiNrlIKQg89aEzR4yP7&#10;zAazb0N21eiv7wqCx2FmvmHmy9424kydrx0reB8lIIhLp2uuFBTb1fAThA/IGhvHpOBKHpaLl8Ec&#10;M+0uvKFzHioRIewzVGBCaDMpfWnIoh+5ljh6B9dZDFF2ldQdXiLcNjJNkom0WHNcMNjSt6HymJ+s&#10;gltu1hNf/66K/SnwtdC76fiPlXp77b9mIAL14Rl+tH+0gvQjHcP9TXwCc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is+BxQAAAN0AAAAPAAAAAAAAAAAAAAAAAJgCAABkcnMv&#10;ZG93bnJldi54bWxQSwUGAAAAAAQABAD1AAAAigMAAAAA&#10;" path="m,138l159,r,8l,145r,-7xe" fillcolor="#929292" stroked="f">
                      <v:path arrowok="t" o:connecttype="custom" o:connectlocs="0,69;79,0;79,4;0,73;0,69" o:connectangles="0,0,0,0,0"/>
                    </v:shape>
                    <v:shape id="Freeform 1576" o:spid="_x0000_s3077" style="position:absolute;left:4569;top:607;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wp08UA&#10;AADdAAAADwAAAGRycy9kb3ducmV2LnhtbESPQWuDQBSE74X+h+UVeqtrRUKxbkIohKSnEuuhx1f3&#10;VSXuW3U3ifbXZwOBHIeZ+YbJV5PpxIlG11pW8BrFIIgrq1uuFZTfm5c3EM4ja+wsk4KZHKyWjw85&#10;ZtqeeU+nwtciQNhlqKDxvs+kdFVDBl1ke+Lg/dnRoA9yrKUe8RzgppNJHC+kwZbDQoM9fTRUHYqj&#10;UeDin0/Wifynr6EctgPN/DvMSj0/Tet3EJ4mfw/f2jutIEmTFK5vwhOQy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CnTxQAAAN0AAAAPAAAAAAAAAAAAAAAAAJgCAABkcnMv&#10;ZG93bnJldi54bWxQSwUGAAAAAAQABAD1AAAAigMAAAAA&#10;" path="m,137l159,r,5l,143r,-6xe" fillcolor="#919191" stroked="f">
                      <v:path arrowok="t" o:connecttype="custom" o:connectlocs="0,69;79,0;79,3;0,72;0,69" o:connectangles="0,0,0,0,0"/>
                    </v:shape>
                    <v:shape id="Freeform 1577" o:spid="_x0000_s3078" style="position:absolute;left:4569;top:610;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7MYA&#10;AADdAAAADwAAAGRycy9kb3ducmV2LnhtbESPQWvCQBSE70L/w/IK3nTTYEtJXcUKiigKpr14e2Sf&#10;STD7NuyuGvvr3YLgcZiZb5jxtDONuJDztWUFb8MEBHFhdc2lgt+fxeAThA/IGhvLpOBGHqaTl94Y&#10;M22vvKdLHkoRIewzVFCF0GZS+qIig35oW+LoHa0zGKJ0pdQOrxFuGpkmyYc0WHNcqLCleUXFKT8b&#10;BUFuzrftt9sv8+Nh63fr+Z8+1Er1X7vZF4hAXXiGH+2VVpCO0nf4fxOfgJ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g7MYAAADdAAAADwAAAAAAAAAAAAAAAACYAgAAZHJz&#10;L2Rvd25yZXYueG1sUEsFBgAAAAAEAAQA9QAAAIsDAAAAAA==&#10;" path="m,138l159,r,6l,144r,-6xe" fillcolor="#919191" stroked="f">
                      <v:path arrowok="t" o:connecttype="custom" o:connectlocs="0,69;79,0;79,3;0,72;0,69" o:connectangles="0,0,0,0,0"/>
                    </v:shape>
                    <v:shape id="Freeform 1578" o:spid="_x0000_s3079" style="position:absolute;left:4569;top:613;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m8UA&#10;AADdAAAADwAAAGRycy9kb3ducmV2LnhtbESPQWvCQBSE7wX/w/IEb3VjECnRVVSwlBYLRi/eHtln&#10;Esy+Dburxv76riB4HGbmG2a26EwjruR8bVnBaJiAIC6srrlUcNhv3j9A+ICssbFMCu7kYTHvvc0w&#10;0/bGO7rmoRQRwj5DBVUIbSalLyoy6Ie2JY7eyTqDIUpXSu3wFuGmkWmSTKTBmuNChS2tKyrO+cUo&#10;CPLnct+u3O4zPx23/vd7/aePtVKDfrecggjUhVf42f7SCtJxOoHHm/gE5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PT6bxQAAAN0AAAAPAAAAAAAAAAAAAAAAAJgCAABkcnMv&#10;ZG93bnJldi54bWxQSwUGAAAAAAQABAD1AAAAigMAAAAA&#10;" path="m,138l159,r,6l,144r,-6xe" fillcolor="#919191" stroked="f">
                      <v:path arrowok="t" o:connecttype="custom" o:connectlocs="0,69;79,0;79,3;0,72;0,69" o:connectangles="0,0,0,0,0"/>
                    </v:shape>
                    <v:shape id="Freeform 1579" o:spid="_x0000_s3080" style="position:absolute;left:4569;top:616;width:79;height:69;visibility:visible;mso-wrap-style:square;v-text-anchor:top" coordsize="159,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a38cA&#10;AADdAAAADwAAAGRycy9kb3ducmV2LnhtbESPQWvCQBSE7wX/w/KEXkQ3jaVqdBVtEfQiVEX09sg+&#10;k9Ds25DdavTXuwWhx2FmvmEms8aU4kK1KywreOtFIIhTqwvOFOx3y+4QhPPIGkvLpOBGDmbT1ssE&#10;E22v/E2Xrc9EgLBLUEHufZVI6dKcDLqerYiDd7a1QR9knUld4zXATSnjKPqQBgsOCzlW9JlT+rP9&#10;NQrkaH4o1+f76Uhfq6bfwUW2WS+Uem038zEIT43/Dz/bK60gfo8H8PcmPAE5f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XsWt/HAAAA3QAAAA8AAAAAAAAAAAAAAAAAmAIAAGRy&#10;cy9kb3ducmV2LnhtbFBLBQYAAAAABAAEAPUAAACMAwAAAAA=&#10;" path="m,138l159,r,l,138xe" fillcolor="#919191" stroked="f">
                      <v:path arrowok="t" o:connecttype="custom" o:connectlocs="0,69;79,0;79,0;0,69" o:connectangles="0,0,0,0"/>
                    </v:shape>
                  </v:group>
                  <v:shape id="Freeform 1580" o:spid="_x0000_s3081" style="position:absolute;left:4569;top:547;width:77;height:68;visibility:visible;mso-wrap-style:square;v-text-anchor:top" coordsize="155,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umk8MA&#10;AADdAAAADwAAAGRycy9kb3ducmV2LnhtbERPz2vCMBS+C/sfwhN2EU0tY5NqlE4YDjzNTcHbM3m2&#10;xealNtHW/345DHb8+H4vVr2txZ1aXzlWMJ0kIIi1MxUXCn6+P8YzED4gG6wdk4IHeVgtnwYLzIzr&#10;+Ivuu1CIGMI+QwVlCE0mpdclWfQT1xBH7uxaiyHCtpCmxS6G21qmSfIqLVYcG0psaF2SvuxuVsFx&#10;9ublfnO4nEZTr/V7ft12OSr1POzzOYhAffgX/7k/jYL0JY1z45v4BO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8umk8MAAADdAAAADwAAAAAAAAAAAAAAAACYAgAAZHJzL2Rv&#10;d25yZXYueG1sUEsFBgAAAAAEAAQA9QAAAIgDAAAAAA==&#10;" path="m,20l75,136r80,-23l88,,,20e" filled="f" strokeweight=".4pt">
                    <v:path arrowok="t" o:connecttype="custom" o:connectlocs="0,10;37,68;77,57;44,0;0,10" o:connectangles="0,0,0,0,0"/>
                  </v:shape>
                </v:group>
                <v:line id="Line 1581" o:spid="_x0000_s3082" style="position:absolute;flip:x y;visibility:visible;mso-wrap-style:square" from="33178,4902" to="33699,5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Ss+cUAAADdAAAADwAAAGRycy9kb3ducmV2LnhtbESP0WqDQBRE3wv5h+UG8hKatbaExriK&#10;NARCoQ/RfMDFvVFb9664m2j/vlso9HGYmTNMms+mF3caXWdZwdMmAkFcW91xo+BSHR9fQTiPrLG3&#10;TAq+yUGeLR5STLSd+Ez30jciQNglqKD1fkikdHVLBt3GDsTBu9rRoA9ybKQecQpw08s4irbSYMdh&#10;ocWB3lqqv8qbUcBFdUVXTeVHpKf153x6PryvWanVci72IDzN/j/81z5pBfFLvIPfN+EJyO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Ss+cUAAADdAAAADwAAAAAAAAAA&#10;AAAAAAChAgAAZHJzL2Rvd25yZXYueG1sUEsFBgAAAAAEAAQA+QAAAJMDAAAAAA==&#10;" strokeweight=".4pt"/>
                <v:group id="Group 1582" o:spid="_x0000_s3083" style="position:absolute;left:33597;top:5778;width:191;height:292" coordorigin="4545,590" coordsize="30,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xNy1sQAAADdAAAA&#10;DwAAAAAAAAAAAAAAAACqAgAAZHJzL2Rvd25yZXYueG1sUEsFBgAAAAAEAAQA+gAAAJsDAAAAAA==&#10;">
                  <v:shape id="Freeform 1583" o:spid="_x0000_s3084" style="position:absolute;left:4545;top:590;width:30;height:46;visibility:visible;mso-wrap-style:square;v-text-anchor:top" coordsize="59,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a3O8YA&#10;AADdAAAADwAAAGRycy9kb3ducmV2LnhtbESPQWvCQBSE7wX/w/IEb3VjWhtJXUUCBQ+loGl7fmRf&#10;s8Hs27C7avz3bqHQ4zAz3zDr7Wh7cSEfOscKFvMMBHHjdMetgs/67XEFIkRkjb1jUnCjANvN5GGN&#10;pXZXPtDlGFuRIBxKVGBiHEopQ2PIYpi7gTh5P85bjEn6VmqP1wS3vcyz7EVa7DgtGByoMtScjmer&#10;wK/4vajq+lAUlfka6/P3x3KZKzWbjrtXEJHG+B/+a++1gvz5aQG/b9ITkJ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ha3O8YAAADdAAAADwAAAAAAAAAAAAAAAACYAgAAZHJz&#10;L2Rvd25yZXYueG1sUEsFBgAAAAAEAAQA9QAAAIsDAAAAAA==&#10;" path="m14,l,93,6,91,12,56,55,40r4,l59,33,57,25,14,38,20,2,14,xe" fillcolor="gray" stroked="f">
                    <v:path arrowok="t" o:connecttype="custom" o:connectlocs="7,0;0,46;3,45;6,28;28,20;30,20;30,16;29,12;7,19;10,1;7,0" o:connectangles="0,0,0,0,0,0,0,0,0,0,0"/>
                  </v:shape>
                  <v:shape id="Freeform 1584" o:spid="_x0000_s3085" style="position:absolute;left:4545;top:590;width:30;height:46;visibility:visible;mso-wrap-style:square;v-text-anchor:top" coordsize="59,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OcVMUA&#10;AADdAAAADwAAAGRycy9kb3ducmV2LnhtbESPQWvCQBSE7wX/w/IEb3VjLEWiq4ggCNpCVQRvj+wz&#10;G8y+Ddk1if/eLRR6HGbmG2ax6m0lWmp86VjBZJyAIM6dLrlQcD5t32cgfEDWWDkmBU/ysFoO3haY&#10;adfxD7XHUIgIYZ+hAhNCnUnpc0MW/djVxNG7ucZiiLIppG6wi3BbyTRJPqXFkuOCwZo2hvL78WEV&#10;bPpgtu330x5OX5d0Ly9dsbuulRoN+/UcRKA+/If/2jutIP2YpvD7Jj4Bu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s5xUxQAAAN0AAAAPAAAAAAAAAAAAAAAAAJgCAABkcnMv&#10;ZG93bnJldi54bWxQSwUGAAAAAAQABAD1AAAAigMAAAAA&#10;" path="m14,l,93,6,91,12,56,55,40r4,l59,33,57,25,14,38,20,2,14,e" filled="f" strokeweight=".4pt">
                    <v:path arrowok="t" o:connecttype="custom" o:connectlocs="7,0;0,46;3,45;6,28;28,20;30,20;30,16;29,12;7,19;10,1;7,0" o:connectangles="0,0,0,0,0,0,0,0,0,0,0"/>
                  </v:shape>
                </v:group>
                <v:group id="Group 1585" o:spid="_x0000_s3086" style="position:absolute;left:31832;top:5143;width:1803;height:2127" coordorigin="4267,490" coordsize="284,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8HsocYAAADdAAAADwAAAGRycy9kb3ducmV2LnhtbESPQWvCQBSE7wX/w/KE&#10;3uompi0SXUVESw8iVAXx9sg+k2D2bciuSfz3riD0OMzMN8xs0ZtKtNS40rKCeBSBIM6sLjlXcDxs&#10;PiYgnEfWWFkmBXdysJgP3maYatvxH7V7n4sAYZeigsL7OpXSZQUZdCNbEwfvYhuDPsgml7rBLsBN&#10;JcdR9C0NlhwWCqxpVVB23d+Mgp8Ou2USr9vt9bK6nw9fu9M2JqXeh/1yCsJT7//Dr/avVjD+TBJ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zweyhxgAAAN0A&#10;AAAPAAAAAAAAAAAAAAAAAKoCAABkcnMvZG93bnJldi54bWxQSwUGAAAAAAQABAD6AAAAnQMAAAAA&#10;">
                  <v:group id="Group 1586" o:spid="_x0000_s3087" style="position:absolute;left:4267;top:490;width:284;height:335" coordorigin="4267,490" coordsize="284,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8KHTVxgAAAN0A&#10;AAAPAAAAAAAAAAAAAAAAAKoCAABkcnMvZG93bnJldi54bWxQSwUGAAAAAAQABAD6AAAAnQMAAAAA&#10;">
                    <v:group id="Group 1587" o:spid="_x0000_s3088" style="position:absolute;left:4267;top:490;width:284;height:335" coordorigin="4267,490" coordsize="284,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ZNFOxgAAAN0A&#10;AAAPAAAAAAAAAAAAAAAAAKoCAABkcnMvZG93bnJldi54bWxQSwUGAAAAAAQABAD6AAAAnQMAAAAA&#10;">
                      <v:shape id="Freeform 1588" o:spid="_x0000_s3089" style="position:absolute;left:4267;top:4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JIGsYA&#10;AADdAAAADwAAAGRycy9kb3ducmV2LnhtbESPT2vCQBTE74V+h+UVems2iaIluor9I4h60db7I/tM&#10;otm3aXbV2E/vFoQeh5n5DTOedqYWZ2pdZVlBEsUgiHOrKy4UfH/NX15BOI+ssbZMCq7kYDp5fBhj&#10;pu2FN3Te+kIECLsMFZTeN5mULi/JoItsQxy8vW0N+iDbQuoWLwFuapnG8UAarDgslNjQe0n5cXsy&#10;Cj78z+d1efod2rdkY3f1obdaIyv1/NTNRiA8df4/fG8vtIK03xvA35vwBOTk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OJIGsYAAADdAAAADwAAAAAAAAAAAAAAAACYAgAAZHJz&#10;L2Rvd25yZXYueG1sUEsFBgAAAAAEAAQA9QAAAIsDAAAAAA==&#10;" path="m568,223l,,,4,568,227r,-4xe" fillcolor="#618ffd" stroked="f">
                        <v:path arrowok="t" o:connecttype="custom" o:connectlocs="284,111;0,0;0,2;284,113;284,111" o:connectangles="0,0,0,0,0"/>
                      </v:shape>
                      <v:shape id="Freeform 1589" o:spid="_x0000_s3090" style="position:absolute;left:4267;top:4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7tgcYA&#10;AADdAAAADwAAAGRycy9kb3ducmV2LnhtbESPT2vCQBTE70K/w/IKvZlNYtESXcX+EYp60db7I/tM&#10;otm3aXbV2E/vFoQeh5n5DTOZdaYWZ2pdZVlBEsUgiHOrKy4UfH8t+i8gnEfWWFsmBVdyMJs+9CaY&#10;aXvhDZ23vhABwi5DBaX3TSaly0sy6CLbEAdvb1uDPsi2kLrFS4CbWqZxPJQGKw4LJTb0VlJ+3J6M&#10;gnf/83Fdnn5H9jXZ2F19GKzWyEo9PXbzMQhPnf8P39ufWkH6PBjB35vwBOT0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67tgcYAAADdAAAADwAAAAAAAAAAAAAAAACYAgAAZHJz&#10;L2Rvd25yZXYueG1sUEsFBgAAAAAEAAQA9QAAAIsDAAAAAA==&#10;" path="m568,223l,,,4,568,227r,-4xe" fillcolor="#618ffd" stroked="f">
                        <v:path arrowok="t" o:connecttype="custom" o:connectlocs="284,111;0,0;0,2;284,113;284,111" o:connectangles="0,0,0,0,0"/>
                      </v:shape>
                      <v:shape id="Freeform 1590" o:spid="_x0000_s3091" style="position:absolute;left:4267;top:4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NNbsIA&#10;AADdAAAADwAAAGRycy9kb3ducmV2LnhtbERP3WrCMBS+F/YO4Qy8s+m0qHSNMsSC7MqfPcChOWvK&#10;mpPSxLbb05uLgZcf33+xn2wrBup941jBW5KCIK6cbrhW8HUrF1sQPiBrbB2Tgl/ysN+9zArMtRv5&#10;QsM11CKGsM9RgQmhy6X0lSGLPnEdceS+XW8xRNjXUvc4xnDbymWarqXFhmODwY4Ohqqf690q+ByP&#10;emvvf+a8yaZLW/q1rAZUav46fbyDCDSFp/jffdIKltkqzo1v4hOQu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o01uwgAAAN0AAAAPAAAAAAAAAAAAAAAAAJgCAABkcnMvZG93&#10;bnJldi54bWxQSwUGAAAAAAQABAD1AAAAhwMAAAAA&#10;" path="m568,223l,,,3,568,227r,-4xe" fillcolor="#628ffd" stroked="f">
                        <v:path arrowok="t" o:connecttype="custom" o:connectlocs="284,111;0,0;0,1;284,113;284,111" o:connectangles="0,0,0,0,0"/>
                      </v:shape>
                      <v:shape id="Freeform 1591" o:spid="_x0000_s3092" style="position:absolute;left:4267;top:4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3q6sQA&#10;AADdAAAADwAAAGRycy9kb3ducmV2LnhtbESP3WoCMRSE7wu+QziCdzXr2oquRpGCUigU/8Dbw+bs&#10;ZnFzsiSpbt++KRR6OczMN8xq09tW3MmHxrGCyTgDQVw63XCt4HLePc9BhIissXVMCr4pwGY9eFph&#10;od2Dj3Q/xVokCIcCFZgYu0LKUBqyGMauI05e5bzFmKSvpfb4SHDbyjzLZtJiw2nBYEdvhsrb6csq&#10;2M8+KuMsf8a8Mq/+OveHhfVKjYb9dgkiUh//w3/td60gf5ku4PdNe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96urEAAAA3QAAAA8AAAAAAAAAAAAAAAAAmAIAAGRycy9k&#10;b3ducmV2LnhtbFBLBQYAAAAABAAEAPUAAACJAwAAAAA=&#10;" path="m568,224l,,,4,568,227r,-3xe" fillcolor="#6390fd" stroked="f">
                        <v:path arrowok="t" o:connecttype="custom" o:connectlocs="284,112;0,0;0,2;284,113;284,112" o:connectangles="0,0,0,0,0"/>
                      </v:shape>
                      <v:shape id="Freeform 1592" o:spid="_x0000_s3093" style="position:absolute;left:4267;top:4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sg88QA&#10;AADdAAAADwAAAGRycy9kb3ducmV2LnhtbERPS2vCQBC+F/oflin0phsfSJu6SmmxinipFfQ4ZKfJ&#10;0uxsyK4x7a93DkKPH997vux9rTpqowtsYDTMQBEXwTouDRy+VoMnUDEhW6wDk4FfirBc3N/NMbfh&#10;wp/U7VOpJIRjjgaqlJpc61hU5DEOQ0Ms3HdoPSaBbaltixcJ97UeZ9lMe3QsDRU29FZR8bM/eyl5&#10;/nCHHbt+9HeavJ95eyy79dqYx4f+9QVUoj79i2/ujTUwnk5lv7yRJ6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IPPEAAAA3QAAAA8AAAAAAAAAAAAAAAAAmAIAAGRycy9k&#10;b3ducmV2LnhtbFBLBQYAAAAABAAEAPUAAACJAwAAAAA=&#10;" path="m568,223l,,,4,568,227r,-4xe" fillcolor="#6491fd" stroked="f">
                        <v:path arrowok="t" o:connecttype="custom" o:connectlocs="284,111;0,0;0,2;284,113;284,111" o:connectangles="0,0,0,0,0"/>
                      </v:shape>
                      <v:shape id="Freeform 1593" o:spid="_x0000_s3094" style="position:absolute;left:4267;top:50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2UaMcA&#10;AADdAAAADwAAAGRycy9kb3ducmV2LnhtbESPT2sCMRTE74V+h/AEL1KzWv+xGkUKikgpaL3s7bF5&#10;7q5uXsIm6vbbN0Khx2FmfsMsVq2pxZ0aX1lWMOgnIIhzqysuFJy+N28zED4ga6wtk4If8rBavr4s&#10;MNX2wQe6H0MhIoR9igrKEFwqpc9LMuj71hFH72wbgyHKppC6wUeEm1oOk2QiDVYcF0p09FFSfj3e&#10;jILee9b7nNqTc5erG6+z7T47fO2V6nba9RxEoDb8h//aO61gOBoN4Pk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dlGjHAAAA3QAAAA8AAAAAAAAAAAAAAAAAmAIAAGRy&#10;cy9kb3ducmV2LnhtbFBLBQYAAAAABAAEAPUAAACMAwAAAAA=&#10;" path="m568,223l,,,4,568,227r,-4xe" fillcolor="#6591fd" stroked="f">
                        <v:path arrowok="t" o:connecttype="custom" o:connectlocs="284,111;0,0;0,2;284,113;284,111" o:connectangles="0,0,0,0,0"/>
                      </v:shape>
                      <v:shape id="Freeform 1594" o:spid="_x0000_s3095" style="position:absolute;left:4267;top:50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Nk4scA&#10;AADdAAAADwAAAGRycy9kb3ducmV2LnhtbESPQWvCQBSE7wX/w/IEb3XTGEObukqRlnjwoLGUHh/Z&#10;ZxKafRuyWxP/vSsUehxm5htmtRlNKy7Uu8aygqd5BIK4tLrhSsHn6ePxGYTzyBpby6TgSg4268nD&#10;CjNtBz7SpfCVCBB2GSqove8yKV1Zk0E3tx1x8M62N+iD7CupexwC3LQyjqJUGmw4LNTY0bam8qf4&#10;NQp225f3ZbLPv7/i4bBPqzRfjOdcqdl0fHsF4Wn0/+G/9k4riJMkhvub8ATk+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zZOLHAAAA3QAAAA8AAAAAAAAAAAAAAAAAmAIAAGRy&#10;cy9kb3ducmV2LnhtbFBLBQYAAAAABAAEAPUAAACMAwAAAAA=&#10;" path="m568,223l,,,4,568,227r,-4xe" fillcolor="#6692fd" stroked="f">
                        <v:path arrowok="t" o:connecttype="custom" o:connectlocs="284,111;0,0;0,2;284,113;284,111" o:connectangles="0,0,0,0,0"/>
                      </v:shape>
                      <v:shape id="Freeform 1595" o:spid="_x0000_s3096" style="position:absolute;left:4267;top:5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XdQMgA&#10;AADdAAAADwAAAGRycy9kb3ducmV2LnhtbESPUUsCQRSF3wP/w3CFXiJnNYlaHUW0ooeg1CIfLzvX&#10;3cWdO8vMVdd/3wRBj4dzznc403nnGnWiEGvPBoaDDBRx4W3NpYHP7fPtA6goyBYbz2TgQhHms97V&#10;FHPrz7ym00ZKlSAcczRQibS51rGoyGEc+JY4eXsfHEqSodQ24DnBXaNHWXavHdacFipsaVlRcdgc&#10;nYEvGb5nl8ft980uvD21x/ViJS8fxlz3u8UElFAn/+G/9qs1MBqP7+D3TXoCevY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1d1AyAAAAN0AAAAPAAAAAAAAAAAAAAAAAJgCAABk&#10;cnMvZG93bnJldi54bWxQSwUGAAAAAAQABAD1AAAAjQMAAAAA&#10;" path="m568,223l,,,4,568,227r,-4xe" fillcolor="#6793fd" stroked="f">
                        <v:path arrowok="t" o:connecttype="custom" o:connectlocs="284,112;0,0;0,2;284,114;284,112" o:connectangles="0,0,0,0,0"/>
                      </v:shape>
                      <v:shape id="Freeform 1596" o:spid="_x0000_s3097" style="position:absolute;left:4267;top:5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wa2cUA&#10;AADdAAAADwAAAGRycy9kb3ducmV2LnhtbESPQUsDMRSE70L/Q3gFbzZr2cqyNi1SqHgSbfX+unlu&#10;lm5els2zTfvrjSB4HGbmG2a5Tr5XJxpjF9jA/awARdwE23Fr4GO/vatARUG22AcmAxeKsF5NbpZY&#10;23DmdzrtpFUZwrFGA05kqLWOjSOPcRYG4ux9hdGjZDm22o54znDf63lRPGiPHecFhwNtHDXH3bc3&#10;cH39TG9VtXBXLXJ4PizSsbkkY26n6ekRlFCS//Bf+8UamJdlCb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7BrZxQAAAN0AAAAPAAAAAAAAAAAAAAAAAJgCAABkcnMv&#10;ZG93bnJldi54bWxQSwUGAAAAAAQABAD1AAAAigMAAAAA&#10;" path="m568,223l,,,4,568,227r,-4xe" fillcolor="#6893fd" stroked="f">
                        <v:path arrowok="t" o:connecttype="custom" o:connectlocs="284,112;0,0;0,2;284,114;284,112" o:connectangles="0,0,0,0,0"/>
                      </v:shape>
                      <v:shape id="Freeform 1597" o:spid="_x0000_s3098" style="position:absolute;left:4267;top:5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mQJ8cA&#10;AADdAAAADwAAAGRycy9kb3ducmV2LnhtbESPS2/CMBCE70j9D9ZW4gZOEY8oYFAfgOCCxOPAcRtv&#10;k7TxOo3dEP59jYTEcTQz32hmi9aUoqHaFZYVvPQjEMSp1QVnCk7HVS8G4TyyxtIyKbiSg8X8qTPD&#10;RNsL76k5+EwECLsEFeTeV4mULs3JoOvbijh4X7Y26IOsM6lrvAS4KeUgisbSYMFhIceK3nNKfw5/&#10;RsHkN84+d3ZdxR9NueXl28Z9r89KdZ/b1ykIT61/hO/tjVYwGA5HcHsTnoCc/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AZkCfHAAAA3QAAAA8AAAAAAAAAAAAAAAAAmAIAAGRy&#10;cy9kb3ducmV2LnhtbFBLBQYAAAAABAAEAPUAAACMAwAAAAA=&#10;" path="m568,223l,,,4,568,227r,-4xe" fillcolor="#6a94fd" stroked="f">
                        <v:path arrowok="t" o:connecttype="custom" o:connectlocs="284,112;0,0;0,2;284,114;284,112" o:connectangles="0,0,0,0,0"/>
                      </v:shape>
                      <v:shape id="Freeform 1598" o:spid="_x0000_s3099" style="position:absolute;left:4267;top:5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E+8ccA&#10;AADdAAAADwAAAGRycy9kb3ducmV2LnhtbESP3WrCQBSE7wu+w3IEb4puDCoSXaVYLBaU4s8DHLMn&#10;P5g9G7KrSfv03YLQy2FmvmGW685U4kGNKy0rGI8iEMSp1SXnCi7n7XAOwnlkjZVlUvBNDtar3ssS&#10;E21bPtLj5HMRIOwSVFB4XydSurQgg25ka+LgZbYx6INscqkbbAPcVDKOopk0WHJYKLCmTUHp7XQ3&#10;Cjbt7n7NvvB9Gmcf4+pHT/evh0+lBv3ubQHCU+f/w8/2TiuIJ5MZ/L0JT0C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RPvHHAAAA3QAAAA8AAAAAAAAAAAAAAAAAmAIAAGRy&#10;cy9kb3ducmV2LnhtbFBLBQYAAAAABAAEAPUAAACMAwAAAAA=&#10;" path="m568,223l,,,4,568,227r,-4xe" fillcolor="#6b95fd" stroked="f">
                        <v:path arrowok="t" o:connecttype="custom" o:connectlocs="284,112;0,0;0,2;284,114;284,112" o:connectangles="0,0,0,0,0"/>
                      </v:shape>
                      <v:shape id="Freeform 1599" o:spid="_x0000_s3100" style="position:absolute;left:4267;top:5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3e5cUA&#10;AADdAAAADwAAAGRycy9kb3ducmV2LnhtbESPQWvCQBSE7wX/w/KE3upGKyrRVYJS6KnF6MHjM/tM&#10;otm3S3Y16b/vFgoeh5n5hlltetOIB7W+tqxgPEpAEBdW11wqOB4+3hYgfEDW2FgmBT/kYbMevKww&#10;1bbjPT3yUIoIYZ+igioEl0rpi4oM+pF1xNG72NZgiLItpW6xi3DTyEmSzKTBmuNChY62FRW3/G4U&#10;vH+ZU96dr1Tvdzs3603mFt+ZUq/DPluCCNSHZ/i//akVTKbTO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vd7lxQAAAN0AAAAPAAAAAAAAAAAAAAAAAJgCAABkcnMv&#10;ZG93bnJldi54bWxQSwUGAAAAAAQABAD1AAAAigMAAAAA&#10;" path="m568,223l,,,3,568,227r,-4xe" fillcolor="#6d96fd" stroked="f">
                        <v:path arrowok="t" o:connecttype="custom" o:connectlocs="284,112;0,0;0,2;284,114;284,112" o:connectangles="0,0,0,0,0"/>
                      </v:shape>
                      <v:shape id="Freeform 1600" o:spid="_x0000_s3101" style="position:absolute;left:4267;top:51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08oMEA&#10;AADdAAAADwAAAGRycy9kb3ducmV2LnhtbERPz2uDMBS+D/o/hFfYbY0VkWGbSmk7GLvNjUFvD/Ma&#10;RfMiJrX63y+HwY4f3+99OdteTDT61rGC7SYBQVw73bJR8P319vIKwgdkjb1jUrCQh/Kwetpjod2D&#10;P2mqghExhH2BCpoQhkJKXzdk0W/cQBy5mxsthghHI/WIjxhue5kmSS4tthwbGhzo1FDdVXer4Hr5&#10;oJ/LlFShy7NumY2Z9Nko9byejzsQgebwL/5zv2sFaZbFufFNf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9PKDBAAAA3QAAAA8AAAAAAAAAAAAAAAAAmAIAAGRycy9kb3du&#10;cmV2LnhtbFBLBQYAAAAABAAEAPUAAACGAwAAAAA=&#10;" path="m568,224l,,,4,568,227r,-3xe" fillcolor="#6f97fd" stroked="f">
                        <v:path arrowok="t" o:connecttype="custom" o:connectlocs="284,112;0,0;0,2;284,114;284,112" o:connectangles="0,0,0,0,0"/>
                      </v:shape>
                      <v:shape id="Freeform 1601" o:spid="_x0000_s3102" style="position:absolute;left:4267;top:51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wxj8cA&#10;AADdAAAADwAAAGRycy9kb3ducmV2LnhtbESPQWvCQBSE7wX/w/KE3upGa4tNXUVE0ZNiWuj1Nfua&#10;xGTfxuyq2/56t1DocZiZb5jpPJhGXKhzlWUFw0ECgji3uuJCwfvb+mECwnlkjY1lUvBNDuaz3t0U&#10;U22vfKBL5gsRIexSVFB636ZSurwkg25gW+LofdnOoI+yK6Tu8BrhppGjJHmWBiuOCyW2tCwpr7Oz&#10;UfCxy3abn9Vxc/isJ/sQHp9OTd0qdd8Pi1cQnoL/D/+1t1rBaDx+gd838QnI2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sMY/HAAAA3QAAAA8AAAAAAAAAAAAAAAAAmAIAAGRy&#10;cy9kb3ducmV2LnhtbFBLBQYAAAAABAAEAPUAAACMAwAAAAA=&#10;" path="m568,223l,,,4,568,227r,-4xe" fillcolor="#7199fd" stroked="f">
                        <v:path arrowok="t" o:connecttype="custom" o:connectlocs="284,112;0,0;0,2;284,114;284,112" o:connectangles="0,0,0,0,0"/>
                      </v:shape>
                      <v:shape id="Freeform 1602" o:spid="_x0000_s3103" style="position:absolute;left:4267;top:51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eDTsMA&#10;AADdAAAADwAAAGRycy9kb3ducmV2LnhtbERPy4rCMBTdD/gP4QpuBk1HHNFqFEcQ3AjjY+Hy2lyb&#10;anNTm6j1781iYJaH857OG1uKB9W+cKzgq5eAIM6cLjhXcNivuiMQPiBrLB2Tghd5mM9aH1NMtXvy&#10;lh67kIsYwj5FBSaEKpXSZ4Ys+p6riCN3drXFEGGdS13jM4bbUvaTZCgtFhwbDFa0NJRdd3erYHw5&#10;HbLR7Zgn+vdzQyeLZvlzU6rTbhYTEIGa8C/+c6+1gv7gO+6Pb+ITkLM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feDTsMAAADdAAAADwAAAAAAAAAAAAAAAACYAgAAZHJzL2Rv&#10;d25yZXYueG1sUEsFBgAAAAAEAAQA9QAAAIgDAAAAAA==&#10;" path="m568,223l,,,4,568,227r,-4xe" fillcolor="#739afd" stroked="f">
                        <v:path arrowok="t" o:connecttype="custom" o:connectlocs="284,112;0,0;0,2;284,114;284,112" o:connectangles="0,0,0,0,0"/>
                      </v:shape>
                      <v:shape id="Freeform 1603" o:spid="_x0000_s3104" style="position:absolute;left:4267;top:51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NvMcA&#10;AADdAAAADwAAAGRycy9kb3ducmV2LnhtbESPzWrCQBSF9wXfYbiCuzpRrMboKGJpkdKNUQR3l8w1&#10;CWbupJnRpD59p1Do8nB+Ps5y3ZlK3KlxpWUFo2EEgjizuuRcwfHw9hyDcB5ZY2WZFHyTg/Wq97TE&#10;RNuW93RPfS7CCLsEFRTe14mULivIoBvamjh4F9sY9EE2udQNtmHcVHIcRVNpsORAKLCmbUHZNb2Z&#10;AJmlcTs/xdvb10W+ng+nj8fn+1SpQb/bLEB46vx/+K+90wrGk5cR/L4JT0C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jvzbzHAAAA3QAAAA8AAAAAAAAAAAAAAAAAmAIAAGRy&#10;cy9kb3ducmV2LnhtbFBLBQYAAAAABAAEAPUAAACMAwAAAAA=&#10;" path="m568,223l,,,4,568,227r,-4xe" fillcolor="#759cfd" stroked="f">
                        <v:path arrowok="t" o:connecttype="custom" o:connectlocs="284,112;0,0;0,2;284,114;284,112" o:connectangles="0,0,0,0,0"/>
                      </v:shape>
                      <v:shape id="Freeform 1604" o:spid="_x0000_s3105" style="position:absolute;left:4267;top:52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CDMUA&#10;AADdAAAADwAAAGRycy9kb3ducmV2LnhtbESPQWvCQBSE7wX/w/KE3nRjSEuJriKC0hYs1FrPj93X&#10;JDT7NmTXJPXXu4LQ4zAz3zCL1WBr0VHrK8cKZtMEBLF2puJCwfFrO3kB4QOywdoxKfgjD6vl6GGB&#10;uXE9f1J3CIWIEPY5KihDaHIpvS7Jop+6hjh6P661GKJsC2la7CPc1jJNkmdpseK4UGJDm5L07+Fs&#10;FdBl379veZdxp2cf/VuWfuvjSanH8bCegwg0hP/wvf1qFKTZUwq3N/EJ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5gIMxQAAAN0AAAAPAAAAAAAAAAAAAAAAAJgCAABkcnMv&#10;ZG93bnJldi54bWxQSwUGAAAAAAQABAD1AAAAigMAAAAA&#10;" path="m568,223l,,,4,568,227r,-4xe" fillcolor="#789dfd" stroked="f">
                        <v:path arrowok="t" o:connecttype="custom" o:connectlocs="284,111;0,0;0,2;284,113;284,111" o:connectangles="0,0,0,0,0"/>
                      </v:shape>
                      <v:shape id="Freeform 1605" o:spid="_x0000_s3106" style="position:absolute;left:4267;top:52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0dU8YA&#10;AADdAAAADwAAAGRycy9kb3ducmV2LnhtbESPQWvCQBSE74X+h+UVeqsbrVUTXaVUhNKDtEbw+sg+&#10;k2D2bchbNf57t1DocZiZb5jFqneNulAntWcDw0ECirjwtubSwD7fvMxASUC22HgmAzcSWC0fHxaY&#10;WX/lH7rsQqkihCVDA1UIbaa1FBU5lIFviaN39J3DEGVXatvhNcJdo0dJMtEOa44LFbb0UVFx2p2d&#10;Afk6TqbTcyrfxSHZjqXMe5eujXl+6t/noAL14T/81/60Bkbjt1f4fROfgF7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w0dU8YAAADdAAAADwAAAAAAAAAAAAAAAACYAgAAZHJz&#10;L2Rvd25yZXYueG1sUEsFBgAAAAAEAAQA9QAAAIsDAAAAAA==&#10;" path="m568,223l,,,4,568,227r,-4xe" fillcolor="#7a9efd" stroked="f">
                        <v:path arrowok="t" o:connecttype="custom" o:connectlocs="284,111;0,0;0,2;284,113;284,111" o:connectangles="0,0,0,0,0"/>
                      </v:shape>
                      <v:shape id="Freeform 1606" o:spid="_x0000_s3107" style="position:absolute;left:4267;top:52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nELMUA&#10;AADdAAAADwAAAGRycy9kb3ducmV2LnhtbESPQWsCMRSE70L/Q3gFb5qtqJXVKKUiKvSiVcTb6+a5&#10;Wdy8LJu4rv++EQo9DjPzDTNbtLYUDdW+cKzgrZ+AIM6cLjhXcPhe9SYgfEDWWDomBQ/ysJi/dGaY&#10;anfnHTX7kIsIYZ+iAhNClUrpM0MWfd9VxNG7uNpiiLLOpa7xHuG2lIMkGUuLBccFgxV9Gsqu+5tV&#10;sDMX7Wjpr6fxVr+vf/zX+dhkSnVf248piEBt+A//tTdawWA4GsLzTXw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KcQsxQAAAN0AAAAPAAAAAAAAAAAAAAAAAJgCAABkcnMv&#10;ZG93bnJldi54bWxQSwUGAAAAAAQABAD1AAAAigMAAAAA&#10;" path="m568,223l,,,4,568,227r,-4xe" fillcolor="#7ca0fd" stroked="f">
                        <v:path arrowok="t" o:connecttype="custom" o:connectlocs="284,111;0,0;0,2;284,113;284,111" o:connectangles="0,0,0,0,0"/>
                      </v:shape>
                      <v:shape id="Freeform 1607" o:spid="_x0000_s3108" style="position:absolute;left:4267;top:52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nFD8UA&#10;AADdAAAADwAAAGRycy9kb3ducmV2LnhtbESPzWrCQBSF94LvMFzBnU4qpkh0EkqlVLqqieL2krkm&#10;0cydNDNq+vadQqHLw/n5OJtsMK24U+8aywqe5hEI4tLqhisFh+JttgLhPLLG1jIp+CYHWToebTDR&#10;9sF7uue+EmGEXYIKau+7REpX1mTQzW1HHLyz7Q36IPtK6h4fYdy0chFFz9Jgw4FQY0evNZXX/GYC&#10;97S/NPmnjIsj+q/tR1ys3s9bpaaT4WUNwtPg/8N/7Z1WsFjGMfy+CU9Ap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ScUPxQAAAN0AAAAPAAAAAAAAAAAAAAAAAJgCAABkcnMv&#10;ZG93bnJldi54bWxQSwUGAAAAAAQABAD1AAAAigMAAAAA&#10;" path="m568,223l,,,3,568,227r,-4xe" fillcolor="#7fa2fd" stroked="f">
                        <v:path arrowok="t" o:connecttype="custom" o:connectlocs="284,111;0,0;0,1;284,113;284,111" o:connectangles="0,0,0,0,0"/>
                      </v:shape>
                      <v:shape id="Freeform 1608" o:spid="_x0000_s3109" style="position:absolute;left:4267;top:52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wLscA&#10;AADdAAAADwAAAGRycy9kb3ducmV2LnhtbESPQWvCQBSE7wX/w/IEb3WjWNHoKtpSsCAFNR68PbPP&#10;JJp9G7LbGP99tyD0OMzMN8x82ZpSNFS7wrKCQT8CQZxaXXCmIDl8vk5AOI+ssbRMCh7kYLnovMwx&#10;1vbOO2r2PhMBwi5GBbn3VSylS3My6Pq2Ig7exdYGfZB1JnWN9wA3pRxG0VgaLDgs5FjRe07pbf9j&#10;FGw/Tsn68X04NpMkM9Pr+RStNl9K9brtagbCU+v/w8/2RisYjt7G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ZB8C7HAAAA3QAAAA8AAAAAAAAAAAAAAAAAmAIAAGRy&#10;cy9kb3ducmV2LnhtbFBLBQYAAAAABAAEAPUAAACMAwAAAAA=&#10;" path="m568,224l,,,4,568,227r,-3xe" fillcolor="#82a4fd" stroked="f">
                        <v:path arrowok="t" o:connecttype="custom" o:connectlocs="284,112;0,0;0,2;284,113;284,112" o:connectangles="0,0,0,0,0"/>
                      </v:shape>
                      <v:shape id="Freeform 1609" o:spid="_x0000_s3110" style="position:absolute;left:4267;top:53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Lpq8UA&#10;AADdAAAADwAAAGRycy9kb3ducmV2LnhtbESPQWsCMRSE74L/ITyht5pV2lpWo0ihpb0Irlro7XXz&#10;3CxuXpYk1bW/3giCx2FmvmFmi8424kg+1I4VjIYZCOLS6ZorBdvN++MriBCRNTaOScGZAizm/d4M&#10;c+1OvKZjESuRIBxyVGBibHMpQ2nIYhi6ljh5e+ctxiR9JbXHU4LbRo6z7EVarDktGGzpzVB5KP6s&#10;An3WxY78fpVVP8Z+lL9f+P/dKvUw6JZTEJG6eA/f2p9awfjpeQLXN+kJy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IumrxQAAAN0AAAAPAAAAAAAAAAAAAAAAAJgCAABkcnMv&#10;ZG93bnJldi54bWxQSwUGAAAAAAQABAD1AAAAigMAAAAA&#10;" path="m568,223l,,,4,568,227r,-4xe" fillcolor="#84a6fd" stroked="f">
                        <v:path arrowok="t" o:connecttype="custom" o:connectlocs="284,111;0,0;0,2;284,113;284,111" o:connectangles="0,0,0,0,0"/>
                      </v:shape>
                      <v:shape id="Freeform 1610" o:spid="_x0000_s3111" style="position:absolute;left:4267;top:53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FOisIA&#10;AADdAAAADwAAAGRycy9kb3ducmV2LnhtbERPz2vCMBS+C/4P4Qm7abpiZXRGGQOZ4Emrh90eyVvT&#10;rXkpTabtf28OgseP7/d6O7hWXKkPjWcFr4sMBLH2puFawbnazd9AhIhssPVMCkYKsN1MJ2ssjb/x&#10;ka6nWIsUwqFEBTbGrpQyaEsOw8J3xIn78b3DmGBfS9PjLYW7VuZZtpIOG04NFjv6tKT/Tv9OwffY&#10;5btlUX9Vep9f7Fj8HlBXSr3Mho93EJGG+BQ/3HujIF8WaW56k56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EU6KwgAAAN0AAAAPAAAAAAAAAAAAAAAAAJgCAABkcnMvZG93&#10;bnJldi54bWxQSwUGAAAAAAQABAD1AAAAhwMAAAAA&#10;" path="m568,223l,,,4,568,227r,-4xe" fillcolor="#87a8fd" stroked="f">
                        <v:path arrowok="t" o:connecttype="custom" o:connectlocs="284,111;0,0;0,2;284,113;284,111" o:connectangles="0,0,0,0,0"/>
                      </v:shape>
                      <v:shape id="Freeform 1611" o:spid="_x0000_s3112" style="position:absolute;left:4267;top:53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7oecUA&#10;AADdAAAADwAAAGRycy9kb3ducmV2LnhtbESPQWvCQBSE7wX/w/KE3nRTa4tGVxHBIvRQq+b+yD6T&#10;2OzbmH3V9N93C0KPw8x8w8yXnavVldpQeTbwNExAEefeVlwYOB42gwmoIMgWa89k4IcCLBe9hzmm&#10;1t/4k657KVSEcEjRQCnSpFqHvCSHYegb4uidfOtQomwLbVu8Rbir9ShJXrXDiuNCiQ2tS8q/9t/O&#10;wPQ5O+vszX7I6fgu2U7Wl25VGfPY71YzUEKd/Ifv7a01MBq/TOHvTXwCe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zuh5xQAAAN0AAAAPAAAAAAAAAAAAAAAAAJgCAABkcnMv&#10;ZG93bnJldi54bWxQSwUGAAAAAAQABAD1AAAAigMAAAAA&#10;" path="m568,223l,,,4,568,227r,-4xe" fillcolor="#89a9fd" stroked="f">
                        <v:path arrowok="t" o:connecttype="custom" o:connectlocs="284,111;0,0;0,2;284,113;284,111" o:connectangles="0,0,0,0,0"/>
                      </v:shape>
                      <v:shape id="Freeform 1612" o:spid="_x0000_s3113" style="position:absolute;left:4267;top:53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77BsMA&#10;AADdAAAADwAAAGRycy9kb3ducmV2LnhtbERPXWvCMBR9H/gfwhX2tqbKkFGNIoKoMHBziq/X5tpU&#10;m5vSZLb99+ZhsMfD+Z4tOluJBzW+dKxglKQgiHOnSy4UHH/Wbx8gfEDWWDkmBT15WMwHLzPMtGv5&#10;mx6HUIgYwj5DBSaEOpPS54Ys+sTVxJG7usZiiLAppG6wjeG2kuM0nUiLJccGgzWtDOX3w69V0Lr9&#10;bnP6+jSXW786S3k/r3u7Uep12C2nIAJ14V/8595qBeP3Sdwf38QnIO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77BsMAAADdAAAADwAAAAAAAAAAAAAAAACYAgAAZHJzL2Rv&#10;d25yZXYueG1sUEsFBgAAAAAEAAQA9QAAAIgDAAAAAA==&#10;" path="m568,223l,,,4,568,227r,-4xe" fillcolor="#8cacfd" stroked="f">
                        <v:path arrowok="t" o:connecttype="custom" o:connectlocs="284,112;0,0;0,2;284,114;284,112" o:connectangles="0,0,0,0,0"/>
                      </v:shape>
                      <v:shape id="Freeform 1613" o:spid="_x0000_s3114" style="position:absolute;left:4267;top:53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lkYsUA&#10;AADdAAAADwAAAGRycy9kb3ducmV2LnhtbESPQYvCMBSE7wv+h/AEb2uqLiLVKCoICwuCVhBvz+bZ&#10;FpuXkmS1/febBcHjMDPfMItVa2rxIOcrywpGwwQEcW51xYWCU7b7nIHwAVljbZkUdORhtex9LDDV&#10;9skHehxDISKEfYoKyhCaVEqfl2TQD21DHL2bdQZDlK6Q2uEzwk0tx0kylQYrjgslNrQtKb8ff42C&#10;QzHZZby/dft8k/kfdz1fOn9WatBv13MQgdrwDr/a31rB+Gs6gv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aWRixQAAAN0AAAAPAAAAAAAAAAAAAAAAAJgCAABkcnMv&#10;ZG93bnJldi54bWxQSwUGAAAAAAQABAD1AAAAigMAAAAA&#10;" path="m568,223l,,,4,568,227r,-4xe" fillcolor="#8fadfd" stroked="f">
                        <v:path arrowok="t" o:connecttype="custom" o:connectlocs="284,112;0,0;0,2;284,114;284,112" o:connectangles="0,0,0,0,0"/>
                      </v:shape>
                      <v:shape id="Freeform 1614" o:spid="_x0000_s3115" style="position:absolute;left:4267;top:54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4OsYA&#10;AADdAAAADwAAAGRycy9kb3ducmV2LnhtbESPQWvCQBSE74X+h+UVehHdGIJI6iol2iK9VVu8PnZf&#10;k9Ds27C7mtRf3y0UPA4z8w2z2oy2ExfyoXWsYD7LQBBrZ1quFXwcX6ZLECEiG+wck4IfCrBZ39+t&#10;sDRu4He6HGItEoRDiQqaGPtSyqAbshhmridO3pfzFmOSvpbG45DgtpN5li2kxZbTQoM9VQ3p78PZ&#10;Kjhtq231ed296f2kGPTV07x4nSj1+DA+P4GINMZb+L+9NwryYpHD35v0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t4OsYAAADdAAAADwAAAAAAAAAAAAAAAACYAgAAZHJz&#10;L2Rvd25yZXYueG1sUEsFBgAAAAAEAAQA9QAAAIsDAAAAAA==&#10;" path="m568,223l,,,4,568,227r,-4xe" fillcolor="#91affd" stroked="f">
                        <v:path arrowok="t" o:connecttype="custom" o:connectlocs="284,112;0,0;0,2;284,114;284,112" o:connectangles="0,0,0,0,0"/>
                      </v:shape>
                      <v:shape id="Freeform 1615" o:spid="_x0000_s3116" style="position:absolute;left:4267;top:54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XCoccA&#10;AADdAAAADwAAAGRycy9kb3ducmV2LnhtbESP3WrCQBSE74W+w3IKvdNNVSSmriJCi1Ai+APWu0P2&#10;NBvMng3ZraZv7wqCl8PMfMPMFp2txYVaXzlW8D5IQBAXTldcKjjsP/spCB+QNdaOScE/eVjMX3oz&#10;zLS78pYuu1CKCGGfoQITQpNJ6QtDFv3ANcTR+3WtxRBlW0rd4jXCbS2HSTKRFiuOCwYbWhkqzrs/&#10;q+B8yn/GIc/xZL7q9XEzSqfVd6rU22u3/AARqAvP8KO91gqG48kI7m/iE5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lwqHHAAAA3QAAAA8AAAAAAAAAAAAAAAAAmAIAAGRy&#10;cy9kb3ducmV2LnhtbFBLBQYAAAAABAAEAPUAAACMAwAAAAA=&#10;" path="m568,223l,,,3,568,227r,-4xe" fillcolor="#94b1fd" stroked="f">
                        <v:path arrowok="t" o:connecttype="custom" o:connectlocs="284,112;0,0;0,2;284,114;284,112" o:connectangles="0,0,0,0,0"/>
                      </v:shape>
                      <v:shape id="Freeform 1616" o:spid="_x0000_s3117" style="position:absolute;left:4267;top:54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vgUcQA&#10;AADdAAAADwAAAGRycy9kb3ducmV2LnhtbESPQWsCMRSE7wX/Q3hCbzVRrMhqFJEW6qWgLai3R/Lc&#10;XUxelk3U9d83BcHjMDPfMPNl5524UhvrwBqGAwWC2ARbc6nh9+fzbQoiJmSLLjBpuFOE5aL3MsfC&#10;hhtv6bpLpcgQjgVqqFJqCimjqchjHISGOHun0HpMWbaltC3eMtw7OVJqIj3WnBcqbGhdkTnvLj5T&#10;Dip8v6vu43TcmH2cGre9OKf1a79bzUAk6tIz/Gh/WQ2j8WQM/2/yE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74FHEAAAA3QAAAA8AAAAAAAAAAAAAAAAAmAIAAGRycy9k&#10;b3ducmV2LnhtbFBLBQYAAAAABAAEAPUAAACJAwAAAAA=&#10;" path="m568,224l,,,4,568,227r,-3xe" fillcolor="#97b3fd" stroked="f">
                        <v:path arrowok="t" o:connecttype="custom" o:connectlocs="284,112;0,0;0,2;284,114;284,112" o:connectangles="0,0,0,0,0"/>
                      </v:shape>
                      <v:shape id="Freeform 1617" o:spid="_x0000_s3118" style="position:absolute;left:4267;top:54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2p78cA&#10;AADdAAAADwAAAGRycy9kb3ducmV2LnhtbESPQWvCQBSE70L/w/IKvdWNUkMb3UgriEJBaSx4fWSf&#10;SUj2bcyuJu2v7woFj8PMfMMsloNpxJU6V1lWMBlHIIhzqysuFHwf1s+vIJxH1thYJgU/5GCZPowW&#10;mGjb8xddM1+IAGGXoILS+zaR0uUlGXRj2xIH72Q7gz7IrpC6wz7ATSOnURRLgxWHhRJbWpWU19nF&#10;KPDH3/i4rtvqrTn3H4fJjjefe1bq6XF4n4PwNPh7+L+91QqmL/EMbm/CE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W9qe/HAAAA3QAAAA8AAAAAAAAAAAAAAAAAmAIAAGRy&#10;cy9kb3ducmV2LnhtbFBLBQYAAAAABAAEAPUAAACMAwAAAAA=&#10;" path="m568,223l,,,4,568,227r,-4xe" fillcolor="#9ab5fe" stroked="f">
                        <v:path arrowok="t" o:connecttype="custom" o:connectlocs="284,112;0,0;0,2;284,114;284,112" o:connectangles="0,0,0,0,0"/>
                      </v:shape>
                      <v:shape id="Freeform 1618" o:spid="_x0000_s3119" style="position:absolute;left:4267;top:54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1WhMIA&#10;AADdAAAADwAAAGRycy9kb3ducmV2LnhtbESPQYvCMBSE74L/IbwFb5quSJGuUVRQPAiidu+P5tlW&#10;m5fSRFv/vREEj8PMfMPMFp2pxIMaV1pW8DuKQBBnVpecK0jPm+EUhPPIGivLpOBJDhbzfm+GibYt&#10;H+lx8rkIEHYJKii8rxMpXVaQQTeyNXHwLrYx6INscqkbbAPcVHIcRbE0WHJYKLCmdUHZ7XQ3Cmi7&#10;utpDmrXmWa727iCP//dJp9Tgp1v+gfDU+W/4095pBeNJHMP7TXgC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jVaEwgAAAN0AAAAPAAAAAAAAAAAAAAAAAJgCAABkcnMvZG93&#10;bnJldi54bWxQSwUGAAAAAAQABAD1AAAAhwMAAAAA&#10;" path="m568,223l,,,4,568,227r,-4xe" fillcolor="#9cb7fe" stroked="f">
                        <v:path arrowok="t" o:connecttype="custom" o:connectlocs="284,112;0,0;0,2;284,114;284,112" o:connectangles="0,0,0,0,0"/>
                      </v:shape>
                      <v:shape id="Freeform 1619" o:spid="_x0000_s3120" style="position:absolute;left:4267;top:55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vZDsYA&#10;AADdAAAADwAAAGRycy9kb3ducmV2LnhtbESPW2sCMRSE3wv+h3AKvtVstfWyNYpaxEpfvOHzYXO6&#10;u7g5WZKo6b9vCoU+DjPzDTOdR9OIGzlfW1bw3MtAEBdW11wqOB3XT2MQPiBrbCyTgm/yMJ91HqaY&#10;a3vnPd0OoRQJwj5HBVUIbS6lLyoy6Hu2JU7el3UGQ5KulNrhPcFNI/tZNpQGa04LFba0qqi4HK5G&#10;wWYcs3c3aDZrO4nL0S5sP1/PW6W6j3HxBiJQDP/hv/aHVtB/GY7g9016AnL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KvZDsYAAADdAAAADwAAAAAAAAAAAAAAAACYAgAAZHJz&#10;L2Rvd25yZXYueG1sUEsFBgAAAAAEAAQA9QAAAIsDAAAAAA==&#10;" path="m568,223l,,,4,568,227r,-4xe" fillcolor="#9fb9fe" stroked="f">
                        <v:path arrowok="t" o:connecttype="custom" o:connectlocs="284,112;0,0;0,2;284,114;284,112" o:connectangles="0,0,0,0,0"/>
                      </v:shape>
                      <v:shape id="Freeform 1620" o:spid="_x0000_s3121" style="position:absolute;left:4267;top:55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MPwcQA&#10;AADdAAAADwAAAGRycy9kb3ducmV2LnhtbERPy2rCQBTdF/yH4QrdFJ0YREp0FJEUCqWLpoJZXjLX&#10;JJq5EzOTR/++syh0eTjv3WEyjRioc7VlBatlBIK4sLrmUsH5+23xCsJ5ZI2NZVLwQw4O+9nTDhNt&#10;R/6iIfOlCCHsElRQed8mUrqiIoNuaVviwF1tZ9AH2JVSdziGcNPIOIo20mDNoaHClk4VFfesNwpe&#10;bvLz3Lf3W55/rNP88uizJiWlnufTcQvC0+T/xX/ud60gXm/C3PAmPA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TD8HEAAAA3QAAAA8AAAAAAAAAAAAAAAAAmAIAAGRycy9k&#10;b3ducmV2LnhtbFBLBQYAAAAABAAEAPUAAACJAwAAAAA=&#10;" path="m568,223l,,,4,568,227r,-4xe" fillcolor="#a1bbfe" stroked="f">
                        <v:path arrowok="t" o:connecttype="custom" o:connectlocs="284,111;0,0;0,2;284,113;284,111" o:connectangles="0,0,0,0,0"/>
                      </v:shape>
                      <v:shape id="Freeform 1621" o:spid="_x0000_s3122" style="position:absolute;left:4267;top:55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YpQsUA&#10;AADdAAAADwAAAGRycy9kb3ducmV2LnhtbESPQUvDQBCF74L/YRnBm51YY7Wx2yKCUI9tPehtzI5J&#10;NDsbdsc2+utdoeDx8d77Hm+xGn1v9hxTF8TC5aQAw1IH10lj4Xn3eHELJimJoz4IW/jmBKvl6cmC&#10;KhcOsuH9VhuTIZIqstCqDhViqlv2lCZhYMnee4ieNMvYoIt0yHDf47QoZuipk7zQ0sAPLdef2y9v&#10;YXcT9Wr+9KavJb5s3HWJHz9rtPb8bLy/A6M86n/42F47C9NyNoe/N/kJ4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VilCxQAAAN0AAAAPAAAAAAAAAAAAAAAAAJgCAABkcnMv&#10;ZG93bnJldi54bWxQSwUGAAAAAAQABAD1AAAAigMAAAAA&#10;" path="m568,223l,,,4,568,227r,-4xe" fillcolor="#a4bdfe" stroked="f">
                        <v:path arrowok="t" o:connecttype="custom" o:connectlocs="284,111;0,0;0,2;284,113;284,111" o:connectangles="0,0,0,0,0"/>
                      </v:shape>
                      <v:shape id="Freeform 1622" o:spid="_x0000_s3123" style="position:absolute;left:4267;top:55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0bh8QA&#10;AADdAAAADwAAAGRycy9kb3ducmV2LnhtbERPTU8CMRC9k/AfmjHhBl2BiKwUoiaCslwEDhwn23G7&#10;YTtd2wrrv6cHE48v73ux6mwjLuRD7VjB/SgDQVw6XXOl4Hh4Gz6CCBFZY+OYFPxSgNWy31tgrt2V&#10;P+myj5VIIRxyVGBibHMpQ2nIYhi5ljhxX85bjAn6SmqP1xRuGznOsgdpsebUYLClV0Plef9jFXyY&#10;tS1O06bYvXyb+bqe+GKznSk1uOuen0BE6uK/+M/9rhWMp7O0P71JT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dG4fEAAAA3QAAAA8AAAAAAAAAAAAAAAAAmAIAAGRycy9k&#10;b3ducmV2LnhtbFBLBQYAAAAABAAEAPUAAACJAwAAAAA=&#10;" path="m568,223l,,,4,568,227r,-4xe" fillcolor="#a6befe" stroked="f">
                        <v:path arrowok="t" o:connecttype="custom" o:connectlocs="284,111;0,0;0,2;284,113;284,111" o:connectangles="0,0,0,0,0"/>
                      </v:shape>
                      <v:shape id="Freeform 1623" o:spid="_x0000_s3124" style="position:absolute;left:4267;top:55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rXrscA&#10;AADdAAAADwAAAGRycy9kb3ducmV2LnhtbESPQWvCQBSE70L/w/IKvemuIirRjVSh1FOp2h68PbPP&#10;JDT7Ns1uYtpf3y0IHoeZ+YZZrXtbiY4aXzrWMB4pEMSZMyXnGj6OL8MFCB+QDVaOScMPeVinD4MV&#10;JsZdeU/dIeQiQtgnqKEIoU6k9FlBFv3I1cTRu7jGYoiyyaVp8BrhtpITpWbSYslxocCatgVlX4fW&#10;avhVs9332/x1oTIz3bT78+k9fNZaPz32z0sQgfpwD9/aO6NhMp2P4f9NfAI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26167HAAAA3QAAAA8AAAAAAAAAAAAAAAAAmAIAAGRy&#10;cy9kb3ducmV2LnhtbFBLBQYAAAAABAAEAPUAAACMAwAAAAA=&#10;" path="m568,223l,,,4,568,227r,-4xe" fillcolor="#a8c0fe" stroked="f">
                        <v:path arrowok="t" o:connecttype="custom" o:connectlocs="284,111;0,0;0,2;284,113;284,111" o:connectangles="0,0,0,0,0"/>
                      </v:shape>
                      <v:shape id="Freeform 1624" o:spid="_x0000_s3125" style="position:absolute;left:4267;top:56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oPCsUA&#10;AADdAAAADwAAAGRycy9kb3ducmV2LnhtbESPwWrDMBBE74H+g9hALyGRa5qkOJZDCQSaS0LcfsBi&#10;bW1ja2Uk1Xb/vioUehxm5g2TH2fTi5Gcby0reNokIIgrq1uuFXy8n9cvIHxA1thbJgXf5OFYPCxy&#10;zLSd+E5jGWoRIewzVNCEMGRS+qohg35jB+LofVpnMETpaqkdThFuepkmyU4abDkuNDjQqaGqK7+M&#10;gpU382W4ncuTq7tdqLrr1l6uSj0u59cDiEBz+A//td+0gvR5n8Lvm/gEZP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ag8KxQAAAN0AAAAPAAAAAAAAAAAAAAAAAJgCAABkcnMv&#10;ZG93bnJldi54bWxQSwUGAAAAAAQABAD1AAAAigMAAAAA&#10;" path="m568,223l,,,3,568,227r,-4xe" fillcolor="#aac2fe" stroked="f">
                        <v:path arrowok="t" o:connecttype="custom" o:connectlocs="284,111;0,0;0,1;284,113;284,111" o:connectangles="0,0,0,0,0"/>
                      </v:shape>
                      <v:shape id="Freeform 1625" o:spid="_x0000_s3126" style="position:absolute;left:4267;top:56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KV3MMA&#10;AADdAAAADwAAAGRycy9kb3ducmV2LnhtbESPQYvCMBSE74L/ITzBm6aromvXKEUQPGoVZG+P5tkW&#10;m5fSRFv/vREEj8PMfMOsNp2pxIMaV1pW8DOOQBBnVpecKzifdqNfEM4ja6wsk4InOdis+70Vxtq2&#10;fKRH6nMRIOxiVFB4X8dSuqwgg25sa+LgXW1j0AfZ5FI32Aa4qeQkiubSYMlhocCatgVlt/RuFNjp&#10;8bC/8n1xa/N5kvxf0mW6LJUaDrrkD4Snzn/Dn/ZeK5jMFlN4vwlP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KV3MMAAADdAAAADwAAAAAAAAAAAAAAAACYAgAAZHJzL2Rv&#10;d25yZXYueG1sUEsFBgAAAAAEAAQA9QAAAIgDAAAAAA==&#10;" path="m568,224l,,,4,568,227r,-3xe" fillcolor="#acc3fe" stroked="f">
                        <v:path arrowok="t" o:connecttype="custom" o:connectlocs="284,112;0,0;0,2;284,113;284,112" o:connectangles="0,0,0,0,0"/>
                      </v:shape>
                      <v:shape id="Freeform 1626" o:spid="_x0000_s3127" style="position:absolute;left:4267;top:56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2GHccA&#10;AADdAAAADwAAAGRycy9kb3ducmV2LnhtbESPT0vDQBTE74LfYXmCN7uxBCuxm1DFPz0IxaT2/Mi+&#10;ZqO7b0N228Zv7wpCj8PM/IZZVpOz4khj6D0ruJ1lIIhbr3vuFGybl5t7ECEia7SeScEPBajKy4sl&#10;Ftqf+IOOdexEgnAoUIGJcSikDK0hh2HmB+Lk7f3oMCY5dlKPeEpwZ+U8y+6kw57TgsGBngy13/XB&#10;KXjcbPNh927d65d5e14c6s91s7JKXV9NqwcQkaZ4Dv+311rBPF/k8PcmPQFZ/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dhh3HAAAA3QAAAA8AAAAAAAAAAAAAAAAAmAIAAGRy&#10;cy9kb3ducmV2LnhtbFBLBQYAAAAABAAEAPUAAACMAwAAAAA=&#10;" path="m568,223l,,,4,568,227r,-4xe" fillcolor="#aec5fe" stroked="f">
                        <v:path arrowok="t" o:connecttype="custom" o:connectlocs="284,111;0,0;0,2;284,113;284,111" o:connectangles="0,0,0,0,0"/>
                      </v:shape>
                      <v:shape id="Freeform 1627" o:spid="_x0000_s3128" style="position:absolute;left:4267;top:56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EfUcgA&#10;AADdAAAADwAAAGRycy9kb3ducmV2LnhtbESP3WrCQBSE7wt9h+UIvSm6Udqq0VVEEFooiD8I3h2y&#10;xySYPZtmt9nUp3cLhV4OM/MNM192phItNa60rGA4SEAQZ1aXnCs4Hjb9CQjnkTVWlknBDzlYLh4f&#10;5phqG3hH7d7nIkLYpaig8L5OpXRZQQbdwNbE0bvYxqCPssmlbjBEuKnkKEnepMGS40KBNa0Lyq77&#10;b6Pgy9yCDeH0vNuUnx/n63Q7rA6tUk+9bjUD4anz/+G/9rtWMHoZv8Lvm/gE5OIO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sR9RyAAAAN0AAAAPAAAAAAAAAAAAAAAAAJgCAABk&#10;cnMvZG93bnJldi54bWxQSwUGAAAAAAQABAD1AAAAjQMAAAAA&#10;" path="m568,223l,,,4,568,227r,-4xe" fillcolor="#afc6fe" stroked="f">
                        <v:path arrowok="t" o:connecttype="custom" o:connectlocs="284,111;0,0;0,2;284,113;284,111" o:connectangles="0,0,0,0,0"/>
                      </v:shape>
                      <v:shape id="Freeform 1628" o:spid="_x0000_s3129" style="position:absolute;left:4267;top:56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MDt8YA&#10;AADdAAAADwAAAGRycy9kb3ducmV2LnhtbESP3WrCQBSE7wt9h+UIvasbJaiNriJCoVAj/vQBDtlj&#10;NiR7NmS3MX37riB4OczMN8xqM9hG9NT5yrGCyTgBQVw4XXGp4Ofy+b4A4QOyxsYxKfgjD5v168sK&#10;M+1ufKL+HEoRIewzVGBCaDMpfWHIoh+7ljh6V9dZDFF2pdQd3iLcNnKaJDNpseK4YLClnaGiPv9a&#10;Bd+Tepcv9uk1P6Su/ujNdjjmR6XeRsN2CSLQEJ7hR/tLK5im8xn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MDt8YAAADdAAAADwAAAAAAAAAAAAAAAACYAgAAZHJz&#10;L2Rvd25yZXYueG1sUEsFBgAAAAAEAAQA9QAAAIsDAAAAAA==&#10;" path="m568,223l,,,4,568,227r,-4xe" fillcolor="#b1c7fe" stroked="f">
                        <v:path arrowok="t" o:connecttype="custom" o:connectlocs="284,111;0,0;0,2;284,113;284,111" o:connectangles="0,0,0,0,0"/>
                      </v:shape>
                      <v:shape id="Freeform 1629" o:spid="_x0000_s3130" style="position:absolute;left:4267;top:56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QcM8cA&#10;AADdAAAADwAAAGRycy9kb3ducmV2LnhtbESPT2sCMRTE7wW/Q3iCl1KzBql2NYoKLaWXovZQb4/N&#10;2z+4eVmTVLffvikUehxm5jfMct3bVlzJh8axhsk4A0FcONNwpeHj+PwwBxEissHWMWn4pgDr1eBu&#10;iblxN97T9RArkSAcctRQx9jlUoaiJoth7Dri5JXOW4xJ+koaj7cEt61UWfYoLTacFmrsaFdTcT58&#10;WQ2XF6UqZbfl/dvx0p9K757eP6daj4b9ZgEiUh//w3/tV6NBTWcz+H2Tno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00HDPHAAAA3QAAAA8AAAAAAAAAAAAAAAAAmAIAAGRy&#10;cy9kb3ducmV2LnhtbFBLBQYAAAAABAAEAPUAAACMAwAAAAA=&#10;" path="m568,223l,,,4,568,227r,-4xe" fillcolor="#b3c8fe" stroked="f">
                        <v:path arrowok="t" o:connecttype="custom" o:connectlocs="284,112;0,0;0,2;284,114;284,112" o:connectangles="0,0,0,0,0"/>
                      </v:shape>
                      <v:shape id="Freeform 1630" o:spid="_x0000_s3131" style="position:absolute;left:4267;top:57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y8AMMA&#10;AADdAAAADwAAAGRycy9kb3ducmV2LnhtbERPz2vCMBS+D/Y/hDfwMma64nTrjDIE0eOsY/T4aN6a&#10;sualJNHW/94cBI8f3+/lerSdOJMPrWMFr9MMBHHtdMuNgp/j9uUdRIjIGjvHpOBCAdarx4clFtoN&#10;fKBzGRuRQjgUqMDE2BdShtqQxTB1PXHi/py3GBP0jdQehxRuO5ln2VxabDk1GOxpY6j+L09WQXkY&#10;dm/meWbdxX98H3e/VbXIK6UmT+PXJ4hIY7yLb+69VpDPFmluepOe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y8AMMAAADdAAAADwAAAAAAAAAAAAAAAACYAgAAZHJzL2Rv&#10;d25yZXYueG1sUEsFBgAAAAAEAAQA9QAAAIgDAAAAAA==&#10;" path="m568,223l,,,4,568,227r,-4xe" fillcolor="#b4cafe" stroked="f">
                        <v:path arrowok="t" o:connecttype="custom" o:connectlocs="284,112;0,0;0,2;284,114;284,112" o:connectangles="0,0,0,0,0"/>
                      </v:shape>
                      <v:shape id="Freeform 1631" o:spid="_x0000_s3132" style="position:absolute;left:4267;top:57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yj+scA&#10;AADdAAAADwAAAGRycy9kb3ducmV2LnhtbESP3UrDQBSE7wXfYTmCN2I3DfEvdltSUdqrFlMf4Jg9&#10;JiHZsyG7buLbdwXBy2FmvmFWm9n0ItDoWssKlosEBHFldcu1go/T2+0jCOeRNfaWScEPOdisLy9W&#10;mGs78TuF0tciQtjlqKDxfsildFVDBt3CDsTR+7KjQR/lWEs94hThppdpktxLgy3HhQYHemmo6spv&#10;o+CmO25P3WH7GsLyGD7vyqLYZZNS11dz8QzC0+z/w3/tvVaQZg9P8PsmPgG5P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Eco/rHAAAA3QAAAA8AAAAAAAAAAAAAAAAAmAIAAGRy&#10;cy9kb3ducmV2LnhtbFBLBQYAAAAABAAEAPUAAACMAwAAAAA=&#10;" path="m568,223l,,,4,568,227r,-4xe" fillcolor="#b6cbfe" stroked="f">
                        <v:path arrowok="t" o:connecttype="custom" o:connectlocs="284,112;0,0;0,2;284,114;284,112" o:connectangles="0,0,0,0,0"/>
                      </v:shape>
                      <v:shape id="Freeform 1632" o:spid="_x0000_s3133" style="position:absolute;left:4267;top:57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ds9sUA&#10;AADdAAAADwAAAGRycy9kb3ducmV2LnhtbERPXWvCMBR9H/gfwhX2MmY6kSjVKGMoDofIqiC+XZpr&#10;W9bc1CbT+u+Xh4GPh/M9W3S2FldqfeVYw9sgAUGcO1NxoeGwX71OQPiAbLB2TBru5GEx7z3NMDXu&#10;xt90zUIhYgj7FDWUITSplD4vyaIfuIY4cmfXWgwRtoU0Ld5iuK3lMEmUtFhxbCixoY+S8p/s12o4&#10;nkYv9/VlvflSY5XtNhe1Xe6U1s/97n0KIlAXHuJ/96fRMBxN4v74Jj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52z2xQAAAN0AAAAPAAAAAAAAAAAAAAAAAJgCAABkcnMv&#10;ZG93bnJldi54bWxQSwUGAAAAAAQABAD1AAAAigMAAAAA&#10;" path="m568,223l,,,3,568,227r,-4xe" fillcolor="#b7ccfe" stroked="f">
                        <v:path arrowok="t" o:connecttype="custom" o:connectlocs="284,112;0,0;0,2;284,114;284,112" o:connectangles="0,0,0,0,0"/>
                      </v:shape>
                      <v:shape id="Freeform 1633" o:spid="_x0000_s3134" style="position:absolute;left:4267;top:57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P7OMQA&#10;AADdAAAADwAAAGRycy9kb3ducmV2LnhtbESPQWvCQBSE74X+h+UVvNWNIZWQuooIYvBQaLT3R/aZ&#10;BLNvQ3ZNor++Wyh4HGbmG2a1mUwrBupdY1nBYh6BIC6tbrhScD7t31MQziNrbC2Tgjs52KxfX1aY&#10;aTvyNw2Fr0SAsMtQQe19l0npypoMurntiIN3sb1BH2RfSd3jGOCmlXEULaXBhsNCjR3taiqvxc0o&#10;+NKGLvnxhw7usU3aq88/ckyUmr1N208Qnib/DP+3c60gTtIF/L0JT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D+zjEAAAA3QAAAA8AAAAAAAAAAAAAAAAAmAIAAGRycy9k&#10;b3ducmV2LnhtbFBLBQYAAAAABAAEAPUAAACJAwAAAAA=&#10;" path="m568,224l,,,4,568,227r,-3xe" fillcolor="#b8cdfe" stroked="f">
                        <v:path arrowok="t" o:connecttype="custom" o:connectlocs="284,112;0,0;0,2;284,114;284,112" o:connectangles="0,0,0,0,0"/>
                      </v:shape>
                      <v:shape id="Freeform 1634" o:spid="_x0000_s3135" style="position:absolute;left:4267;top:57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4UE8EA&#10;AADdAAAADwAAAGRycy9kb3ducmV2LnhtbESPzarCMBSE9xd8h3AEd9fUIlKrUUQQ6tIfcHtojm21&#10;OSlNrPXtjSC4HGbmG2a57k0tOmpdZVnBZByBIM6trrhQcD7t/hMQziNrrC2Tghc5WK8Gf0tMtX3y&#10;gbqjL0SAsEtRQel9k0rp8pIMurFtiIN3ta1BH2RbSN3iM8BNLeMomkmDFYeFEhvalpTfjw+jYJ7d&#10;ErreM55fsJvdpt3+snvtlRoN+80ChKfe/8LfdqYVxNMkhs+b8ATk6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FBPBAAAA3QAAAA8AAAAAAAAAAAAAAAAAmAIAAGRycy9kb3du&#10;cmV2LnhtbFBLBQYAAAAABAAEAPUAAACGAwAAAAA=&#10;" path="m568,223l,,,4,568,227r,-4xe" fillcolor="#b9cdfe" stroked="f">
                        <v:path arrowok="t" o:connecttype="custom" o:connectlocs="284,112;0,0;0,2;284,114;284,112" o:connectangles="0,0,0,0,0"/>
                      </v:shape>
                      <v:shape id="Freeform 1635" o:spid="_x0000_s3136" style="position:absolute;left:4267;top:58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NWC8cA&#10;AADdAAAADwAAAGRycy9kb3ducmV2LnhtbESPQWsCMRSE70L/Q3gFb5rVSitbo9hCsZZetAttb4/N&#10;c3d187Ik6Rr/vSkUehxm5htmsYqmFT0531hWMBlnIIhLqxuuFBQfL6M5CB+QNbaWScGFPKyWN4MF&#10;5tqeeUf9PlQiQdjnqKAOocul9GVNBv3YdsTJO1hnMCTpKqkdnhPctHKaZffSYMNpocaOnmsqT/sf&#10;o+B7F991ceq3my88PpVvLosPn4VSw9u4fgQRKIb/8F/7VSuYzuZ38PsmPQG5v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8jVgvHAAAA3QAAAA8AAAAAAAAAAAAAAAAAmAIAAGRy&#10;cy9kb3ducmV2LnhtbFBLBQYAAAAABAAEAPUAAACMAwAAAAA=&#10;" path="m568,223l,,,4,568,227r,-4xe" fillcolor="#bacefe" stroked="f">
                        <v:path arrowok="t" o:connecttype="custom" o:connectlocs="284,112;0,0;0,2;284,114;284,112" o:connectangles="0,0,0,0,0"/>
                      </v:shape>
                      <v:shape id="Freeform 1636" o:spid="_x0000_s3137" style="position:absolute;left:4267;top:58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wVMYA&#10;AADdAAAADwAAAGRycy9kb3ducmV2LnhtbESPQWvCQBSE74X+h+UVvNWNMZSQuoqURnvxUFvp9ZF9&#10;JsHs27C7xthf7xYKHoeZ+YZZrEbTiYGcby0rmE0TEMSV1S3XCr6/yucchA/IGjvLpOBKHlbLx4cF&#10;Ftpe+JOGfahFhLAvUEETQl9I6auGDPqp7Ymjd7TOYIjS1VI7vES46WSaJC/SYMtxocGe3hqqTvuz&#10;UTD8zn82h+Mh3VW4fS/LtXUhz5SaPI3rVxCBxnAP/7c/tII0yzP4exOf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vbwVMYAAADdAAAADwAAAAAAAAAAAAAAAACYAgAAZHJz&#10;L2Rvd25yZXYueG1sUEsFBgAAAAAEAAQA9QAAAIsDAAAAAA==&#10;" path="m568,223l,,,4,568,227r,-4xe" fillcolor="#bbcffe" stroked="f">
                        <v:path arrowok="t" o:connecttype="custom" o:connectlocs="284,112;0,0;0,2;284,114;284,112" o:connectangles="0,0,0,0,0"/>
                      </v:shape>
                      <v:shape id="Freeform 1637" o:spid="_x0000_s3138" style="position:absolute;left:4267;top:58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JyNsYA&#10;AADdAAAADwAAAGRycy9kb3ducmV2LnhtbESPQWvCQBSE7wX/w/KE3nSjbYqk2UgQC6UHsbHg9bH7&#10;TILZtyG71dhf7xYKPQ4z8w2Tr0fbiQsNvnWsYDFPQBBrZ1quFXwd3mYrED4gG+wck4IbeVgXk4cc&#10;M+Ou/EmXKtQiQthnqKAJoc+k9Lohi37ueuLondxgMUQ51NIMeI1w28llkrxIiy3HhQZ72jSkz9W3&#10;VbA/pPrjuDiWpb3pH1/ZdPe07ZV6nI7lK4hAY/gP/7XfjYLl8yqF3zfxCcj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JyNsYAAADdAAAADwAAAAAAAAAAAAAAAACYAgAAZHJz&#10;L2Rvd25yZXYueG1sUEsFBgAAAAAEAAQA9QAAAIsDAAAAAA==&#10;" path="m568,223l,,,4,568,227r,-4xe" fillcolor="#bccffe" stroked="f">
                        <v:path arrowok="t" o:connecttype="custom" o:connectlocs="284,111;0,0;0,2;284,113;284,111" o:connectangles="0,0,0,0,0"/>
                      </v:shape>
                      <v:shape id="Freeform 1638" o:spid="_x0000_s3139" style="position:absolute;left:4267;top:58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3bbMcA&#10;AADdAAAADwAAAGRycy9kb3ducmV2LnhtbESP3WrCQBSE74W+w3IKvTOb2pLa6CpWsPTGULUPcMie&#10;/Gj2bMiuJu3TuwXBy2FmvmHmy8E04kKdqy0reI5iEMS51TWXCn4Om/EUhPPIGhvLpOCXHCwXD6M5&#10;ptr2vKPL3pciQNilqKDyvk2ldHlFBl1kW+LgFbYz6IPsSqk77APcNHISx4k0WHNYqLCldUX5aX82&#10;Ct6/1y+rj21Ln8e3Y+Z3xaHIij+lnh6H1QyEp8Hfw7f2l1YweZ0m8P8mPAG5u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922zHAAAA3QAAAA8AAAAAAAAAAAAAAAAAmAIAAGRy&#10;cy9kb3ducmV2LnhtbFBLBQYAAAAABAAEAPUAAACMAwAAAAA=&#10;" path="m568,223l,,,4,568,227r,-4xe" fillcolor="#bcd0fe" stroked="f">
                        <v:path arrowok="t" o:connecttype="custom" o:connectlocs="284,111;0,0;0,2;284,113;284,111" o:connectangles="0,0,0,0,0"/>
                      </v:shape>
                      <v:shape id="Freeform 1639" o:spid="_x0000_s3140" style="position:absolute;left:4267;top:58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1twsYA&#10;AADdAAAADwAAAGRycy9kb3ducmV2LnhtbESPzW7CMBCE75V4B2uRuBWHUJUoYBBUIFWFCz8PsMRL&#10;HBGvo9gNaZ++rlSpx9HsfLOzWPW2Fh21vnKsYDJOQBAXTldcKricd88ZCB+QNdaOScEXeVgtB08L&#10;zLV78JG6UyhFhLDPUYEJocml9IUhi37sGuLo3VxrMUTZllK3+IhwW8s0SV6lxYpjg8GG3gwV99On&#10;jW/M7t/Xw34/7dKN3xTJh8u2xik1GvbrOYhAffg//ku/awXpSzaD3zURAX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1twsYAAADdAAAADwAAAAAAAAAAAAAAAACYAgAAZHJz&#10;L2Rvd25yZXYueG1sUEsFBgAAAAAEAAQA9QAAAIsDAAAAAA==&#10;" path="m568,223l,,,4,568,227r,-4xe" fillcolor="#bdd1fe" stroked="f">
                        <v:path arrowok="t" o:connecttype="custom" o:connectlocs="284,111;0,0;0,2;284,113;284,111" o:connectangles="0,0,0,0,0"/>
                      </v:shape>
                      <v:shape id="Freeform 1640" o:spid="_x0000_s3141" style="position:absolute;left:4267;top:59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ymtMIA&#10;AADdAAAADwAAAGRycy9kb3ducmV2LnhtbERPz2vCMBS+C/sfwhvspmmLSKlGkYFQdhlTL94ezVtT&#10;1rzUJKudf705DDx+fL83u8n2YiQfOscK8kUGgrhxuuNWwfl0mJcgQkTW2DsmBX8UYLd9mW2w0u7G&#10;XzQeYytSCIcKFZgYh0rK0BiyGBZuIE7ct/MWY4K+ldrjLYXbXhZZtpIWO04NBgd6N9T8HH+tgvsH&#10;5aY91+VyvHwW1/qUe88Hpd5ep/0aRKQpPsX/7lorKJZlmpvepCcgt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TKa0wgAAAN0AAAAPAAAAAAAAAAAAAAAAAJgCAABkcnMvZG93&#10;bnJldi54bWxQSwUGAAAAAAQABAD1AAAAhwMAAAAA&#10;" path="m568,223l,,,3,568,227r,-4xe" fillcolor="#bed1fe" stroked="f">
                        <v:path arrowok="t" o:connecttype="custom" o:connectlocs="284,111;0,0;0,1;284,113;284,111" o:connectangles="0,0,0,0,0"/>
                      </v:shape>
                      <v:shape id="Freeform 1641" o:spid="_x0000_s3142" style="position:absolute;left:4267;top:59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ADL8UA&#10;AADdAAAADwAAAGRycy9kb3ducmV2LnhtbESPwWrDMBBE74H+g9hCb4lsE4rjRAmhEDC9lCa55LZY&#10;G8vEWrmS6rj9+qpQ6HGYmTfMZjfZXozkQ+dYQb7IQBA3TnfcKjifDvMSRIjIGnvHpOCLAuy2D7MN&#10;Vtrd+Z3GY2xFgnCoUIGJcaikDI0hi2HhBuLkXZ23GJP0rdQe7wlue1lk2bO02HFaMDjQi6Hmdvy0&#10;Cr5fKTftuS6X4+Wt+KhPufd8UOrpcdqvQUSa4n/4r11rBcWyXMHvm/Q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AAMvxQAAAN0AAAAPAAAAAAAAAAAAAAAAAJgCAABkcnMv&#10;ZG93bnJldi54bWxQSwUGAAAAAAQABAD1AAAAigMAAAAA&#10;" path="m568,224l,,,4,568,227r,-3xe" fillcolor="#bed1fe" stroked="f">
                        <v:path arrowok="t" o:connecttype="custom" o:connectlocs="284,112;0,0;0,2;284,113;284,112" o:connectangles="0,0,0,0,0"/>
                      </v:shape>
                      <v:shape id="Freeform 1642" o:spid="_x0000_s3143" style="position:absolute;left:4267;top:59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epzsAA&#10;AADdAAAADwAAAGRycy9kb3ducmV2LnhtbERPzYrCMBC+C75DGGFvmlbWv9oosuyC4EXdfYChGdti&#10;MynNrNa3NwfB48f3n29716gbdaH2bCCdJKCIC29rLg38/f6Ml6CCIFtsPJOBBwXYboaDHDPr73yi&#10;21lKFUM4ZGigEmkzrUNRkcMw8S1x5C6+cygRdqW2Hd5juGv0NEnm2mHNsaHClr4qKq7nf2dg9Y1h&#10;kRZutsP94TFrFpIcrRjzMep3a1BCvbzFL/feGph+ruL++CY+Ab1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8epzsAAAADdAAAADwAAAAAAAAAAAAAAAACYAgAAZHJzL2Rvd25y&#10;ZXYueG1sUEsFBgAAAAAEAAQA9QAAAIUDAAAAAA==&#10;" path="m568,223l,,,4,568,227r,-4xe" fillcolor="#bed2fe" stroked="f">
                        <v:path arrowok="t" o:connecttype="custom" o:connectlocs="284,111;0,0;0,2;284,113;284,111" o:connectangles="0,0,0,0,0"/>
                      </v:shape>
                      <v:shape id="Freeform 1643" o:spid="_x0000_s3144" style="position:absolute;left:4267;top:59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TlKMQA&#10;AADdAAAADwAAAGRycy9kb3ducmV2LnhtbESPy2rDMBBF94X+g5hCd4mc0EfiRglNoKXdpXnsJ9bU&#10;NrVGRpo49t9XhUCXl/s43MWqd43qKMTas4HJOANFXHhbc2ngsH8bzUBFQbbYeCYDA0VYLW9vFphb&#10;f+Ev6nZSqjTCMUcDlUibax2LihzGsW+Jk/ftg0NJMpTaBrykcdfoaZY9aYc1J0KFLW0qKn52Z2fA&#10;dcXz+jM8nmXYnuTdJkZ/HIy5v+tfX0AJ9fIfvrY/rIHpw3wCf2/SE9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05SjEAAAA3QAAAA8AAAAAAAAAAAAAAAAAmAIAAGRycy9k&#10;b3ducmV2LnhtbFBLBQYAAAAABAAEAPUAAACJAwAAAAA=&#10;" path="m568,223l,,,4,568,227r,-4xe" fillcolor="#bfd2fe" stroked="f">
                        <v:path arrowok="t" o:connecttype="custom" o:connectlocs="284,111;0,0;0,2;284,113;284,111" o:connectangles="0,0,0,0,0"/>
                      </v:shape>
                      <v:shape id="Freeform 1644" o:spid="_x0000_s3145" style="position:absolute;left:4267;top:59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Z7X8MA&#10;AADdAAAADwAAAGRycy9kb3ducmV2LnhtbESPT0vDQBDF7wW/wzKCN7sxaLWx26KCYm9ttPcxOybB&#10;7GzYnabJt3cFocfH+/PjrTaj69RAIbaeDdzMM1DElbct1wY+P16vH0BFQbbYeSYDE0XYrC9mKyys&#10;P/GehlJqlUY4FmigEekLrWPVkMM49z1x8r59cChJhlrbgKc07jqdZ9lCO2w5ERrs6aWh6qc8OgNu&#10;qO6ft+HuKNPuS95sYoyHyZiry/HpEZTQKOfwf/vdGshvlzn8vUlPQ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Z7X8MAAADdAAAADwAAAAAAAAAAAAAAAACYAgAAZHJzL2Rv&#10;d25yZXYueG1sUEsFBgAAAAAEAAQA9QAAAIgDAAAAAA==&#10;" path="m568,223l,,,4,568,227r,-4xe" fillcolor="#bfd2fe" stroked="f">
                        <v:path arrowok="t" o:connecttype="custom" o:connectlocs="284,111;0,0;0,2;284,113;284,111" o:connectangles="0,0,0,0,0"/>
                      </v:shape>
                      <v:shape id="Freeform 1645" o:spid="_x0000_s3146" style="position:absolute;left:4267;top:60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zmkccA&#10;AADdAAAADwAAAGRycy9kb3ducmV2LnhtbESPW2vCQBSE3wX/w3IE38ymtnhJs0qx9vIkeKPk7ZA9&#10;TUKzZ2N21fTfu4WCj8PMfMOky87U4kKtqywreIhiEMS51RUXCg77t9EMhPPIGmvLpOCXHCwX/V6K&#10;ibZX3tJl5wsRIOwSVFB63yRSurwkgy6yDXHwvm1r0AfZFlK3eA1wU8txHE+kwYrDQokNrUrKf3Zn&#10;o8BNs6/zzB7nH+/rDCfabU7r141Sw0H38gzCU+fv4f/2p1Ywfpo/wt+b8ATk4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85pHHAAAA3QAAAA8AAAAAAAAAAAAAAAAAmAIAAGRy&#10;cy9kb3ducmV2LnhtbFBLBQYAAAAABAAEAPUAAACMAwAAAAA=&#10;" path="m568,223l,,,4,568,227r,-4xe" fillcolor="#c0d3ff" stroked="f">
                        <v:path arrowok="t" o:connecttype="custom" o:connectlocs="284,111;0,0;0,2;284,113;284,111" o:connectangles="0,0,0,0,0"/>
                      </v:shape>
                      <v:shape id="Freeform 1646" o:spid="_x0000_s3147" style="position:absolute;left:4267;top:60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5cYA&#10;AADdAAAADwAAAGRycy9kb3ducmV2LnhtbESPS4vCQBCE74L/YWjBm04U8ZF1FPG1ngR1l8Vbk2mT&#10;YKYnZkbN/ntnQdhjUVVfUdN5bQrxoMrllhX0uhEI4sTqnFMFX6dNZwzCeWSNhWVS8EsO5rNmY4qx&#10;tk8+0OPoUxEg7GJUkHlfxlK6JCODrmtL4uBdbGXQB1mlUlf4DHBTyH4UDaXBnMNChiUtM0qux7tR&#10;4Ebnn/vYfk8+t+szDrXb39arvVLtVr34AOGp9v/hd3unFfQHkwH8vQlPQM5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5cYAAADdAAAADwAAAAAAAAAAAAAAAACYAgAAZHJz&#10;L2Rvd25yZXYueG1sUEsFBgAAAAAEAAQA9QAAAIsDAAAAAA==&#10;" path="m568,223l,,,4,568,227r,-4xe" fillcolor="#c0d3ff" stroked="f">
                        <v:path arrowok="t" o:connecttype="custom" o:connectlocs="284,112;0,0;0,2;284,114;284,112" o:connectangles="0,0,0,0,0"/>
                      </v:shape>
                      <v:shape id="Freeform 1647" o:spid="_x0000_s3148" style="position:absolute;left:4267;top:60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jK8QA&#10;AADdAAAADwAAAGRycy9kb3ducmV2LnhtbESPW0vDQBCF3wX/wzKCb3bT0mobuy1aUPSt9vI+zY5J&#10;aHY27E7T5N+7guDj4Vw+znLdu0Z1FGLt2cB4lIEiLrytuTRw2L89zEFFQbbYeCYDA0VYr25vlphb&#10;f+Uv6nZSqjTCMUcDlUibax2LihzGkW+Jk/ftg0NJMpTaBrymcdfoSZY9aoc1J0KFLW0qKs67izPg&#10;uuLp9TPMLjJsT/JuE6M/Dsbc3/Uvz6CEevkP/7U/rIHJdDGD3zfpCe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P4yvEAAAA3QAAAA8AAAAAAAAAAAAAAAAAmAIAAGRycy9k&#10;b3ducmV2LnhtbFBLBQYAAAAABAAEAPUAAACJAwAAAAA=&#10;" path="m568,223l,,,4,568,227r,-4xe" fillcolor="#bfd2fe" stroked="f">
                        <v:path arrowok="t" o:connecttype="custom" o:connectlocs="284,112;0,0;0,2;284,114;284,112" o:connectangles="0,0,0,0,0"/>
                      </v:shape>
                      <v:shape id="Freeform 1648" o:spid="_x0000_s3149" style="position:absolute;left:4267;top:60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KUIcMA&#10;AADdAAAADwAAAGRycy9kb3ducmV2LnhtbESPzYrCQBCE78K+w9AL3nSiqFmjo8iiIHjx7wGaTG8S&#10;zPSETK/Gt99ZEDwWVfUVtVx3rlZ3akPl2cBomIAizr2tuDBwvewGX6CCIFusPZOBJwVYrz56S8ys&#10;f/CJ7mcpVIRwyNBAKdJkWoe8JIdh6Bvi6P341qFE2RbatviIcFfrcZLMtMOK40KJDX2XlN/Ov87A&#10;fIshHeVuusH94TmtU0mOVozpf3abBSihTt7hV3tvDYwn8xn8v4lPQ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2KUIcMAAADdAAAADwAAAAAAAAAAAAAAAACYAgAAZHJzL2Rv&#10;d25yZXYueG1sUEsFBgAAAAAEAAQA9QAAAIgDAAAAAA==&#10;" path="m568,223l,,,4,568,227r,-4xe" fillcolor="#bed2fe" stroked="f">
                        <v:path arrowok="t" o:connecttype="custom" o:connectlocs="284,112;0,0;0,2;284,114;284,112" o:connectangles="0,0,0,0,0"/>
                      </v:shape>
                      <v:shape id="Freeform 1649" o:spid="_x0000_s3150" style="position:absolute;left:4267;top:60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kG8YA&#10;AADdAAAADwAAAGRycy9kb3ducmV2LnhtbESPzWrDMBCE74G+g9hCb4lsE5rUjRJKIWB6Cfm55LZY&#10;W8vUWrmS6rh9+qgQyHGYmW+Y1Wa0nRjIh9axgnyWgSCunW65UXA6bqdLECEia+wck4JfCrBZP0xW&#10;WGp34T0Nh9iIBOFQogITY19KGWpDFsPM9cTJ+3TeYkzSN1J7vCS47WSRZc/SYstpwWBP74bqr8OP&#10;VfD3QblpTtVyPpx3xXd1zL3nrVJPj+PbK4hIY7yHb+1KKyjmLwv4f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qkG8YAAADdAAAADwAAAAAAAAAAAAAAAACYAgAAZHJz&#10;L2Rvd25yZXYueG1sUEsFBgAAAAAEAAQA9QAAAIsDAAAAAA==&#10;" path="m568,223l,,,3,568,227r,-4xe" fillcolor="#bed1fe" stroked="f">
                        <v:path arrowok="t" o:connecttype="custom" o:connectlocs="284,112;0,0;0,2;284,114;284,112" o:connectangles="0,0,0,0,0"/>
                      </v:shape>
                      <v:shape id="Freeform 1650" o:spid="_x0000_s3151" style="position:absolute;left:4267;top:61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UwacIA&#10;AADdAAAADwAAAGRycy9kb3ducmV2LnhtbERPTWvCMBi+C/sP4R3spmmLiOuMMgZC2WX4cfH20rw2&#10;xeZNl2S1+uuXg+Dx4flebUbbiYF8aB0ryGcZCOLa6ZYbBcfDdroEESKyxs4xKbhRgM36ZbLCUrsr&#10;72jYx0akEA4lKjAx9qWUoTZkMcxcT5y4s/MWY4K+kdrjNYXbThZZtpAWW04NBnv6MlRf9n9Wwf2b&#10;ctMcq+V8OP0Uv9Uh9563Sr29jp8fICKN8Sl+uCutoJi/p7npTXoC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lTBpwgAAAN0AAAAPAAAAAAAAAAAAAAAAAJgCAABkcnMvZG93&#10;bnJldi54bWxQSwUGAAAAAAQABAD1AAAAhwMAAAAA&#10;" path="m568,224l,,,4,568,227r,-3xe" fillcolor="#bed1fe" stroked="f">
                        <v:path arrowok="t" o:connecttype="custom" o:connectlocs="284,112;0,0;0,2;284,114;284,112" o:connectangles="0,0,0,0,0"/>
                      </v:shape>
                      <v:shape id="Freeform 1651" o:spid="_x0000_s3152" style="position:absolute;left:4267;top:61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fK9sYA&#10;AADdAAAADwAAAGRycy9kb3ducmV2LnhtbESPzW7CMBCE75V4B2uRuIFDqPhJMQgQlarSC7QPsI2X&#10;OCJeR7EJgaevK1XqcTQ73+ws152tREuNLx0rGI8SEMS50yUXCr4+X4dzED4ga6wck4I7eVivek9L&#10;zLS78ZHaUyhEhLDPUIEJoc6k9Lkhi37kauLonV1jMUTZFFI3eItwW8k0SabSYsmxwWBNO0P55XS1&#10;8Y3Z5fH9cThM2nTrt3ny7uZ745Qa9LvNC4hAXfg//ku/aQXp82IBv2siAu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ffK9sYAAADdAAAADwAAAAAAAAAAAAAAAACYAgAAZHJz&#10;L2Rvd25yZXYueG1sUEsFBgAAAAAEAAQA9QAAAIsDAAAAAA==&#10;" path="m568,223l,,,4,568,227r,-4xe" fillcolor="#bdd1fe" stroked="f">
                        <v:path arrowok="t" o:connecttype="custom" o:connectlocs="284,112;0,0;0,2;284,114;284,112" o:connectangles="0,0,0,0,0"/>
                      </v:shape>
                      <v:shape id="Freeform 1652" o:spid="_x0000_s3153" style="position:absolute;left:4267;top:61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rqRMIA&#10;AADdAAAADwAAAGRycy9kb3ducmV2LnhtbERPy4rCMBTdD/gP4QruxlTFUatRVFDcjPj6gEtz+9Dm&#10;pjRRq18/WQy4PJz3bNGYUjyodoVlBb1uBII4sbrgTMHlvPkeg3AeWWNpmRS8yMFi3vqaYaztk4/0&#10;OPlMhBB2MSrIva9iKV2Sk0HXtRVx4FJbG/QB1pnUNT5DuCllP4p+pMGCQ0OOFa1zSm6nu1EwOawH&#10;y9VvRdvr6Lr3x/Sc7tO3Up12s5yC8NT4j/jfvdMK+sMo7A9vwhOQ8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KupEwgAAAN0AAAAPAAAAAAAAAAAAAAAAAJgCAABkcnMvZG93&#10;bnJldi54bWxQSwUGAAAAAAQABAD1AAAAhwMAAAAA&#10;" path="m568,223l,,,4,568,227r,-4xe" fillcolor="#bcd0fe" stroked="f">
                        <v:path arrowok="t" o:connecttype="custom" o:connectlocs="284,112;0,0;0,2;284,114;284,112" o:connectangles="0,0,0,0,0"/>
                      </v:shape>
                      <v:shape id="Freeform 1653" o:spid="_x0000_s3154" style="position:absolute;left:4267;top:61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t48sUA&#10;AADdAAAADwAAAGRycy9kb3ducmV2LnhtbESPQWvCQBSE7wX/w/IEb3UTJUWiqwSpIB5KGwWvj91n&#10;Esy+DdmtRn99t1DocZiZb5jVZrCtuFHvG8cK0mkCglg703Cl4HTcvS5A+IBssHVMCh7kYbMevaww&#10;N+7OX3QrQyUihH2OCuoQulxKr2uy6KeuI47exfUWQ5R9JU2P9wi3rZwlyZu02HBcqLGjbU36Wn5b&#10;BZ/HTB/O6bko7EM/fWmzj/l7p9RkPBRLEIGG8B/+a++NglmWpPD7Jj4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K3jyxQAAAN0AAAAPAAAAAAAAAAAAAAAAAJgCAABkcnMv&#10;ZG93bnJldi54bWxQSwUGAAAAAAQABAD1AAAAigMAAAAA&#10;" path="m568,223l,,,4,568,227r,-4xe" fillcolor="#bccffe" stroked="f">
                        <v:path arrowok="t" o:connecttype="custom" o:connectlocs="284,112;0,0;0,2;284,114;284,112" o:connectangles="0,0,0,0,0"/>
                      </v:shape>
                      <v:shape id="Freeform 1654" o:spid="_x0000_s3155" style="position:absolute;left:4267;top:61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HBfMYA&#10;AADdAAAADwAAAGRycy9kb3ducmV2LnhtbESPQWvCQBSE70L/w/KE3nRjqkWiq0hpai8etIrXR/aZ&#10;BLNvw+42pv313YLgcZiZb5jlujeN6Mj52rKCyTgBQVxYXXOp4PiVj+YgfEDW2FgmBT/kYb16Giwx&#10;0/bGe+oOoRQRwj5DBVUIbSalLyoy6Me2JY7exTqDIUpXSu3wFuGmkWmSvEqDNceFClt6q6i4Hr6N&#10;gu735fxxupzSXYHb9zzfWBfmU6Weh/1mASJQHx7he/tTK0hnSQr/b+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WHBfMYAAADdAAAADwAAAAAAAAAAAAAAAACYAgAAZHJz&#10;L2Rvd25yZXYueG1sUEsFBgAAAAAEAAQA9QAAAIsDAAAAAA==&#10;" path="m568,223l,,,4,568,227r,-4xe" fillcolor="#bbcffe" stroked="f">
                        <v:path arrowok="t" o:connecttype="custom" o:connectlocs="284,111;0,0;0,2;284,113;284,111" o:connectangles="0,0,0,0,0"/>
                      </v:shape>
                      <v:shape id="Freeform 1655" o:spid="_x0000_s3156" style="position:absolute;left:4267;top:62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FazMYA&#10;AADdAAAADwAAAGRycy9kb3ducmV2LnhtbESPQUsDMRSE74L/ITzBm02sVMvatKggWuml7ULr7bF5&#10;7q7dvCxJ3Kb/vhEEj8PMfMPMFsl2YiAfWscabkcKBHHlTMu1hnL7ejMFESKywc4xaThRgMX88mKG&#10;hXFHXtOwibXIEA4Famhi7AspQ9WQxTByPXH2vpy3GLP0tTQejxluOzlW6l5abDkvNNjTS0PVYfNj&#10;NXyu08qUh2H5tsfv5+rDq/SwK7W+vkpPjyAipfgf/mu/Gw3jibqD3zf5Ccj5G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FazMYAAADdAAAADwAAAAAAAAAAAAAAAACYAgAAZHJz&#10;L2Rvd25yZXYueG1sUEsFBgAAAAAEAAQA9QAAAIsDAAAAAA==&#10;" path="m568,223l,,,4,568,227r,-4xe" fillcolor="#bacefe" stroked="f">
                        <v:path arrowok="t" o:connecttype="custom" o:connectlocs="284,111;0,0;0,2;284,113;284,111" o:connectangles="0,0,0,0,0"/>
                      </v:shape>
                      <v:shape id="Freeform 1656" o:spid="_x0000_s3157" style="position:absolute;left:4267;top:62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lO8AA&#10;AADdAAAADwAAAGRycy9kb3ducmV2LnhtbESPzQrCMBCE74LvEFbwpqmiotUoIgj16A94XZq1rTab&#10;0sRa394IgsdhZr5hVpvWlKKh2hWWFYyGEQji1OqCMwWX834wB+E8ssbSMil4k4PNuttZYazti4/U&#10;nHwmAoRdjApy76tYSpfmZNANbUUcvJutDfog60zqGl8Bbko5jqKZNFhwWMixol1O6eP0NAoWyX1O&#10;t0fCiys2s/ukOVz374NS/V67XYLw1Pp/+NdOtILxNJrA9014An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lO8AAAADdAAAADwAAAAAAAAAAAAAAAACYAgAAZHJzL2Rvd25y&#10;ZXYueG1sUEsFBgAAAAAEAAQA9QAAAIUDAAAAAA==&#10;" path="m568,223l,,,4,568,227r,-4xe" fillcolor="#b9cdfe" stroked="f">
                        <v:path arrowok="t" o:connecttype="custom" o:connectlocs="284,111;0,0;0,2;284,113;284,111" o:connectangles="0,0,0,0,0"/>
                      </v:shape>
                      <v:shape id="Freeform 1657" o:spid="_x0000_s3158" style="position:absolute;left:4267;top:62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rx/MIA&#10;AADdAAAADwAAAGRycy9kb3ducmV2LnhtbESPzarCMBSE94LvEI7gzqaKFalGEUEsLoTrz/7QHNti&#10;c1KaqL336Y1wweUwM98wy3VnavGk1lWWFYyjGARxbnXFhYLLeTeag3AeWWNtmRT8koP1qt9bYqrt&#10;i3/oefKFCBB2KSoovW9SKV1ekkEX2YY4eDfbGvRBtoXULb4C3NRyEsczabDisFBiQ9uS8vvpYRQc&#10;taFbdrjS3v1tpvXdZ0mGU6WGg26zAOGp89/wfzvTCiZJnMDnTXgCcvU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yvH8wgAAAN0AAAAPAAAAAAAAAAAAAAAAAJgCAABkcnMvZG93&#10;bnJldi54bWxQSwUGAAAAAAQABAD1AAAAhwMAAAAA&#10;" path="m568,223l,,,3,568,227r,-4xe" fillcolor="#b8cdfe" stroked="f">
                        <v:path arrowok="t" o:connecttype="custom" o:connectlocs="284,111;0,0;0,1;284,113;284,111" o:connectangles="0,0,0,0,0"/>
                      </v:shape>
                      <v:shape id="Freeform 1658" o:spid="_x0000_s3159" style="position:absolute;left:4267;top:62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Bd3sgA&#10;AADdAAAADwAAAGRycy9kb3ducmV2LnhtbESPQWvCQBSE70L/w/IEL1I3Fbst0VWKWCxKkaaF4u2R&#10;fSah2bcxu9X4712h0OMwM98ws0Vna3Gi1leONTyMEhDEuTMVFxq+Pl/vn0H4gGywdkwaLuRhMb/r&#10;zTA17swfdMpCISKEfYoayhCaVEqfl2TRj1xDHL2Day2GKNtCmhbPEW5rOU4SJS1WHBdKbGhZUv6T&#10;/VoN3/vJ8LI+rjdb9aSy3eao3lc7pfWg371MQQTqwn/4r/1mNIwfEwW3N/EJyPk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zcF3eyAAAAN0AAAAPAAAAAAAAAAAAAAAAAJgCAABk&#10;cnMvZG93bnJldi54bWxQSwUGAAAAAAQABAD1AAAAjQMAAAAA&#10;" path="m568,224l,,,4,568,227r,-3xe" fillcolor="#b7ccfe" stroked="f">
                        <v:path arrowok="t" o:connecttype="custom" o:connectlocs="284,112;0,0;0,2;284,113;284,112" o:connectangles="0,0,0,0,0"/>
                      </v:shape>
                      <v:shape id="Freeform 1659" o:spid="_x0000_s3160" style="position:absolute;left:4267;top:62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ju88cA&#10;AADdAAAADwAAAGRycy9kb3ducmV2LnhtbESP0WrCQBRE34X+w3ILfZG6UbQtqavE0lKflMZ+wG32&#10;NgnJ3g3Z7Sb+fVcQfBxm5gyz3o6mFYF6V1tWMJ8lIIgLq2suFXyfPh5fQDiPrLG1TArO5GC7uZus&#10;MdV24C8KuS9FhLBLUUHlfZdK6YqKDLqZ7Yij92t7gz7KvpS6xyHCTSsXSfIkDdYcFyrs6K2iosn/&#10;jIJpc9ydmsPuPYT5Mfys8iz7XA5KPdyP2SsIT6O/ha/tvVawWCXPcHkTn4Dc/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o7vPHAAAA3QAAAA8AAAAAAAAAAAAAAAAAmAIAAGRy&#10;cy9kb3ducmV2LnhtbFBLBQYAAAAABAAEAPUAAACMAwAAAAA=&#10;" path="m568,223l,,,4,568,227r,-4xe" fillcolor="#b6cbfe" stroked="f">
                        <v:path arrowok="t" o:connecttype="custom" o:connectlocs="284,111;0,0;0,2;284,113;284,111" o:connectangles="0,0,0,0,0"/>
                      </v:shape>
                      <v:shape id="Freeform 1660" o:spid="_x0000_s3161" style="position:absolute;left:4267;top:63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A4MMA&#10;AADdAAAADwAAAGRycy9kb3ducmV2LnhtbERPz2vCMBS+D/Y/hDfwMma6Mp1Wo4yBuOOsIj0+mmdT&#10;bF5Kktn63y+HwY4f3+/1drSduJEPrWMFr9MMBHHtdMuNgtNx97IAESKyxs4xKbhTgO3m8WGNhXYD&#10;H+hWxkakEA4FKjAx9oWUoTZkMUxdT5y4i/MWY4K+kdrjkMJtJ/Msm0uLLacGgz19Gqqv5Y9VUB6G&#10;/cw8v1l398vv4/5cVe95pdTkafxYgYg0xn/xn/tLK8hnWZqb3qQn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vA4MMAAADdAAAADwAAAAAAAAAAAAAAAACYAgAAZHJzL2Rv&#10;d25yZXYueG1sUEsFBgAAAAAEAAQA9QAAAIgDAAAAAA==&#10;" path="m568,223l,,,4,568,227r,-4xe" fillcolor="#b4cafe" stroked="f">
                        <v:path arrowok="t" o:connecttype="custom" o:connectlocs="284,111;0,0;0,2;284,113;284,111" o:connectangles="0,0,0,0,0"/>
                      </v:shape>
                      <v:shape id="Freeform 1661" o:spid="_x0000_s3162" style="position:absolute;left:4267;top:63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BROscA&#10;AADdAAAADwAAAGRycy9kb3ducmV2LnhtbESPT2sCMRTE7wW/Q3gFL6VmG6zUrVGsUBEvovbQ3h6b&#10;t3/o5mVNUl2/vSkUehxm5jfMbNHbVpzJh8axhqdRBoK4cKbhSsPH8f3xBUSIyAZbx6ThSgEW88Hd&#10;DHPjLryn8yFWIkE45KihjrHLpQxFTRbDyHXEySudtxiT9JU0Hi8JblupsmwiLTacFmrsaFVT8X34&#10;sRpOa6UqZd/Kh+3x1H+V3k13n2Oth/f98hVEpD7+h//aG6NBPWdT+H2TnoC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0AUTrHAAAA3QAAAA8AAAAAAAAAAAAAAAAAmAIAAGRy&#10;cy9kb3ducmV2LnhtbFBLBQYAAAAABAAEAPUAAACMAwAAAAA=&#10;" path="m568,223l,,,4,568,227r,-4xe" fillcolor="#b3c8fe" stroked="f">
                        <v:path arrowok="t" o:connecttype="custom" o:connectlocs="284,111;0,0;0,2;284,113;284,111" o:connectangles="0,0,0,0,0"/>
                      </v:shape>
                      <v:shape id="Freeform 1662" o:spid="_x0000_s3163" style="position:absolute;left:4267;top:63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jUZcIA&#10;AADdAAAADwAAAGRycy9kb3ducmV2LnhtbERP3WrCMBS+H/gO4Qy8m2lFRTujiCAMtOLfAxyaY1Pa&#10;nJQmq93bLxeDXX58/+vtYBvRU+crxwrSSQKCuHC64lLB4374WILwAVlj45gU/JCH7Wb0tsZMuxdf&#10;qb+FUsQQ9hkqMCG0mZS+MGTRT1xLHLmn6yyGCLtS6g5fMdw2cpokC2mx4thgsKW9oaK+fVsFx7Te&#10;58vT7JmfZ65e9WY3XPKLUuP3YfcJItAQ/sV/7i+tYDpP4/74Jj4B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eNRlwgAAAN0AAAAPAAAAAAAAAAAAAAAAAJgCAABkcnMvZG93&#10;bnJldi54bWxQSwUGAAAAAAQABAD1AAAAhwMAAAAA&#10;" path="m568,223l,,,4,568,227r,-4xe" fillcolor="#b1c7fe" stroked="f">
                        <v:path arrowok="t" o:connecttype="custom" o:connectlocs="284,112;0,0;0,2;284,114;284,112" o:connectangles="0,0,0,0,0"/>
                      </v:shape>
                      <v:shape id="Freeform 1663" o:spid="_x0000_s3164" style="position:absolute;left:4267;top:63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Tzb8cA&#10;AADdAAAADwAAAGRycy9kb3ducmV2LnhtbESP3WrCQBSE7wt9h+UUelN0E6FFo6tIQahQKP4geHfI&#10;HpNg9mzMbrPRp3cLBS+HmfmGmS16U4uOWldZVpAOExDEudUVFwr2u9VgDMJ5ZI21ZVJwJQeL+fPT&#10;DDNtA2+o2/pCRAi7DBWU3jeZlC4vyaAb2oY4eifbGvRRtoXULYYIN7UcJcmHNFhxXCixoc+S8vP2&#10;1yi4mFuwIRzeNqvqe308T37Setcp9frSL6cgPPX+Ef5vf2kFo/c0hb838QnI+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082/HAAAA3QAAAA8AAAAAAAAAAAAAAAAAmAIAAGRy&#10;cy9kb3ducmV2LnhtbFBLBQYAAAAABAAEAPUAAACMAwAAAAA=&#10;" path="m568,223l,,,4,568,227r,-4xe" fillcolor="#afc6fe" stroked="f">
                        <v:path arrowok="t" o:connecttype="custom" o:connectlocs="284,112;0,0;0,2;284,114;284,112" o:connectangles="0,0,0,0,0"/>
                      </v:shape>
                      <v:shape id="Freeform 1664" o:spid="_x0000_s3165" style="position:absolute;left:4267;top:63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ZRz8cA&#10;AADdAAAADwAAAGRycy9kb3ducmV2LnhtbESPT0sDMRTE74LfITyhtzbbpWrZNi21VO1BELd/zo/N&#10;c7OavCybtF2/vREKHoeZ+Q0zX/bOijN1ofGsYDzKQBBXXjdcK9jvnodTECEia7SeScEPBVgubm/m&#10;WGh/4Q86l7EWCcKhQAUmxraQMlSGHIaRb4mT9+k7hzHJrpa6w0uCOyvzLHuQDhtOCwZbWhuqvsuT&#10;U/D0vp+0xzfrXr7M6+bxVB62u5VVanDXr2YgIvXxP3xtb7WC/H6cw9+b9ATk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GUc/HAAAA3QAAAA8AAAAAAAAAAAAAAAAAmAIAAGRy&#10;cy9kb3ducmV2LnhtbFBLBQYAAAAABAAEAPUAAACMAwAAAAA=&#10;" path="m568,223l,,,4,568,227r,-4xe" fillcolor="#aec5fe" stroked="f">
                        <v:path arrowok="t" o:connecttype="custom" o:connectlocs="284,112;0,0;0,2;284,114;284,112" o:connectangles="0,0,0,0,0"/>
                      </v:shape>
                      <v:shape id="Freeform 1665" o:spid="_x0000_s3166" style="position:absolute;left:4267;top:63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x/4cMA&#10;AADdAAAADwAAAGRycy9kb3ducmV2LnhtbESPQYvCMBSE78L+h/AWvGmqoq5doxRB8KhVEG+P5tkW&#10;m5fSRFv/vREEj8PMfMMs152pxIMaV1pWMBpGIIgzq0vOFZyO28EfCOeRNVaWScGTHKxXP70lxtq2&#10;fKBH6nMRIOxiVFB4X8dSuqwgg25oa+LgXW1j0AfZ5FI32Aa4qeQ4imbSYMlhocCaNgVlt/RuFNjJ&#10;Yb+78n1+a/NZklzO6SJdlEr1f7vkH4Snzn/Dn/ZOKxhPRxN4vwlPQK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4x/4cMAAADdAAAADwAAAAAAAAAAAAAAAACYAgAAZHJzL2Rv&#10;d25yZXYueG1sUEsFBgAAAAAEAAQA9QAAAIgDAAAAAA==&#10;" path="m568,223l,,,3,568,227r,-4xe" fillcolor="#acc3fe" stroked="f">
                        <v:path arrowok="t" o:connecttype="custom" o:connectlocs="284,112;0,0;0,2;284,114;284,112" o:connectangles="0,0,0,0,0"/>
                      </v:shape>
                      <v:shape id="Freeform 1666" o:spid="_x0000_s3167" style="position:absolute;left:4267;top:64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HY2MUA&#10;AADdAAAADwAAAGRycy9kb3ducmV2LnhtbESP0WrCQBRE3wX/YblCX6RuIkZKdJUSEOpLStN+wCV7&#10;TUKyd8PuVtO/7wqCj8PMnGH2x8kM4krOd5YVpKsEBHFtdceNgp/v0+sbCB+QNQ6WScEfeTge5rM9&#10;5tre+IuuVWhEhLDPUUEbwphL6euWDPqVHYmjd7HOYIjSNVI7vEW4GeQ6SbbSYMdxocWRipbqvvo1&#10;CpbeTOfx81QVrum3oe7LzJ5LpV4W0/sORKApPMOP9odWsM7SDdzfxCcg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8djYxQAAAN0AAAAPAAAAAAAAAAAAAAAAAJgCAABkcnMv&#10;ZG93bnJldi54bWxQSwUGAAAAAAQABAD1AAAAigMAAAAA&#10;" path="m568,224l,,,4,568,227r,-3xe" fillcolor="#aac2fe" stroked="f">
                        <v:path arrowok="t" o:connecttype="custom" o:connectlocs="284,112;0,0;0,2;284,114;284,112" o:connectangles="0,0,0,0,0"/>
                      </v:shape>
                      <v:shape id="Freeform 1667" o:spid="_x0000_s3168" style="position:absolute;left:4267;top:64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87kMYA&#10;AADdAAAADwAAAGRycy9kb3ducmV2LnhtbESPQWsCMRSE74L/ITzBmyaKWtkaRQXRk6htD729bl53&#10;l25e1k3Utb++EYQeh5n5hpktGluKK9W+cKxh0FcgiFNnCs40vL9telMQPiAbLB2Thjt5WMzbrRkm&#10;xt34SNdTyESEsE9QQx5ClUjp05ws+r6riKP37WqLIco6k6bGW4TbUg6VmkiLBceFHCta55T+nC5W&#10;w6+a7M77l+1UpWa0uhy/Pg/ho9K622mWryACNeE//GzvjIbheDCGx5v4BO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87kMYAAADdAAAADwAAAAAAAAAAAAAAAACYAgAAZHJz&#10;L2Rvd25yZXYueG1sUEsFBgAAAAAEAAQA9QAAAIsDAAAAAA==&#10;" path="m568,223l,,,4,568,227r,-4xe" fillcolor="#a8c0fe" stroked="f">
                        <v:path arrowok="t" o:connecttype="custom" o:connectlocs="284,112;0,0;0,2;284,114;284,112" o:connectangles="0,0,0,0,0"/>
                      </v:shape>
                      <v:shape id="Freeform 1668" o:spid="_x0000_s3169" style="position:absolute;left:4267;top:64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bMVcgA&#10;AADdAAAADwAAAGRycy9kb3ducmV2LnhtbESPT08CMRTE7yZ+h+aRcJMuf0RZKURNQHG9iBw8vmwf&#10;243b16WtsHx7a2LCcTIzv8nMl51txJF8qB0rGA4yEMSl0zVXCnafq5t7ECEia2wck4IzBVgurq/m&#10;mGt34g86bmMlEoRDjgpMjG0uZSgNWQwD1xInb++8xZikr6T2eEpw28hRlk2lxZrTgsGWng2V39sf&#10;q2Bj1rb4mjTF+9PBzNb12Bcvb3dK9Xvd4wOISF28hP/br1rB6HY4hb836QnIx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jBsxVyAAAAN0AAAAPAAAAAAAAAAAAAAAAAJgCAABk&#10;cnMvZG93bnJldi54bWxQSwUGAAAAAAQABAD1AAAAjQMAAAAA&#10;" path="m568,223l,,,4,568,227r,-4xe" fillcolor="#a6befe" stroked="f">
                        <v:path arrowok="t" o:connecttype="custom" o:connectlocs="284,112;0,0;0,2;284,114;284,112" o:connectangles="0,0,0,0,0"/>
                      </v:shape>
                      <v:shape id="Freeform 1669" o:spid="_x0000_s3170" style="position:absolute;left:4267;top:64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JkS8YA&#10;AADdAAAADwAAAGRycy9kb3ducmV2LnhtbESPwUoDQRBE74L/MLTgzfQmJiaumQQRhHhM4kFvnZ12&#10;d3WnZ5lpk9WvdwTBY1FVr6jlevCdOXJMbRAL41EBhqUKrpXawvP+8WoBJimJoy4IW/jiBOvV+dmS&#10;ShdOsuXjTmuTIZJKstCo9iViqhr2lEahZ8neW4ieNMtYo4t0ynDf4aQobtBTK3mhoZ4fGq4+dp/e&#10;wn4e9fr26aCvU3zZutkU3783aO3lxXB/B0Z50P/wX3vjLExm4zn8vslPA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JkS8YAAADdAAAADwAAAAAAAAAAAAAAAACYAgAAZHJz&#10;L2Rvd25yZXYueG1sUEsFBgAAAAAEAAQA9QAAAIsDAAAAAA==&#10;" path="m568,223l,,,4,568,227r,-4xe" fillcolor="#a4bdfe" stroked="f">
                        <v:path arrowok="t" o:connecttype="custom" o:connectlocs="284,112;0,0;0,2;284,114;284,112" o:connectangles="0,0,0,0,0"/>
                      </v:shape>
                      <v:shape id="Freeform 1670" o:spid="_x0000_s3171" style="position:absolute;left:4267;top:64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RzIcMA&#10;AADdAAAADwAAAGRycy9kb3ducmV2LnhtbERPTYvCMBC9C/6HMMJeRFNlXaQaZVkUFhYPVmF7HJqx&#10;rTaT2qRa/705CB4f73u57kwlbtS40rKCyTgCQZxZXXKu4HjYjuYgnEfWWFkmBQ9ysF71e0uMtb3z&#10;nm6Jz0UIYRejgsL7OpbSZQUZdGNbEwfuZBuDPsAml7rBewg3lZxG0Zc0WHJoKLCmn4KyS9IaBcOz&#10;3B3b+nJO07/PTfp/bZNqQ0p9DLrvBQhPnX+LX+5frWA6m4S54U14AnL1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RzIcMAAADdAAAADwAAAAAAAAAAAAAAAACYAgAAZHJzL2Rv&#10;d25yZXYueG1sUEsFBgAAAAAEAAQA9QAAAIgDAAAAAA==&#10;" path="m568,223l,,,4,568,227r,-4xe" fillcolor="#a1bbfe" stroked="f">
                        <v:path arrowok="t" o:connecttype="custom" o:connectlocs="284,112;0,0;0,2;284,114;284,112" o:connectangles="0,0,0,0,0"/>
                      </v:shape>
                      <v:shape id="Freeform 1671" o:spid="_x0000_s3172" style="position:absolute;left:4267;top:65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UB8UA&#10;AADdAAAADwAAAGRycy9kb3ducmV2LnhtbESPW2sCMRSE3wv9D+EU+lazWqy6GqUXRMUXb/h82Bx3&#10;l25OliTV+O+NIPRxmJlvmMksmkacyfnasoJuJwNBXFhdc6ngsJ+/DUH4gKyxsUwKruRhNn1+mmCu&#10;7YW3dN6FUiQI+xwVVCG0uZS+qMig79iWOHkn6wyGJF0ptcNLgptG9rLsQxqsOS1U2NJ3RcXv7s8o&#10;WAxj9uPem8XcjuLXYBNW6/5xpdTrS/wcgwgUw3/40V5qBb1+dwT3N+kJyO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n5QHxQAAAN0AAAAPAAAAAAAAAAAAAAAAAJgCAABkcnMv&#10;ZG93bnJldi54bWxQSwUGAAAAAAQABAD1AAAAigMAAAAA&#10;" path="m568,223l,,,4,568,227r,-4xe" fillcolor="#9fb9fe" stroked="f">
                        <v:path arrowok="t" o:connecttype="custom" o:connectlocs="284,111;0,0;0,2;284,113;284,111" o:connectangles="0,0,0,0,0"/>
                      </v:shape>
                      <v:shape id="Freeform 1672" o:spid="_x0000_s3173" style="position:absolute;left:4267;top:65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PdNsIA&#10;AADdAAAADwAAAGRycy9kb3ducmV2LnhtbERPy2qDQBTdF/oPwy1014yRpBTjKLHQ0EVB8uj+4tyo&#10;iXNHnEnUv+8sAl0ezjvNJ9OJOw2utaxguYhAEFdWt1wrOB2/3j5AOI+ssbNMCmZykGfPTykm2o68&#10;p/vB1yKEsEtQQeN9n0jpqoYMuoXtiQN3toNBH+BQSz3gGMJNJ+MoepcGWw4NDfb02VB1PdyMAtoV&#10;F1ueqtHMbfHjSrn/va0mpV5fpu0GhKfJ/4sf7m+tIF7HYX94E56A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o902wgAAAN0AAAAPAAAAAAAAAAAAAAAAAJgCAABkcnMvZG93&#10;bnJldi54bWxQSwUGAAAAAAQABAD1AAAAhwMAAAAA&#10;" path="m568,223l,,,4,568,227r,-4xe" fillcolor="#9cb7fe" stroked="f">
                        <v:path arrowok="t" o:connecttype="custom" o:connectlocs="284,111;0,0;0,2;284,113;284,111" o:connectangles="0,0,0,0,0"/>
                      </v:shape>
                      <v:shape id="Freeform 1673" o:spid="_x0000_s3174" style="position:absolute;left:4267;top:65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0ZscYA&#10;AADdAAAADwAAAGRycy9kb3ducmV2LnhtbESPQWvCQBSE70L/w/IK3uomAcWmWcUKolBQqoVcH9ln&#10;Esy+TbOrSfvru0LB4zAz3zDZcjCNuFHnassK4kkEgriwuuZSwddp8zIH4TyyxsYyKfghB8vF0yjD&#10;VNueP+l29KUIEHYpKqi8b1MpXVGRQTexLXHwzrYz6IPsSqk77APcNDKJopk0WHNYqLCldUXF5Xg1&#10;Cnz+O8s3l7Z+bb7791O85+3HgZUaPw+rNxCeBv8I/7d3WkEyTWK4vw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g0ZscYAAADdAAAADwAAAAAAAAAAAAAAAACYAgAAZHJz&#10;L2Rvd25yZXYueG1sUEsFBgAAAAAEAAQA9QAAAIsDAAAAAA==&#10;" path="m568,223l,,,4,568,227r,-4xe" fillcolor="#9ab5fe" stroked="f">
                        <v:path arrowok="t" o:connecttype="custom" o:connectlocs="284,111;0,0;0,2;284,113;284,111" o:connectangles="0,0,0,0,0"/>
                      </v:shape>
                      <v:shape id="Freeform 1674" o:spid="_x0000_s3175" style="position:absolute;left:4267;top:65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Vr48QA&#10;AADdAAAADwAAAGRycy9kb3ducmV2LnhtbESPT2sCMRTE7wW/Q3iF3mrSBUVWs1KKhfYiaAXb2yN5&#10;+weTl2UTdf32plDocZiZ3zCr9eiduNAQu8AaXqYKBLEJtuNGw+Hr/XkBIiZkiy4wabhRhHU1eVhh&#10;acOVd3TZp0ZkCMcSNbQp9aWU0bTkMU5DT5y9OgweU5ZDI+2A1wz3ThZKzaXHjvNCiz29tWRO+7PP&#10;lG8VtjM1buqfT3OMC+N2Z+e0fnocX5cgEo3pP/zX/rAaillRwO+b/ARk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Va+PEAAAA3QAAAA8AAAAAAAAAAAAAAAAAmAIAAGRycy9k&#10;b3ducmV2LnhtbFBLBQYAAAAABAAEAPUAAACJAwAAAAA=&#10;" path="m568,223l,,,3,568,227r,-4xe" fillcolor="#97b3fd" stroked="f">
                        <v:path arrowok="t" o:connecttype="custom" o:connectlocs="284,111;0,0;0,1;284,113;284,111" o:connectangles="0,0,0,0,0"/>
                      </v:shape>
                      <v:shape id="Freeform 1675" o:spid="_x0000_s3176" style="position:absolute;left:4267;top:65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50/McA&#10;AADdAAAADwAAAGRycy9kb3ducmV2LnhtbESP3WrCQBSE7wu+w3KE3tVNo5WYukoptAgSwR+w3h2y&#10;p9lg9mzIbjW+vVso9HKYmW+Y+bK3jbhQ52vHCp5HCQji0umaKwWH/cdTBsIHZI2NY1JwIw/LxeBh&#10;jrl2V97SZRcqESHsc1RgQmhzKX1pyKIfuZY4et+usxii7CqpO7xGuG1kmiRTabHmuGCwpXdD5Xn3&#10;YxWcT8XXJBQFnsxnszpuxtmsXmdKPQ77t1cQgfrwH/5rr7SC9CUdw++b+ATk4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udPzHAAAA3QAAAA8AAAAAAAAAAAAAAAAAmAIAAGRy&#10;cy9kb3ducmV2LnhtbFBLBQYAAAAABAAEAPUAAACMAwAAAAA=&#10;" path="m568,224l,,,4,568,227r,-3xe" fillcolor="#94b1fd" stroked="f">
                        <v:path arrowok="t" o:connecttype="custom" o:connectlocs="284,112;0,0;0,2;284,113;284,112" o:connectangles="0,0,0,0,0"/>
                      </v:shape>
                      <v:shape id="Freeform 1676" o:spid="_x0000_s3177" style="position:absolute;left:4267;top:66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XziMcA&#10;AADdAAAADwAAAGRycy9kb3ducmV2LnhtbESPQUvDQBSE74L/YXmCl9JuGmKR2G0pqUrx1tbi9bH7&#10;TILZt2F328T+elcQPA4z8w2zXI+2ExfyoXWsYD7LQBBrZ1quFbwfX6aPIEJENtg5JgXfFGC9ur1Z&#10;YmncwHu6HGItEoRDiQqaGPtSyqAbshhmridO3qfzFmOSvpbG45DgtpN5li2kxZbTQoM9VQ3pr8PZ&#10;KvjYVtvqdH1+07tJMeirp3nxOlHq/m7cPIGINMb/8F97ZxTkD3kBv2/SE5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fF84jHAAAA3QAAAA8AAAAAAAAAAAAAAAAAmAIAAGRy&#10;cy9kb3ducmV2LnhtbFBLBQYAAAAABAAEAPUAAACMAwAAAAA=&#10;" path="m568,223l,,,4,568,227r,-4xe" fillcolor="#91affd" stroked="f">
                        <v:path arrowok="t" o:connecttype="custom" o:connectlocs="284,111;0,0;0,2;284,113;284,111" o:connectangles="0,0,0,0,0"/>
                      </v:shape>
                      <v:shape id="Freeform 1677" o:spid="_x0000_s3178" style="position:absolute;left:4267;top:66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nUPMUA&#10;AADdAAAADwAAAGRycy9kb3ducmV2LnhtbESPQWvCQBSE7wX/w/IEb3VjRCnRVWxBEAqCpiDentln&#10;Esy+DburJv++Wyh4HGbmG2a57kwjHuR8bVnBZJyAIC6srrlU8JNv3z9A+ICssbFMCnrysF4N3paY&#10;afvkAz2OoRQRwj5DBVUIbSalLyoy6Me2JY7e1TqDIUpXSu3wGeGmkWmSzKXBmuNChS19VVTcjnej&#10;4FBOtznvr/2++Mz9t7uczr0/KTUadpsFiEBdeIX/2zutIJ2lM/h7E5+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2dQ8xQAAAN0AAAAPAAAAAAAAAAAAAAAAAJgCAABkcnMv&#10;ZG93bnJldi54bWxQSwUGAAAAAAQABAD1AAAAigMAAAAA&#10;" path="m568,223l,,,4,568,227r,-4xe" fillcolor="#8fadfd" stroked="f">
                        <v:path arrowok="t" o:connecttype="custom" o:connectlocs="284,111;0,0;0,2;284,113;284,111" o:connectangles="0,0,0,0,0"/>
                      </v:shape>
                      <v:shape id="Freeform 1678" o:spid="_x0000_s3179" style="position:absolute;left:4267;top:66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BwtMYA&#10;AADdAAAADwAAAGRycy9kb3ducmV2LnhtbESPQWvCQBSE7wX/w/IKvdVNAxVJXUUE0UKhalu8PrPP&#10;bDT7NmS3Jvn3riB4HGbmG2Yy62wlLtT40rGCt2ECgjh3uuRCwe/P8nUMwgdkjZVjUtCTh9l08DTB&#10;TLuWt3TZhUJECPsMFZgQ6kxKnxuy6IeuJo7e0TUWQ5RNIXWDbYTbSqZJMpIWS44LBmtaGMrPu3+r&#10;oHXfn6u/zZc5nPrFXsrzftnblVIvz938A0SgLjzC9/ZaK0jf0xHc3sQnIK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BwtMYAAADdAAAADwAAAAAAAAAAAAAAAACYAgAAZHJz&#10;L2Rvd25yZXYueG1sUEsFBgAAAAAEAAQA9QAAAIsDAAAAAA==&#10;" path="m568,223l,,,4,568,227r,-4xe" fillcolor="#8cacfd" stroked="f">
                        <v:path arrowok="t" o:connecttype="custom" o:connectlocs="284,111;0,0;0,2;284,113;284,111" o:connectangles="0,0,0,0,0"/>
                      </v:shape>
                      <v:shape id="Freeform 1679" o:spid="_x0000_s3180" style="position:absolute;left:4267;top:66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qlcMYA&#10;AADdAAAADwAAAGRycy9kb3ducmV2LnhtbESPQWvCQBSE7wX/w/KE3uqmKW01uooIlkIP1dTcH9ln&#10;Ept9G7Ovmv77bqHQ4zAz3zCL1eBadaE+NJ4N3E8SUMSltw1XBg4f27spqCDIFlvPZOCbAqyWo5sF&#10;ZtZfeU+XXCoVIRwyNFCLdJnWoazJYZj4jjh6R987lCj7StserxHuWp0myZN22HBcqLGjTU3lZ/7l&#10;DMweipMuXuy7HA9vUuxkcx7WjTG342E9ByU0yH/4r/1qDaSP6TP8volPQC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qlcMYAAADdAAAADwAAAAAAAAAAAAAAAACYAgAAZHJz&#10;L2Rvd25yZXYueG1sUEsFBgAAAAAEAAQA9QAAAIsDAAAAAA==&#10;" path="m568,223l,,,4,568,227r,-4xe" fillcolor="#89a9fd" stroked="f">
                        <v:path arrowok="t" o:connecttype="custom" o:connectlocs="284,112;0,0;0,2;284,114;284,112" o:connectangles="0,0,0,0,0"/>
                      </v:shape>
                      <v:shape id="Freeform 1680" o:spid="_x0000_s3181" style="position:absolute;left:4267;top:66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YyasIA&#10;AADdAAAADwAAAGRycy9kb3ducmV2LnhtbERPz2vCMBS+C/sfwht403TByuiMMgYywdOsO+z2SN6a&#10;bs1LaTJt/3tzGHj8+H5vdqPvxIWG2AbW8LQsQBCbYFtuNJzr/eIZREzIFrvApGGiCLvtw2yDlQ1X&#10;/qDLKTUih3CsUINLqa+kjMaRx7gMPXHmvsPgMWU4NNIOeM3hvpOqKNbSY8u5wWFPb47M7+nPa/ia&#10;erVflc17bQ7q003lzxFNrfX8cXx9AZFoTHfxv/tgNahS5bn5TX4Ccn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9jJqwgAAAN0AAAAPAAAAAAAAAAAAAAAAAJgCAABkcnMvZG93&#10;bnJldi54bWxQSwUGAAAAAAQABAD1AAAAhwMAAAAA&#10;" path="m568,223l,,,4,568,227r,-4xe" fillcolor="#87a8fd" stroked="f">
                        <v:path arrowok="t" o:connecttype="custom" o:connectlocs="284,112;0,0;0,2;284,114;284,112" o:connectangles="0,0,0,0,0"/>
                      </v:shape>
                      <v:shape id="Freeform 1681" o:spid="_x0000_s3182" style="position:absolute;left:4267;top:67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akosUA&#10;AADdAAAADwAAAGRycy9kb3ducmV2LnhtbESPQWsCMRSE7wX/Q3iCt5p1wdJujVIERS+Cqy309rp5&#10;bpZuXpYk6tpfbwqFHoeZ+YaZLXrbigv50DhWMBlnIIgrpxuuFRwPq8dnECEia2wdk4IbBVjMBw8z&#10;LLS78p4uZaxFgnAoUIGJsSukDJUhi2HsOuLknZy3GJP0tdQerwluW5ln2ZO02HBaMNjR0lD1XZ6t&#10;An3T5Tv50y6rP41dV19b/PnolBoN+7dXEJH6+B/+a2+0gnyav8Dvm/Q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FqSixQAAAN0AAAAPAAAAAAAAAAAAAAAAAJgCAABkcnMv&#10;ZG93bnJldi54bWxQSwUGAAAAAAQABAD1AAAAigMAAAAA&#10;" path="m568,223l,,,4,568,227r,-4xe" fillcolor="#84a6fd" stroked="f">
                        <v:path arrowok="t" o:connecttype="custom" o:connectlocs="284,112;0,0;0,2;284,114;284,112" o:connectangles="0,0,0,0,0"/>
                      </v:shape>
                      <v:shape id="Freeform 1682" o:spid="_x0000_s3183" style="position:absolute;left:4267;top:67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on/MUA&#10;AADdAAAADwAAAGRycy9kb3ducmV2LnhtbERPTWvCQBC9C/6HZQredFPFYqOraEtBoQiN8eBtzI5J&#10;NDsbstsY/333UPD4eN+LVWcq0VLjSssKXkcRCOLM6pJzBenhazgD4TyyxsoyKXiQg9Wy31tgrO2d&#10;f6hNfC5CCLsYFRTe17GULivIoBvZmjhwF9sY9AE2udQN3kO4qeQ4it6kwZJDQ4E1fRSU3ZJfo+D7&#10;85RuHvvDsZ2luXm/nk/RertTavDSrecgPHX+Kf53b7WC8XQS9oc34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2if8xQAAAN0AAAAPAAAAAAAAAAAAAAAAAJgCAABkcnMv&#10;ZG93bnJldi54bWxQSwUGAAAAAAQABAD1AAAAigMAAAAA&#10;" path="m568,223l,,,3,568,227r,-4xe" fillcolor="#82a4fd" stroked="f">
                        <v:path arrowok="t" o:connecttype="custom" o:connectlocs="284,112;0,0;0,2;284,114;284,112" o:connectangles="0,0,0,0,0"/>
                      </v:shape>
                      <v:shape id="Freeform 1683" o:spid="_x0000_s3184" style="position:absolute;left:4267;top:67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pMcUA&#10;AADdAAAADwAAAGRycy9kb3ducmV2LnhtbESPzWrCQBSF9wXfYbhCd81ES0SioxRFLF3VRHF7yVyT&#10;2MydmJlq+vYdQXB5OD8fZ77sTSOu1LnasoJRFIMgLqyuuVSwzzdvUxDOI2tsLJOCP3KwXAxe5phq&#10;e+MdXTNfijDCLkUFlfdtKqUrKjLoItsSB+9kO4M+yK6UusNbGDeNHMfxRBqsORAqbGlVUfGT/ZrA&#10;Pe7OdfYtk/yA/rL+SvLp9rRW6nXYf8xAeOr9M/xof2oF4+R9BPc34Qn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TCkxxQAAAN0AAAAPAAAAAAAAAAAAAAAAAJgCAABkcnMv&#10;ZG93bnJldi54bWxQSwUGAAAAAAQABAD1AAAAigMAAAAA&#10;" path="m568,224l,,,4,568,227r,-3xe" fillcolor="#7fa2fd" stroked="f">
                        <v:path arrowok="t" o:connecttype="custom" o:connectlocs="284,112;0,0;0,2;284,114;284,112" o:connectangles="0,0,0,0,0"/>
                      </v:shape>
                      <v:shape id="Freeform 1684" o:spid="_x0000_s3185" style="position:absolute;left:4267;top:67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IT/sYA&#10;AADdAAAADwAAAGRycy9kb3ducmV2LnhtbESPT2vCQBTE74V+h+UVvNVNI/4hdZXSIir0oq2It9fs&#10;MxvMvg3ZNcZv3xUEj8PM/IaZzjtbiZYaXzpW8NZPQBDnTpdcKPj9WbxOQPiArLFyTAqu5GE+e36a&#10;YqbdhTfUbkMhIoR9hgpMCHUmpc8NWfR9VxNH7+gaiyHKppC6wUuE20qmSTKSFkuOCwZr+jSUn7Zn&#10;q2BjjtrRlz/tR2s9Xv7578OuzZXqvXQf7yACdeERvrdXWkE6HKRwexOfgJ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7IT/sYAAADdAAAADwAAAAAAAAAAAAAAAACYAgAAZHJz&#10;L2Rvd25yZXYueG1sUEsFBgAAAAAEAAQA9QAAAIsDAAAAAA==&#10;" path="m568,223l,,,4,568,227r,-4xe" fillcolor="#7ca0fd" stroked="f">
                        <v:path arrowok="t" o:connecttype="custom" o:connectlocs="284,112;0,0;0,2;284,114;284,112" o:connectangles="0,0,0,0,0"/>
                      </v:shape>
                      <v:shape id="Freeform 1685" o:spid="_x0000_s3186" style="position:absolute;left:4267;top:67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P3bsYA&#10;AADdAAAADwAAAGRycy9kb3ducmV2LnhtbESPX2vCQBDE3wt+h2OFvuml2mqNniKWgvRB/FPwdcmt&#10;SWhuL2RPjd/eE4Q+DjPzG2a2aF2lLtRI6dnAWz8BRZx5W3Ju4Pfw3fsEJQHZYuWZDNxIYDHvvMww&#10;tf7KO7rsQ64ihCVFA0UIdaq1ZAU5lL6viaN38o3DEGWTa9vgNcJdpQdJMtIOS44LBda0Kij725+d&#10;Afk5jcbj80S22THZvEt+aN3ky5jXbrucggrUhv/ws722BgYfwyE83sQno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P3bsYAAADdAAAADwAAAAAAAAAAAAAAAACYAgAAZHJz&#10;L2Rvd25yZXYueG1sUEsFBgAAAAAEAAQA9QAAAIsDAAAAAA==&#10;" path="m568,223l,,,4,568,227r,-4xe" fillcolor="#7a9efd" stroked="f">
                        <v:path arrowok="t" o:connecttype="custom" o:connectlocs="284,112;0,0;0,2;284,114;284,112" o:connectangles="0,0,0,0,0"/>
                      </v:shape>
                      <v:shape id="Freeform 1686" o:spid="_x0000_s3187" style="position:absolute;left:4267;top:68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3V3sYA&#10;AADdAAAADwAAAGRycy9kb3ducmV2LnhtbESPQWvCQBSE7wX/w/IEb3VjTKVEV5GCxRYqaG3Pj91n&#10;Esy+Ddk1Sfvru4VCj8PMfMOsNoOtRUetrxwrmE0TEMTamYoLBef33f0jCB+QDdaOScEXedisR3cr&#10;zI3r+UjdKRQiQtjnqKAMocml9Loki37qGuLoXVxrMUTZFtK02Ee4rWWaJAtpseK4UGJDTyXp6+lm&#10;FdD3W/+64+eMOz079C9Z+qHPn0pNxsN2CSLQEP7Df+29UZA+zDP4fROf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3V3sYAAADdAAAADwAAAAAAAAAAAAAAAACYAgAAZHJz&#10;L2Rvd25yZXYueG1sUEsFBgAAAAAEAAQA9QAAAIsDAAAAAA==&#10;" path="m568,223l,,,4,568,227r,-4xe" fillcolor="#789dfd" stroked="f">
                        <v:path arrowok="t" o:connecttype="custom" o:connectlocs="284,112;0,0;0,2;284,114;284,112" o:connectangles="0,0,0,0,0"/>
                      </v:shape>
                      <v:shape id="Freeform 1687" o:spid="_x0000_s3188" style="position:absolute;left:4267;top:68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ohgscA&#10;AADdAAAADwAAAGRycy9kb3ducmV2LnhtbESPzWrCQBSF9wXfYbhCd3VSRU2joxSlUsSNsQjuLplr&#10;Epq5k2ZGE/v0nYLg8nB+Ps582ZlKXKlxpWUFr4MIBHFmdcm5gq/Dx0sMwnlkjZVlUnAjB8tF72mO&#10;ibYt7+ma+lyEEXYJKii8rxMpXVaQQTewNXHwzrYx6INscqkbbMO4qeQwiibSYMmBUGBNq4Ky7/Ri&#10;AmSaxu3bMV5dfs5yfToct7+7zUSp5373PgPhqfOP8L39qRUMx6Mx/L8JT0A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zqIYLHAAAA3QAAAA8AAAAAAAAAAAAAAAAAmAIAAGRy&#10;cy9kb3ducmV2LnhtbFBLBQYAAAAABAAEAPUAAACMAwAAAAA=&#10;" path="m568,223l,,,4,568,227r,-4xe" fillcolor="#759cfd" stroked="f">
                        <v:path arrowok="t" o:connecttype="custom" o:connectlocs="284,111;0,0;0,2;284,113;284,111" o:connectangles="0,0,0,0,0"/>
                      </v:shape>
                      <v:shape id="Freeform 1688" o:spid="_x0000_s3189" style="position:absolute;left:4267;top:68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xUnMYA&#10;AADdAAAADwAAAGRycy9kb3ducmV2LnhtbESPT2sCMRTE7wW/Q3iCl6LZKhVdjWIFwUuh/jl4fG6e&#10;m9XNy7qJun77plDwOMzMb5jpvLGluFPtC8cKPnoJCOLM6YJzBfvdqjsC4QOyxtIxKXiSh/ms9TbF&#10;VLsHb+i+DbmIEPYpKjAhVKmUPjNk0fdcRRy9k6sthijrXOoaHxFuS9lPkqG0WHBcMFjR0lB22d6s&#10;gvH5uM9G10Oe6J/3bzpaNMuvq1KddrOYgAjUhFf4v73WCvqfgyH8vY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mxUnMYAAADdAAAADwAAAAAAAAAAAAAAAACYAgAAZHJz&#10;L2Rvd25yZXYueG1sUEsFBgAAAAAEAAQA9QAAAIsDAAAAAA==&#10;" path="m568,223l,,,4,568,227r,-4xe" fillcolor="#739afd" stroked="f">
                        <v:path arrowok="t" o:connecttype="custom" o:connectlocs="284,111;0,0;0,2;284,113;284,111" o:connectangles="0,0,0,0,0"/>
                      </v:shape>
                      <v:shape id="Freeform 1689" o:spid="_x0000_s3190" style="position:absolute;left:4267;top:68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h8hscA&#10;AADdAAAADwAAAGRycy9kb3ducmV2LnhtbESPQWvCQBSE74L/YXmCN91U0UrqKqVU7EkxLfT6mn1N&#10;0mTfptmtrv56VxB6HGbmG2a5DqYRR+pcZVnBwzgBQZxbXXGh4ON9M1qAcB5ZY2OZFJzJwXrV7y0x&#10;1fbEBzpmvhARwi5FBaX3bSqly0sy6Ma2JY7et+0M+ii7QuoOTxFuGjlJkrk0WHFcKLGll5LyOvsz&#10;Cj532W57ef3ZHr7qxT6E6ey3qVulhoPw/ATCU/D/4Xv7TSuYzKaPcHsTn4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XYfIbHAAAA3QAAAA8AAAAAAAAAAAAAAAAAmAIAAGRy&#10;cy9kb3ducmV2LnhtbFBLBQYAAAAABAAEAPUAAACMAwAAAAA=&#10;" path="m568,223l,,,4,568,227r,-4xe" fillcolor="#7199fd" stroked="f">
                        <v:path arrowok="t" o:connecttype="custom" o:connectlocs="284,111;0,0;0,2;284,113;284,111" o:connectangles="0,0,0,0,0"/>
                      </v:shape>
                      <v:shape id="Freeform 1690" o:spid="_x0000_s3191" style="position:absolute;left:4267;top:68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AQMEA&#10;AADdAAAADwAAAGRycy9kb3ducmV2LnhtbERPTYvCMBC9L/gfwgje1lTdFalGkV0F8bZVBG9DM6al&#10;zaQ0sdZ/bw4LHh/ve7XpbS06an3pWMFknIAgzp0u2Sg4n/afCxA+IGusHZOCJ3nYrAcfK0y1e/Af&#10;dVkwIoawT1FBEUKTSunzgiz6sWuII3dzrcUQYWukbvERw20tp0kylxZLjg0FNvRTUF5ld6vgujvS&#10;ZdclWajmX9WzN6bTv0ap0bDfLkEE6sNb/O8+aAXT71mcG9/EJyD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aQEDBAAAA3QAAAA8AAAAAAAAAAAAAAAAAmAIAAGRycy9kb3du&#10;cmV2LnhtbFBLBQYAAAAABAAEAPUAAACGAwAAAAA=&#10;" path="m568,223l,,,4,568,227r,-4xe" fillcolor="#6f97fd" stroked="f">
                        <v:path arrowok="t" o:connecttype="custom" o:connectlocs="284,111;0,0;0,2;284,113;284,111" o:connectangles="0,0,0,0,0"/>
                      </v:shape>
                      <v:shape id="Freeform 1691" o:spid="_x0000_s3192" style="position:absolute;left:4267;top:6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mT7MUA&#10;AADdAAAADwAAAGRycy9kb3ducmV2LnhtbESPQWvCQBSE7wX/w/KE3upGpaLRVYJS6KnF6MHjM/tM&#10;otm3S3Y16b/vFgoeh5n5hlltetOIB7W+tqxgPEpAEBdW11wqOB4+3uYgfEDW2FgmBT/kYbMevKww&#10;1bbjPT3yUIoIYZ+igioEl0rpi4oM+pF1xNG72NZgiLItpW6xi3DTyEmSzKTBmuNChY62FRW3/G4U&#10;TL/MKe/OV6r3u52b9SZz8+9Mqddhny1BBOrDM/zf/tQKJu/TB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iZPsxQAAAN0AAAAPAAAAAAAAAAAAAAAAAJgCAABkcnMv&#10;ZG93bnJldi54bWxQSwUGAAAAAAQABAD1AAAAigMAAAAA&#10;" path="m568,223l,,,3,568,227r,-4xe" fillcolor="#6d96fd" stroked="f">
                        <v:path arrowok="t" o:connecttype="custom" o:connectlocs="284,111;0,0;0,1;284,113;284,111" o:connectangles="0,0,0,0,0"/>
                      </v:shape>
                      <v:shape id="Freeform 1692" o:spid="_x0000_s3193" style="position:absolute;left:4267;top:6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UMg8QA&#10;AADdAAAADwAAAGRycy9kb3ducmV2LnhtbERP3WrCMBS+F3yHcITdjJlaVhm1qYhjw4Fj6PYAx+b0&#10;B5uT0kTb7enNxcDLj+8/W4+mFVfqXWNZwWIegSAurG64UvDz/fb0AsJ5ZI2tZVLwSw7W+XSSYart&#10;wAe6Hn0lQgi7FBXU3neplK6oyaCb2444cKXtDfoA+0rqHocQbloZR9FSGmw4NNTY0bam4ny8GAXb&#10;YXc5lV/4msTl+6L908n+8fNDqYfZuFmB8DT6u/jfvdMK4uQ57A9vwhOQ+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VDIPEAAAA3QAAAA8AAAAAAAAAAAAAAAAAmAIAAGRycy9k&#10;b3ducmV2LnhtbFBLBQYAAAAABAAEAPUAAACJAwAAAAA=&#10;" path="m568,224l,,,4,568,227r,-3xe" fillcolor="#6b95fd" stroked="f">
                        <v:path arrowok="t" o:connecttype="custom" o:connectlocs="284,112;0,0;0,2;284,113;284,112" o:connectangles="0,0,0,0,0"/>
                      </v:shape>
                      <v:shape id="Freeform 1693" o:spid="_x0000_s3194" style="position:absolute;left:4267;top:6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OZuccA&#10;AADdAAAADwAAAGRycy9kb3ducmV2LnhtbESPzW7CMBCE75V4B2uReisOqJQoYBDQguCCxM+B4xIv&#10;Sdp4HWI3pG9fV6rEcTQz32gms9aUoqHaFZYV9HsRCOLU6oIzBafj6iUG4TyyxtIyKfghB7Np52mC&#10;ibZ33lNz8JkIEHYJKsi9rxIpXZqTQdezFXHwrrY26IOsM6lrvAe4KeUgit6kwYLDQo4VLXNKvw7f&#10;RsHoFmeXnV1X8XtTbvljsXGf67NSz912PgbhqfWP8H97oxUMhq99+HsTno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nDmbnHAAAA3QAAAA8AAAAAAAAAAAAAAAAAmAIAAGRy&#10;cy9kb3ducmV2LnhtbFBLBQYAAAAABAAEAPUAAACMAwAAAAA=&#10;" path="m568,223l,,,4,568,227r,-4xe" fillcolor="#6a94fd" stroked="f">
                        <v:path arrowok="t" o:connecttype="custom" o:connectlocs="284,111;0,0;0,2;284,113;284,111" o:connectangles="0,0,0,0,0"/>
                      </v:shape>
                      <v:shape id="Freeform 1694" o:spid="_x0000_s3195" style="position:absolute;left:4267;top:6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goq8QA&#10;AADdAAAADwAAAGRycy9kb3ducmV2LnhtbESPQUvDQBSE70L/w/IK3uymwUiI3RYpKJ5Eq95fs89s&#10;aPZtyD7bbX+9Kwgeh5n5hlltkh/UkabYBzawXBSgiNtge+4MfLw/3tSgoiBbHAKTgTNF2KxnVyts&#10;bDjxGx130qkM4digAScyNlrH1pHHuAgjcfa+wuRRspw6bSc8ZbgfdFkUd9pjz3nB4UhbR+1h9+0N&#10;XF4+02tdV+6iRfZP+yod2nMy5nqeHu5BCSX5D/+1n62Bsrot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oKKvEAAAA3QAAAA8AAAAAAAAAAAAAAAAAmAIAAGRycy9k&#10;b3ducmV2LnhtbFBLBQYAAAAABAAEAPUAAACJAwAAAAA=&#10;" path="m568,223l,,,4,568,227r,-4xe" fillcolor="#6893fd" stroked="f">
                        <v:path arrowok="t" o:connecttype="custom" o:connectlocs="284,111;0,0;0,2;284,113;284,111" o:connectangles="0,0,0,0,0"/>
                      </v:shape>
                      <v:shape id="Freeform 1695" o:spid="_x0000_s3196" style="position:absolute;left:4267;top:6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S3ckA&#10;AADdAAAADwAAAGRycy9kb3ducmV2LnhtbESPzWoCQRCE7wHfYWghlxBn1SQkq6NI/sghkKgJ8djs&#10;tLuLOz3LTKvr2zuBQI5FVX1FTeeda9SBQqw9GxgOMlDEhbc1lwa+1i/X96CiIFtsPJOBE0WYz3oX&#10;U8ytP/KSDispVYJwzNFAJdLmWseiIodx4Fvi5G19cChJhlLbgMcEd40eZdmddlhzWqiwpceKit1q&#10;7wx8y/AjOz2sf6424f253S8XT/L6acxlv1tMQAl18h/+a79ZA6PbmzH8vklPQM/O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TTS3ckAAADdAAAADwAAAAAAAAAAAAAAAACYAgAA&#10;ZHJzL2Rvd25yZXYueG1sUEsFBgAAAAAEAAQA9QAAAI4DAAAAAA==&#10;" path="m568,223l,,,4,568,227r,-4xe" fillcolor="#6793fd" stroked="f">
                        <v:path arrowok="t" o:connecttype="custom" o:connectlocs="284,111;0,0;0,2;284,113;284,111" o:connectangles="0,0,0,0,0"/>
                      </v:shape>
                      <v:shape id="Freeform 1696" o:spid="_x0000_s3197" style="position:absolute;left:4267;top:69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dWkMcA&#10;AADdAAAADwAAAGRycy9kb3ducmV2LnhtbESPQWvCQBSE7wX/w/IKvdVNYwxtdBURSzx40LSUHh/Z&#10;ZxLMvg3ZrUn/vSsUehxm5htmuR5NK67Uu8aygpdpBIK4tLrhSsHnx/vzKwjnkTW2lknBLzlYryYP&#10;S8y0HfhE18JXIkDYZaig9r7LpHRlTQbd1HbEwTvb3qAPsq+k7nEIcNPKOIpSabDhsFBjR9uaykvx&#10;YxTst2+7eXLIv7/i4XhIqzSfjedcqafHcbMA4Wn0/+G/9l4riOdJAvc34QnI1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K3VpDHAAAA3QAAAA8AAAAAAAAAAAAAAAAAmAIAAGRy&#10;cy9kb3ducmV2LnhtbFBLBQYAAAAABAAEAPUAAACMAwAAAAA=&#10;" path="m568,223l,,,4,568,227r,-4xe" fillcolor="#6692fd" stroked="f">
                        <v:path arrowok="t" o:connecttype="custom" o:connectlocs="284,112;0,0;0,2;284,114;284,112" o:connectangles="0,0,0,0,0"/>
                      </v:shape>
                      <v:shape id="Freeform 1697" o:spid="_x0000_s3198" style="position:absolute;left:4267;top:70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d9scA&#10;AADdAAAADwAAAGRycy9kb3ducmV2LnhtbESPQWvCQBSE7wX/w/IEL1I3tU0r0VWk0FJEBK2X3B7Z&#10;ZxLNvl2yq6b/3i0IHoeZ+YaZLTrTiAu1vras4GWUgCAurK65VLD//XqegPABWWNjmRT8kYfFvPc0&#10;w0zbK2/psguliBD2GSqoQnCZlL6oyKAfWUccvYNtDYYo21LqFq8Rbho5TpJ3abDmuFCho8+KitPu&#10;bBQMX/Ph+sPunTueXLrMv1f5drNSatDvllMQgbrwCN/bP1rBOH1L4f9NfAJyf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HnfbHAAAA3QAAAA8AAAAAAAAAAAAAAAAAmAIAAGRy&#10;cy9kb3ducmV2LnhtbFBLBQYAAAAABAAEAPUAAACMAwAAAAA=&#10;" path="m568,223l,,,4,568,227r,-4xe" fillcolor="#6591fd" stroked="f">
                        <v:path arrowok="t" o:connecttype="custom" o:connectlocs="284,112;0,0;0,2;284,114;284,112" o:connectangles="0,0,0,0,0"/>
                      </v:shape>
                      <v:shape id="Freeform 1698" o:spid="_x0000_s3199" style="position:absolute;left:4267;top:7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8SgcYA&#10;AADdAAAADwAAAGRycy9kb3ducmV2LnhtbESPS2vCQBSF9wX/w3CF7pqJthWNjlJaWkW68QG6vGSu&#10;ydDMnZAZY+qvd4RCl4fz+DizRWcr0VLjjWMFgyQFQZw7bbhQsN99Po1B+ICssXJMCn7Jw2Lee5hh&#10;pt2FN9RuQyHiCPsMFZQh1JmUPi/Jok9cTRy9k2sshiibQuoGL3HcVnKYpiNp0XAklFjTe0n5z/Zs&#10;I2TyZfbfbLrB9fj8ceb1oWiXS6Ue+93bFESgLvyH/9orrWD4+jKC+5v4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8SgcYAAADdAAAADwAAAAAAAAAAAAAAAACYAgAAZHJz&#10;L2Rvd25yZXYueG1sUEsFBgAAAAAEAAQA9QAAAIsDAAAAAA==&#10;" path="m568,223l,,,4,568,227r,-4xe" fillcolor="#6491fd" stroked="f">
                        <v:path arrowok="t" o:connecttype="custom" o:connectlocs="284,112;0,0;0,2;284,114;284,112" o:connectangles="0,0,0,0,0"/>
                      </v:shape>
                      <v:shape id="Freeform 1699" o:spid="_x0000_s3200" style="position:absolute;left:4267;top:7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n48QA&#10;AADdAAAADwAAAGRycy9kb3ducmV2LnhtbESPS2vDMBCE74X+B7GF3Bq5Jk8nSiiBhEKh5AW5Ltba&#10;MrFWRlIS999XhUKPw8x8wyzXvW3FnXxoHCt4G2YgiEunG64VnE/b1xmIEJE1to5JwTcFWK+en5ZY&#10;aPfgA92PsRYJwqFABSbGrpAylIYshqHriJNXOW8xJulrqT0+Ety2Ms+yibTYcFow2NHGUHk93qyC&#10;3eSzMs7yV8wrM/aXmd/PrVdq8NK/L0BE6uN/+K/9oRXk49EUft+kJ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Jp+PEAAAA3QAAAA8AAAAAAAAAAAAAAAAAmAIAAGRycy9k&#10;b3ducmV2LnhtbFBLBQYAAAAABAAEAPUAAACJAwAAAAA=&#10;" path="m568,223l,,,3,568,227r,-4xe" fillcolor="#6390fd" stroked="f">
                        <v:path arrowok="t" o:connecttype="custom" o:connectlocs="284,112;0,0;0,2;284,114;284,112" o:connectangles="0,0,0,0,0"/>
                      </v:shape>
                      <v:shape id="Freeform 1700" o:spid="_x0000_s3201" style="position:absolute;left:4267;top:7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QxjsAA&#10;AADdAAAADwAAAGRycy9kb3ducmV2LnhtbERPzYrCMBC+C75DGMGbpoq60jUtsqwgntTdBxia2aZs&#10;MylNbKtPbw6Cx4/vf5cPthYdtb5yrGAxT0AQF05XXCr4/TnMtiB8QNZYOyYFd/KQZ+PRDlPter5Q&#10;dw2liCHsU1RgQmhSKX1hyKKfu4Y4cn+utRgibEupW+xjuK3lMkk20mLFscFgQ1+Giv/rzSo49d96&#10;a28Pc/5YDZf64Dey6FCp6WTYf4IINIS3+OU+agXL9SrOjW/iE5DZ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UQxjsAAAADdAAAADwAAAAAAAAAAAAAAAACYAgAAZHJzL2Rvd25y&#10;ZXYueG1sUEsFBgAAAAAEAAQA9QAAAIUDAAAAAA==&#10;" path="m568,224l,,,4,568,227r,-3xe" fillcolor="#628ffd" stroked="f">
                        <v:path arrowok="t" o:connecttype="custom" o:connectlocs="284,112;0,0;0,2;284,114;284,112" o:connectangles="0,0,0,0,0"/>
                      </v:shape>
                      <v:shape id="Freeform 1701" o:spid="_x0000_s3202" style="position:absolute;left:4267;top:7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qgiMYA&#10;AADdAAAADwAAAGRycy9kb3ducmV2LnhtbESPwW7CMBBE75X4B2uRuBUHaCkNGASllRD0ApT7Kl6S&#10;QLwOsYHQr8eVKnEczcwbzWhSm0JcqHK5ZQWddgSCOLE651TBz/breQDCeWSNhWVScCMHk3HjaYSx&#10;tlde02XjUxEg7GJUkHlfxlK6JCODrm1L4uDtbWXQB1mlUld4DXBTyG4U9aXBnMNChiV9ZJQcN2ej&#10;YO5Pn7fl+ffNzjpruysOvdU3slKtZj0dgvBU+0f4v73QCrqvL+/w9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5qgiMYAAADdAAAADwAAAAAAAAAAAAAAAACYAgAAZHJz&#10;L2Rvd25yZXYueG1sUEsFBgAAAAAEAAQA9QAAAIsDAAAAAA==&#10;" path="m568,223l,,,4,568,227r,-4xe" fillcolor="#618ffd" stroked="f">
                        <v:path arrowok="t" o:connecttype="custom" o:connectlocs="284,112;0,0;0,2;284,114;284,112" o:connectangles="0,0,0,0,0"/>
                      </v:shape>
                      <v:shape id="Freeform 1702" o:spid="_x0000_s3203" style="position:absolute;left:4267;top:7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mfyMIA&#10;AADdAAAADwAAAGRycy9kb3ducmV2LnhtbERPz4/BQBS+S/wPk7eJG1M27KYMwZIIe2G5v3Setqvz&#10;pjqD8tebg8Txy/d7NKlNIa5Uudyygm4nAkGcWJ1zqmD/t2x/g3AeWWNhmRTcycFk3GyMMNb2xlu6&#10;7nwqQgi7GBVk3pexlC7JyKDr2JI4cEdbGfQBVqnUFd5CuClkL4oG0mDOoSHDkuYZJafdxSj48efF&#10;fX15fNlZd2sPxf/n5hdZqdZHPR2C8FT7t/jlXmkFvX4/7A9vwhOQ4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eZ/IwgAAAN0AAAAPAAAAAAAAAAAAAAAAAJgCAABkcnMvZG93&#10;bnJldi54bWxQSwUGAAAAAAQABAD1AAAAhwMAAAAA&#10;" path="m568,223l,,,4,568,227r,-4xe" fillcolor="#618ffd" stroked="f">
                        <v:path arrowok="t" o:connecttype="custom" o:connectlocs="284,112;0,0;0,2;284,114;284,112" o:connectangles="0,0,0,0,0"/>
                      </v:shape>
                      <v:shape id="Freeform 1703" o:spid="_x0000_s3204" style="position:absolute;left:4267;top:713;width:284;height:112;visibility:visible;mso-wrap-style:square;v-text-anchor:top" coordsize="568,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BXqsQA&#10;AADdAAAADwAAAGRycy9kb3ducmV2LnhtbESPQWsCMRSE70L/Q3iF3jSroJatUYoglB6U1dLzI3nd&#10;bHfzsiSpbv+9EQSPw8x8w6w2g+vEmUJsPCuYTgoQxNqbhmsFX6fd+BVETMgGO8+k4J8ibNZPoxWW&#10;xl+4ovMx1SJDOJaowKbUl1JGbclhnPieOHs/PjhMWYZamoCXDHednBXFQjpsOC9Y7GlrSbfHP6dg&#10;v9z/biuzPOjvz5Z3bYXBalTq5Xl4fwORaEiP8L39YRTM5vMp3N7kJ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wV6rEAAAA3QAAAA8AAAAAAAAAAAAAAAAAmAIAAGRycy9k&#10;b3ducmV2LnhtbFBLBQYAAAAABAAEAPUAAACJAwAAAAA=&#10;" path="m568,223l,,,,568,223xe" fillcolor="#618ffd" stroked="f">
                        <v:path arrowok="t" o:connecttype="custom" o:connectlocs="284,112;0,0;0,0;284,112" o:connectangles="0,0,0,0"/>
                      </v:shape>
                      <v:shape id="Freeform 1704" o:spid="_x0000_s3205" style="position:absolute;left:4267;top:601;width:282;height:111;visibility:visible;mso-wrap-style:square;v-text-anchor:top" coordsize="56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5eZsYA&#10;AADdAAAADwAAAGRycy9kb3ducmV2LnhtbESPQWvCQBSE7wX/w/IEb3VjwFKjq4ggNHhoY0XI7ZF9&#10;JtHs27C71fTfdwuFHoeZ+YZZbQbTiTs531pWMJsmIIgrq1uuFZw+98+vIHxA1thZJgXf5GGzHj2t&#10;MNP2wQXdj6EWEcI+QwVNCH0mpa8aMuintieO3sU6gyFKV0vt8BHhppNpkrxIgy3HhQZ72jVU3Y5f&#10;RkF5KPNz8V7PrpS6D+7yfFFwqdRkPGyXIAIN4T/8137TCtL5PIXfN/EJ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e5eZsYAAADdAAAADwAAAAAAAAAAAAAAAACYAgAAZHJz&#10;L2Rvd25yZXYueG1sUEsFBgAAAAAEAAQA9QAAAIsDAAAAAA==&#10;" path="m,221l10,151,564,r-8,68l,221xe" fillcolor="#618ffd" strokecolor="white" strokeweight="0">
                        <v:path arrowok="t" o:connecttype="custom" o:connectlocs="0,111;5,76;282,0;278,34;0,111" o:connectangles="0,0,0,0,0"/>
                      </v:shape>
                      <v:shape id="Freeform 1705" o:spid="_x0000_s3206" style="position:absolute;left:4267;top:601;width:282;height:111;visibility:visible;mso-wrap-style:square;v-text-anchor:top" coordsize="56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xpsscA&#10;AADdAAAADwAAAGRycy9kb3ducmV2LnhtbESPT2vCQBTE7wW/w/IKXqRu/JOiqasERdqDUKqC10f2&#10;NQnNvg27a4zfvlsQehxm5jfMatObRnTkfG1ZwWScgCAurK65VHA+7V8WIHxA1thYJgV38rBZD55W&#10;mGl74y/qjqEUEcI+QwVVCG0mpS8qMujHtiWO3rd1BkOUrpTa4S3CTSOnSfIqDdYcFypsaVtR8XO8&#10;GgW52+X9tQ3b+e4wMpfzvFum759KDZ/7/A1EoD78hx/tD61gmqYz+HsTn4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8abLHAAAA3QAAAA8AAAAAAAAAAAAAAAAAmAIAAGRy&#10;cy9kb3ducmV2LnhtbFBLBQYAAAAABAAEAPUAAACMAwAAAAA=&#10;" path="m,221l10,151,564,r-8,68l,221xe" fillcolor="black" stroked="f">
                        <v:path arrowok="t" o:connecttype="custom" o:connectlocs="0,111;5,76;282,0;278,34;0,111" o:connectangles="0,0,0,0,0"/>
                      </v:shape>
                      <v:shape id="Freeform 1706" o:spid="_x0000_s3207" style="position:absolute;left:4267;top:4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KZy8YA&#10;AADdAAAADwAAAGRycy9kb3ducmV2LnhtbESPQWvCQBSE74L/YXmCN91o1ZboKm21IOpFW++P7DOJ&#10;zb5Ns6tGf71bEDwOM/MNM5nVphBnqlxuWUGvG4EgTqzOOVXw8/3VeQPhPLLGwjIpuJKD2bTZmGCs&#10;7YW3dN75VAQIuxgVZN6XsZQuycig69qSOHgHWxn0QVap1BVeAtwUsh9FI2kw57CQYUmfGSW/u5NR&#10;MPd/i+vqdHu1H72t3RfHl/UGWal2q34fg/BU+2f40V5qBf3hcAD/b8ITkN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KZy8YAAADdAAAADwAAAAAAAAAAAAAAAACYAgAAZHJz&#10;L2Rvd25yZXYueG1sUEsFBgAAAAAEAAQA9QAAAIsDAAAAAA==&#10;" path="m568,223l,,,4,568,227r,-4xe" fillcolor="#618ffd" stroked="f">
                        <v:path arrowok="t" o:connecttype="custom" o:connectlocs="284,111;0,0;0,2;284,113;284,111" o:connectangles="0,0,0,0,0"/>
                      </v:shape>
                      <v:shape id="Freeform 1707" o:spid="_x0000_s3208" style="position:absolute;left:4267;top:4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48UMYA&#10;AADdAAAADwAAAGRycy9kb3ducmV2LnhtbESPS2/CMBCE75X4D9ZW6q04UKVFIQ6CPiQEXHjdV/GS&#10;pMTrNDYQ+PU1UqUeRzPzjSaddKYWZ2pdZVnBoB+BIM6trrhQsNt+PY9AOI+ssbZMCq7kYJL1HlJM&#10;tL3wms4bX4gAYZeggtL7JpHS5SUZdH3bEAfvYFuDPsi2kLrFS4CbWg6j6FUarDgslNjQe0n5cXMy&#10;Cj78z+d1cbq92dlgbff198tyhazU02M3HYPw1Pn/8F97rhUM4ziG+5vw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w48UMYAAADdAAAADwAAAAAAAAAAAAAAAACYAgAAZHJz&#10;L2Rvd25yZXYueG1sUEsFBgAAAAAEAAQA9QAAAIsDAAAAAA==&#10;" path="m568,223l,,,4,568,227r,-4xe" fillcolor="#618ffd" stroked="f">
                        <v:path arrowok="t" o:connecttype="custom" o:connectlocs="284,111;0,0;0,2;284,113;284,111" o:connectangles="0,0,0,0,0"/>
                      </v:shape>
                      <v:shape id="Freeform 1708" o:spid="_x0000_s3209" style="position:absolute;left:4267;top:4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6WusQA&#10;AADdAAAADwAAAGRycy9kb3ducmV2LnhtbESPzWrDMBCE74W8g9hAb41cUzvBiRJCqKH01Pw8wGJt&#10;LFNrZSz5p336qlDocZiZb5jdYbatGKn3jWMFz6sEBHHldMO1gtu1fNqA8AFZY+uYFHyRh8N+8bDD&#10;QruJzzReQi0ihH2BCkwIXSGlrwxZ9CvXEUfv7nqLIcq+lrrHKcJtK9MkyaXFhuOCwY5OhqrPy2AV&#10;vE+vemOHb/OxfpnPbelzWY2o1ONyPm5BBJrDf/iv/aYVpFmWw++b+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OlrrEAAAA3QAAAA8AAAAAAAAAAAAAAAAAmAIAAGRycy9k&#10;b3ducmV2LnhtbFBLBQYAAAAABAAEAPUAAACJAwAAAAA=&#10;" path="m568,223l,,,3,568,227r,-4xe" fillcolor="#628ffd" stroked="f">
                        <v:path arrowok="t" o:connecttype="custom" o:connectlocs="284,111;0,0;0,1;284,113;284,111" o:connectangles="0,0,0,0,0"/>
                      </v:shape>
                      <v:shape id="Freeform 1709" o:spid="_x0000_s3210" style="position:absolute;left:4267;top:4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AxPsQA&#10;AADdAAAADwAAAGRycy9kb3ducmV2LnhtbESPUWvCMBSF3wf+h3AF32ZqoU6rUUSYDAayOcHXS3Pb&#10;FJubkmTa/ftFGOzxcM75Dme9HWwnbuRD61jBbJqBIK6cbrlRcP56fV6ACBFZY+eYFPxQgO1m9LTG&#10;Urs7f9LtFBuRIBxKVGBi7EspQ2XIYpi6njh5tfMWY5K+kdrjPcFtJ/Msm0uLLacFgz3tDVXX07dV&#10;cJi/18ZZPsa8NoW/LPzH0nqlJuNhtwIRaYj/4b/2m1aQF8ULPN6kJ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QMT7EAAAA3QAAAA8AAAAAAAAAAAAAAAAAmAIAAGRycy9k&#10;b3ducmV2LnhtbFBLBQYAAAAABAAEAPUAAACJAwAAAAA=&#10;" path="m568,224l,,,4,568,227r,-3xe" fillcolor="#6390fd" stroked="f">
                        <v:path arrowok="t" o:connecttype="custom" o:connectlocs="284,112;0,0;0,2;284,113;284,112" o:connectangles="0,0,0,0,0"/>
                      </v:shape>
                      <v:shape id="Freeform 1710" o:spid="_x0000_s3211" style="position:absolute;left:4267;top:4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W1tcMA&#10;AADdAAAADwAAAGRycy9kb3ducmV2LnhtbERPTWvCQBC9F/oflin0phsVpU1dpbRYRbzUCnocstNk&#10;aXY2ZNeY9tc7B6HHx/ueL3tfq47a6AIbGA0zUMRFsI5LA4ev1eAJVEzIFuvAZOCXIiwX93dzzG24&#10;8Cd1+1QqCeGYo4EqpSbXOhYVeYzD0BAL9x1aj0lgW2rb4kXCfa3HWTbTHh1LQ4UNvVVU/OzPXkqe&#10;P9xhx64f/Z0m72feHstuvTbm8aF/fQGVqE//4pt7Yw2Mp1OZK2/kCejF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W1tcMAAADdAAAADwAAAAAAAAAAAAAAAACYAgAAZHJzL2Rv&#10;d25yZXYueG1sUEsFBgAAAAAEAAQA9QAAAIgDAAAAAA==&#10;" path="m568,223l,,,4,568,227r,-4xe" fillcolor="#6491fd" stroked="f">
                        <v:path arrowok="t" o:connecttype="custom" o:connectlocs="284,111;0,0;0,2;284,113;284,111" o:connectangles="0,0,0,0,0"/>
                      </v:shape>
                      <v:shape id="Freeform 1711" o:spid="_x0000_s3212" style="position:absolute;left:4267;top:50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MBLscA&#10;AADdAAAADwAAAGRycy9kb3ducmV2LnhtbESPQWvCQBSE7wX/w/IEL1I3tcTW6CpSaCkigtZLbo/s&#10;M4lm3y7ZVdN/7xaEHoeZ+YaZLzvTiCu1vras4GWUgCAurK65VHD4+Xx+B+EDssbGMin4JQ/LRe9p&#10;jpm2N97RdR9KESHsM1RQheAyKX1RkUE/so44ekfbGgxRtqXULd4i3DRynCQTabDmuFCho4+KivP+&#10;YhQMX/Ph5s0enDudXbrKv9b5brtWatDvVjMQgbrwH360v7WCcZpO4e9NfAJyc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TAS7HAAAA3QAAAA8AAAAAAAAAAAAAAAAAmAIAAGRy&#10;cy9kb3ducmV2LnhtbFBLBQYAAAAABAAEAPUAAACMAwAAAAA=&#10;" path="m568,223l,,,4,568,227r,-4xe" fillcolor="#6591fd" stroked="f">
                        <v:path arrowok="t" o:connecttype="custom" o:connectlocs="284,111;0,0;0,2;284,113;284,111" o:connectangles="0,0,0,0,0"/>
                      </v:shape>
                      <v:shape id="Freeform 1712" o:spid="_x0000_s3213" style="position:absolute;left:4267;top:50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kM88QA&#10;AADdAAAADwAAAGRycy9kb3ducmV2LnhtbERPTWvCQBC9F/wPywje6sZUQxuzEZFKPHhobSk9Dtkx&#10;CWZnQ3Y18d+7h0KPj/edbUbTihv1rrGsYDGPQBCXVjdcKfj+2j+/gnAeWWNrmRTcycEmnzxlmGo7&#10;8CfdTr4SIYRdigpq77tUSlfWZNDNbUccuLPtDfoA+0rqHocQbloZR1EiDTYcGmrsaFdTeTldjYLD&#10;7u19tTwWvz/x8HFMqqR4Gc+FUrPpuF2D8DT6f/Gf+6AVxKsk7A9vwhOQ+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5DPPEAAAA3QAAAA8AAAAAAAAAAAAAAAAAmAIAAGRycy9k&#10;b3ducmV2LnhtbFBLBQYAAAAABAAEAPUAAACJAwAAAAA=&#10;" path="m568,223l,,,4,568,227r,-4xe" fillcolor="#6692fd" stroked="f">
                        <v:path arrowok="t" o:connecttype="custom" o:connectlocs="284,111;0,0;0,2;284,113;284,111" o:connectangles="0,0,0,0,0"/>
                      </v:shape>
                      <v:shape id="Freeform 1713" o:spid="_x0000_s3214" style="position:absolute;left:4267;top:5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1UcgA&#10;AADdAAAADwAAAGRycy9kb3ducmV2LnhtbESPS2vDMBCE74X8B7GBXkojO9DQulFC6IseAmletMfF&#10;2tqm1spIm8T591Wg0OMwM98w03nvWnWkEBvPBvJRBoq49LbhysBu+3p7DyoKssXWMxk4U4T5bHA1&#10;xcL6E6/puJFKJQjHAg3UIl2hdSxrchhHviNO3rcPDiXJUGkb8JTgrtXjLJtohw2nhRo7eqqp/Nkc&#10;nIG95Kvs/LD9vPkKy5fusF48y9uHMdfDfvEISqiX//Bf+90aGN9Ncri8SU9Az3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H7VRyAAAAN0AAAAPAAAAAAAAAAAAAAAAAJgCAABk&#10;cnMvZG93bnJldi54bWxQSwUGAAAAAAQABAD1AAAAjQMAAAAA&#10;" path="m568,223l,,,4,568,227r,-4xe" fillcolor="#6793fd" stroked="f">
                        <v:path arrowok="t" o:connecttype="custom" o:connectlocs="284,112;0,0;0,2;284,114;284,112" o:connectangles="0,0,0,0,0"/>
                      </v:shape>
                      <v:shape id="Freeform 1714" o:spid="_x0000_s3215" style="position:absolute;left:4267;top:5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10y8QA&#10;AADdAAAADwAAAGRycy9kb3ducmV2LnhtbESPQUvDQBSE70L/w/IK3uymgZQQuy0iVDyJVr2/Zp/Z&#10;0OzbkH222/56VxA8DjPzDbPeJj+oE02xD2xguShAEbfB9twZ+Hjf3dWgoiBbHAKTgQtF2G5mN2ts&#10;bDjzG5320qkM4digAScyNlrH1pHHuAgjcfa+wuRRspw6bSc8Z7gfdFkUK+2x57zgcKRHR+1x/+0N&#10;XF8+02tdV+6qRQ5Phyod20sy5naeHu5BCSX5D/+1n62BslqV8PsmPwG9+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ddMvEAAAA3QAAAA8AAAAAAAAAAAAAAAAAmAIAAGRycy9k&#10;b3ducmV2LnhtbFBLBQYAAAAABAAEAPUAAACJAwAAAAA=&#10;" path="m568,223l,,,4,568,227r,-4xe" fillcolor="#6893fd" stroked="f">
                        <v:path arrowok="t" o:connecttype="custom" o:connectlocs="284,112;0,0;0,2;284,114;284,112" o:connectangles="0,0,0,0,0"/>
                      </v:shape>
                      <v:shape id="Freeform 1715" o:spid="_x0000_s3216" style="position:absolute;left:4267;top:5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j+NccA&#10;AADdAAAADwAAAGRycy9kb3ducmV2LnhtbESPzW7CMBCE70h9B2srcQOnICBKMagtBcEFiZ9Dj9t4&#10;m6SN1yE2Ibx9jYTEcTQz32im89aUoqHaFZYVvPQjEMSp1QVnCo6HZS8G4TyyxtIyKbiSg/nsqTPF&#10;RNsL76jZ+0wECLsEFeTeV4mULs3JoOvbijh4P7Y26IOsM6lrvAS4KeUgisbSYMFhIceKPnJK//Zn&#10;o2ByirPvrV1V8aIpN/z5vna/qy+lus/t2ysIT61/hO/ttVYwGI2HcHsTnoC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3o/jXHAAAA3QAAAA8AAAAAAAAAAAAAAAAAmAIAAGRy&#10;cy9kb3ducmV2LnhtbFBLBQYAAAAABAAEAPUAAACMAwAAAAA=&#10;" path="m568,223l,,,4,568,227r,-4xe" fillcolor="#6a94fd" stroked="f">
                        <v:path arrowok="t" o:connecttype="custom" o:connectlocs="284,112;0,0;0,2;284,114;284,112" o:connectangles="0,0,0,0,0"/>
                      </v:shape>
                      <v:shape id="Freeform 1716" o:spid="_x0000_s3217" style="position:absolute;left:4267;top:5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tW4McA&#10;AADdAAAADwAAAGRycy9kb3ducmV2LnhtbESP3WrCQBSE7wu+w3IKvSm6MTQi0VXE0qJgEX8e4Jg9&#10;+aHZsyG7mtSn7xaEXg4z8w0zX/amFjdqXWVZwXgUgSDOrK64UHA+fQynIJxH1lhbJgU/5GC5GDzN&#10;MdW24wPdjr4QAcIuRQWl900qpctKMuhGtiEOXm5bgz7ItpC6xS7ATS3jKJpIgxWHhRIbWpeUfR+v&#10;RsG621wv+R7fkzj/HNd3nexev7ZKvTz3qxkIT73/Dz/aG60gTiZ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9bVuDHAAAA3QAAAA8AAAAAAAAAAAAAAAAAmAIAAGRy&#10;cy9kb3ducmV2LnhtbFBLBQYAAAAABAAEAPUAAACMAwAAAAA=&#10;" path="m568,223l,,,4,568,227r,-4xe" fillcolor="#6b95fd" stroked="f">
                        <v:path arrowok="t" o:connecttype="custom" o:connectlocs="284,112;0,0;0,2;284,114;284,112" o:connectangles="0,0,0,0,0"/>
                      </v:shape>
                      <v:shape id="Freeform 1717" o:spid="_x0000_s3218" style="position:absolute;left:4267;top:5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e29MUA&#10;AADdAAAADwAAAGRycy9kb3ducmV2LnhtbESPQWvCQBSE7wX/w/IEb3WjYpDoKkEpeLKY9uDxmX0m&#10;0ezbJbs16b/vFgo9DjPzDbPZDaYVT+p8Y1nBbJqAIC6tbrhS8Pnx9roC4QOyxtYyKfgmD7vt6GWD&#10;mbY9n+lZhEpECPsMFdQhuExKX9Zk0E+tI47ezXYGQ5RdJXWHfYSbVs6TJJUGG44LNTra11Q+ii+j&#10;YHEyl6K/3qk5Hw4uHUzuVu+5UpPxkK9BBBrCf/ivfdQK5st0Cb9v4hO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d7b0xQAAAN0AAAAPAAAAAAAAAAAAAAAAAJgCAABkcnMv&#10;ZG93bnJldi54bWxQSwUGAAAAAAQABAD1AAAAigMAAAAA&#10;" path="m568,223l,,,3,568,227r,-4xe" fillcolor="#6d96fd" stroked="f">
                        <v:path arrowok="t" o:connecttype="custom" o:connectlocs="284,112;0,0;0,2;284,114;284,112" o:connectangles="0,0,0,0,0"/>
                      </v:shape>
                      <v:shape id="Freeform 1718" o:spid="_x0000_s3219" style="position:absolute;left:4267;top:51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etMUA&#10;AADdAAAADwAAAGRycy9kb3ducmV2LnhtbESPzWrDMBCE74W8g9hAb41c05rgRjElP1B6qxMCuS3W&#10;Vja2VsZSHOftq0Cgx2FmvmFWxWQ7MdLgG8cKXhcJCOLK6YaNguNh/7IE4QOyxs4xKbiRh2I9e1ph&#10;rt2Vf2gsgxERwj5HBXUIfS6lr2qy6BeuJ47erxsshigHI/WA1wi3nUyTJJMWG44LNfa0qalqy4tV&#10;cN5902k3JmVos7f2Nhkz6q1R6nk+fX6ACDSF//Cj/aUVpO9ZBvc38Qn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l60xQAAAN0AAAAPAAAAAAAAAAAAAAAAAJgCAABkcnMv&#10;ZG93bnJldi54bWxQSwUGAAAAAAQABAD1AAAAigMAAAAA&#10;" path="m568,224l,,,4,568,227r,-3xe" fillcolor="#6f97fd" stroked="f">
                        <v:path arrowok="t" o:connecttype="custom" o:connectlocs="284,112;0,0;0,2;284,114;284,112" o:connectangles="0,0,0,0,0"/>
                      </v:shape>
                      <v:shape id="Freeform 1719" o:spid="_x0000_s3220" style="position:absolute;left:4267;top:51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tTm8cA&#10;AADdAAAADwAAAGRycy9kb3ducmV2LnhtbESPT2vCQBTE74LfYXlCb7qp4h9SVylFsSfFtNDra/Y1&#10;SZN9G7Nb3fbTdwXB4zAzv2GW62AacabOVZYVPI4SEMS51RUXCt7ftsMFCOeRNTaWScEvOViv+r0l&#10;ptpe+EjnzBciQtilqKD0vk2ldHlJBt3ItsTR+7KdQR9lV0jd4SXCTSPHSTKTBiuOCyW29FJSXmc/&#10;RsHHPtvv/jbfu+NnvTiEMJmemrpV6mEQnp9AeAr+Hr61X7WC8XQ2h+ub+ATk6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rU5vHAAAA3QAAAA8AAAAAAAAAAAAAAAAAmAIAAGRy&#10;cy9kb3ducmV2LnhtbFBLBQYAAAAABAAEAPUAAACMAwAAAAA=&#10;" path="m568,223l,,,4,568,227r,-4xe" fillcolor="#7199fd" stroked="f">
                        <v:path arrowok="t" o:connecttype="custom" o:connectlocs="284,112;0,0;0,2;284,114;284,112" o:connectangles="0,0,0,0,0"/>
                      </v:shape>
                      <v:shape id="Freeform 1720" o:spid="_x0000_s3221" style="position:absolute;left:4267;top:51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xKaMIA&#10;AADdAAAADwAAAGRycy9kb3ducmV2LnhtbERPTYvCMBC9C/6HMIIX0VRB0a5RVBC8CK568Dg2s013&#10;m0ltotZ/bw4LHh/ve75sbCkeVPvCsYLhIAFBnDldcK7gfNr2pyB8QNZYOiYFL/KwXLRbc0y1e/I3&#10;PY4hFzGEfYoKTAhVKqXPDFn0A1cRR+7H1RZDhHUudY3PGG5LOUqSibRYcGwwWNHGUPZ3vFsFs9/r&#10;OZveLnmiD709XS2azfqmVLfTrL5ABGrCR/zv3mkFo/Ekzo1v4hOQi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DEpowgAAAN0AAAAPAAAAAAAAAAAAAAAAAJgCAABkcnMvZG93&#10;bnJldi54bWxQSwUGAAAAAAQABAD1AAAAhwMAAAAA&#10;" path="m568,223l,,,4,568,227r,-4xe" fillcolor="#739afd" stroked="f">
                        <v:path arrowok="t" o:connecttype="custom" o:connectlocs="284,112;0,0;0,2;284,114;284,112" o:connectangles="0,0,0,0,0"/>
                      </v:shape>
                      <v:shape id="Freeform 1721" o:spid="_x0000_s3222" style="position:absolute;left:4267;top:51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QEmscA&#10;AADdAAAADwAAAGRycy9kb3ducmV2LnhtbESPzWrCQBSF94LvMFyhO51UaBpTRxFLSyluTIrQ3SVz&#10;TUIzd2JmNNGn7wiFLg/n5+Ms14NpxIU6V1tW8DiLQBAXVtdcKvjK36YJCOeRNTaWScGVHKxX49ES&#10;U2173tMl86UII+xSVFB536ZSuqIig25mW+LgHW1n0AfZlVJ32Idx08h5FMXSYM2BUGFL24qKn+xs&#10;AuQ5S/rFIdmeT0f5+p0fPm+791iph8mweQHhafD/4b/2h1Ywf4oXcH8Tno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4UBJrHAAAA3QAAAA8AAAAAAAAAAAAAAAAAmAIAAGRy&#10;cy9kb3ducmV2LnhtbFBLBQYAAAAABAAEAPUAAACMAwAAAAA=&#10;" path="m568,223l,,,4,568,227r,-4xe" fillcolor="#759cfd" stroked="f">
                        <v:path arrowok="t" o:connecttype="custom" o:connectlocs="284,112;0,0;0,2;284,114;284,112" o:connectangles="0,0,0,0,0"/>
                      </v:shape>
                      <v:shape id="Freeform 1722" o:spid="_x0000_s3223" style="position:absolute;left:4267;top:52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xqHcMA&#10;AADdAAAADwAAAGRycy9kb3ducmV2LnhtbERPW2vCMBR+F/Yfwhn4pqnF6eiMIoKyDRS8bM+H5NgW&#10;m5PSZG23X788CD5+fPfFqreVaKnxpWMFk3ECglg7U3Ku4HLejl5B+IBssHJMCn7Jw2r5NFhgZlzH&#10;R2pPIRcxhH2GCooQ6kxKrwuy6MeuJo7c1TUWQ4RNLk2DXQy3lUyTZCYtlhwbCqxpU5C+nX6sAvrb&#10;d59b3k251ZND9zFNv/TlW6nhc79+AxGoDw/x3f1uFKQv87g/volP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xqHcMAAADdAAAADwAAAAAAAAAAAAAAAACYAgAAZHJzL2Rv&#10;d25yZXYueG1sUEsFBgAAAAAEAAQA9QAAAIgDAAAAAA==&#10;" path="m568,223l,,,4,568,227r,-4xe" fillcolor="#789dfd" stroked="f">
                        <v:path arrowok="t" o:connecttype="custom" o:connectlocs="284,111;0,0;0,2;284,113;284,111" o:connectangles="0,0,0,0,0"/>
                      </v:shape>
                      <v:shape id="Freeform 1723" o:spid="_x0000_s3224" style="position:absolute;left:4267;top:52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d1QsUA&#10;AADdAAAADwAAAGRycy9kb3ducmV2LnhtbESPQWvCQBSE74L/YXmCt7pRrNHoKtIilB5Kq4LXR/aZ&#10;BLNvQ96q8d93CwWPw8x8w6w2navVjVqpPBsYjxJQxLm3FRcGjofdyxyUBGSLtWcy8CCBzbrfW2Fm&#10;/Z1/6LYPhYoQlgwNlCE0mdaSl+RQRr4hjt7Ztw5DlG2hbYv3CHe1niTJTDusOC6U2NBbSfllf3UG&#10;5PM8S9PrQr7zU/I1leLQucW7McNBt12CCtSFZ/i//WENTF7TMfy9iU9Ar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x3VCxQAAAN0AAAAPAAAAAAAAAAAAAAAAAJgCAABkcnMv&#10;ZG93bnJldi54bWxQSwUGAAAAAAQABAD1AAAAigMAAAAA&#10;" path="m568,223l,,,4,568,227r,-4xe" fillcolor="#7a9efd" stroked="f">
                        <v:path arrowok="t" o:connecttype="custom" o:connectlocs="284,111;0,0;0,2;284,113;284,111" o:connectangles="0,0,0,0,0"/>
                      </v:shape>
                      <v:shape id="Freeform 1724" o:spid="_x0000_s3225" style="position:absolute;left:4267;top:52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iqPsYA&#10;AADdAAAADwAAAGRycy9kb3ducmV2LnhtbESPQWvCQBSE7wX/w/KE3urGQLWkrkFaSit40Sqlt9fs&#10;MxuSfRuy2xj/vSsIHoeZ+YZZ5INtRE+drxwrmE4SEMSF0xWXCvbfH08vIHxA1tg4JgVn8pAvRw8L&#10;zLQ78Zb6XShFhLDPUIEJoc2k9IUhi37iWuLoHV1nMUTZlVJ3eIpw28g0SWbSYsVxwWBLb4aKevdv&#10;FWzNUTt69/XPbK3nn39+83voC6Uex8PqFUSgIdzDt/aXVpA+z1O4volPQC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iqPsYAAADdAAAADwAAAAAAAAAAAAAAAACYAgAAZHJz&#10;L2Rvd25yZXYueG1sUEsFBgAAAAAEAAQA9QAAAIsDAAAAAA==&#10;" path="m568,223l,,,4,568,227r,-4xe" fillcolor="#7ca0fd" stroked="f">
                        <v:path arrowok="t" o:connecttype="custom" o:connectlocs="284,111;0,0;0,2;284,113;284,111" o:connectangles="0,0,0,0,0"/>
                      </v:shape>
                      <v:shape id="Freeform 1725" o:spid="_x0000_s3226" style="position:absolute;left:4267;top:52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irHcUA&#10;AADdAAAADwAAAGRycy9kb3ducmV2LnhtbESPzWrCQBSF9wXfYbhCd3Wikiqpo4giLa5q0tLtJXNN&#10;opk7MTPV+PaOILg8nJ+PM1t0phZnal1lWcFwEIEgzq2uuFDwk23epiCcR9ZYWyYFV3KwmPdeZpho&#10;e+EdnVNfiDDCLkEFpfdNIqXLSzLoBrYhDt7etgZ9kG0hdYuXMG5qOYqid2mw4kAosaFVSfkx/TeB&#10;+7c7VOm3jLNf9Kf1Ns6mn/u1Uq/9bvkBwlPnn+FH+0srGMWTMdzfhCc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uKsdxQAAAN0AAAAPAAAAAAAAAAAAAAAAAJgCAABkcnMv&#10;ZG93bnJldi54bWxQSwUGAAAAAAQABAD1AAAAigMAAAAA&#10;" path="m568,223l,,,3,568,227r,-4xe" fillcolor="#7fa2fd" stroked="f">
                        <v:path arrowok="t" o:connecttype="custom" o:connectlocs="284,111;0,0;0,1;284,113;284,111" o:connectangles="0,0,0,0,0"/>
                      </v:shape>
                      <v:shape id="Freeform 1726" o:spid="_x0000_s3227" style="position:absolute;left:4267;top:52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uYP8gA&#10;AADdAAAADwAAAGRycy9kb3ducmV2LnhtbESPT2vCQBTE74LfYXlCb7pRWv9EV7EtBQuloMaDt2f2&#10;mcRm34bsNsZv3y0IHoeZ+Q2zWLWmFA3VrrCsYDiIQBCnVhecKUj2H/0pCOeRNZaWScGNHKyW3c4C&#10;Y22vvKVm5zMRIOxiVJB7X8VSujQng25gK+LgnW1t0AdZZ1LXeA1wU8pRFI2lwYLDQo4VveWU/ux+&#10;jYKv92PyevveH5ppkpnZ5XSM1ptPpZ567XoOwlPrH+F7e6MVjF4mz/D/JjwBuf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Ui5g/yAAAAN0AAAAPAAAAAAAAAAAAAAAAAJgCAABk&#10;cnMvZG93bnJldi54bWxQSwUGAAAAAAQABAD1AAAAjQMAAAAA&#10;" path="m568,224l,,,4,568,227r,-3xe" fillcolor="#82a4fd" stroked="f">
                        <v:path arrowok="t" o:connecttype="custom" o:connectlocs="284,112;0,0;0,2;284,113;284,112" o:connectangles="0,0,0,0,0"/>
                      </v:shape>
                      <v:shape id="Freeform 1727" o:spid="_x0000_s3228" style="position:absolute;left:4267;top:53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BusUA&#10;AADdAAAADwAAAGRycy9kb3ducmV2LnhtbESPQWsCMRSE74X+h/AK3rrZCmpZjVIEi16Erm3B23Pz&#10;3CxuXpYk1dVf3wiFHoeZ+YaZLXrbijP50DhW8JLlIIgrpxuuFXzuVs+vIEJE1tg6JgVXCrCYPz7M&#10;sNDuwh90LmMtEoRDgQpMjF0hZagMWQyZ64iTd3TeYkzS11J7vCS4beUwz8fSYsNpwWBHS0PVqfyx&#10;CvRVl1/kj9u83hv7Xh02ePvulBo89W9TEJH6+B/+a6+1guFoMoL7m/QE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6IG6xQAAAN0AAAAPAAAAAAAAAAAAAAAAAJgCAABkcnMv&#10;ZG93bnJldi54bWxQSwUGAAAAAAQABAD1AAAAigMAAAAA&#10;" path="m568,223l,,,4,568,227r,-4xe" fillcolor="#84a6fd" stroked="f">
                        <v:path arrowok="t" o:connecttype="custom" o:connectlocs="284,111;0,0;0,2;284,113;284,111" o:connectangles="0,0,0,0,0"/>
                      </v:shape>
                      <v:shape id="Freeform 1728" o:spid="_x0000_s3229" style="position:absolute;left:4267;top:53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YsnsYA&#10;AADdAAAADwAAAGRycy9kb3ducmV2LnhtbESPQWvCQBSE7wX/w/IEb3XTYFSiq5SCVOipxh56e+y+&#10;ZtNm34bsVpN/3y0IHoeZ+YbZ7gfXigv1ofGs4GmegSDW3jRcKzhXh8c1iBCRDbaeScFIAfa7ycMW&#10;S+Ov/E6XU6xFgnAoUYGNsSulDNqSwzD3HXHyvnzvMCbZ19L0eE1w18o8y5bSYcNpwWJHL5b0z+nX&#10;Kfgcu/ywKOrXSh/zDzsW32+oK6Vm0+F5AyLSEO/hW/toFOTFagn/b9ITkL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5YsnsYAAADdAAAADwAAAAAAAAAAAAAAAACYAgAAZHJz&#10;L2Rvd25yZXYueG1sUEsFBgAAAAAEAAQA9QAAAIsDAAAAAA==&#10;" path="m568,223l,,,4,568,227r,-4xe" fillcolor="#87a8fd" stroked="f">
                        <v:path arrowok="t" o:connecttype="custom" o:connectlocs="284,111;0,0;0,2;284,113;284,111" o:connectangles="0,0,0,0,0"/>
                      </v:shape>
                      <v:shape id="Freeform 1729" o:spid="_x0000_s3230" style="position:absolute;left:4267;top:53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mKbcYA&#10;AADdAAAADwAAAGRycy9kb3ducmV2LnhtbESPX2vCQBDE34V+h2MLfdNLLdY29RQRKoIP/ql5X3Jr&#10;kja3l+a2Gr+9JxR8HGbmN8xk1rlanagNlWcDz4MEFHHubcWFgcPXZ/8NVBBki7VnMnChALPpQ2+C&#10;qfVn3tFpL4WKEA4pGihFmlTrkJfkMAx8Qxy9o28dSpRtoW2L5wh3tR4myat2WHFcKLGhRUn5z/7P&#10;GXh/yb51trQbOR7Wkm1l8dvNK2OeHrv5ByihTu7h//bKGhiOxmO4vYlPQ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kmKbcYAAADdAAAADwAAAAAAAAAAAAAAAACYAgAAZHJz&#10;L2Rvd25yZXYueG1sUEsFBgAAAAAEAAQA9QAAAIsDAAAAAA==&#10;" path="m568,223l,,,4,568,227r,-4xe" fillcolor="#89a9fd" stroked="f">
                        <v:path arrowok="t" o:connecttype="custom" o:connectlocs="284,111;0,0;0,2;284,113;284,111" o:connectangles="0,0,0,0,0"/>
                      </v:shape>
                      <v:shape id="Freeform 1730" o:spid="_x0000_s3231" style="position:absolute;left:4267;top:53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BuQMQA&#10;AADdAAAADwAAAGRycy9kb3ducmV2LnhtbERPXWvCMBR9H/gfwhX2pqnC3OhMiwiiA2GbOny9a+6a&#10;anNTmsy2/355EPZ4ON/LvLe1uFHrK8cKZtMEBHHhdMWlgtNxM3kB4QOyxtoxKRjIQ56NHpaYatfx&#10;J90OoRQxhH2KCkwITSqlLwxZ9FPXEEfux7UWQ4RtKXWLXQy3tZwnyUJarDg2GGxobai4Hn6tgs69&#10;v22/Pvbm+zKsz1Jez5vBbpV6HPerVxCB+vAvvrt3WsH86TnOjW/iE5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QbkDEAAAA3QAAAA8AAAAAAAAAAAAAAAAAmAIAAGRycy9k&#10;b3ducmV2LnhtbFBLBQYAAAAABAAEAPUAAACJAwAAAAA=&#10;" path="m568,223l,,,4,568,227r,-4xe" fillcolor="#8cacfd" stroked="f">
                        <v:path arrowok="t" o:connecttype="custom" o:connectlocs="284,112;0,0;0,2;284,114;284,112" o:connectangles="0,0,0,0,0"/>
                      </v:shape>
                      <v:shape id="Freeform 1731" o:spid="_x0000_s3232" style="position:absolute;left:4267;top:53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fxJMcA&#10;AADdAAAADwAAAGRycy9kb3ducmV2LnhtbESP3WoCMRSE74W+QziF3mm2FmvdbpS2IBQEQVeQ3h03&#10;Z3/o5mRJUt19eyMUvBxm5hsmW/WmFWdyvrGs4HmSgCAurG64UnDI1+M3ED4ga2wtk4KBPKyWD6MM&#10;U20vvKPzPlQiQtinqKAOoUul9EVNBv3EdsTRK60zGKJ0ldQOLxFuWjlNkldpsOG4UGNHXzUVv/s/&#10;o2BXvaxz3pbDtvjM/cadjj+DPyr19Nh/vIMI1Id7+L/9rRVMZ/MF3N7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n8STHAAAA3QAAAA8AAAAAAAAAAAAAAAAAmAIAAGRy&#10;cy9kb3ducmV2LnhtbFBLBQYAAAAABAAEAPUAAACMAwAAAAA=&#10;" path="m568,223l,,,4,568,227r,-4xe" fillcolor="#8fadfd" stroked="f">
                        <v:path arrowok="t" o:connecttype="custom" o:connectlocs="284,112;0,0;0,2;284,114;284,112" o:connectangles="0,0,0,0,0"/>
                      </v:shape>
                      <v:shape id="Freeform 1732" o:spid="_x0000_s3233" style="position:absolute;left:4267;top:54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qscMA&#10;AADdAAAADwAAAGRycy9kb3ducmV2LnhtbERPz2vCMBS+D/wfwht4kZkqKtIZReoc4k2deH0kb21Z&#10;81KSzHb+9cthsOPH93u16W0j7uRD7VjBZJyBINbO1Fwq+LjsX5YgQkQ22DgmBT8UYLMePK0wN67j&#10;E93PsRQphEOOCqoY21zKoCuyGMauJU7cp/MWY4K+lMZjl8JtI6dZtpAWa04NFbZUVKS/zt9WwW1X&#10;7Irr4+2oD6NZpx+eJrP3kVLD5377CiJSH//Ff+6DUTCdL9P+9C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iqscMAAADdAAAADwAAAAAAAAAAAAAAAACYAgAAZHJzL2Rv&#10;d25yZXYueG1sUEsFBgAAAAAEAAQA9QAAAIgDAAAAAA==&#10;" path="m568,223l,,,4,568,227r,-4xe" fillcolor="#91affd" stroked="f">
                        <v:path arrowok="t" o:connecttype="custom" o:connectlocs="284,112;0,0;0,2;284,114;284,112" o:connectangles="0,0,0,0,0"/>
                      </v:shape>
                      <v:shape id="Freeform 1733" o:spid="_x0000_s3234" style="position:absolute;left:4267;top:54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YQKsYA&#10;AADdAAAADwAAAGRycy9kb3ducmV2LnhtbESPQWvCQBSE70L/w/IK3nSjtiWmrlIERZAItQXr7ZF9&#10;zQazb0N21fTfuwXB4zAz3zCzRWdrcaHWV44VjIYJCOLC6YpLBd9fq0EKwgdkjbVjUvBHHhbzp94M&#10;M+2u/EmXfShFhLDPUIEJocmk9IUhi37oGuLo/brWYoiyLaVu8RrhtpbjJHmTFiuOCwYbWhoqTvuz&#10;VXA65j8vIc/xaNb15rCbpNNqmyrVf+4+3kEE6sIjfG9vtILxazqC/zfx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VYQKsYAAADdAAAADwAAAAAAAAAAAAAAAACYAgAAZHJz&#10;L2Rvd25yZXYueG1sUEsFBgAAAAAEAAQA9QAAAIsDAAAAAA==&#10;" path="m568,223l,,,3,568,227r,-4xe" fillcolor="#94b1fd" stroked="f">
                        <v:path arrowok="t" o:connecttype="custom" o:connectlocs="284,112;0,0;0,2;284,114;284,112" o:connectangles="0,0,0,0,0"/>
                      </v:shape>
                      <v:shape id="Freeform 1734" o:spid="_x0000_s3235" style="position:absolute;left:4267;top:54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02cQA&#10;AADdAAAADwAAAGRycy9kb3ducmV2LnhtbESPQWsCMRSE74X+h/CE3mrigmVZjSJSwV4EtdD29kie&#10;u4vJy7KJuv77plDwOMzMN8x8OXgnrtTHNrCGyViBIDbBtlxr+DxuXksQMSFbdIFJw50iLBfPT3Os&#10;bLjxnq6HVIsM4VihhialrpIymoY8xnHoiLN3Cr3HlGVfS9vjLcO9k4VSb9Jjy3mhwY7WDZnz4eIz&#10;5VuF3VQN76efD/MVS+P2F+e0fhkNqxmIREN6hP/bW6uhmJYF/L3JT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zNNnEAAAA3QAAAA8AAAAAAAAAAAAAAAAAmAIAAGRycy9k&#10;b3ducmV2LnhtbFBLBQYAAAAABAAEAPUAAACJAwAAAAA=&#10;" path="m568,224l,,,4,568,227r,-3xe" fillcolor="#97b3fd" stroked="f">
                        <v:path arrowok="t" o:connecttype="custom" o:connectlocs="284,112;0,0;0,2;284,114;284,112" o:connectangles="0,0,0,0,0"/>
                      </v:shape>
                      <v:shape id="Freeform 1735" o:spid="_x0000_s3236" style="position:absolute;left:4267;top:54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9Z8cA&#10;AADdAAAADwAAAGRycy9kb3ducmV2LnhtbESPQWvCQBSE74L/YXkFb7pRaYipq1hBWhBaTApeH9nX&#10;JJh9m2ZXk/rru4VCj8PMfMOst4NpxI06V1tWMJ9FIIgLq2suFXzkh2kCwnlkjY1lUvBNDrab8WiN&#10;qbY9n+iW+VIECLsUFVTet6mUrqjIoJvZljh4n7Yz6IPsSqk77APcNHIRRbE0WHNYqLClfUXFJbsa&#10;Bf58j8+HS1uvmq/+OZ+/8cvxnZWaPAy7JxCeBv8f/mu/agWLx2QJv2/CE5C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1fWfHAAAA3QAAAA8AAAAAAAAAAAAAAAAAmAIAAGRy&#10;cy9kb3ducmV2LnhtbFBLBQYAAAAABAAEAPUAAACMAwAAAAA=&#10;" path="m568,223l,,,4,568,227r,-4xe" fillcolor="#9ab5fe" stroked="f">
                        <v:path arrowok="t" o:connecttype="custom" o:connectlocs="284,112;0,0;0,2;284,114;284,112" o:connectangles="0,0,0,0,0"/>
                      </v:shape>
                      <v:shape id="Freeform 1736" o:spid="_x0000_s3237" style="position:absolute;left:4267;top:54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ED8IA&#10;AADdAAAADwAAAGRycy9kb3ducmV2LnhtbESPzarCMBSE94LvEI7gTlPFK1KNooLi4oL4tz80x7ba&#10;nJQm2vr2RhBcDjPzDTNbNKYQT6pcblnBoB+BIE6szjlVcD5tehMQziNrLCyTghc5WMzbrRnG2tZ8&#10;oOfRpyJA2MWoIPO+jKV0SUYGXd+WxMG72sqgD7JKpa6wDnBTyGEUjaXBnMNChiWtM0rux4dRQNvV&#10;ze7PSW1e+erf7eXh8hg1SnU7zXIKwlPjf+Fve6cVDP8mI/i8CU9A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QPwgAAAN0AAAAPAAAAAAAAAAAAAAAAAJgCAABkcnMvZG93&#10;bnJldi54bWxQSwUGAAAAAAQABAD1AAAAhwMAAAAA&#10;" path="m568,223l,,,4,568,227r,-4xe" fillcolor="#9cb7fe" stroked="f">
                        <v:path arrowok="t" o:connecttype="custom" o:connectlocs="284,112;0,0;0,2;284,114;284,112" o:connectangles="0,0,0,0,0"/>
                      </v:shape>
                      <v:shape id="Freeform 1737" o:spid="_x0000_s3238" style="position:absolute;left:4267;top:55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gLhcYA&#10;AADdAAAADwAAAGRycy9kb3ducmV2LnhtbESPS2vDMBCE74X8B7GB3hK5KU4cN0rog5CEXvKi58Xa&#10;2qbWykhqov77KlDocZiZb5jFKppOXMj51rKCh3EGgriyuuVawfm0HhUgfEDW2FkmBT/kYbUc3C2w&#10;1PbKB7ocQy0ShH2JCpoQ+lJKXzVk0I9tT5y8T+sMhiRdLbXDa4KbTk6ybCoNtpwWGuzptaHq6/ht&#10;FGyKmL25x26ztvP4MtuH3Xv+sVPqfhifn0AEiuE//NfeagWTvMjh9iY9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gLhcYAAADdAAAADwAAAAAAAAAAAAAAAACYAgAAZHJz&#10;L2Rvd25yZXYueG1sUEsFBgAAAAAEAAQA9QAAAIsDAAAAAA==&#10;" path="m568,223l,,,4,568,227r,-4xe" fillcolor="#9fb9fe" stroked="f">
                        <v:path arrowok="t" o:connecttype="custom" o:connectlocs="284,112;0,0;0,2;284,114;284,112" o:connectangles="0,0,0,0,0"/>
                      </v:shape>
                      <v:shape id="Freeform 1738" o:spid="_x0000_s3239" style="position:absolute;left:4267;top:55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3XT8cA&#10;AADdAAAADwAAAGRycy9kb3ducmV2LnhtbESPQWvCQBSE7wX/w/KEXkrdVDRIdJVSLAjioVFojo/s&#10;M4lm36bZjcZ/7xYEj8PMfMMsVr2pxYVaV1lW8DGKQBDnVldcKDjsv99nIJxH1lhbJgU3crBaDl4W&#10;mGh75R+6pL4QAcIuQQWl900ipctLMuhGtiEO3tG2Bn2QbSF1i9cAN7UcR1EsDVYcFkps6Kuk/Jx2&#10;RsHbSe4OXXM+Zdl2ss5+/7q0XpNSr8P+cw7CU++f4Ud7oxWMp7MY/t+E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t10/HAAAA3QAAAA8AAAAAAAAAAAAAAAAAmAIAAGRy&#10;cy9kb3ducmV2LnhtbFBLBQYAAAAABAAEAPUAAACMAwAAAAA=&#10;" path="m568,223l,,,4,568,227r,-4xe" fillcolor="#a1bbfe" stroked="f">
                        <v:path arrowok="t" o:connecttype="custom" o:connectlocs="284,111;0,0;0,2;284,113;284,111" o:connectangles="0,0,0,0,0"/>
                      </v:shape>
                      <v:shape id="Freeform 1739" o:spid="_x0000_s3240" style="position:absolute;left:4267;top:55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jxzMYA&#10;AADdAAAADwAAAGRycy9kb3ducmV2LnhtbESPwUoDQRBE74L/MLTgzfQaE5OsmQQRhHhM4kFvnZ12&#10;d3WnZ5lpk9WvdwTBY1FVr6jlevCdOXJMbRAL16MCDEsVXCu1hef949UcTFISR10QtvDFCdar87Ml&#10;lS6cZMvHndYmQySVZKFR7UvEVDXsKY1Cz5K9txA9aZaxRhfplOG+w3FR3KKnVvJCQz0/NFx97D69&#10;hf0s6s3i6aCvE3zZuukE3783aO3lxXB/B0Z50P/wX3vjLIyn8xn8vslPA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jxzMYAAADdAAAADwAAAAAAAAAAAAAAAACYAgAAZHJz&#10;L2Rvd25yZXYueG1sUEsFBgAAAAAEAAQA9QAAAIsDAAAAAA==&#10;" path="m568,223l,,,4,568,227r,-4xe" fillcolor="#a4bdfe" stroked="f">
                        <v:path arrowok="t" o:connecttype="custom" o:connectlocs="284,111;0,0;0,2;284,113;284,111" o:connectangles="0,0,0,0,0"/>
                      </v:shape>
                      <v:shape id="Freeform 1740" o:spid="_x0000_s3241" style="position:absolute;left:4267;top:55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9oO8QA&#10;AADdAAAADwAAAGRycy9kb3ducmV2LnhtbERPyW7CMBC9V+IfrEHiVhygCw0YBJWgS7hAe+hxFA9x&#10;RDxObRfC39eHSj0+vX2+7GwjzuRD7VjBaJiBIC6drrlS8PmxuZ2CCBFZY+OYFFwpwHLRu5ljrt2F&#10;93Q+xEqkEA45KjAxtrmUoTRkMQxdS5y4o/MWY4K+ktrjJYXbRo6z7EFarDk1GGzp2VB5OvxYBW9m&#10;a4uvu6bYrb/N07ae+OLl/VGpQb9bzUBE6uK/+M/9qhWM76dpbnqTn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faDvEAAAA3QAAAA8AAAAAAAAAAAAAAAAAmAIAAGRycy9k&#10;b3ducmV2LnhtbFBLBQYAAAAABAAEAPUAAACJAwAAAAA=&#10;" path="m568,223l,,,4,568,227r,-4xe" fillcolor="#a6befe" stroked="f">
                        <v:path arrowok="t" o:connecttype="custom" o:connectlocs="284,111;0,0;0,2;284,113;284,111" o:connectangles="0,0,0,0,0"/>
                      </v:shape>
                      <v:shape id="Freeform 1741" o:spid="_x0000_s3242" style="position:absolute;left:4267;top:55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ikEsgA&#10;AADdAAAADwAAAGRycy9kb3ducmV2LnhtbESPzW7CMBCE75V4B2srcSt2ET9pikGAhOCECm0PvW3j&#10;bRIRr0NsIOXpcaVKHEcz841mMmttJc7U+NKxhueeAkGcOVNyruHjffWUgPAB2WDlmDT8kofZtPMw&#10;wdS4C+/ovA+5iBD2KWooQqhTKX1WkEXfczVx9H5cYzFE2eTSNHiJcFvJvlIjabHkuFBgTcuCssP+&#10;ZDVc1Whz3I7XicrMYHHafX+9hc9a6+5jO38FEagN9/B/e2M09IfJC/y9iU9AT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KQSyAAAAN0AAAAPAAAAAAAAAAAAAAAAAJgCAABk&#10;cnMvZG93bnJldi54bWxQSwUGAAAAAAQABAD1AAAAjQMAAAAA&#10;" path="m568,223l,,,4,568,227r,-4xe" fillcolor="#a8c0fe" stroked="f">
                        <v:path arrowok="t" o:connecttype="custom" o:connectlocs="284,111;0,0;0,2;284,113;284,111" o:connectangles="0,0,0,0,0"/>
                      </v:shape>
                      <v:shape id="Freeform 1742" o:spid="_x0000_s3243" style="position:absolute;left:4267;top:56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ndgb8A&#10;AADdAAAADwAAAGRycy9kb3ducmV2LnhtbERPy6rCMBDdC/5DGMGNaKqgaDWKCIJuFKsfMDRjW9pM&#10;ShK1/r1ZXLjLw3lvdp1pxJucrywrmE4SEMS51RUXCh7343gJwgdkjY1lUvAlD7ttv7fBVNsP3+id&#10;hULEEPYpKihDaFMpfV6SQT+xLXHkntYZDBG6QmqHnxhuGjlLkoU0WHFsKLGlQ0l5nb2MgpE33bm9&#10;HrODK+pFyOvL3J4vSg0H3X4NIlAX/sV/7pNWMJuv4v74Jj4Buf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Gd2BvwAAAN0AAAAPAAAAAAAAAAAAAAAAAJgCAABkcnMvZG93bnJl&#10;di54bWxQSwUGAAAAAAQABAD1AAAAhAMAAAAA&#10;" path="m568,223l,,,3,568,227r,-4xe" fillcolor="#aac2fe" stroked="f">
                        <v:path arrowok="t" o:connecttype="custom" o:connectlocs="284,111;0,0;0,1;284,113;284,111" o:connectangles="0,0,0,0,0"/>
                      </v:shape>
                      <v:shape id="Freeform 1743" o:spid="_x0000_s3244" style="position:absolute;left:4267;top:56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FHV8QA&#10;AADdAAAADwAAAGRycy9kb3ducmV2LnhtbESPT4vCMBTE7wt+h/AEb2uqi39ajVKEBY/aXRBvj+bZ&#10;FpuX0kRbv70RBI/DzPyGWW97U4s7ta6yrGAyjkAQ51ZXXCj4//v9XoJwHlljbZkUPMjBdjP4WmOi&#10;bcdHume+EAHCLkEFpfdNIqXLSzLoxrYhDt7FtgZ9kG0hdYtdgJtaTqNoLg1WHBZKbGhXUn7NbkaB&#10;/Tke9he+La5dMU/T8ymLs7hSajTs0xUIT73/hN/tvVYwncUTeL0JT0B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BR1fEAAAA3QAAAA8AAAAAAAAAAAAAAAAAmAIAAGRycy9k&#10;b3ducmV2LnhtbFBLBQYAAAAABAAEAPUAAACJAwAAAAA=&#10;" path="m568,224l,,,4,568,227r,-3xe" fillcolor="#acc3fe" stroked="f">
                        <v:path arrowok="t" o:connecttype="custom" o:connectlocs="284,112;0,0;0,2;284,113;284,112" o:connectangles="0,0,0,0,0"/>
                      </v:shape>
                      <v:shape id="Freeform 1744" o:spid="_x0000_s3245" style="position:absolute;left:4267;top:56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VSlcgA&#10;AADdAAAADwAAAGRycy9kb3ducmV2LnhtbESPS2vDMBCE74X+B7GF3ho5po/EiRKS0EcOhRLncV6s&#10;jeVWWhlLSdx/XxUKPQ4z8w0znffOijN1ofGsYDjIQBBXXjdcK9htX+5GIEJE1mg9k4JvCjCfXV9N&#10;sdD+whs6l7EWCcKhQAUmxraQMlSGHIaBb4mTd/Sdw5hkV0vd4SXBnZV5lj1Khw2nBYMtrQxVX+XJ&#10;KVh+7O7bw7t1r5/m7fnpVO7X24VV6vamX0xAROrjf/ivvdYK8odxDr9v0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lVKVyAAAAN0AAAAPAAAAAAAAAAAAAAAAAJgCAABk&#10;cnMvZG93bnJldi54bWxQSwUGAAAAAAQABAD1AAAAjQMAAAAA&#10;" path="m568,223l,,,4,568,227r,-4xe" fillcolor="#aec5fe" stroked="f">
                        <v:path arrowok="t" o:connecttype="custom" o:connectlocs="284,111;0,0;0,2;284,113;284,111" o:connectangles="0,0,0,0,0"/>
                      </v:shape>
                      <v:shape id="Freeform 1745" o:spid="_x0000_s3246" style="position:absolute;left:4267;top:56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nL2cgA&#10;AADdAAAADwAAAGRycy9kb3ducmV2LnhtbESPQWvCQBSE7wX/w/KEXopuVFpq6ioiCC0IRVOE3h7Z&#10;ZxLMvo3ZbTb667sFocdhZr5hFqve1KKj1lWWFUzGCQji3OqKCwVf2Xb0CsJ5ZI21ZVJwJQer5eBh&#10;gam2gffUHXwhIoRdigpK75tUSpeXZNCNbUMcvZNtDfoo20LqFkOEm1pOk+RFGqw4LpTY0Kak/Hz4&#10;MQou5hZsCMen/bbafXyf55+TOuuUehz26zcQnnr/H76337WC6fN8Bn9v4hOQy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cvZyAAAAN0AAAAPAAAAAAAAAAAAAAAAAJgCAABk&#10;cnMvZG93bnJldi54bWxQSwUGAAAAAAQABAD1AAAAjQMAAAAA&#10;" path="m568,223l,,,4,568,227r,-4xe" fillcolor="#afc6fe" stroked="f">
                        <v:path arrowok="t" o:connecttype="custom" o:connectlocs="284,111;0,0;0,2;284,113;284,111" o:connectangles="0,0,0,0,0"/>
                      </v:shape>
                      <v:shape id="Freeform 1746" o:spid="_x0000_s3247" style="position:absolute;left:4267;top:56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DRPMUA&#10;AADdAAAADwAAAGRycy9kb3ducmV2LnhtbESP0WrCQBRE3wv+w3KFvtWNEoumriJCoaAp1vYDLtlr&#10;NiR7N2S3Mf69Kwg+DjNzhlltBtuInjpfOVYwnSQgiAunKy4V/P1+vi1A+ICssXFMCq7kYbMevaww&#10;0+7CP9SfQikihH2GCkwIbSalLwxZ9BPXEkfv7DqLIcqulLrDS4TbRs6S5F1arDguGGxpZ6ioT/9W&#10;wX5a7/LFIT3n36mrl73ZDsf8qNTreNh+gAg0hGf40f7SCmbzZQr3N/EJ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kNE8xQAAAN0AAAAPAAAAAAAAAAAAAAAAAJgCAABkcnMv&#10;ZG93bnJldi54bWxQSwUGAAAAAAQABAD1AAAAigMAAAAA&#10;" path="m568,223l,,,4,568,227r,-4xe" fillcolor="#b1c7fe" stroked="f">
                        <v:path arrowok="t" o:connecttype="custom" o:connectlocs="284,111;0,0;0,2;284,113;284,111" o:connectangles="0,0,0,0,0"/>
                      </v:shape>
                      <v:shape id="Freeform 1747" o:spid="_x0000_s3248" style="position:absolute;left:4267;top:56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fOuMcA&#10;AADdAAAADwAAAGRycy9kb3ducmV2LnhtbESPT2sCMRTE7wW/Q3hCL6VmDVrq1igqtEgvovbQ3h6b&#10;t3/o5mVNUl2/vSkUehxm5jfMfNnbVpzJh8axhvEoA0FcONNwpeHj+Pr4DCJEZIOtY9JwpQDLxeBu&#10;jrlxF97T+RArkSAcctRQx9jlUoaiJoth5Dri5JXOW4xJ+koaj5cEt61UWfYkLTacFmrsaFNT8X34&#10;sRpOb0pVyq7Lh/fjqf8qvZvtPida3w/71QuISH38D/+1t0aDms6m8PsmPQ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HzrjHAAAA3QAAAA8AAAAAAAAAAAAAAAAAmAIAAGRy&#10;cy9kb3ducmV2LnhtbFBLBQYAAAAABAAEAPUAAACMAwAAAAA=&#10;" path="m568,223l,,,4,568,227r,-4xe" fillcolor="#b3c8fe" stroked="f">
                        <v:path arrowok="t" o:connecttype="custom" o:connectlocs="284,112;0,0;0,2;284,114;284,112" o:connectangles="0,0,0,0,0"/>
                      </v:shape>
                      <v:shape id="Freeform 1748" o:spid="_x0000_s3249" style="position:absolute;left:4267;top:57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JkjsYA&#10;AADdAAAADwAAAGRycy9kb3ducmV2LnhtbESPQWvCQBSE7wX/w/KEXkrdGKrV1FWkUOyxxlJyfGSf&#10;2dDs27C7NfHfdwsFj8PMfMNsdqPtxIV8aB0rmM8yEMS10y03Cj5Pb48rECEia+wck4IrBdhtJ3cb&#10;LLQb+EiXMjYiQTgUqMDE2BdShtqQxTBzPXHyzs5bjEn6RmqPQ4LbTuZZtpQWW04LBnt6NVR/lz9W&#10;QXkcDgvz8GTd1a8/ToevqnrOK6Xup+P+BUSkMd7C/+13rSBfrJfw9yY9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JkjsYAAADdAAAADwAAAAAAAAAAAAAAAACYAgAAZHJz&#10;L2Rvd25yZXYueG1sUEsFBgAAAAAEAAQA9QAAAIsDAAAAAA==&#10;" path="m568,223l,,,4,568,227r,-4xe" fillcolor="#b4cafe" stroked="f">
                        <v:path arrowok="t" o:connecttype="custom" o:connectlocs="284,112;0,0;0,2;284,114;284,112" o:connectangles="0,0,0,0,0"/>
                      </v:shape>
                      <v:shape id="Freeform 1749" o:spid="_x0000_s3250" style="position:absolute;left:4267;top:57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J7dMcA&#10;AADdAAAADwAAAGRycy9kb3ducmV2LnhtbESP0UrDQBRE3wX/YbmCL9JuGoytsduSiqJPFtN+wDV7&#10;TUKyd0N23cS/dwXBx2FmzjDb/Wx6EWh0rWUFq2UCgriyuuVawfn0vNiAcB5ZY2+ZFHyTg/3u8mKL&#10;ubYTv1MofS0ihF2OChrvh1xKVzVk0C3tQBy9Tzsa9FGOtdQjThFuepkmyZ002HJcaHCgx4aqrvwy&#10;Cm664+HUvR2eQlgdw0dWFsXL7aTU9dVcPIDwNPv/8F/7VStIs/s1/L6JT0D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kie3THAAAA3QAAAA8AAAAAAAAAAAAAAAAAmAIAAGRy&#10;cy9kb3ducmV2LnhtbFBLBQYAAAAABAAEAPUAAACMAwAAAAA=&#10;" path="m568,223l,,,4,568,227r,-4xe" fillcolor="#b6cbfe" stroked="f">
                        <v:path arrowok="t" o:connecttype="custom" o:connectlocs="284,112;0,0;0,2;284,114;284,112" o:connectangles="0,0,0,0,0"/>
                      </v:shape>
                      <v:shape id="Freeform 1750" o:spid="_x0000_s3251" style="position:absolute;left:4267;top:57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n5sMYA&#10;AADdAAAADwAAAGRycy9kb3ducmV2LnhtbERPXWvCMBR9F/wP4Qq+jJkqLpudUcZQHI4h64Sxt0tz&#10;1xabm9pkWv+9eRj4eDjf82Vna3Gi1leONYxHCQji3JmKCw37r/X9EwgfkA3WjknDhTwsF/3eHFPj&#10;zvxJpywUIoawT1FDGUKTSunzkiz6kWuII/frWoshwraQpsVzDLe1nCSJkhYrjg0lNvRaUn7I/qyG&#10;75/p3WVz3Gzf1aPKdtuj+ljtlNbDQffyDCJQF27if/eb0TB5mMW58U18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an5sMYAAADdAAAADwAAAAAAAAAAAAAAAACYAgAAZHJz&#10;L2Rvd25yZXYueG1sUEsFBgAAAAAEAAQA9QAAAIsDAAAAAA==&#10;" path="m568,223l,,,3,568,227r,-4xe" fillcolor="#b7ccfe" stroked="f">
                        <v:path arrowok="t" o:connecttype="custom" o:connectlocs="284,112;0,0;0,2;284,114;284,112" o:connectangles="0,0,0,0,0"/>
                      </v:shape>
                      <v:shape id="Freeform 1751" o:spid="_x0000_s3252" style="position:absolute;left:4267;top:57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1ufsQA&#10;AADdAAAADwAAAGRycy9kb3ducmV2LnhtbESPQWvCQBSE74X+h+UJ3upGiUVT1xAKYuhBaLT3R/aZ&#10;BLNvQ3Y10V/fFQo9DjPzDbNJR9OKG/WusaxgPotAEJdWN1wpOB13bysQziNrbC2Tgjs5SLevLxtM&#10;tB34m26Fr0SAsEtQQe19l0jpypoMupntiIN3tr1BH2RfSd3jEOCmlYsoepcGGw4LNXb0WVN5Ka5G&#10;wUEbOudfP7R3jyxuLz5f5hgrNZ2M2QcIT6P/D/+1c61gsVyv4fkmPA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Nbn7EAAAA3QAAAA8AAAAAAAAAAAAAAAAAmAIAAGRycy9k&#10;b3ducmV2LnhtbFBLBQYAAAAABAAEAPUAAACJAwAAAAA=&#10;" path="m568,224l,,,4,568,227r,-3xe" fillcolor="#b8cdfe" stroked="f">
                        <v:path arrowok="t" o:connecttype="custom" o:connectlocs="284,112;0,0;0,2;284,114;284,112" o:connectangles="0,0,0,0,0"/>
                      </v:shape>
                      <v:shape id="Freeform 1752" o:spid="_x0000_s3253" style="position:absolute;left:4267;top:57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RL0A&#10;AADdAAAADwAAAGRycy9kb3ducmV2LnhtbERPSwrCMBDdC94hjOBOU0WKVqOIINSlH+h2aMa22kxK&#10;E2u9vVkILh/vv9n1phYdta6yrGA2jUAQ51ZXXCi4XY+TJQjnkTXWlknBhxzstsPBBhNt33ym7uIL&#10;EULYJaig9L5JpHR5SQbd1DbEgbvb1qAPsC2kbvEdwk0t51EUS4MVh4YSGzqUlD8vL6NglT6WdH+m&#10;vMqwix+L7pQdPyelxqN+vwbhqfd/8c+dagXzOAr7w5vwBOT2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7/dCRL0AAADdAAAADwAAAAAAAAAAAAAAAACYAgAAZHJzL2Rvd25yZXYu&#10;eG1sUEsFBgAAAAAEAAQA9QAAAIIDAAAAAA==&#10;" path="m568,223l,,,4,568,227r,-4xe" fillcolor="#b9cdfe" stroked="f">
                        <v:path arrowok="t" o:connecttype="custom" o:connectlocs="284,112;0,0;0,2;284,114;284,112" o:connectangles="0,0,0,0,0"/>
                      </v:shape>
                      <v:shape id="Freeform 1753" o:spid="_x0000_s3254" style="position:absolute;left:4267;top:58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oAXMYA&#10;AADdAAAADwAAAGRycy9kb3ducmV2LnhtbESPQUsDMRSE7wX/Q3hCb23SHqqsTYsKYiu9tC6ot8fm&#10;ubt287Ik6Tb+e1MQehxm5htmuU62EwP50DrWMJsqEMSVMy3XGsr3l8k9iBCRDXaOScMvBVivbkZL&#10;LIw7856GQ6xFhnAoUEMTY19IGaqGLIap64mz9+28xZilr6XxeM5w28m5UgtpseW80GBPzw1Vx8PJ&#10;avjap50pj8P29RN/nqo3r9LdR6n1+DY9PoCIlOI1/N/eGA3zhZrB5U1+AnL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oAXMYAAADdAAAADwAAAAAAAAAAAAAAAACYAgAAZHJz&#10;L2Rvd25yZXYueG1sUEsFBgAAAAAEAAQA9QAAAIsDAAAAAA==&#10;" path="m568,223l,,,4,568,227r,-4xe" fillcolor="#bacefe" stroked="f">
                        <v:path arrowok="t" o:connecttype="custom" o:connectlocs="284,112;0,0;0,2;284,114;284,112" o:connectangles="0,0,0,0,0"/>
                      </v:shape>
                      <v:shape id="Freeform 1754" o:spid="_x0000_s3255" style="position:absolute;left:4267;top:58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gAMYA&#10;AADdAAAADwAAAGRycy9kb3ducmV2LnhtbESPS2vDMBCE74X8B7GB3ho5bgjBjRxCqdteesiLXhdr&#10;/SDWykiq4/bXR4VAjsPMfMOsN6PpxEDOt5YVzGcJCOLS6pZrBcdD8bQC4QOyxs4yKfglD5t88rDG&#10;TNsL72jYh1pECPsMFTQh9JmUvmzIoJ/Znjh6lXUGQ5SultrhJcJNJ9MkWUqDLceFBnt6bag873+M&#10;guHv+fv9VJ3SrxI/3opia11YLZR6nI7bFxCBxnAP39qfWkG6TFL4fxOfgMy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kSgAMYAAADdAAAADwAAAAAAAAAAAAAAAACYAgAAZHJz&#10;L2Rvd25yZXYueG1sUEsFBgAAAAAEAAQA9QAAAIsDAAAAAA==&#10;" path="m568,223l,,,4,568,227r,-4xe" fillcolor="#bbcffe" stroked="f">
                        <v:path arrowok="t" o:connecttype="custom" o:connectlocs="284,112;0,0;0,2;284,114;284,112" o:connectangles="0,0,0,0,0"/>
                      </v:shape>
                      <v:shape id="Freeform 1755" o:spid="_x0000_s3256" style="position:absolute;left:4267;top:58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AiYsQA&#10;AADdAAAADwAAAGRycy9kb3ducmV2LnhtbESPQYvCMBSE74L/ITzBm6YqilSjFFlBPCy7VfD6SJ5t&#10;sXkpTVarv94sLOxxmJlvmPW2s7W4U+srxwom4wQEsXam4kLB+bQfLUH4gGywdkwKnuRhu+n31pga&#10;9+BvuuehEBHCPkUFZQhNKqXXJVn0Y9cQR+/qWoshyraQpsVHhNtaTpNkIS1WHBdKbGhXkr7lP1bB&#10;12muj5fJJcvsU798buefs49GqeGgy1YgAnXhP/zXPhgF00Uyg9838QnIz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QImLEAAAA3QAAAA8AAAAAAAAAAAAAAAAAmAIAAGRycy9k&#10;b3ducmV2LnhtbFBLBQYAAAAABAAEAPUAAACJAwAAAAA=&#10;" path="m568,223l,,,4,568,227r,-4xe" fillcolor="#bccffe" stroked="f">
                        <v:path arrowok="t" o:connecttype="custom" o:connectlocs="284,111;0,0;0,2;284,113;284,111" o:connectangles="0,0,0,0,0"/>
                      </v:shape>
                      <v:shape id="Freeform 1756" o:spid="_x0000_s3257" style="position:absolute;left:4267;top:58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NO8YA&#10;AADdAAAADwAAAGRycy9kb3ducmV2LnhtbESPzYoCMRCE78K+Q+gFb5pZV1wdjeIKihdl/XmAZtLz&#10;4046wyTq6NMbQfBYVNVX1GTWmFJcqHaFZQVf3QgEcWJ1wZmC42HZGYJwHlljaZkU3MjBbPrRmmCs&#10;7ZV3dNn7TAQIuxgV5N5XsZQuycmg69qKOHiprQ36IOtM6hqvAW5K2YuigTRYcFjIsaJFTsn//mwU&#10;jP4W3/PfTUWr089p63fpId2md6Xan818DMJT49/hV3utFfQGUR+eb8ITkN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NO8YAAADdAAAADwAAAAAAAAAAAAAAAACYAgAAZHJz&#10;L2Rvd25yZXYueG1sUEsFBgAAAAAEAAQA9QAAAIsDAAAAAA==&#10;" path="m568,223l,,,4,568,227r,-4xe" fillcolor="#bcd0fe" stroked="f">
                        <v:path arrowok="t" o:connecttype="custom" o:connectlocs="284,111;0,0;0,2;284,113;284,111" o:connectangles="0,0,0,0,0"/>
                      </v:shape>
                      <v:shape id="Freeform 1757" o:spid="_x0000_s3258" style="position:absolute;left:4267;top:58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Q7lcYA&#10;AADdAAAADwAAAGRycy9kb3ducmV2LnhtbESPzW7CMBCE75X6DtZW6q3YTVVAAYMAtVIFXPh5gCXe&#10;xhHxOordkPL0GKlSj6PZ+WZnOu9dLTpqQ+VZw+tAgSAuvKm41HA8fL6MQYSIbLD2TBp+KcB89vgw&#10;xdz4C++o28dSJAiHHDXYGJtcylBYchgGviFO3rdvHcYk21KaFi8J7mqZKTWUDitODRYbWlkqzvsf&#10;l94Yna+n7Wbz1mXLsCzU2o8/rNf6+alfTEBE6uP/8V/6y2jIhuod7msSAu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Q7lcYAAADdAAAADwAAAAAAAAAAAAAAAACYAgAAZHJz&#10;L2Rvd25yZXYueG1sUEsFBgAAAAAEAAQA9QAAAIsDAAAAAA==&#10;" path="m568,223l,,,4,568,227r,-4xe" fillcolor="#bdd1fe" stroked="f">
                        <v:path arrowok="t" o:connecttype="custom" o:connectlocs="284,111;0,0;0,2;284,113;284,111" o:connectangles="0,0,0,0,0"/>
                      </v:shape>
                      <v:shape id="Freeform 1758" o:spid="_x0000_s3259" style="position:absolute;left:4267;top:59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j65sUA&#10;AADdAAAADwAAAGRycy9kb3ducmV2LnhtbESPQWvCQBSE74X+h+UVvNVNggRJXaUUhNCLVL14e2Rf&#10;s6HZt+nuNkZ/vVsQPA4z8w2z2ky2FyP50DlWkM8zEMSN0x23Co6H7esSRIjIGnvHpOBCATbr56cV&#10;Vtqd+YvGfWxFgnCoUIGJcaikDI0hi2HuBuLkfTtvMSbpW6k9nhPc9rLIslJa7DgtGBzow1Dzs/+z&#10;Cq6flJv2WC8X42lX/NaH3HveKjV7md7fQESa4iN8b9daQVFmJfy/SU9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iPrmxQAAAN0AAAAPAAAAAAAAAAAAAAAAAJgCAABkcnMv&#10;ZG93bnJldi54bWxQSwUGAAAAAAQABAD1AAAAigMAAAAA&#10;" path="m568,223l,,,3,568,227r,-4xe" fillcolor="#bed1fe" stroked="f">
                        <v:path arrowok="t" o:connecttype="custom" o:connectlocs="284,111;0,0;0,1;284,113;284,111" o:connectangles="0,0,0,0,0"/>
                      </v:shape>
                      <v:shape id="Freeform 1759" o:spid="_x0000_s3260" style="position:absolute;left:4267;top:59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ffcUA&#10;AADdAAAADwAAAGRycy9kb3ducmV2LnhtbESPQWvCQBSE7wX/w/KE3uomQaykriIFIXiRqpfeHtln&#10;Nph9G3e3MfXXdwuFHoeZ+YZZbUbbiYF8aB0ryGcZCOLa6ZYbBefT7mUJIkRkjZ1jUvBNATbrydMK&#10;S+3u/EHDMTYiQTiUqMDE2JdShtqQxTBzPXHyLs5bjEn6RmqP9wS3nSyybCEttpwWDPb0bqi+Hr+s&#10;gseectOcq+V8+DwUt+qUe887pZ6n4/YNRKQx/of/2pVWUCyyV/h9k56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xF99xQAAAN0AAAAPAAAAAAAAAAAAAAAAAJgCAABkcnMv&#10;ZG93bnJldi54bWxQSwUGAAAAAAQABAD1AAAAigMAAAAA&#10;" path="m568,224l,,,4,568,227r,-3xe" fillcolor="#bed1fe" stroked="f">
                        <v:path arrowok="t" o:connecttype="custom" o:connectlocs="284,112;0,0;0,2;284,113;284,112" o:connectangles="0,0,0,0,0"/>
                      </v:shape>
                      <v:shape id="Freeform 1760" o:spid="_x0000_s3261" style="position:absolute;left:4267;top:59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9err8A&#10;AADdAAAADwAAAGRycy9kb3ducmV2LnhtbERPzYrCMBC+C/sOYYS9aaLgXzWKLLsgeNHqAwzN2Bab&#10;SWlmtb795rDg8eP73+x636gHdbEObGEyNqCIi+BqLi1cLz+jJagoyA6bwGThRRF224/BBjMXnnym&#10;Ry6lSiEcM7RQibSZ1rGoyGMch5Y4cbfQeZQEu1K7Dp8p3Dd6asxce6w5NVTY0ldFxT3/9RZW3xgX&#10;k8LP9ng4vmbNQszJibWfw36/BiXUy1v87z44C9O5SXPTm/QE9P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16uvwAAAN0AAAAPAAAAAAAAAAAAAAAAAJgCAABkcnMvZG93bnJl&#10;di54bWxQSwUGAAAAAAQABAD1AAAAhAMAAAAA&#10;" path="m568,223l,,,4,568,227r,-4xe" fillcolor="#bed2fe" stroked="f">
                        <v:path arrowok="t" o:connecttype="custom" o:connectlocs="284,111;0,0;0,2;284,113;284,111" o:connectangles="0,0,0,0,0"/>
                      </v:shape>
                      <v:shape id="Freeform 1761" o:spid="_x0000_s3262" style="position:absolute;left:4267;top:59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wSSMMA&#10;AADdAAAADwAAAGRycy9kb3ducmV2LnhtbESPW2vCQBCF3wv+h2WEvulGoVpTV1GhpX1rvbxPs9Mk&#10;NDsbdseY/PtuodDHw7l8nPW2d43qKMTas4HZNANFXHhbc2ngfHqePIKKgmyx8UwGBoqw3Yzu1phb&#10;f+MP6o5SqjTCMUcDlUibax2LihzGqW+Jk/flg0NJMpTaBrylcdfoeZYttMOaE6HClg4VFd/HqzPg&#10;umK5fwsPVxneP+XFJkZ/GYy5H/e7J1BCvfyH/9qv1sB8ka3g9016Anr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wSSMMAAADdAAAADwAAAAAAAAAAAAAAAACYAgAAZHJzL2Rv&#10;d25yZXYueG1sUEsFBgAAAAAEAAQA9QAAAIgDAAAAAA==&#10;" path="m568,223l,,,4,568,227r,-4xe" fillcolor="#bfd2fe" stroked="f">
                        <v:path arrowok="t" o:connecttype="custom" o:connectlocs="284,111;0,0;0,2;284,113;284,111" o:connectangles="0,0,0,0,0"/>
                      </v:shape>
                      <v:shape id="Freeform 1762" o:spid="_x0000_s3263" style="position:absolute;left:4267;top:59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8tCMAA&#10;AADdAAAADwAAAGRycy9kb3ducmV2LnhtbERPTUvDQBC9C/6HZQRvdtOCtcRuiy0oetO23sfsmASz&#10;s2F3mib/3jkIHh/ve70dQ2cGSrmN7GA+K8AQV9G3XDs4HZ/vVmCyIHvsIpODiTJsN9dXayx9vPAH&#10;DQepjYZwLtFBI9KX1uaqoYB5Fnti5b5jCigKU219wouGh84uimJpA7asDQ32tG+o+jmcg4MwVA+7&#10;t3R/lun9S168doyfk3O3N+PTIxihUf7Ff+5X72CxnOt+faNPwG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8tCMAAAADdAAAADwAAAAAAAAAAAAAAAACYAgAAZHJzL2Rvd25y&#10;ZXYueG1sUEsFBgAAAAAEAAQA9QAAAIUDAAAAAA==&#10;" path="m568,223l,,,4,568,227r,-4xe" fillcolor="#bfd2fe" stroked="f">
                        <v:path arrowok="t" o:connecttype="custom" o:connectlocs="284,111;0,0;0,2;284,113;284,111" o:connectangles="0,0,0,0,0"/>
                      </v:shape>
                      <v:shape id="Freeform 1763" o:spid="_x0000_s3264" style="position:absolute;left:4267;top:60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WwxscA&#10;AADdAAAADwAAAGRycy9kb3ducmV2LnhtbESPT2vCQBTE7wW/w/IKvTWbeEg1ugnF2j8nQW0Rb4/s&#10;Mwlm36bZVdNv7xYEj8PM/IaZF4NpxZl611hWkEQxCOLS6oYrBd/b9+cJCOeRNbaWScEfOSjy0cMc&#10;M20vvKbzxlciQNhlqKD2vsukdGVNBl1kO+LgHWxv0AfZV1L3eAlw08pxHKfSYMNhocaOFjWVx83J&#10;KHAv+91pYn+mnx/LPabarX6Xbyulnh6H1xkIT4O/h2/tL61gnCYJ/L8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z1sMbHAAAA3QAAAA8AAAAAAAAAAAAAAAAAmAIAAGRy&#10;cy9kb3ducmV2LnhtbFBLBQYAAAAABAAEAPUAAACMAwAAAAA=&#10;" path="m568,223l,,,4,568,227r,-4xe" fillcolor="#c0d3ff" stroked="f">
                        <v:path arrowok="t" o:connecttype="custom" o:connectlocs="284,111;0,0;0,2;284,113;284,111" o:connectangles="0,0,0,0,0"/>
                      </v:shape>
                      <v:shape id="Freeform 1764" o:spid="_x0000_s3265" style="position:absolute;left:4267;top:60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cuscUA&#10;AADdAAAADwAAAGRycy9kb3ducmV2LnhtbESPQWvCQBSE70L/w/KE3nRjDlGjq0i12pNQbRFvj+wz&#10;CWbfxuyq8d+7BaHHYWa+Yabz1lTiRo0rLSsY9CMQxJnVJecKfvafvREI55E1VpZJwYMczGdvnSmm&#10;2t75m247n4sAYZeigsL7OpXSZQUZdH1bEwfvZBuDPsgml7rBe4CbSsZRlEiDJYeFAmv6KCg7765G&#10;gRseD9eR/R1v1qsjJtptL6vlVqn3bruYgPDU+v/wq/2lFcTJIIa/N+EJyN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Jy6xxQAAAN0AAAAPAAAAAAAAAAAAAAAAAJgCAABkcnMv&#10;ZG93bnJldi54bWxQSwUGAAAAAAQABAD1AAAAigMAAAAA&#10;" path="m568,223l,,,4,568,227r,-4xe" fillcolor="#c0d3ff" stroked="f">
                        <v:path arrowok="t" o:connecttype="custom" o:connectlocs="284,112;0,0;0,2;284,114;284,112" o:connectangles="0,0,0,0,0"/>
                      </v:shape>
                      <v:shape id="Freeform 1765" o:spid="_x0000_s3266" style="position:absolute;left:4267;top:60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zf8MA&#10;AADdAAAADwAAAGRycy9kb3ducmV2LnhtbESPT0vDQBDF7wW/wzKCN7tpxSqx26KCYm822vs0OybB&#10;7GzYnabJt+8WCj0+3p8fb7keXKt6CrHxbGA2zUARl942XBn4/fm4fwYVBdli65kMjBRhvbqZLDG3&#10;/shb6gupVBrhmKOBWqTLtY5lTQ7j1HfEyfvzwaEkGSptAx7TuGv1PMsW2mHDiVBjR+81lf/FwRlw&#10;ffn0tgmPBxm/9/JpE2PYjcbc3Q6vL6CEBrmGL+0va2C+mD3A+U16Anp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zf8MAAADdAAAADwAAAAAAAAAAAAAAAACYAgAAZHJzL2Rv&#10;d25yZXYueG1sUEsFBgAAAAAEAAQA9QAAAIgDAAAAAA==&#10;" path="m568,223l,,,4,568,227r,-4xe" fillcolor="#bfd2fe" stroked="f">
                        <v:path arrowok="t" o:connecttype="custom" o:connectlocs="284,112;0,0;0,2;284,114;284,112" o:connectangles="0,0,0,0,0"/>
                      </v:shape>
                      <v:shape id="Freeform 1766" o:spid="_x0000_s3267" style="position:absolute;left:4267;top:60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vCdsQA&#10;AADdAAAADwAAAGRycy9kb3ducmV2LnhtbESPUWvCQBCE3wv9D8cW+lYvEZNo6ilSLAh9qdEfsOTW&#10;JDS3F3Jbjf++Vyj0cZiZb5j1dnK9utIYOs8G0lkCirj2tuPGwPn0/rIEFQTZYu+ZDNwpwHbz+LDG&#10;0vobH+laSaMihEOJBlqRodQ61C05DDM/EEfv4keHEuXYaDviLcJdr+dJkmuHHceFFgd6a6n+qr6d&#10;gdUeQ5HWLtvh4eOe9YUkn1aMeX6adq+ghCb5D/+1D9bAPE8X8PsmPgG9+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rwnbEAAAA3QAAAA8AAAAAAAAAAAAAAAAAmAIAAGRycy9k&#10;b3ducmV2LnhtbFBLBQYAAAAABAAEAPUAAACJAwAAAAA=&#10;" path="m568,223l,,,4,568,227r,-4xe" fillcolor="#bed2fe" stroked="f">
                        <v:path arrowok="t" o:connecttype="custom" o:connectlocs="284,112;0,0;0,2;284,114;284,112" o:connectangles="0,0,0,0,0"/>
                      </v:shape>
                      <v:shape id="Freeform 1767" o:spid="_x0000_s3268" style="position:absolute;left:4267;top:60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PyTMUA&#10;AADdAAAADwAAAGRycy9kb3ducmV2LnhtbESPQWvCQBSE7wX/w/KE3uomwYqkriIFIXiRqpfeHtln&#10;Nph9G3e3MfXXdwuFHoeZ+YZZbUbbiYF8aB0ryGcZCOLa6ZYbBefT7mUJIkRkjZ1jUvBNATbrydMK&#10;S+3u/EHDMTYiQTiUqMDE2JdShtqQxTBzPXHyLs5bjEn6RmqP9wS3nSyybCEttpwWDPb0bqi+Hr+s&#10;gseectOcq+V8+DwUt+qUe887pZ6n4/YNRKQx/of/2pVWUCzyV/h9k56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g/JMxQAAAN0AAAAPAAAAAAAAAAAAAAAAAJgCAABkcnMv&#10;ZG93bnJldi54bWxQSwUGAAAAAAQABAD1AAAAigMAAAAA&#10;" path="m568,223l,,,3,568,227r,-4xe" fillcolor="#bed1fe" stroked="f">
                        <v:path arrowok="t" o:connecttype="custom" o:connectlocs="284,112;0,0;0,2;284,114;284,112" o:connectangles="0,0,0,0,0"/>
                      </v:shape>
                      <v:shape id="Freeform 1768" o:spid="_x0000_s3269" style="position:absolute;left:4267;top:61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FsO8UA&#10;AADdAAAADwAAAGRycy9kb3ducmV2LnhtbESPQWvCQBSE74X+h+UVvNVNggRJXaUUhNCLVL14e2Rf&#10;s6HZt+nuNkZ/vVsQPA4z8w2z2ky2FyP50DlWkM8zEMSN0x23Co6H7esSRIjIGnvHpOBCATbr56cV&#10;Vtqd+YvGfWxFgnCoUIGJcaikDI0hi2HuBuLkfTtvMSbpW6k9nhPc9rLIslJa7DgtGBzow1Dzs/+z&#10;Cq6flJv2WC8X42lX/NaH3HveKjV7md7fQESa4iN8b9daQVHmJfy/SU9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UWw7xQAAAN0AAAAPAAAAAAAAAAAAAAAAAJgCAABkcnMv&#10;ZG93bnJldi54bWxQSwUGAAAAAAQABAD1AAAAigMAAAAA&#10;" path="m568,224l,,,4,568,227r,-3xe" fillcolor="#bed1fe" stroked="f">
                        <v:path arrowok="t" o:connecttype="custom" o:connectlocs="284,112;0,0;0,2;284,114;284,112" o:connectangles="0,0,0,0,0"/>
                      </v:shape>
                      <v:shape id="Freeform 1769" o:spid="_x0000_s3270" style="position:absolute;left:4267;top:61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OWpMYA&#10;AADdAAAADwAAAGRycy9kb3ducmV2LnhtbESPUWvCQBCE3wv+h2MF3+rFCCqpF6miILUvtf0B29w2&#10;F5LbC7kzxv56Tyj0cZidb3bWm8E2oqfOV44VzKYJCOLC6YpLBV+fh+cVCB+QNTaOScGNPGzy0dMa&#10;M+2u/EH9OZQiQthnqMCE0GZS+sKQRT91LXH0flxnMUTZlVJ3eI1w28g0SRbSYsWxwWBLO0NFfb7Y&#10;+May/v1+P53mfbr12yJ5c6u9cUpNxsPrC4hAQ/g//ksftYJ0MVvCY01EgMz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OWpMYAAADdAAAADwAAAAAAAAAAAAAAAACYAgAAZHJz&#10;L2Rvd25yZXYueG1sUEsFBgAAAAAEAAQA9QAAAIsDAAAAAA==&#10;" path="m568,223l,,,4,568,227r,-4xe" fillcolor="#bdd1fe" stroked="f">
                        <v:path arrowok="t" o:connecttype="custom" o:connectlocs="284,112;0,0;0,2;284,114;284,112" o:connectangles="0,0,0,0,0"/>
                      </v:shape>
                      <v:shape id="Freeform 1770" o:spid="_x0000_s3271" style="position:absolute;left:4267;top:61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R48IA&#10;AADdAAAADwAAAGRycy9kb3ducmV2LnhtbERPy4rCMBTdD/gP4QruxlQFR2ujOILiRvH1AZfm9mVz&#10;U5qM1vn6yUKY5eG8k1VnavGg1pWWFYyGEQji1OqScwW36/ZzBsJ5ZI21ZVLwIgerZe8jwVjbJ5/p&#10;cfG5CCHsYlRQeN/EUrq0IINuaBviwGW2NegDbHOpW3yGcFPLcRRNpcGSQ0OBDW0KSu+XH6NgftpM&#10;1t+HhnbVV3X05+yaHbNfpQb9br0A4anz/+K3e68VjKejMDe8CU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BHjwgAAAN0AAAAPAAAAAAAAAAAAAAAAAJgCAABkcnMvZG93&#10;bnJldi54bWxQSwUGAAAAAAQABAD1AAAAhwMAAAAA&#10;" path="m568,223l,,,4,568,227r,-4xe" fillcolor="#bcd0fe" stroked="f">
                        <v:path arrowok="t" o:connecttype="custom" o:connectlocs="284,112;0,0;0,2;284,114;284,112" o:connectangles="0,0,0,0,0"/>
                      </v:shape>
                      <v:shape id="Freeform 1771" o:spid="_x0000_s3272" style="position:absolute;left:4267;top:61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GDVcYA&#10;AADdAAAADwAAAGRycy9kb3ducmV2LnhtbESPQWvCQBSE7wX/w/KE3uomFkWjqwSxUDyUGgWvj91n&#10;Esy+DdlVo7++Wyj0OMzMN8xy3dtG3KjztWMF6SgBQaydqblUcDx8vM1A+IBssHFMCh7kYb0avCwx&#10;M+7Oe7oVoRQRwj5DBVUIbSal1xVZ9CPXEkfv7DqLIcqulKbDe4TbRo6TZCot1hwXKmxpU5G+FFer&#10;4Psw0btTespz+9BPX9jJ1/u2Vep12OcLEIH68B/+a38aBeNpOof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GDVcYAAADdAAAADwAAAAAAAAAAAAAAAACYAgAAZHJz&#10;L2Rvd25yZXYueG1sUEsFBgAAAAAEAAQA9QAAAIsDAAAAAA==&#10;" path="m568,223l,,,4,568,227r,-4xe" fillcolor="#bccffe" stroked="f">
                        <v:path arrowok="t" o:connecttype="custom" o:connectlocs="284,112;0,0;0,2;284,114;284,112" o:connectangles="0,0,0,0,0"/>
                      </v:shape>
                      <v:shape id="Freeform 1772" o:spid="_x0000_s3273" style="position:absolute;left:4267;top:61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HjMIA&#10;AADdAAAADwAAAGRycy9kb3ducmV2LnhtbERPz2vCMBS+C/4P4QneNF0Vkc4oIlZ38TA32fXRPNuy&#10;5qUksdb99eYg7Pjx/V5tetOIjpyvLSt4myYgiAuray4VfH/lkyUIH5A1NpZJwYM8bNbDwQozbe/8&#10;Sd05lCKGsM9QQRVCm0npi4oM+qltiSN3tc5giNCVUju8x3DTyDRJFtJgzbGhwpZ2FRW/55tR0P3N&#10;fg6X6yU9FXjc5/nWurCcKzUe9dt3EIH68C9+uT+0gnSRxv3xTXwC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b8eMwgAAAN0AAAAPAAAAAAAAAAAAAAAAAJgCAABkcnMvZG93&#10;bnJldi54bWxQSwUGAAAAAAQABAD1AAAAhwMAAAAA&#10;" path="m568,223l,,,4,568,227r,-4xe" fillcolor="#bbcffe" stroked="f">
                        <v:path arrowok="t" o:connecttype="custom" o:connectlocs="284,111;0,0;0,2;284,113;284,111" o:connectangles="0,0,0,0,0"/>
                      </v:shape>
                      <v:shape id="Freeform 1773" o:spid="_x0000_s3274" style="position:absolute;left:4267;top:62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9cPMcA&#10;AADdAAAADwAAAGRycy9kb3ducmV2LnhtbESPQWsCMRSE70L/Q3iF3jTrHmxZjWILpbX0ol2o3h6b&#10;5+7q5mVJ4pr++6ZQ8DjMzDfMYhVNJwZyvrWsYDrJQBBXVrdcKyi/XsdPIHxA1thZJgU/5GG1vBst&#10;sND2ylsadqEWCcK+QAVNCH0hpa8aMugntidO3tE6gyFJV0vt8JrgppN5ls2kwZbTQoM9vTRUnXcX&#10;o+CwjZ+6PA+btz2enqsPl8XH71Kph/u4noMIFMMt/N9+1wryWT6Fvzfp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sfXDzHAAAA3QAAAA8AAAAAAAAAAAAAAAAAmAIAAGRy&#10;cy9kb3ducmV2LnhtbFBLBQYAAAAABAAEAPUAAACMAwAAAAA=&#10;" path="m568,223l,,,4,568,227r,-4xe" fillcolor="#bacefe" stroked="f">
                        <v:path arrowok="t" o:connecttype="custom" o:connectlocs="284,111;0,0;0,2;284,113;284,111" o:connectangles="0,0,0,0,0"/>
                      </v:shape>
                      <v:shape id="Freeform 1774" o:spid="_x0000_s3275" style="position:absolute;left:4267;top:62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wlyMQA&#10;AADdAAAADwAAAGRycy9kb3ducmV2LnhtbESPS2vDMBCE74X+B7GF3Bq5ppjEtWxKIeAc84BcF2v9&#10;SKyVsVTH+fdRIJDjMDPfMFkxm15MNLrOsoKvZQSCuLK640bB8bD5XIFwHlljb5kU3MhBkb+/ZZhq&#10;e+UdTXvfiABhl6KC1vshldJVLRl0SzsQB6+2o0Ef5NhIPeI1wE0v4yhKpMGOw0KLA/21VF32/0bB&#10;ujyvqL6UvD7hlJy/p+1pc9sqtfiYf39AeJr9K/xsl1pBnMQxPN6EJy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JcjEAAAA3QAAAA8AAAAAAAAAAAAAAAAAmAIAAGRycy9k&#10;b3ducmV2LnhtbFBLBQYAAAAABAAEAPUAAACJAwAAAAA=&#10;" path="m568,223l,,,4,568,227r,-4xe" fillcolor="#b9cdfe" stroked="f">
                        <v:path arrowok="t" o:connecttype="custom" o:connectlocs="284,111;0,0;0,2;284,113;284,111" o:connectangles="0,0,0,0,0"/>
                      </v:shape>
                      <v:shape id="Freeform 1775" o:spid="_x0000_s3276" style="position:absolute;left:4267;top:62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xD8IA&#10;AADdAAAADwAAAGRycy9kb3ducmV2LnhtbESPzarCMBSE9xd8h3AEd9fU6hWpRhFBLC6E68/+0Bzb&#10;YnNSmqjVpzeC4HKYmW+Y2aI1lbhR40rLCgb9CARxZnXJuYLjYf07AeE8ssbKMil4kIPFvPMzw0Tb&#10;O//Tbe9zESDsElRQeF8nUrqsIIOub2vi4J1tY9AH2eRSN3gPcFPJOIrG0mDJYaHAmlYFZZf91SjY&#10;aUPndHuijXsuR9XFp38pjpTqddvlFISn1n/Dn3aqFcTjeAjv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EPwgAAAN0AAAAPAAAAAAAAAAAAAAAAAJgCAABkcnMvZG93&#10;bnJldi54bWxQSwUGAAAAAAQABAD1AAAAhwMAAAAA&#10;" path="m568,223l,,,3,568,227r,-4xe" fillcolor="#b8cdfe" stroked="f">
                        <v:path arrowok="t" o:connecttype="custom" o:connectlocs="284,111;0,0;0,1;284,113;284,111" o:connectangles="0,0,0,0,0"/>
                      </v:shape>
                      <v:shape id="Freeform 1776" o:spid="_x0000_s3277" style="position:absolute;left:4267;top:62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5bLsgA&#10;AADdAAAADwAAAGRycy9kb3ducmV2LnhtbESPQWvCQBSE70L/w/KEXkQ3DbIt0VVKabEoIo2F4u2R&#10;fSah2bcxu9X477sFocdhZr5h5sveNuJMna8da3iYJCCIC2dqLjV87t/GTyB8QDbYOCYNV/KwXNwN&#10;5pgZd+EPOuehFBHCPkMNVQhtJqUvKrLoJ64ljt7RdRZDlF0pTYeXCLeNTJNESYs1x4UKW3qpqPjO&#10;f6yGr8N0dF2dVuuNelT5bn1S29ed0vp+2D/PQATqw3/41n43GlKVTuHvTXwCcvE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flsuyAAAAN0AAAAPAAAAAAAAAAAAAAAAAJgCAABk&#10;cnMvZG93bnJldi54bWxQSwUGAAAAAAQABAD1AAAAjQMAAAAA&#10;" path="m568,224l,,,4,568,227r,-3xe" fillcolor="#b7ccfe" stroked="f">
                        <v:path arrowok="t" o:connecttype="custom" o:connectlocs="284,112;0,0;0,2;284,113;284,112" o:connectangles="0,0,0,0,0"/>
                      </v:shape>
                      <v:shape id="Freeform 1777" o:spid="_x0000_s3278" style="position:absolute;left:4267;top:62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boA8cA&#10;AADdAAAADwAAAGRycy9kb3ducmV2LnhtbESPwWrDMBBE74X8g9hCL6WRY5oQnCjBCS3tqSFOP2Bj&#10;bW1ja2UsVXb/vioUchxm5g2z3U+mE4EG11hWsJgnIIhLqxuuFHxeXp/WIJxH1thZJgU/5GC/m91t&#10;MdN25DOFwlciQthlqKD2vs+kdGVNBt3c9sTR+7KDQR/lUEk94BjhppNpkqykwYbjQo09HWsq2+Lb&#10;KHhsT4dL+3F4CWFxCtdlkedvz6NSD/dTvgHhafK38H/7XStIV+kS/t7EJyB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4m6APHAAAA3QAAAA8AAAAAAAAAAAAAAAAAmAIAAGRy&#10;cy9kb3ducmV2LnhtbFBLBQYAAAAABAAEAPUAAACMAwAAAAA=&#10;" path="m568,223l,,,4,568,227r,-4xe" fillcolor="#b6cbfe" stroked="f">
                        <v:path arrowok="t" o:connecttype="custom" o:connectlocs="284,111;0,0;0,2;284,113;284,111" o:connectangles="0,0,0,0,0"/>
                      </v:shape>
                      <v:shape id="Freeform 1778" o:spid="_x0000_s3279" style="position:absolute;left:4267;top:63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jMFcYA&#10;AADdAAAADwAAAGRycy9kb3ducmV2LnhtbESPQUvDQBSE70L/w/IEL2I3DRrb2G0RQerRpiI5PrLP&#10;bDD7NuyuTfrv3UKhx2FmvmHW28n24kg+dI4VLOYZCOLG6Y5bBV+H94cliBCRNfaOScGJAmw3s5s1&#10;ltqNvKdjFVuRIBxKVGBiHEopQ2PIYpi7gTh5P85bjEn6VmqPY4LbXuZZVkiLHacFgwO9GWp+qz+r&#10;oNqPuydz/2jdya8+D7vvun7Oa6XubqfXFxCRpngNX9ofWkFe5AWc36Qn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kjMFcYAAADdAAAADwAAAAAAAAAAAAAAAACYAgAAZHJz&#10;L2Rvd25yZXYueG1sUEsFBgAAAAAEAAQA9QAAAIsDAAAAAA==&#10;" path="m568,223l,,,4,568,227r,-4xe" fillcolor="#b4cafe" stroked="f">
                        <v:path arrowok="t" o:connecttype="custom" o:connectlocs="284,111;0,0;0,2;284,113;284,111" o:connectangles="0,0,0,0,0"/>
                      </v:shape>
                      <v:shape id="Freeform 1779" o:spid="_x0000_s3280" style="position:absolute;left:4267;top:63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Ndz8cA&#10;AADdAAAADwAAAGRycy9kb3ducmV2LnhtbESPT2sCMRTE74V+h/AKvZSaNYi2W6OooEgvovbQ3h6b&#10;t3/o5mVNUl2/vSkUehxm5jfMdN7bVpzJh8axhuEgA0FcONNwpeHjuH5+AREissHWMWm4UoD57P5u&#10;irlxF97T+RArkSAcctRQx9jlUoaiJoth4Dri5JXOW4xJ+koaj5cEt61UWTaWFhtOCzV2tKqp+D78&#10;WA2njVKVssvy6f146r9K7153nyOtHx/6xRuISH38D/+1t0aDGqsJ/L5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NDXc/HAAAA3QAAAA8AAAAAAAAAAAAAAAAAmAIAAGRy&#10;cy9kb3ducmV2LnhtbFBLBQYAAAAABAAEAPUAAACMAwAAAAA=&#10;" path="m568,223l,,,4,568,227r,-4xe" fillcolor="#b3c8fe" stroked="f">
                        <v:path arrowok="t" o:connecttype="custom" o:connectlocs="284,111;0,0;0,2;284,113;284,111" o:connectangles="0,0,0,0,0"/>
                      </v:shape>
                      <v:shape id="Freeform 1780" o:spid="_x0000_s3281" style="position:absolute;left:4267;top:63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dzosIA&#10;AADdAAAADwAAAGRycy9kb3ducmV2LnhtbERPzYrCMBC+C/sOYRa8aWoRcbtGEWFB0IqrPsDQjE1p&#10;MylNrPXtN4cFjx/f/2oz2Eb01PnKsYLZNAFBXDhdcangdv2ZLEH4gKyxcUwKXuRhs/4YrTDT7sm/&#10;1F9CKWII+wwVmBDaTEpfGLLop64ljtzddRZDhF0pdYfPGG4bmSbJQlqsODYYbGlnqKgvD6vgMKt3&#10;+fI4v+enuau/erMdzvlZqfHnsP0GEWgIb/G/e68VpIs0zo1v4hO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R3OiwgAAAN0AAAAPAAAAAAAAAAAAAAAAAJgCAABkcnMvZG93&#10;bnJldi54bWxQSwUGAAAAAAQABAD1AAAAhwMAAAAA&#10;" path="m568,223l,,,4,568,227r,-4xe" fillcolor="#b1c7fe" stroked="f">
                        <v:path arrowok="t" o:connecttype="custom" o:connectlocs="284,112;0,0;0,2;284,114;284,112" o:connectangles="0,0,0,0,0"/>
                      </v:shape>
                      <v:shape id="Freeform 1781" o:spid="_x0000_s3282" style="position:absolute;left:4267;top:63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tUqMcA&#10;AADdAAAADwAAAGRycy9kb3ducmV2LnhtbESPQWvCQBSE7wX/w/IEL0U35iA1uooIgkKhqEXw9sg+&#10;k2D2bcyu2bS/vlso9DjMzDfMct2bWnTUusqygukkAUGcW11xoeDzvBu/gXAeWWNtmRR8kYP1avCy&#10;xEzbwEfqTr4QEcIuQwWl900mpctLMugmtiGO3s22Bn2UbSF1iyHCTS3TJJlJgxXHhRIb2paU309P&#10;o+BhvoMN4fJ63FXvh+t9/jGtz51So2G/WYDw1Pv/8F97rxWks3QOv2/iE5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LVKjHAAAA3QAAAA8AAAAAAAAAAAAAAAAAmAIAAGRy&#10;cy9kb3ducmV2LnhtbFBLBQYAAAAABAAEAPUAAACMAwAAAAA=&#10;" path="m568,223l,,,4,568,227r,-4xe" fillcolor="#afc6fe" stroked="f">
                        <v:path arrowok="t" o:connecttype="custom" o:connectlocs="284,112;0,0;0,2;284,114;284,112" o:connectangles="0,0,0,0,0"/>
                      </v:shape>
                      <v:shape id="Freeform 1782" o:spid="_x0000_s3283" style="position:absolute;left:4267;top:63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hXP8QA&#10;AADdAAAADwAAAGRycy9kb3ducmV2LnhtbERPTWsCMRC9F/wPYQq9abZWtGyNoqWtHgTpanseNtPN&#10;ajJZNlHXf28OQo+P9z2dd86KM7Wh9qzgeZCBIC69rrlSsN999l9BhIis0XomBVcKMJ/1HqaYa3/h&#10;bzoXsRIphEOOCkyMTS5lKA05DAPfECfuz7cOY4JtJXWLlxTurBxm2Vg6rDk1GGzo3VB5LE5OwXK7&#10;HzW/G+u+Dmb1MTkVP+vdwir19Ngt3kBE6uK/+O5eawXD8Uvan96kJyB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IVz/EAAAA3QAAAA8AAAAAAAAAAAAAAAAAmAIAAGRycy9k&#10;b3ducmV2LnhtbFBLBQYAAAAABAAEAPUAAACJAwAAAAA=&#10;" path="m568,223l,,,4,568,227r,-4xe" fillcolor="#aec5fe" stroked="f">
                        <v:path arrowok="t" o:connecttype="custom" o:connectlocs="284,112;0,0;0,2;284,114;284,112" o:connectangles="0,0,0,0,0"/>
                      </v:shape>
                      <v:shape id="Freeform 1783" o:spid="_x0000_s3284" style="position:absolute;left:4267;top:63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J5EcQA&#10;AADdAAAADwAAAGRycy9kb3ducmV2LnhtbESPQYvCMBSE74L/ITzBm6Yq1LWaShEEj2sVZG+P5tmW&#10;Ni+libb77zcLC3scZuYb5nAcTSve1LvasoLVMgJBXFhdc6ngfjsvPkA4j6yxtUwKvsnBMZ1ODpho&#10;O/CV3rkvRYCwS1BB5X2XSOmKigy6pe2Ig/e0vUEfZF9K3eMQ4KaV6yiKpcGaw0KFHZ0qKpr8ZRTY&#10;zfXz8uTXthnKOMu+Hvku39VKzWdjtgfhafT/4b/2RStYx5sV/L4JT0C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CeRHEAAAA3QAAAA8AAAAAAAAAAAAAAAAAmAIAAGRycy9k&#10;b3ducmV2LnhtbFBLBQYAAAAABAAEAPUAAACJAwAAAAA=&#10;" path="m568,223l,,,3,568,227r,-4xe" fillcolor="#acc3fe" stroked="f">
                        <v:path arrowok="t" o:connecttype="custom" o:connectlocs="284,112;0,0;0,2;284,114;284,112" o:connectangles="0,0,0,0,0"/>
                      </v:shape>
                      <v:shape id="Freeform 1784" o:spid="_x0000_s3285" style="position:absolute;left:4267;top:64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TYK8UA&#10;AADdAAAADwAAAGRycy9kb3ducmV2LnhtbESPwWrDMBBE74X+g9hCLiWR41IT3CghBAL1xSFuP2Cx&#10;traxtTKSajt/XxUKPQ4z84bZHxcziImc7ywr2G4SEMS11R03Cj4/LusdCB+QNQ6WScGdPBwPjw97&#10;zLWd+UZTFRoRIexzVNCGMOZS+rolg35jR+LofVlnMETpGqkdzhFuBpkmSSYNdhwXWhzp3FLdV99G&#10;wbM3SzFeL9XZNX0W6r58tUWp1OppOb2BCLSE//Bf+10rSLOXF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xNgrxQAAAN0AAAAPAAAAAAAAAAAAAAAAAJgCAABkcnMv&#10;ZG93bnJldi54bWxQSwUGAAAAAAQABAD1AAAAigMAAAAA&#10;" path="m568,224l,,,4,568,227r,-3xe" fillcolor="#aac2fe" stroked="f">
                        <v:path arrowok="t" o:connecttype="custom" o:connectlocs="284,112;0,0;0,2;284,114;284,112" o:connectangles="0,0,0,0,0"/>
                      </v:shape>
                      <v:shape id="Freeform 1785" o:spid="_x0000_s3286" style="position:absolute;left:4267;top:64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o7Y8cA&#10;AADdAAAADwAAAGRycy9kb3ducmV2LnhtbESPQWsCMRSE74L/ITzBmyZqWWU1ihaknkrV9tDb6+a5&#10;u7h52W6ibv31plDocZiZb5jFqrWVuFLjS8caRkMFgjhzpuRcw/txO5iB8AHZYOWYNPyQh9Wy21lg&#10;atyN93Q9hFxECPsUNRQh1KmUPivIoh+6mjh6J9dYDFE2uTQN3iLcVnKsVCItlhwXCqzpuaDsfLhY&#10;DXeV7L5fpy8zlZmnzWX/9fkWPmqt+712PQcRqA3/4b/2zmgYJ5MJ/L6JT0Au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KO2PHAAAA3QAAAA8AAAAAAAAAAAAAAAAAmAIAAGRy&#10;cy9kb3ducmV2LnhtbFBLBQYAAAAABAAEAPUAAACMAwAAAAA=&#10;" path="m568,223l,,,4,568,227r,-4xe" fillcolor="#a8c0fe" stroked="f">
                        <v:path arrowok="t" o:connecttype="custom" o:connectlocs="284,112;0,0;0,2;284,114;284,112" o:connectangles="0,0,0,0,0"/>
                      </v:shape>
                      <v:shape id="Freeform 1786" o:spid="_x0000_s3287" style="position:absolute;left:4267;top:64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jKpccA&#10;AADdAAAADwAAAGRycy9kb3ducmV2LnhtbESPzW7CMBCE75V4B2uReitOAUEbMIhWKv1JLwUOHFfx&#10;No6I16ntQnj7GqkSx9HMfKOZLzvbiCP5UDtWcD/IQBCXTtdcKdhtX+4eQISIrLFxTArOFGC56N3M&#10;MdfuxF903MRKJAiHHBWYGNtcylAashgGriVO3rfzFmOSvpLa4ynBbSOHWTaRFmtOCwZbejZUHja/&#10;VsG7WdtiP26Kz6cf87iuR754/ZgqddvvVjMQkbp4Df+337SC4WQ0hsub9ATk4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IyqXHAAAA3QAAAA8AAAAAAAAAAAAAAAAAmAIAAGRy&#10;cy9kb3ducmV2LnhtbFBLBQYAAAAABAAEAPUAAACMAwAAAAA=&#10;" path="m568,223l,,,4,568,227r,-4xe" fillcolor="#a6befe" stroked="f">
                        <v:path arrowok="t" o:connecttype="custom" o:connectlocs="284,112;0,0;0,2;284,114;284,112" o:connectangles="0,0,0,0,0"/>
                      </v:shape>
                      <v:shape id="Freeform 1787" o:spid="_x0000_s3288" style="position:absolute;left:4267;top:64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xiu8UA&#10;AADdAAAADwAAAGRycy9kb3ducmV2LnhtbESPzUoDQRCE74LvMLTgzfSaX10zCSII8ZjEg7m1O+3u&#10;6k7PMtMmq0/vCILHoqq+opbrwXfmyDG1QSxcjwowLFVwrdQWnvePVzdgkpI46oKwhS9OsF6dny2p&#10;dOEkWz7utDYZIqkkC41qXyKmqmFPaRR6luy9hehJs4w1ukinDPcdjotijp5ayQsN9fzQcPWx+/QW&#10;9ouok9unVz1M8WXrZlN8/96gtZcXw/0dGOVB/8N/7Y2zMJ5PZvD7Jj8B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bGK7xQAAAN0AAAAPAAAAAAAAAAAAAAAAAJgCAABkcnMv&#10;ZG93bnJldi54bWxQSwUGAAAAAAQABAD1AAAAigMAAAAA&#10;" path="m568,223l,,,4,568,227r,-4xe" fillcolor="#a4bdfe" stroked="f">
                        <v:path arrowok="t" o:connecttype="custom" o:connectlocs="284,112;0,0;0,2;284,114;284,112" o:connectangles="0,0,0,0,0"/>
                      </v:shape>
                    </v:group>
                    <v:shape id="Freeform 1788" o:spid="_x0000_s3289" style="position:absolute;left:4267;top:64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d/1McA&#10;AADdAAAADwAAAGRycy9kb3ducmV2LnhtbESPQWvCQBSE7wX/w/IEL0U32hIkuoqIQqH00CiY4yP7&#10;TKLZtzG70fTfdwsFj8PMfMMs172pxZ1aV1lWMJ1EIIhzqysuFBwP+/EchPPIGmvLpOCHHKxXg5cl&#10;Jto++JvuqS9EgLBLUEHpfZNI6fKSDLqJbYiDd7atQR9kW0jd4iPATS1nURRLgxWHhRIb2paUX9PO&#10;KHi9yK9j11wvWfb5vstOty6td6TUaNhvFiA89f4Z/m9/aAWz+C2Gvzfh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33f9THAAAA3QAAAA8AAAAAAAAAAAAAAAAAmAIAAGRy&#10;cy9kb3ducmV2LnhtbFBLBQYAAAAABAAEAPUAAACMAwAAAAA=&#10;" path="m568,223l,,,4,568,227r,-4xe" fillcolor="#a1bbfe" stroked="f">
                      <v:path arrowok="t" o:connecttype="custom" o:connectlocs="284,112;0,0;0,2;284,114;284,112" o:connectangles="0,0,0,0,0"/>
                    </v:shape>
                    <v:shape id="Freeform 1789" o:spid="_x0000_s3290" style="position:absolute;left:4267;top:65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yY8sYA&#10;AADdAAAADwAAAGRycy9kb3ducmV2LnhtbESPW2sCMRSE3wv9D+EU+lazKvWyGsW2iEpf6gWfD5vj&#10;7uLmZElSjf/eCIU+DjPzDTOdR9OICzlfW1bQ7WQgiAuray4VHPbLtxEIH5A1NpZJwY08zGfPT1PM&#10;tb3yli67UIoEYZ+jgiqENpfSFxUZ9B3bEifvZJ3BkKQrpXZ4TXDTyF6WDaTBmtNChS19VlScd79G&#10;wWoUsy/Xb1ZLO44fw5+w+X4/bpR6fYmLCYhAMfyH/9prraA36A/h8SY9AT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yY8sYAAADdAAAADwAAAAAAAAAAAAAAAACYAgAAZHJz&#10;L2Rvd25yZXYueG1sUEsFBgAAAAAEAAQA9QAAAIsDAAAAAA==&#10;" path="m568,223l,,,4,568,227r,-4xe" fillcolor="#9fb9fe" stroked="f">
                      <v:path arrowok="t" o:connecttype="custom" o:connectlocs="284,111;0,0;0,2;284,113;284,111" o:connectangles="0,0,0,0,0"/>
                    </v:shape>
                    <v:shape id="Freeform 1790" o:spid="_x0000_s3291" style="position:absolute;left:4267;top:65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kmkb4A&#10;AADdAAAADwAAAGRycy9kb3ducmV2LnhtbERPyQrCMBC9C/5DGMGbpi6IVKOooHgQxO0+NGNbbSal&#10;ibb+vTkIHh9vny8bU4g3VS63rGDQj0AQJ1bnnCq4Xra9KQjnkTUWlknBhxwsF+3WHGNtaz7R++xT&#10;EULYxagg876MpXRJRgZd35bEgbvbyqAPsEqlrrAO4aaQwyiaSIM5h4YMS9pklDzPL6OAduuHPV6T&#10;2nzy9cEd5en2GjdKdTvNagbCU+P/4p97rxUMJ6MwN7wJT0Auv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MpJpG+AAAA3QAAAA8AAAAAAAAAAAAAAAAAmAIAAGRycy9kb3ducmV2&#10;LnhtbFBLBQYAAAAABAAEAPUAAACDAwAAAAA=&#10;" path="m568,223l,,,4,568,227r,-4xe" fillcolor="#9cb7fe" stroked="f">
                      <v:path arrowok="t" o:connecttype="custom" o:connectlocs="284,111;0,0;0,2;284,113;284,111" o:connectangles="0,0,0,0,0"/>
                    </v:shape>
                    <v:shape id="Freeform 1791" o:spid="_x0000_s3292" style="position:absolute;left:4267;top:65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fiFscA&#10;AADdAAAADwAAAGRycy9kb3ducmV2LnhtbESPzWrDMBCE74W8g9hAbo1sB0zjRDFJIbRQaMkP5LpY&#10;G9vYWrmWGrt9+qpQyHGYmW+YdT6aVtyod7VlBfE8AkFcWF1zqeB82j8+gXAeWWNrmRR8k4N8M3lY&#10;Y6btwAe6HX0pAoRdhgoq77tMSldUZNDNbUccvKvtDfog+1LqHocAN61MoiiVBmsOCxV29FxR0Ry/&#10;jAJ/+Ukv+6arl+3nsDvF7/zy9sFKzabjdgXC0+jv4f/2q1aQpIsl/L0JT0B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qH4hbHAAAA3QAAAA8AAAAAAAAAAAAAAAAAmAIAAGRy&#10;cy9kb3ducmV2LnhtbFBLBQYAAAAABAAEAPUAAACMAwAAAAA=&#10;" path="m568,223l,,,4,568,227r,-4xe" fillcolor="#9ab5fe" stroked="f">
                      <v:path arrowok="t" o:connecttype="custom" o:connectlocs="284,111;0,0;0,2;284,113;284,111" o:connectangles="0,0,0,0,0"/>
                    </v:shape>
                    <v:shape id="Freeform 1792" o:spid="_x0000_s3293" style="position:absolute;left:4267;top:65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U08UA&#10;AADdAAAADwAAAGRycy9kb3ducmV2LnhtbESPwWoCMRCG74W+Q5hCbzWpWJHVKFJasJeCttB6G5Jx&#10;dzGZLJuo69s7h0KPwz//N/MtVkMM6kx9bhNbeB4ZUMQu+ZZrC99f708zULkgewyJycKVMqyW93cL&#10;rHy68JbOu1IrgXCu0EJTSldpnV1DEfModcSSHVIfscjY19r3eBF4DHpszFRHbFkuNNjRa0PuuDtF&#10;ofya9PlihrfD/sP95JkL21MI1j4+DOs5qEJD+V/+a2+8hfF0Iv+LjZiAX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sdTTxQAAAN0AAAAPAAAAAAAAAAAAAAAAAJgCAABkcnMv&#10;ZG93bnJldi54bWxQSwUGAAAAAAQABAD1AAAAigMAAAAA&#10;" path="m568,223l,,,3,568,227r,-4xe" fillcolor="#97b3fd" stroked="f">
                      <v:path arrowok="t" o:connecttype="custom" o:connectlocs="284,111;0,0;0,1;284,113;284,111" o:connectangles="0,0,0,0,0"/>
                    </v:shape>
                    <v:shape id="Freeform 1793" o:spid="_x0000_s3294" style="position:absolute;left:4267;top:65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rLzMcA&#10;AADdAAAADwAAAGRycy9kb3ducmV2LnhtbESP3WrCQBSE74W+w3IKvdONViSmrlIEi1Ai+APWu0P2&#10;NBvMng3ZraZv7wqCl8PMfMPMFp2txYVaXzlWMBwkIIgLpysuFRz2q34KwgdkjbVjUvBPHhbzl94M&#10;M+2uvKXLLpQiQthnqMCE0GRS+sKQRT9wDXH0fl1rMUTZllK3eI1wW8tRkkykxYrjgsGGloaK8+7P&#10;Kjif8p9xyHM8ma96fdy8p9PqO1Xq7bX7/AARqAvP8KO91gpGk/EQ7m/iE5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Ky8zHAAAA3QAAAA8AAAAAAAAAAAAAAAAAmAIAAGRy&#10;cy9kb3ducmV2LnhtbFBLBQYAAAAABAAEAPUAAACMAwAAAAA=&#10;" path="m568,224l,,,4,568,227r,-3xe" fillcolor="#94b1fd" stroked="f">
                      <v:path arrowok="t" o:connecttype="custom" o:connectlocs="284,112;0,0;0,2;284,113;284,112" o:connectangles="0,0,0,0,0"/>
                    </v:shape>
                    <v:shape id="Freeform 1794" o:spid="_x0000_s3295" style="position:absolute;left:4267;top:66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pKu8YA&#10;AADdAAAADwAAAGRycy9kb3ducmV2LnhtbESPQWvCQBSE74X+h+UVehHdGIJI6iol2iK9VVu8PnZf&#10;k9Ds27C7mtRf3y0UPA4z8w2z2oy2ExfyoXWsYD7LQBBrZ1quFXwcX6ZLECEiG+wck4IfCrBZ39+t&#10;sDRu4He6HGItEoRDiQqaGPtSyqAbshhmridO3pfzFmOSvpbG45DgtpN5li2kxZbTQoM9VQ3p78PZ&#10;Kjhtq231ed296f2kGPTV07x4nSj1+DA+P4GINMZb+L+9NwryRZHD35v0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ZpKu8YAAADdAAAADwAAAAAAAAAAAAAAAACYAgAAZHJz&#10;L2Rvd25yZXYueG1sUEsFBgAAAAAEAAQA9QAAAIsDAAAAAA==&#10;" path="m568,223l,,,4,568,227r,-4xe" fillcolor="#91affd" stroked="f">
                      <v:path arrowok="t" o:connecttype="custom" o:connectlocs="284,111;0,0;0,2;284,113;284,111" o:connectangles="0,0,0,0,0"/>
                    </v:shape>
                    <v:shape id="Freeform 1795" o:spid="_x0000_s3296" style="position:absolute;left:4267;top:66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ZtD8UA&#10;AADdAAAADwAAAGRycy9kb3ducmV2LnhtbESPQYvCMBSE7wv+h/AEb2uqLiLVKLogCAuCVhBvz+bZ&#10;FpuXkmS1/febBcHjMDPfMItVa2rxIOcrywpGwwQEcW51xYWCU7b9nIHwAVljbZkUdORhtex9LDDV&#10;9skHehxDISKEfYoKyhCaVEqfl2TQD21DHL2bdQZDlK6Q2uEzwk0tx0kylQYrjgslNvRdUn4//hoF&#10;h2KyzXh/6/b5JvM/7nq+dP6s1KDfrucgArXhHX61d1rBePo1gf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hm0PxQAAAN0AAAAPAAAAAAAAAAAAAAAAAJgCAABkcnMv&#10;ZG93bnJldi54bWxQSwUGAAAAAAQABAD1AAAAigMAAAAA&#10;" path="m568,223l,,,4,568,227r,-4xe" fillcolor="#8fadfd" stroked="f">
                      <v:path arrowok="t" o:connecttype="custom" o:connectlocs="284,111;0,0;0,2;284,113;284,111" o:connectangles="0,0,0,0,0"/>
                    </v:shape>
                    <v:shape id="Freeform 1796" o:spid="_x0000_s3297" style="position:absolute;left:4267;top:66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TPhMUA&#10;AADdAAAADwAAAGRycy9kb3ducmV2LnhtbESPQWvCQBSE74L/YXlCb7qpiEh0lSKICoVabfH6zL5m&#10;U7NvQ3Zrkn/vFgSPw8x8wyxWrS3FjWpfOFbwOkpAEGdOF5wr+DpthjMQPiBrLB2Tgo48rJb93gJT&#10;7Rr+pNsx5CJC2KeowIRQpVL6zJBFP3IVcfR+XG0xRFnnUtfYRLgt5ThJptJiwXHBYEVrQ9n1+GcV&#10;NO5jv/0+vJvLb7c+S3k9bzq7Vepl0L7NQQRqwzP8aO+0gvF0MoH/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lM+ExQAAAN0AAAAPAAAAAAAAAAAAAAAAAJgCAABkcnMv&#10;ZG93bnJldi54bWxQSwUGAAAAAAQABAD1AAAAigMAAAAA&#10;" path="m568,223l,,,4,568,227r,-4xe" fillcolor="#8cacfd" stroked="f">
                      <v:path arrowok="t" o:connecttype="custom" o:connectlocs="284,111;0,0;0,2;284,113;284,111" o:connectangles="0,0,0,0,0"/>
                    </v:shape>
                    <v:shape id="Freeform 1797" o:spid="_x0000_s3298" style="position:absolute;left:4267;top:66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4aQMYA&#10;AADdAAAADwAAAGRycy9kb3ducmV2LnhtbESPX2vCQBDE34V+h2MLfdNLrZU29RQRKoIP/ql5X3Jr&#10;kja3l+a2Gr+9JxR8HGbmN8xk1rlanagNlWcDz4MEFHHubcWFgcPXZ/8NVBBki7VnMnChALPpQ2+C&#10;qfVn3tFpL4WKEA4pGihFmlTrkJfkMAx8Qxy9o28dSpRtoW2L5wh3tR4myVg7rDgulNjQoqT8Z//n&#10;DLy/ZN86W9qNHA9rybay+O3mlTFPj938A5RQJ/fwf3tlDQzHo1e4vYlPQ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J4aQMYAAADdAAAADwAAAAAAAAAAAAAAAACYAgAAZHJz&#10;L2Rvd25yZXYueG1sUEsFBgAAAAAEAAQA9QAAAIsDAAAAAA==&#10;" path="m568,223l,,,4,568,227r,-4xe" fillcolor="#89a9fd" stroked="f">
                      <v:path arrowok="t" o:connecttype="custom" o:connectlocs="284,112;0,0;0,2;284,114;284,112" o:connectangles="0,0,0,0,0"/>
                    </v:shape>
                    <v:shape id="Freeform 1798" o:spid="_x0000_s3299" style="position:absolute;left:4267;top:66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HX8UA&#10;AADdAAAADwAAAGRycy9kb3ducmV2LnhtbESPQWvCQBSE74X+h+UVvNWNQUOJriIFUeippj309th9&#10;ZqPZtyG71eTfdwuCx2FmvmFWm8G14kp9aDwrmE0zEMTam4ZrBV/V7vUNRIjIBlvPpGCkAJv189MK&#10;S+Nv/EnXY6xFgnAoUYGNsSulDNqSwzD1HXHyTr53GJPsa2l6vCW4a2WeZYV02HBasNjRuyV9Of46&#10;BT9jl+/mi3pf6UP+bcfF+QN1pdTkZdguQUQa4iN8bx+MgryYF/D/Jj0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34dfxQAAAN0AAAAPAAAAAAAAAAAAAAAAAJgCAABkcnMv&#10;ZG93bnJldi54bWxQSwUGAAAAAAQABAD1AAAAigMAAAAA&#10;" path="m568,223l,,,4,568,227r,-4xe" fillcolor="#87a8fd" stroked="f">
                      <v:path arrowok="t" o:connecttype="custom" o:connectlocs="284,112;0,0;0,2;284,114;284,112" o:connectangles="0,0,0,0,0"/>
                    </v:shape>
                    <v:shape id="Freeform 1799" o:spid="_x0000_s3300" style="position:absolute;left:4267;top:67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8Rl8UA&#10;AADdAAAADwAAAGRycy9kb3ducmV2LnhtbESPQWsCMRSE70L/Q3iF3jRbEVtWoxTBYi+Ca1vw9tw8&#10;N4ublyVJdfXXm4LgcZiZb5jpvLONOJEPtWMFr4MMBHHpdM2Vgu/tsv8OIkRkjY1jUnChAPPZU2+K&#10;uXZn3tCpiJVIEA45KjAxtrmUoTRkMQxcS5y8g/MWY5K+ktrjOcFtI4dZNpYWa04LBltaGCqPxZ9V&#10;oC+6+CF/WGfVztjPcv+F199WqZfn7mMCIlIXH+F7e6UVDMejN/h/k56A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PxGXxQAAAN0AAAAPAAAAAAAAAAAAAAAAAJgCAABkcnMv&#10;ZG93bnJldi54bWxQSwUGAAAAAAQABAD1AAAAigMAAAAA&#10;" path="m568,223l,,,4,568,227r,-4xe" fillcolor="#84a6fd" stroked="f">
                      <v:path arrowok="t" o:connecttype="custom" o:connectlocs="284,112;0,0;0,2;284,114;284,112" o:connectangles="0,0,0,0,0"/>
                    </v:shape>
                    <v:shape id="Freeform 1800" o:spid="_x0000_s3301" style="position:absolute;left:4267;top:67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85+8QA&#10;AADdAAAADwAAAGRycy9kb3ducmV2LnhtbERPy4rCMBTdC/5DuAPuNB0RcapRfCAoyIDaWbi7Nnfa&#10;js1NaWKtf28WAy4P5z1btKYUDdWusKzgcxCBIE6tLjhTkJy3/QkI55E1lpZJwZMcLObdzgxjbR98&#10;pObkMxFC2MWoIPe+iqV0aU4G3cBWxIH7tbVBH2CdSV3jI4SbUg6jaCwNFhwacqxonVN6O92NgsPm&#10;kqye3+efZpJk5uvveomWu71SvY92OQXhqfVv8b97pxUMx6MwN7wJT0DO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POfvEAAAA3QAAAA8AAAAAAAAAAAAAAAAAmAIAAGRycy9k&#10;b3ducmV2LnhtbFBLBQYAAAAABAAEAPUAAACJAwAAAAA=&#10;" path="m568,223l,,,3,568,227r,-4xe" fillcolor="#82a4fd" stroked="f">
                      <v:path arrowok="t" o:connecttype="custom" o:connectlocs="284,112;0,0;0,2;284,114;284,112" o:connectangles="0,0,0,0,0"/>
                    </v:shape>
                    <v:shape id="Freeform 1801" o:spid="_x0000_s3302" style="position:absolute;left:4267;top:67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k3NsQA&#10;AADdAAAADwAAAGRycy9kb3ducmV2LnhtbESPzWrCQBSF9wXfYbiCuzpRVDQ6iijF0pUmittL5ppE&#10;M3fSzKjp2zuFQpeH8/NxFqvWVOJBjSstKxj0IxDEmdUl5wqO6cf7FITzyBory6Tghxyslp23Bcba&#10;PvlAj8TnIoywi1FB4X0dS+myggy6vq2Jg3exjUEfZJNL3eAzjJtKDqNoIg2WHAgF1rQpKLsldxO4&#10;58O1TPZynJ7Qf2+/xul0d9kq1eu26zkIT63/D/+1P7WC4WQ0g9834Qn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ZNzbEAAAA3QAAAA8AAAAAAAAAAAAAAAAAmAIAAGRycy9k&#10;b3ducmV2LnhtbFBLBQYAAAAABAAEAPUAAACJAwAAAAA=&#10;" path="m568,224l,,,4,568,227r,-3xe" fillcolor="#7fa2fd" stroked="f">
                      <v:path arrowok="t" o:connecttype="custom" o:connectlocs="284,112;0,0;0,2;284,114;284,112" o:connectangles="0,0,0,0,0"/>
                    </v:shape>
                    <v:shape id="Freeform 1802" o:spid="_x0000_s3303" style="position:absolute;left:4267;top:67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aszsIA&#10;AADdAAAADwAAAGRycy9kb3ducmV2LnhtbERPz2vCMBS+C/4P4Qm7aaqwTjqjiDKm4EXdEG9vzbMp&#10;Ni+libX+9+Yw8Pjx/Z4tOluJlhpfOlYwHiUgiHOnSy4U/By/hlMQPiBrrByTggd5WMz7vRlm2t15&#10;T+0hFCKGsM9QgQmhzqT0uSGLfuRq4shdXGMxRNgUUjd4j+G2kpMkSaXFkmODwZpWhvLr4WYV7M1F&#10;O1r76ynd6o/vP787/7a5Um+DbvkJIlAXXuJ/90YrmKTvcX98E5+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1qzOwgAAAN0AAAAPAAAAAAAAAAAAAAAAAJgCAABkcnMvZG93&#10;bnJldi54bWxQSwUGAAAAAAQABAD1AAAAhwMAAAAA&#10;" path="m568,223l,,,4,568,227r,-4xe" fillcolor="#7ca0fd" stroked="f">
                      <v:path arrowok="t" o:connecttype="custom" o:connectlocs="284,112;0,0;0,2;284,114;284,112" o:connectangles="0,0,0,0,0"/>
                    </v:shape>
                    <v:shape id="Freeform 1803" o:spid="_x0000_s3304" style="position:absolute;left:4267;top:67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dIXsYA&#10;AADdAAAADwAAAGRycy9kb3ducmV2LnhtbESPX2vCQBDE3wv9DscKfdOL0kYTPaUohdIHaVXwdclt&#10;/mBuL2RPTb99r1Do4zAzv2FWm8G16ka9NJ4NTCcJKOLC24YrA6fj23gBSgKyxdYzGfgmgc368WGF&#10;ufV3/qLbIVQqQlhyNFCH0OVaS1GTQ5n4jjh6pe8dhij7Stse7xHuWj1LklQ7bDgu1NjRtqbicrg6&#10;A/JRpvP5NZPP4pzsn6U6Di7bGfM0Gl6XoAIN4T/81363BmbpyxR+38Qno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dIXsYAAADdAAAADwAAAAAAAAAAAAAAAACYAgAAZHJz&#10;L2Rvd25yZXYueG1sUEsFBgAAAAAEAAQA9QAAAIsDAAAAAA==&#10;" path="m568,223l,,,4,568,227r,-4xe" fillcolor="#7a9efd" stroked="f">
                      <v:path arrowok="t" o:connecttype="custom" o:connectlocs="284,112;0,0;0,2;284,114;284,112" o:connectangles="0,0,0,0,0"/>
                    </v:shape>
                    <v:shape id="Freeform 1804" o:spid="_x0000_s3305" style="position:absolute;left:4267;top:68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Js7cUA&#10;AADdAAAADwAAAGRycy9kb3ducmV2LnhtbESPQWvCQBSE7wX/w/KE3urGoFKiq0jB0goWtOr5sftM&#10;gtm3IbtNor/eLRR6HGbmG2ax6m0lWmp86VjBeJSAINbOlJwrOH5vXl5B+IBssHJMCm7kYbUcPC0w&#10;M67jPbWHkIsIYZ+hgiKEOpPS64Is+pGriaN3cY3FEGWTS9NgF+G2kmmSzKTFkuNCgTW9FaSvhx+r&#10;gO67brvh9wm3evzVfU7Skz6elXoe9us5iEB9+A//tT+MgnQ2TeH3TXw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ImztxQAAAN0AAAAPAAAAAAAAAAAAAAAAAJgCAABkcnMv&#10;ZG93bnJldi54bWxQSwUGAAAAAAQABAD1AAAAigMAAAAA&#10;" path="m568,223l,,,4,568,227r,-4xe" fillcolor="#789dfd" stroked="f">
                      <v:path arrowok="t" o:connecttype="custom" o:connectlocs="284,112;0,0;0,2;284,114;284,112" o:connectangles="0,0,0,0,0"/>
                    </v:shape>
                    <v:shape id="Freeform 1805" o:spid="_x0000_s3306" style="position:absolute;left:4267;top:68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YsccA&#10;AADdAAAADwAAAGRycy9kb3ducmV2LnhtbESPzWrCQBSF9wXfYbiF7uqkFtM0dRRRWoq4MRahu0vm&#10;moRm7sTMaGKf3hEEl4fz83Ems97U4kStqywreBlGIIhzqysuFPxsP58TEM4ja6wtk4IzOZhNBw8T&#10;TLXteEOnzBcijLBLUUHpfZNK6fKSDLqhbYiDt7etQR9kW0jdYhfGTS1HURRLgxUHQokNLUrK/7Kj&#10;CZC3LOned8nieNjL5e92t/pff8VKPT328w8Qnnp/D9/a31rBKB6/wvVNeAJ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q1mLHHAAAA3QAAAA8AAAAAAAAAAAAAAAAAmAIAAGRy&#10;cy9kb3ducmV2LnhtbFBLBQYAAAAABAAEAPUAAACMAwAAAAA=&#10;" path="m568,223l,,,4,568,227r,-4xe" fillcolor="#759cfd" stroked="f">
                      <v:path arrowok="t" o:connecttype="custom" o:connectlocs="284,111;0,0;0,2;284,113;284,111" o:connectangles="0,0,0,0,0"/>
                    </v:shape>
                    <v:shape id="Freeform 1806" o:spid="_x0000_s3307" style="position:absolute;left:4267;top:68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jrrMYA&#10;AADdAAAADwAAAGRycy9kb3ducmV2LnhtbESPT2sCMRTE7wW/Q3iCl6LZihVdjWIFwUuh/jl4fG6e&#10;m9XNy7qJun77plDwOMzMb5jpvLGluFPtC8cKPnoJCOLM6YJzBfvdqjsC4QOyxtIxKXiSh/ms9TbF&#10;VLsHb+i+DbmIEPYpKjAhVKmUPjNk0fdcRRy9k6sthijrXOoaHxFuS9lPkqG0WHBcMFjR0lB22d6s&#10;gvH5uM9G10Oe6J/3bzpaNMuvq1KddrOYgAjUhFf4v73WCvrDzwH8vY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jrrMYAAADdAAAADwAAAAAAAAAAAAAAAACYAgAAZHJz&#10;L2Rvd25yZXYueG1sUEsFBgAAAAAEAAQA9QAAAIsDAAAAAA==&#10;" path="m568,223l,,,4,568,227r,-4xe" fillcolor="#739afd" stroked="f">
                      <v:path arrowok="t" o:connecttype="custom" o:connectlocs="284,111;0,0;0,2;284,113;284,111" o:connectangles="0,0,0,0,0"/>
                    </v:shape>
                    <v:shape id="Freeform 1807" o:spid="_x0000_s3308" style="position:absolute;left:4267;top:68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DtscA&#10;AADdAAAADwAAAGRycy9kb3ducmV2LnhtbESPQWvCQBSE7wX/w/KE3upGJSKpqxRR9GQxLfT6mn1N&#10;0mTfxuxW1/76bkHwOMzMN8xiFUwrztS72rKC8SgBQVxYXXOp4P1t+zQH4TyyxtYyKbiSg9Vy8LDA&#10;TNsLH+mc+1JECLsMFVTed5mUrqjIoBvZjjh6X7Y36KPsS6l7vES4aeUkSWbSYM1xocKO1hUVTf5j&#10;FHwc8sPud/O9O34289cQpumpbTqlHofh5RmEp+Dv4Vt7rxVMZmkK/2/iE5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8w7bHAAAA3QAAAA8AAAAAAAAAAAAAAAAAmAIAAGRy&#10;cy9kb3ducmV2LnhtbFBLBQYAAAAABAAEAPUAAACMAwAAAAA=&#10;" path="m568,223l,,,4,568,227r,-4xe" fillcolor="#7199fd" stroked="f">
                      <v:path arrowok="t" o:connecttype="custom" o:connectlocs="284,111;0,0;0,2;284,113;284,111" o:connectangles="0,0,0,0,0"/>
                    </v:shape>
                    <v:shape id="Freeform 1808" o:spid="_x0000_s3309" style="position:absolute;left:4267;top:68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P1dcUA&#10;AADdAAAADwAAAGRycy9kb3ducmV2LnhtbESPzWrDMBCE74W8g9hAb41c05rgRjElP1B6qxMCuS3W&#10;Vja2VsZSHOftq0Cgx2FmvmFWxWQ7MdLgG8cKXhcJCOLK6YaNguNh/7IE4QOyxs4xKbiRh2I9e1ph&#10;rt2Vf2gsgxERwj5HBXUIfS6lr2qy6BeuJ47erxsshigHI/WA1wi3nUyTJJMWG44LNfa0qalqy4tV&#10;cN5902k3JmVos7f2Nhkz6q1R6nk+fX6ACDSF//Cj/aUVpNl7Bvc38Qn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s/V1xQAAAN0AAAAPAAAAAAAAAAAAAAAAAJgCAABkcnMv&#10;ZG93bnJldi54bWxQSwUGAAAAAAQABAD1AAAAigMAAAAA&#10;" path="m568,223l,,,4,568,227r,-4xe" fillcolor="#6f97fd" stroked="f">
                      <v:path arrowok="t" o:connecttype="custom" o:connectlocs="284,111;0,0;0,2;284,113;284,111" o:connectangles="0,0,0,0,0"/>
                    </v:shape>
                    <v:shape id="Freeform 1809" o:spid="_x0000_s3310" style="position:absolute;left:4267;top:6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Am2cUA&#10;AADdAAAADwAAAGRycy9kb3ducmV2LnhtbESPQWvCQBSE7wX/w/IEb3Wj0ijRVYJS6KnF1IPHZ/aZ&#10;RLNvl+zWpP++Wyj0OMzMN8xmN5hWPKjzjWUFs2kCgri0uuFKwenz9XkFwgdkja1lUvBNHnbb0dMG&#10;M217PtKjCJWIEPYZKqhDcJmUvqzJoJ9aRxy9q+0Mhii7SuoO+wg3rZwnSSoNNhwXanS0r6m8F19G&#10;weLdnIv+cqPmeDi4dDC5W33kSk3GQ74GEWgI/+G/9ptWME9flvD7Jj4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oCbZxQAAAN0AAAAPAAAAAAAAAAAAAAAAAJgCAABkcnMv&#10;ZG93bnJldi54bWxQSwUGAAAAAAQABAD1AAAAigMAAAAA&#10;" path="m568,223l,,,3,568,227r,-4xe" fillcolor="#6d96fd" stroked="f">
                      <v:path arrowok="t" o:connecttype="custom" o:connectlocs="284,111;0,0;0,1;284,113;284,111" o:connectangles="0,0,0,0,0"/>
                    </v:shape>
                    <v:shape id="Freeform 1810" o:spid="_x0000_s3311" style="position:absolute;left:4267;top:6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3JMQA&#10;AADdAAAADwAAAGRycy9kb3ducmV2LnhtbERP3WrCMBS+F/YO4Qy8kZlaqIzOtAzHREER3R7grDn9&#10;Yc1JaaKte/rlQvDy4/tf5aNpxZV611hWsJhHIIgLqxuuFHx/fb68gnAeWWNrmRTcyEGePU1WmGo7&#10;8ImuZ1+JEMIuRQW1910qpStqMujmtiMOXGl7gz7AvpK6xyGEm1bGUbSUBhsODTV2tK6p+D1fjIL1&#10;sL38lEf8SOJys2j/dLKfHXZKTZ/H9zcQnkb/EN/dW60gXiZhbngTnoD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f9yTEAAAA3QAAAA8AAAAAAAAAAAAAAAAAmAIAAGRycy9k&#10;b3ducmV2LnhtbFBLBQYAAAAABAAEAPUAAACJAwAAAAA=&#10;" path="m568,224l,,,4,568,227r,-3xe" fillcolor="#6b95fd" stroked="f">
                      <v:path arrowok="t" o:connecttype="custom" o:connectlocs="284,112;0,0;0,2;284,113;284,112" o:connectangles="0,0,0,0,0"/>
                    </v:shape>
                    <v:shape id="Freeform 1811" o:spid="_x0000_s3312" style="position:absolute;left:4267;top:6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liHscA&#10;AADdAAAADwAAAGRycy9kb3ducmV2LnhtbESPS2/CMBCE70j9D9ZW6g0ckAohYFAfFMGlEo8DxyVe&#10;kkC8TmMTwr+vK1XiOJqZbzTTeWtK0VDtCssK+r0IBHFqdcGZgv3uqxuDcB5ZY2mZFNzJwXz21Jli&#10;ou2NN9RsfSYChF2CCnLvq0RKl+Zk0PVsRRy8k60N+iDrTOoabwFuSjmIoqE0WHBYyLGij5zSy/Zq&#10;FIx+4uz4bZdV/NmUa168r9x5eVDq5bl9m4Dw1PpH+L+90goGw9cx/L0JT0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JYh7HAAAA3QAAAA8AAAAAAAAAAAAAAAAAmAIAAGRy&#10;cy9kb3ducmV2LnhtbFBLBQYAAAAABAAEAPUAAACMAwAAAAA=&#10;" path="m568,223l,,,4,568,227r,-4xe" fillcolor="#6a94fd" stroked="f">
                      <v:path arrowok="t" o:connecttype="custom" o:connectlocs="284,111;0,0;0,2;284,113;284,111" o:connectangles="0,0,0,0,0"/>
                    </v:shape>
                    <v:shape id="Freeform 1812" o:spid="_x0000_s3313" style="position:absolute;left:4267;top:6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YuW8EA&#10;AADdAAAADwAAAGRycy9kb3ducmV2LnhtbERPTWsCMRC9F/ofwhR6q1kFl2VrlCK09FSs2vu4mW4W&#10;N5NlM9XorzeHgsfH+16sku/VicbYBTYwnRSgiJtgO24N7HfvLxWoKMgW+8Bk4EIRVsvHhwXWNpz5&#10;m05baVUO4VijAScy1FrHxpHHOAkDceZ+w+hRMhxbbUc853Df61lRlNpjx7nB4UBrR81x++cNXL9+&#10;0qaq5u6qRQ4fh3k6NpdkzPNTensFJZTkLv53f1oDs7LM+/Ob/AT08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mLlvBAAAA3QAAAA8AAAAAAAAAAAAAAAAAmAIAAGRycy9kb3du&#10;cmV2LnhtbFBLBQYAAAAABAAEAPUAAACGAwAAAAA=&#10;" path="m568,223l,,,4,568,227r,-4xe" fillcolor="#6893fd" stroked="f">
                      <v:path arrowok="t" o:connecttype="custom" o:connectlocs="284,111;0,0;0,2;284,113;284,111" o:connectangles="0,0,0,0,0"/>
                    </v:shape>
                    <v:shape id="Freeform 1813" o:spid="_x0000_s3314" style="position:absolute;left:4267;top:6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rULcgA&#10;AADdAAAADwAAAGRycy9kb3ducmV2LnhtbESPT2vCQBTE7wW/w/KEXkrdxENoo6tI/9FDoVVb9PjI&#10;PpPQ7Nuw+9T47buFQo/DzPyGmS8H16kThdh6NpBPMlDElbct1wY+t8+3d6CiIFvsPJOBC0VYLkZX&#10;cyytP/OaThupVYJwLNFAI9KXWseqIYdx4nvi5B18cChJhlrbgOcEd52eZlmhHbacFhrs6aGh6ntz&#10;dAa+JH/PLvfb3c0+vD31x/XqUV4+jLkeD6sZKKFB/sN/7VdrYFoUOfy+SU9AL3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6OtQtyAAAAN0AAAAPAAAAAAAAAAAAAAAAAJgCAABk&#10;cnMvZG93bnJldi54bWxQSwUGAAAAAAQABAD1AAAAjQMAAAAA&#10;" path="m568,223l,,,4,568,227r,-4xe" fillcolor="#6793fd" stroked="f">
                      <v:path arrowok="t" o:connecttype="custom" o:connectlocs="284,111;0,0;0,2;284,113;284,111" o:connectangles="0,0,0,0,0"/>
                    </v:shape>
                    <v:shape id="Freeform 1814" o:spid="_x0000_s3315" style="position:absolute;left:4267;top:69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Y8cA&#10;AADdAAAADwAAAGRycy9kb3ducmV2LnhtbESPQWvCQBSE7wX/w/IEb3VjWhcbXUWkJR48tFpKj4/s&#10;Mwlm34bsatJ/3xUKPQ4z8w2z2gy2ETfqfO1Yw2yagCAunKm51PB5entcgPAB2WDjmDT8kIfNevSw&#10;wsy4nj/odgyliBD2GWqoQmgzKX1RkUU/dS1x9M6usxii7EppOuwj3DYyTRIlLdYcFypsaVdRcTle&#10;rYb97uV1/nzIv7/S/v2gSpU/Dedc68l42C5BBBrCf/ivvTcaUqVSuL+JT0C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CVmPHAAAA3QAAAA8AAAAAAAAAAAAAAAAAmAIAAGRy&#10;cy9kb3ducmV2LnhtbFBLBQYAAAAABAAEAPUAAACMAwAAAAA=&#10;" path="m568,223l,,,4,568,227r,-4xe" fillcolor="#6692fd" stroked="f">
                      <v:path arrowok="t" o:connecttype="custom" o:connectlocs="284,112;0,0;0,2;284,114;284,112" o:connectangles="0,0,0,0,0"/>
                    </v:shape>
                    <v:shape id="Freeform 1815" o:spid="_x0000_s3316" style="position:absolute;left:4267;top:70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KdBccA&#10;AADdAAAADwAAAGRycy9kb3ducmV2LnhtbESPQWvCQBSE74X+h+UVepG6UWkq0VVEaBGRgtZLbo/s&#10;M4lm3y7ZrcZ/7wqCx2FmvmGm88404kytry0rGPQTEMSF1TWXCvZ/3x9jED4ga2wsk4IreZjPXl+m&#10;mGl74S2dd6EUEcI+QwVVCC6T0hcVGfR964ijd7CtwRBlW0rd4iXCTSOHSZJKgzXHhQodLSsqTrt/&#10;o6A3ynubL7t37nhyn4v8Z51vf9dKvb91iwmIQF14hh/tlVYwTNMR3N/EJy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yynQXHAAAA3QAAAA8AAAAAAAAAAAAAAAAAmAIAAGRy&#10;cy9kb3ducmV2LnhtbFBLBQYAAAAABAAEAPUAAACMAwAAAAA=&#10;" path="m568,223l,,,4,568,227r,-4xe" fillcolor="#6591fd" stroked="f">
                      <v:path arrowok="t" o:connecttype="custom" o:connectlocs="284,112;0,0;0,2;284,114;284,112" o:connectangles="0,0,0,0,0"/>
                    </v:shape>
                    <v:shape id="Freeform 1816" o:spid="_x0000_s3317" style="position:absolute;left:4267;top:7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EUccYA&#10;AADdAAAADwAAAGRycy9kb3ducmV2LnhtbESPX2vCMBTF34V9h3AHvs1UHWXrjDImThFf7ITt8dLc&#10;tWHNTWlirX56Iwx8PJw/P85s0dtadNR641jBeJSAIC6cNlwqOHytnl5A+ICssXZMCs7kYTF/GMww&#10;0+7Ee+ryUIo4wj5DBVUITSalLyqy6EeuIY7er2sthijbUuoWT3Hc1nKSJKm0aDgSKmzoo6LiLz/a&#10;CHn9NIcdm358+Zkuj7z9Lrv1WqnhY//+BiJQH+7h//ZGK5ik6TPc3sQnI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EUccYAAADdAAAADwAAAAAAAAAAAAAAAACYAgAAZHJz&#10;L2Rvd25yZXYueG1sUEsFBgAAAAAEAAQA9QAAAIsDAAAAAA==&#10;" path="m568,223l,,,4,568,227r,-4xe" fillcolor="#6491fd" stroked="f">
                      <v:path arrowok="t" o:connecttype="custom" o:connectlocs="284,112;0,0;0,2;284,114;284,112" o:connectangles="0,0,0,0,0"/>
                    </v:shape>
                    <v:shape id="Freeform 1817" o:spid="_x0000_s3318" style="position:absolute;left:4267;top:7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ehE8MA&#10;AADdAAAADwAAAGRycy9kb3ducmV2LnhtbESPUWvCMBSF3wf+h3AF32ZqwaLVKCJMhMHYVPD10tw2&#10;xeamJJnWf78MBns8nHO+w1lvB9uJO/nQOlYwm2YgiCunW24UXM5vrwsQISJr7ByTgicF2G5GL2ss&#10;tXvwF91PsREJwqFEBSbGvpQyVIYshqnriZNXO28xJukbqT0+Etx2Ms+yQlpsOS0Y7GlvqLqdvq2C&#10;Q/FeG2f5I+a1mfvrwn8urVdqMh52KxCRhvgf/msftYK8KObw+yY9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ehE8MAAADdAAAADwAAAAAAAAAAAAAAAACYAgAAZHJzL2Rv&#10;d25yZXYueG1sUEsFBgAAAAAEAAQA9QAAAIgDAAAAAA==&#10;" path="m568,223l,,,3,568,227r,-4xe" fillcolor="#6390fd" stroked="f">
                      <v:path arrowok="t" o:connecttype="custom" o:connectlocs="284,112;0,0;0,2;284,114;284,112" o:connectangles="0,0,0,0,0"/>
                    </v:shape>
                    <v:shape id="Freeform 1818" o:spid="_x0000_s3319" style="position:absolute;left:4267;top:7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c9e8MA&#10;AADdAAAADwAAAGRycy9kb3ducmV2LnhtbESP3YrCMBSE7xd8h3AE79ZUkaxUo4goLHu1/jzAoTk2&#10;xeakNLHt+vRmYWEvh5n5hllvB1eLjtpQedYwm2YgiAtvKi41XC/H9yWIEJEN1p5Jww8F2G5Gb2vM&#10;je/5RN05liJBOOSowcbY5FKGwpLDMPUNcfJuvnUYk2xLaVrsE9zVcp5lSjqsOC1YbGhvqbifH07D&#10;V38wS/d42u+PxXCqj0HJokOtJ+NhtwIRaYj/4b/2p9EwV0rB75v0BOTm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c9e8MAAADdAAAADwAAAAAAAAAAAAAAAACYAgAAZHJzL2Rv&#10;d25yZXYueG1sUEsFBgAAAAAEAAQA9QAAAIgDAAAAAA==&#10;" path="m568,224l,,,4,568,227r,-3xe" fillcolor="#628ffd" stroked="f">
                      <v:path arrowok="t" o:connecttype="custom" o:connectlocs="284,112;0,0;0,2;284,114;284,112" o:connectangles="0,0,0,0,0"/>
                    </v:shape>
                    <v:shape id="Freeform 1819" o:spid="_x0000_s3320" style="position:absolute;left:4267;top:7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msfcUA&#10;AADdAAAADwAAAGRycy9kb3ducmV2LnhtbESPQWvCQBSE74X+h+UJ3upGhViiq1jbQlEvpnp/ZJ9J&#10;2uzbmF01+utdQfA4zMw3zGTWmkqcqHGlZQX9XgSCOLO65FzB9vf77R2E88gaK8uk4EIOZtPXlwkm&#10;2p55Q6fU5yJA2CWooPC+TqR0WUEGXc/WxMHb28agD7LJpW7wHOCmkoMoiqXBksNCgTUtCsr+06NR&#10;8OkPX5fl8TqyH/2N3VV/w9UaWalup52PQXhq/TP8aP9oBYM4HsH9TXgCcn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2ax9xQAAAN0AAAAPAAAAAAAAAAAAAAAAAJgCAABkcnMv&#10;ZG93bnJldi54bWxQSwUGAAAAAAQABAD1AAAAigMAAAAA&#10;" path="m568,223l,,,4,568,227r,-4xe" fillcolor="#618ffd" stroked="f">
                      <v:path arrowok="t" o:connecttype="custom" o:connectlocs="284,112;0,0;0,2;284,114;284,112" o:connectangles="0,0,0,0,0"/>
                    </v:shape>
                    <v:shape id="Freeform 1820" o:spid="_x0000_s3321" style="position:absolute;left:4267;top:7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Y4D8MA&#10;AADdAAAADwAAAGRycy9kb3ducmV2LnhtbERPy07CQBTdk/APk0viDqbUpJrCQAA1McgG1P1N59JW&#10;O3dKZ/qAr3cWJixPznu5HkwlOmpcaVnBfBaBIM6sLjlX8PX5Nn0G4TyyxsoyKbiSg/VqPFpiqm3P&#10;R+pOPhchhF2KCgrv61RKlxVk0M1sTRy4s20M+gCbXOoG+xBuKhlHUSINlhwaCqxpV1D2e2qNghd/&#10;eb3u29uT3c6P9rv6efw4ICv1MBk2CxCeBn8X/7vftYI4ScLc8CY8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Y4D8MAAADdAAAADwAAAAAAAAAAAAAAAACYAgAAZHJzL2Rv&#10;d25yZXYueG1sUEsFBgAAAAAEAAQA9QAAAIgDAAAAAA==&#10;" path="m568,223l,,,4,568,227r,-4xe" fillcolor="#618ffd" stroked="f">
                      <v:path arrowok="t" o:connecttype="custom" o:connectlocs="284,112;0,0;0,2;284,114;284,112" o:connectangles="0,0,0,0,0"/>
                    </v:shape>
                    <v:shape id="Freeform 1821" o:spid="_x0000_s3322" style="position:absolute;left:4267;top:713;width:284;height:112;visibility:visible;mso-wrap-style:square;v-text-anchor:top" coordsize="568,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wbcQA&#10;AADdAAAADwAAAGRycy9kb3ducmV2LnhtbESPQWsCMRSE74X+h/AK3mq2Hla7NUoRBPFgWVt6fiSv&#10;m+1uXpYk1fXfN4LgcZiZb5jlenS9OFGIrWcFL9MCBLH2puVGwdfn9nkBIiZkg71nUnChCOvV48MS&#10;K+PPXNPpmBqRIRwrVGBTGiopo7bkME79QJy9Hx8cpixDI03Ac4a7Xs6KopQOW84LFgfaWNLd8c8p&#10;OMwPv5vazD/0977jbVdjsBqVmjyN728gEo3pHr61d0bBrCxf4fomPw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P8G3EAAAA3QAAAA8AAAAAAAAAAAAAAAAAmAIAAGRycy9k&#10;b3ducmV2LnhtbFBLBQYAAAAABAAEAPUAAACJAwAAAAA=&#10;" path="m568,223l,,,,568,223xe" fillcolor="#618ffd" stroked="f">
                      <v:path arrowok="t" o:connecttype="custom" o:connectlocs="284,112;0,0;0,0;284,112" o:connectangles="0,0,0,0"/>
                    </v:shape>
                  </v:group>
                  <v:shape id="Freeform 1822" o:spid="_x0000_s3323" style="position:absolute;left:4267;top:601;width:282;height:111;visibility:visible;mso-wrap-style:square;v-text-anchor:top" coordsize="56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HQ4sAA&#10;AADdAAAADwAAAGRycy9kb3ducmV2LnhtbERPzYrCMBC+C/sOYRb2ponCVq1G2RUEUTzo7gMMzdgU&#10;m0lpoq1vbw6Cx4/vf7nuXS3u1IbKs4bxSIEgLrypuNTw/7cdzkCEiGyw9kwaHhRgvfoYLDE3vuMT&#10;3c+xFCmEQ44abIxNLmUoLDkMI98QJ+7iW4cxwbaUpsUuhbtaTpTKpMOKU4PFhjaWiuv55jRI3GZV&#10;r7rLzB3d8RC/7Vztf7X++ux/FiAi9fEtfrl3RsMkm6b96U16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HQ4sAAAADdAAAADwAAAAAAAAAAAAAAAACYAgAAZHJzL2Rvd25y&#10;ZXYueG1sUEsFBgAAAAAEAAQA9QAAAIUDAAAAAA==&#10;" path="m,221l10,151,564,r-8,68l,221e" filled="f" strokeweight=".4pt">
                    <v:path arrowok="t" o:connecttype="custom" o:connectlocs="0,111;5,76;282,0;278,34;0,111" o:connectangles="0,0,0,0,0"/>
                  </v:shape>
                </v:group>
                <v:group id="Group 1823" o:spid="_x0000_s3324" style="position:absolute;left:33502;top:5854;width:121;height:242" coordorigin="4530,602" coordsize="1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EAbMcAAADdAAAADwAAAGRycy9kb3ducmV2LnhtbESPQWvCQBSE7wX/w/KE&#10;3ppNLE0lZhURKx5CoSqU3h7ZZxLMvg3ZbRL/fbdQ6HGYmW+YfDOZVgzUu8aygiSKQRCXVjdcKbic&#10;356WIJxH1thaJgV3crBZzx5yzLQd+YOGk69EgLDLUEHtfZdJ6cqaDLrIdsTBu9reoA+yr6TucQxw&#10;08pFHKfSYMNhocaOdjWVt9O3UXAYcdw+J/uhuF1396/zy/tnkZBSj/NpuwLhafL/4b/2UStYpK8J&#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EAbMcAAADd&#10;AAAADwAAAAAAAAAAAAAAAACqAgAAZHJzL2Rvd25yZXYueG1sUEsFBgAAAAAEAAQA+gAAAJ4DAAAA&#10;AA==&#10;">
                  <v:shape id="Freeform 1824" o:spid="_x0000_s3325" style="position:absolute;left:4530;top:602;width:19;height:38;visibility:visible;mso-wrap-style:square;v-text-anchor:top" coordsize="39,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riMgA&#10;AADdAAAADwAAAGRycy9kb3ducmV2LnhtbESPQWvCQBSE74X+h+UJXkQ3jSWW1FVKQWpRLE1b6PGR&#10;fSbB7Nu4u2r677sFocdhZr5h5svetOJMzjeWFdxNEhDEpdUNVwo+P1bjBxA+IGtsLZOCH/KwXNze&#10;zDHX9sLvdC5CJSKEfY4K6hC6XEpf1mTQT2xHHL29dQZDlK6S2uElwk0r0yTJpMGG40KNHT3XVB6K&#10;k1Hw4t6+XqfHYnPMtpvDdzel+9Fop9Rw0D89ggjUh//wtb3WCtJslsLfm/gE5OI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6+uIyAAAAN0AAAAPAAAAAAAAAAAAAAAAAJgCAABk&#10;cnMvZG93bnJldi54bWxQSwUGAAAAAAQABAD1AAAAjQMAAAAA&#10;" path="m,76l10,12,39,,31,66,,76xe" fillcolor="gray" stroked="f">
                    <v:path arrowok="t" o:connecttype="custom" o:connectlocs="0,38;5,6;19,0;15,33;0,38" o:connectangles="0,0,0,0,0"/>
                  </v:shape>
                  <v:shape id="Freeform 1825" o:spid="_x0000_s3326" style="position:absolute;left:4530;top:602;width:19;height:38;visibility:visible;mso-wrap-style:square;v-text-anchor:top" coordsize="39,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rL8IA&#10;AADdAAAADwAAAGRycy9kb3ducmV2LnhtbESPQWuDQBSE74X+h+UVcmvWGoitzSoSaMhVLT0/3FeV&#10;7r4Vd2Psv88GCj0OM/MNcyhXa8RCsx8dK3jZJiCIO6dH7hV8th/PryB8QNZoHJOCX/JQFo8PB8y1&#10;u3JNSxN6ESHsc1QwhDDlUvpuIIt+6ybi6H272WKIcu6lnvEa4dbINEn20uLIcWHAiY4DdT/NxSow&#10;tUm6xbZfdbas46nWb65qg1Kbp7V6BxFoDf/hv/ZZK0j32Q7ub+ITk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OSsvwgAAAN0AAAAPAAAAAAAAAAAAAAAAAJgCAABkcnMvZG93&#10;bnJldi54bWxQSwUGAAAAAAQABAD1AAAAhwMAAAAA&#10;" path="m,76l10,12,39,,31,66,,76e" filled="f" strokeweight=".4pt">
                    <v:path arrowok="t" o:connecttype="custom" o:connectlocs="0,38;5,6;19,0;15,33;0,38" o:connectangles="0,0,0,0,0"/>
                  </v:shape>
                </v:group>
                <v:group id="Group 1826" o:spid="_x0000_s3327" style="position:absolute;left:33597;top:6051;width:286;height:470" coordorigin="4545,633" coordsize="4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4aj9McAAADdAAAADwAAAGRycy9kb3ducmV2LnhtbESPT2vCQBTE7wW/w/KE&#10;3nQT26pEVxHR0oMI/gHx9sg+k2D2bciuSfz23YLQ4zAzv2Hmy86UoqHaFZYVxMMIBHFqdcGZgvNp&#10;O5iCcB5ZY2mZFDzJwXLRe5tjom3LB2qOPhMBwi5BBbn3VSKlS3My6Ia2Ig7ezdYGfZB1JnWNbYCb&#10;Uo6iaCwNFhwWcqxonVN6Pz6Mgu8W29VHvGl299v6eT197S+7mJR673erGQhPnf8Pv9o/WsFoPPmE&#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4aj9McAAADd&#10;AAAADwAAAAAAAAAAAAAAAACqAgAAZHJzL2Rvd25yZXYueG1sUEsFBgAAAAAEAAQA+gAAAJ4DAAAA&#10;AA==&#10;">
                  <v:shape id="Freeform 1827" o:spid="_x0000_s3328" style="position:absolute;left:4545;top:633;width:45;height:74;visibility:visible;mso-wrap-style:square;v-text-anchor:top" coordsize="90,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DE4sMA&#10;AADdAAAADwAAAGRycy9kb3ducmV2LnhtbESPT4vCMBTE78J+h/AEb5q2at2tjSKC4NU/F2+P5G1b&#10;tnkpTVa7334jCB6HmfkNU24H24o79b5xrCCdJSCItTMNVwqul8P0E4QPyAZbx6TgjzxsNx+jEgvj&#10;Hnyi+zlUIkLYF6igDqErpPS6Jot+5jri6H273mKIsq+k6fER4baVWZLk0mLDcaHGjvY16Z/zr1Uw&#10;v7Zo0pXWN5kddsmcFl/UHJWajIfdGkSgIbzDr/bRKMjy1RKeb+IT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DE4sMAAADdAAAADwAAAAAAAAAAAAAAAACYAgAAZHJzL2Rv&#10;d25yZXYueG1sUEsFBgAAAAAEAAQA9QAAAIgDAAAAAA==&#10;" path="m40,l,72r53,77l90,72,40,xe" fillcolor="gray" stroked="f">
                    <v:path arrowok="t" o:connecttype="custom" o:connectlocs="20,0;0,36;27,74;45,36;20,0" o:connectangles="0,0,0,0,0"/>
                  </v:shape>
                  <v:shape id="Freeform 1828" o:spid="_x0000_s3329" style="position:absolute;left:4545;top:633;width:45;height:74;visibility:visible;mso-wrap-style:square;v-text-anchor:top" coordsize="90,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AkQMUA&#10;AADdAAAADwAAAGRycy9kb3ducmV2LnhtbESPQWvCQBSE74X+h+UJ3urGoGmbuoZSKuhR20O9vWZf&#10;s6HZtyG7MfHfu4LgcZiZb5hVMdpGnKjztWMF81kCgrh0uuZKwffX5ukFhA/IGhvHpOBMHor148MK&#10;c+0G3tPpECoRIexzVGBCaHMpfWnIop+5ljh6f66zGKLsKqk7HCLcNjJNkkxarDkuGGzpw1D5f+it&#10;Ava/C9v3P+XrZzP0W3M8tkveKTWdjO9vIAKN4R6+tbdaQZo9Z3B9E5+AX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0CRAxQAAAN0AAAAPAAAAAAAAAAAAAAAAAJgCAABkcnMv&#10;ZG93bnJldi54bWxQSwUGAAAAAAQABAD1AAAAigMAAAAA&#10;" path="m40,l,72r53,77l90,72,40,e" filled="f" strokeweight=".4pt">
                    <v:path arrowok="t" o:connecttype="custom" o:connectlocs="20,0;0,36;27,74;45,36;20,0" o:connectangles="0,0,0,0,0"/>
                  </v:shape>
                </v:group>
                <v:line id="Line 1829" o:spid="_x0000_s3330" style="position:absolute;flip:x;visibility:visible;mso-wrap-style:square" from="33235,5969" to="33261,6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i/9cUAAADdAAAADwAAAGRycy9kb3ducmV2LnhtbESPX2vCQBDE3wt+h2OFvhS9aCGR1FNE&#10;KJY++aeFPi65NQnmdkPuauK394RCH4eZ+Q2zXA+uUVfqfC1sYDZNQBEXYmsuDXyd3icLUD4gW2yE&#10;ycCNPKxXo6cl5lZ6PtD1GEoVIexzNFCF0OZa+6Iih34qLXH0ztI5DFF2pbYd9hHuGj1PklQ7rDku&#10;VNjStqLicvx1BtyLHL53+89dyNpZ+lr0P7WkYszzeNi8gQo0hP/wX/vDGpinWQaPN/EJ6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1i/9cUAAADdAAAADwAAAAAAAAAA&#10;AAAAAAChAgAAZHJzL2Rvd25yZXYueG1sUEsFBgAAAAAEAAQA+QAAAJMDAAAAAA==&#10;" strokeweight=".3pt"/>
                <v:line id="Line 1830" o:spid="_x0000_s3331" style="position:absolute;flip:x;visibility:visible;mso-wrap-style:square" from="32962,6045" to="32988,6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crh8MAAADdAAAADwAAAGRycy9kb3ducmV2LnhtbERPTWvCQBC9C/0PyxR6Ed3EQizRNRRB&#10;LJ5q2oLHITsmodmZkN2a9N+7h0KPj/e9LSbXqRsNvhU2kC4TUMSV2JZrA58fh8ULKB+QLXbCZOCX&#10;PBS7h9kWcysjn+lWhlrFEPY5GmhC6HOtfdWQQ7+UnjhyVxkchgiHWtsBxxjuOr1Kkkw7bDk2NNjT&#10;vqHqu/xxBtxczl/H99MxrPs0e67GSyuZGPP0OL1uQAWawr/4z/1mDayydZwb38QnoH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HK4fDAAAA3QAAAA8AAAAAAAAAAAAA&#10;AAAAoQIAAGRycy9kb3ducmV2LnhtbFBLBQYAAAAABAAEAPkAAACRAwAAAAA=&#10;" strokeweight=".3pt"/>
                <v:line id="Line 1831" o:spid="_x0000_s3332" style="position:absolute;flip:x;visibility:visible;mso-wrap-style:square" from="32683,6121" to="32708,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uOHMUAAADdAAAADwAAAGRycy9kb3ducmV2LnhtbESPX2vCQBDE3wt+h2MLfSl60UK0qaeI&#10;UBSf6j/o45LbJqG53ZA7Tfz2PaHg4zAzv2Hmy97V6kqtr4QNjEcJKOJcbMWFgdPxczgD5QOyxVqY&#10;DNzIw3IxeJpjZqXjPV0PoVARwj5DA2UITaa1z0ty6EfSEEfvR1qHIcq20LbFLsJdrSdJkmqHFceF&#10;Ehtal5T/Hi7OgHuV/XnztduEaTNO3/Luu5JUjHl57lcfoAL14RH+b2+tgUk6fYf7m/gE9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YuOHMUAAADdAAAADwAAAAAAAAAA&#10;AAAAAAChAgAAZHJzL2Rvd25yZXYueG1sUEsFBgAAAAAEAAQA+QAAAJMDAAAAAA==&#10;" strokeweight=".3pt"/>
                <v:line id="Line 1832" o:spid="_x0000_s3333" style="position:absolute;flip:x;visibility:visible;mso-wrap-style:square" from="32410,6197" to="32435,6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RXpsEAAADdAAAADwAAAGRycy9kb3ducmV2LnhtbERPS2vCQBC+F/wPywheSt2oECV1FSkU&#10;pSef0OOQnSbB7EzIrib+++5B8PjxvZfr3tXqTq2vhA1Mxgko4lxsxYWB8+n7YwHKB2SLtTAZeJCH&#10;9WrwtsTMSscHuh9DoWII+wwNlCE0mdY+L8mhH0tDHLk/aR2GCNtC2xa7GO5qPU2SVDusODaU2NBX&#10;Sfn1eHMG3LscLtv9zzbMm0k6y7vfSlIxZjTsN5+gAvXhJX66d9bANF3E/fFNfAJ69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ZFemwQAAAN0AAAAPAAAAAAAAAAAAAAAA&#10;AKECAABkcnMvZG93bnJldi54bWxQSwUGAAAAAAQABAD5AAAAjwMAAAAA&#10;" strokeweight=".3pt"/>
                <v:line id="Line 1833" o:spid="_x0000_s3334" style="position:absolute;flip:x;visibility:visible;mso-wrap-style:square" from="32137,6267" to="32162,6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jyPcUAAADdAAAADwAAAGRycy9kb3ducmV2LnhtbESPX2vCQBDE3wW/w7GCL1IvUYiSeooI&#10;RfGp/in0ccltk9DcbshdTfrte4VCH4eZ+Q2z2Q2uUQ/qfC1sIJ0noIgLsTWXBu63l6c1KB+QLTbC&#10;ZOCbPOy249EGcys9X+hxDaWKEPY5GqhCaHOtfVGRQz+Xljh6H9I5DFF2pbYd9hHuGr1Ikkw7rDku&#10;VNjSoaLi8/rlDLiZXN6Or+djWLVptiz691oyMWY6GfbPoAIN4T/81z5ZA4tsncLvm/gE9P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ijyPcUAAADdAAAADwAAAAAAAAAA&#10;AAAAAAChAgAAZHJzL2Rvd25yZXYueG1sUEsFBgAAAAAEAAQA+QAAAJMDAAAAAA==&#10;" strokeweight=".3pt"/>
                <v:line id="Line 1834" o:spid="_x0000_s3335" style="position:absolute;flip:x;visibility:visible;mso-wrap-style:square" from="34918,5473" to="34944,5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psSsUAAADdAAAADwAAAGRycy9kb3ducmV2LnhtbESPX2vCQBDE34V+h2MLfZF6MUKU1FNE&#10;EItP/iv0ccltk9DcbsidJv32PaHQx2FmfsMs14Nr1J06XwsbmE4SUMSF2JpLA9fL7nUBygdki40w&#10;GfghD+vV02iJuZWeT3Q/h1JFCPscDVQhtLnWvqjIoZ9ISxy9L+kchii7UtsO+wh3jU6TJNMOa44L&#10;Fba0raj4Pt+cATeW08f+eNiHeTvNZkX/WUsmxrw8D5s3UIGG8B/+a79bA2m2SOHxJj4Bv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vpsSsUAAADdAAAADwAAAAAAAAAA&#10;AAAAAAChAgAAZHJzL2Rvd25yZXYueG1sUEsFBgAAAAAEAAQA+QAAAJMDAAAAAA==&#10;" strokeweight=".3pt"/>
                <v:line id="Line 1835" o:spid="_x0000_s3336" style="position:absolute;flip:x;visibility:visible;mso-wrap-style:square" from="35204,5384" to="35229,5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bJ0cUAAADdAAAADwAAAGRycy9kb3ducmV2LnhtbESPX2vCQBDE3wt+h2MLfSl6USFK6ilS&#10;KBaf/As+LrltEprbDbmrSb+9Jwg+DjPzG2ax6l2trtT6StjAeJSAIs7FVlwYOB2/hnNQPiBbrIXJ&#10;wD95WC0HLwvMrHS8p+shFCpC2GdooAyhybT2eUkO/Uga4uj9SOswRNkW2rbYRbir9SRJUu2w4rhQ&#10;YkOfJeW/hz9nwL3L/rzZbTdh1ozTad5dKknFmLfXfv0BKlAfnuFH+9samKTzKdzfxCe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bbJ0cUAAADdAAAADwAAAAAAAAAA&#10;AAAAAAChAgAAZHJzL2Rvd25yZXYueG1sUEsFBgAAAAAEAAQA+QAAAJMDAAAAAA==&#10;" strokeweight=".3pt"/>
                <v:line id="Line 1836" o:spid="_x0000_s3337" style="position:absolute;flip:x;visibility:visible;mso-wrap-style:square" from="35496,5308" to="35521,5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9RpcUAAADdAAAADwAAAGRycy9kb3ducmV2LnhtbESPQWvCQBSE7wX/w/KEXoputCVKdJVS&#10;KBZP1Sp4fGSfSTD7XshuTfrvXUHocZiZb5jlune1ulLrK2EDk3ECijgXW3Fh4PDzOZqD8gHZYi1M&#10;Bv7Iw3o1eFpiZqXjHV33oVARwj5DA2UITaa1z0ty6MfSEEfvLK3DEGVbaNtiF+Gu1tMkSbXDiuNC&#10;iQ19lJRf9r/OgHuR3XHzvd2EWTNJX/PuVEkqxjwP+/cFqEB9+A8/2l/WwDSdv8H9TXwCe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9RpcUAAADdAAAADwAAAAAAAAAA&#10;AAAAAAChAgAAZHJzL2Rvd25yZXYueG1sUEsFBgAAAAAEAAQA+QAAAJMDAAAAAA==&#10;" strokeweight=".3pt"/>
                <v:line id="Line 1837" o:spid="_x0000_s3338" style="position:absolute;flip:x;visibility:visible;mso-wrap-style:square" from="35763,5226" to="35788,5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P0PsUAAADdAAAADwAAAGRycy9kb3ducmV2LnhtbESPQWvCQBSE7wX/w/KEXoputDRKdJVS&#10;KBZP1Sp4fGSfSTD7XshuTfrvXUHocZiZb5jlune1ulLrK2EDk3ECijgXW3Fh4PDzOZqD8gHZYi1M&#10;Bv7Iw3o1eFpiZqXjHV33oVARwj5DA2UITaa1z0ty6MfSEEfvLK3DEGVbaNtiF+Gu1tMkSbXDiuNC&#10;iQ19lJRf9r/OgHuR3XHzvd2EWTNJX/PuVEkqxjwP+/cFqEB9+A8/2l/WwDSdv8H9TXwCe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RP0PsUAAADdAAAADwAAAAAAAAAA&#10;AAAAAAChAgAAZHJzL2Rvd25yZXYueG1sUEsFBgAAAAAEAAQA+QAAAJMDAAAAAA==&#10;" strokeweight=".3pt"/>
                <v:line id="Line 1838" o:spid="_x0000_s3339" style="position:absolute;flip:x;visibility:visible;mso-wrap-style:square" from="34632,5549" to="34658,5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FqScUAAADdAAAADwAAAGRycy9kb3ducmV2LnhtbESPQWvCQBSE74X+h+UVvBTdaGEr0VVK&#10;oSg9Va3g8ZF9JsHseyG7NfHfu4VCj8PMfMMs14Nv1JW6UAtbmE4yUMSFuJpLC9+Hj/EcVIjIDhth&#10;snCjAOvV48MScyc97+i6j6VKEA45WqhibHOtQ1GRxzCRljh5Z+k8xiS7UrsO+wT3jZ5lmdEea04L&#10;Fbb0XlFx2f94C/5ZdsfN1+cmvrZT81L0p1qMWDt6Gt4WoCIN8T/81946CzMzN/D7Jj0Bvb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cFqScUAAADdAAAADwAAAAAAAAAA&#10;AAAAAAChAgAAZHJzL2Rvd25yZXYueG1sUEsFBgAAAAAEAAQA+QAAAJMDAAAAAA==&#10;" strokeweight=".3pt"/>
                <v:group id="Group 1839" o:spid="_x0000_s3340" style="position:absolute;left:32772;width:2629;height:7518" coordorigin="4415,-320" coordsize="414,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KBTaTFAAAA3QAA&#10;AA8AAAAAAAAAAAAAAAAAqgIAAGRycy9kb3ducmV2LnhtbFBLBQYAAAAABAAEAPoAAACcAwAAAAA=&#10;">
                  <v:shape id="Freeform 1840" o:spid="_x0000_s3341" style="position:absolute;left:4415;top:57;width:401;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xgjMQA&#10;AADdAAAADwAAAGRycy9kb3ducmV2LnhtbERPz2vCMBS+C/4P4QleRNN5cNIZRcSBuCFr3WG7PZpn&#10;WmxeahO1/vfmMNjx4/u9WHW2FjdqfeVYwcskAUFcOF2xUfB9fB/PQfiArLF2TAoe5GG17PcWmGp3&#10;54xueTAihrBPUUEZQpNK6YuSLPqJa4gjd3KtxRBha6Ru8R7DbS2nSTKTFiuODSU2tCmpOOdXqyBk&#10;m9HH5ZA8Lj+Fyfefr+Z3m30pNRx06zcQgbrwL/5z77SC6Wwe58Y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cYIzEAAAA3QAAAA8AAAAAAAAAAAAAAAAAmAIAAGRycy9k&#10;b3ducmV2LnhtbFBLBQYAAAAABAAEAPUAAACJAwAAAAA=&#10;" path="m781,20l767,10,748,2,726,,703,,676,6r-30,8l615,26,582,41,549,61,511,82r-37,25l435,134r-39,29l357,196r-41,37l277,270r-37,39l203,348r-33,39l138,425r-27,37l86,499,64,536,45,571,29,604,17,635,8,662,2,689,,713r4,21l9,753r10,14l35,779r17,5l74,786r23,l125,780r29,-7l185,761r33,-15l254,726r35,-21l326,680r39,-28l404,623r39,-33l484,553r39,-36l562,478r35,-39l631,400r31,-39l689,324r26,-36l736,251r20,-35l771,183r12,-31l793,125r6,-28l801,74,799,53,791,35,781,20xe" fillcolor="gray" strokeweight=".3pt">
                    <v:path arrowok="t" o:connecttype="custom" o:connectlocs="384,5;363,0;338,3;308,13;275,31;237,54;198,82;158,117;120,155;85,194;56,231;32,268;15,302;4,331;0,357;5,377;18,390;37,393;63,390;93,381;127,363;163,340;202,312;242,277;281,239;316,200;345,162;368,126;386,92;397,63;401,37;396,18" o:connectangles="0,0,0,0,0,0,0,0,0,0,0,0,0,0,0,0,0,0,0,0,0,0,0,0,0,0,0,0,0,0,0,0"/>
                  </v:shape>
                  <v:group id="Group 1841" o:spid="_x0000_s3342" style="position:absolute;left:4428;top:-320;width:401;height:1184"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FJ8TcYAAADdAAAADwAAAGRycy9kb3ducmV2LnhtbESPT4vCMBTE7wt+h/CE&#10;va1pXRStRhHZXTyI4B8Qb4/m2Rabl9Jk2/rtjSB4HGbmN8x82ZlSNFS7wrKCeBCBIE6tLjhTcDr+&#10;fk1AOI+ssbRMCu7kYLnofcwx0bblPTUHn4kAYZeggtz7KpHSpTkZdANbEQfvamuDPsg6k7rGNsBN&#10;KYdRNJYGCw4LOVa0zim9Hf6Ngr8W29V3/NNsb9f1/XIc7c7bmJT67HerGQhPnX+HX+2NVjAcT6b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UnxNxgAAAN0A&#10;AAAPAAAAAAAAAAAAAAAAAKoCAABkcnMvZG93bnJldi54bWxQSwUGAAAAAAQABAD6AAAAnQMAAAAA&#10;">
                    <v:group id="Group 1842" o:spid="_x0000_s3343" style="position:absolute;left:4428;top:-320;width:401;height:1184"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LFDDcQAAADdAAAA&#10;DwAAAAAAAAAAAAAAAACqAgAAZHJzL2Rvd25yZXYueG1sUEsFBgAAAAAEAAQA+gAAAJsDAAAAAA==&#10;">
                      <v:group id="Group 1843" o:spid="_x0000_s3344" style="position:absolute;left:4428;top:-320;width:401;height:1184"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3mlscAAADdAAAADwAAAGRycy9kb3ducmV2LnhtbESPQWvCQBSE7wX/w/KE&#10;3ppNLA01ZhURKx5CoSqU3h7ZZxLMvg3ZbRL/fbdQ6HGYmW+YfDOZVgzUu8aygiSKQRCXVjdcKbic&#10;355eQTiPrLG1TAru5GCznj3kmGk78gcNJ1+JAGGXoYLa+y6T0pU1GXSR7YiDd7W9QR9kX0nd4xjg&#10;ppWLOE6lwYbDQo0d7Woqb6dvo+Aw4rh9TvZDcbvu7l/nl/fPIiGlHufTdgXC0+T/w3/to1awSJcJ&#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3mlscAAADd&#10;AAAADwAAAAAAAAAAAAAAAACqAgAAZHJzL2Rvd25yZXYueG1sUEsFBgAAAAAEAAQA+gAAAJ4DAAAA&#10;AA==&#10;">
                        <v:shape id="Freeform 1844" o:spid="_x0000_s3345" style="position:absolute;left:4428;top:-3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OGMYA&#10;AADdAAAADwAAAGRycy9kb3ducmV2LnhtbESPzWrDMBCE74G+g9hCb4kcF0zqRg5poNBDDq6THnpb&#10;rK1/aq2MpCbO20eBQo7DzHzDrDeTGcSJnO8sK1guEhDEtdUdNwqOh/f5CoQPyBoHy6TgQh42xcNs&#10;jbm2Z/6kUxUaESHsc1TQhjDmUvq6JYN+YUfi6P1YZzBE6RqpHZ4j3AwyTZJMGuw4LrQ40q6l+rf6&#10;MwrcZKvye3jmvue9f3Nlt/vCSqmnx2n7CiLQFO7h//aHVpBmLync3sQnI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wCOGMYAAADdAAAADwAAAAAAAAAAAAAAAACYAgAAZHJz&#10;L2Rvd25yZXYueG1sUEsFBgAAAAAEAAQA9QAAAIsDAAAAAA==&#10;" path="m,789l803,r,11l,801,,789xe" fillcolor="#fc0" stroked="f">
                          <v:path arrowok="t" o:connecttype="custom" o:connectlocs="0,395;401,0;401,6;0,401;0,395" o:connectangles="0,0,0,0,0"/>
                        </v:shape>
                        <v:shape id="Freeform 1845" o:spid="_x0000_s3346" style="position:absolute;left:4428;top:-31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DqqMUA&#10;AADdAAAADwAAAGRycy9kb3ducmV2LnhtbESPQWvCQBSE7wX/w/KEXorZGEFq6ioi2AqetGLp7ZF9&#10;TYLZt2F3Nem/dwXB4zAz3zDzZW8acSXna8sKxkkKgriwuuZSwfF7M3oH4QOyxsYyKfgnD8vF4GWO&#10;ubYd7+l6CKWIEPY5KqhCaHMpfVGRQZ/Yljh6f9YZDFG6UmqHXYSbRmZpOpUGa44LFba0rqg4Hy5G&#10;wc5m46Y8vW3lr/ZF9+nWP19drdTrsF99gAjUh2f40d5qBdl0NoH7m/g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oOqoxQAAAN0AAAAPAAAAAAAAAAAAAAAAAJgCAABkcnMv&#10;ZG93bnJldi54bWxQSwUGAAAAAAQABAD1AAAAigMAAAAA&#10;" path="m,790l803,r,12l,802,,790xe" fillcolor="#fecb00" stroked="f">
                          <v:path arrowok="t" o:connecttype="custom" o:connectlocs="0,394;401,0;401,6;0,400;0,394" o:connectangles="0,0,0,0,0"/>
                        </v:shape>
                        <v:shape id="Freeform 1846" o:spid="_x0000_s3347" style="position:absolute;left:4428;top:-30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Oy6cgA&#10;AADdAAAADwAAAGRycy9kb3ducmV2LnhtbESPT2sCMRTE74V+h/AK3mpWEdF1o6iolB4E7R+vz81z&#10;s+3mZdmkuvXTNwXB4zAzv2GyWWsrcabGl44V9LoJCOLc6ZILBe9v6+cRCB+QNVaOScEveZhNHx8y&#10;TLW78I7O+1CICGGfogITQp1K6XNDFn3X1cTRO7nGYoiyKaRu8BLhtpL9JBlKiyXHBYM1LQ3l3/sf&#10;q6BYXA+91fyjMq+f7XG9GHxtN3hVqvPUzicgArXhHr61X7SC/nA8gP838QnI6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607LpyAAAAN0AAAAPAAAAAAAAAAAAAAAAAJgCAABk&#10;cnMvZG93bnJldi54bWxQSwUGAAAAAAQABAD1AAAAjQMAAAAA&#10;" path="m,790l803,r,12l,801,,790xe" fillcolor="#fecb00" stroked="f">
                          <v:path arrowok="t" o:connecttype="custom" o:connectlocs="0,395;401,0;401,6;0,400;0,395" o:connectangles="0,0,0,0,0"/>
                        </v:shape>
                        <v:shape id="Freeform 1847" o:spid="_x0000_s3348" style="position:absolute;left:4428;top:-30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8XcscA&#10;AADdAAAADwAAAGRycy9kb3ducmV2LnhtbESPQWsCMRSE74X+h/AK3mpWUbFbo6ioSA+F2lavr5vX&#10;zdbNy7KJuvrrjVDwOMzMN8xo0thSHKn2hWMFnXYCgjhzuuBcwdfn8nkIwgdkjaVjUnAmD5Px48MI&#10;U+1O/EHHTchFhLBPUYEJoUql9Jkhi77tKuLo/braYoiyzqWu8RThtpTdJBlIiwXHBYMVzQ1l+83B&#10;Kshnl11nMf0uzdu2+VnOen/vK7wo1Xpqpq8gAjXhHv5vr7WC7uClD7c38QnI8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WfF3LHAAAA3QAAAA8AAAAAAAAAAAAAAAAAmAIAAGRy&#10;cy9kb3ducmV2LnhtbFBLBQYAAAAABAAEAPUAAACMAwAAAAA=&#10;" path="m,789l803,r,11l,801,,789xe" fillcolor="#fecb00" stroked="f">
                          <v:path arrowok="t" o:connecttype="custom" o:connectlocs="0,395;401,0;401,6;0,401;0,395" o:connectangles="0,0,0,0,0"/>
                        </v:shape>
                        <v:shape id="Freeform 1848" o:spid="_x0000_s3349" style="position:absolute;left:4428;top:-297;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tgBsYA&#10;AADdAAAADwAAAGRycy9kb3ducmV2LnhtbESPS2/CMBCE75X6H6yt1FtxyiFAwCBUhMTjxEPtdRUv&#10;cUS8DrFLQn99jYTEcTQz32gms85W4kqNLx0r+OwlIIhzp0suFBwPy48hCB+QNVaOScGNPMymry8T&#10;zLRreUfXfShEhLDPUIEJoc6k9Lkhi77nauLonVxjMUTZFFI32Ea4rWQ/SVJpseS4YLCmL0P5ef9r&#10;FbTSbC8rXm7b78HmgOvjQv90f0q9v3XzMYhAXXiGH+2VVtBPRync38QnI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GtgBsYAAADdAAAADwAAAAAAAAAAAAAAAACYAgAAZHJz&#10;L2Rvd25yZXYueG1sUEsFBgAAAAAEAAQA9QAAAIsDAAAAAA==&#10;" path="m,790l803,r,10l,800,,790xe" fillcolor="#fecb00" stroked="f">
                          <v:path arrowok="t" o:connecttype="custom" o:connectlocs="0,395;401,0;401,5;0,400;0,395" o:connectangles="0,0,0,0,0"/>
                        </v:shape>
                        <v:shape id="Freeform 1849" o:spid="_x0000_s3350"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EksQA&#10;AADdAAAADwAAAGRycy9kb3ducmV2LnhtbESPQWvCQBSE7wX/w/IEb3VjDlajq4hYKHgyDeLxkX1m&#10;g9m3IbvG6K/vFgo9DjPzDbPeDrYRPXW+dqxgNk1AEJdO11wpKL4/3xcgfEDW2DgmBU/ysN2M3taY&#10;affgE/V5qESEsM9QgQmhzaT0pSGLfupa4uhdXWcxRNlVUnf4iHDbyDRJ5tJizXHBYEt7Q+Utv1sF&#10;TZHry12fXouejrvqUKSGkrNSk/GwW4EINIT/8F/7SytI58sP+H0Tn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PxJLEAAAA3QAAAA8AAAAAAAAAAAAAAAAAmAIAAGRycy9k&#10;b3ducmV2LnhtbFBLBQYAAAAABAAEAPUAAACJAwAAAAA=&#10;" path="m,790l803,r,12l,801,,790xe" fillcolor="#fdcb00" stroked="f">
                          <v:path arrowok="t" o:connecttype="custom" o:connectlocs="0,395;401,0;401,6;0,401;0,395" o:connectangles="0,0,0,0,0"/>
                        </v:shape>
                        <v:shape id="Freeform 1850" o:spid="_x0000_s3351" style="position:absolute;left:4428;top:-28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HqGsQA&#10;AADdAAAADwAAAGRycy9kb3ducmV2LnhtbERPy2oCMRTdC/5DuIIbqZkKih2NIgW1YF34aNHdZXKd&#10;GZzchEmq49+bRcHl4byn88ZU4ka1Ly0reO8nIIgzq0vOFRwPy7cxCB+QNVaWScGDPMxn7dYUU23v&#10;vKPbPuQihrBPUUERgkul9FlBBn3fOuLIXWxtMERY51LXeI/hppKDJBlJgyXHhgIdfRaUXfd/RsHv&#10;98Pi8Oe8Wa23Trpe77gpT4lS3U6zmIAI1ISX+N/9pRUMRh9xbnwTn4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B6hrEAAAA3QAAAA8AAAAAAAAAAAAAAAAAmAIAAGRycy9k&#10;b3ducmV2LnhtbFBLBQYAAAAABAAEAPUAAACJAwAAAAA=&#10;" path="m,789l803,r,11l,801,,789xe" fillcolor="#fdca00" stroked="f">
                          <v:path arrowok="t" o:connecttype="custom" o:connectlocs="0,394;401,0;401,5;0,400;0,394" o:connectangles="0,0,0,0,0"/>
                        </v:shape>
                        <v:shape id="Freeform 1851" o:spid="_x0000_s3352" style="position:absolute;left:4428;top:-28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6k6scA&#10;AADdAAAADwAAAGRycy9kb3ducmV2LnhtbESPQWsCMRSE7wX/Q3iCl1Kz9bDtrkaxomAPYqtCr4/N&#10;c7OYvCybqNt/3xQKPQ4z8w0zW/TOiht1ofGs4HmcgSCuvG64VnA6bp5eQYSIrNF6JgXfFGAxHzzM&#10;sNT+zp90O8RaJAiHEhWYGNtSylAZchjGviVO3tl3DmOSXS11h/cEd1ZOsiyXDhtOCwZbWhmqLoer&#10;U7B7LGy++fo4rdz6+P6y20tj3/ZKjYb9cgoiUh//w3/trVYwyYsCft+k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RupOrHAAAA3QAAAA8AAAAAAAAAAAAAAAAAmAIAAGRy&#10;cy9kb3ducmV2LnhtbFBLBQYAAAAABAAEAPUAAACMAwAAAAA=&#10;" path="m,790l803,r,12l,802,,790xe" fillcolor="#fdca00" stroked="f">
                          <v:path arrowok="t" o:connecttype="custom" o:connectlocs="0,394;401,0;401,6;0,400;0,394" o:connectangles="0,0,0,0,0"/>
                        </v:shape>
                        <v:shape id="Freeform 1852" o:spid="_x0000_s3353" style="position:absolute;left:4428;top:-27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x8BsQA&#10;AADdAAAADwAAAGRycy9kb3ducmV2LnhtbERPy2oCMRTdF/oP4QrdiCYVamVqFBFaC+qivrC7y+Q6&#10;M3RyEyZRx783C6HLw3mPp62txYWaUDnW8NpXIIhzZyouNOy2n70RiBCRDdaOScONAkwnz09jzIy7&#10;8g9dNrEQKYRDhhrKGH0mZchLshj6zhMn7uQaizHBppCmwWsKt7UcKDWUFitODSV6mpeU/23OVsNh&#10;dXP4tv9dfi3WXvpud7esjkrrl047+wARqY3/4of722gYvKu0P71JT0B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cfAbEAAAA3QAAAA8AAAAAAAAAAAAAAAAAmAIAAGRycy9k&#10;b3ducmV2LnhtbFBLBQYAAAAABAAEAPUAAACJAwAAAAA=&#10;" path="m,790l803,r,12l,801,,790xe" fillcolor="#fdca00" stroked="f">
                          <v:path arrowok="t" o:connecttype="custom" o:connectlocs="0,395;401,0;401,6;0,401;0,395" o:connectangles="0,0,0,0,0"/>
                        </v:shape>
                        <v:shape id="Freeform 1853" o:spid="_x0000_s3354" style="position:absolute;left:4428;top:-2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DZnccA&#10;AADdAAAADwAAAGRycy9kb3ducmV2LnhtbESPQWsCMRSE7wX/Q3gFL6KJQrVsjVIKakE9aLW0t8fm&#10;dXdx8xI2qa7/vhGEHoeZ+YaZzltbizM1oXKsYThQIIhzZyouNBw+Fv1nECEiG6wdk4YrBZjPOg9T&#10;zIy78I7O+1iIBOGQoYYyRp9JGfKSLIaB88TJ+3GNxZhkU0jT4CXBbS1HSo2lxYrTQome3krKT/tf&#10;q+Fzc3X4dPxeL1dbL32vd1hXX0rr7mP7+gIiUhv/w/f2u9Ewmqgh3N6kJy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Q2Z3HAAAA3QAAAA8AAAAAAAAAAAAAAAAAmAIAAGRy&#10;cy9kb3ducmV2LnhtbFBLBQYAAAAABAAEAPUAAACMAwAAAAA=&#10;" path="m,789l803,r,11l,801,,789xe" fillcolor="#fdca00" stroked="f">
                          <v:path arrowok="t" o:connecttype="custom" o:connectlocs="0,395;401,0;401,6;0,401;0,395" o:connectangles="0,0,0,0,0"/>
                        </v:shape>
                        <v:shape id="Freeform 1854" o:spid="_x0000_s3355" style="position:absolute;left:4428;top:-26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jo3MQA&#10;AADdAAAADwAAAGRycy9kb3ducmV2LnhtbESPwWrDMBBE74X+g9hCb40cH5riRgklEOgpxE5Jrou1&#10;tU2llSOptpOvjwKFHoeZecMs15M1YiAfOscK5rMMBHHtdMeNgq/D9uUNRIjIGo1jUnChAOvV48MS&#10;C+1GLmmoYiMShEOBCtoY+0LKULdkMcxcT5y8b+ctxiR9I7XHMcGtkXmWvUqLHaeFFnvatFT/VL9W&#10;QXUe9uWu9P5EY9ALczyYqr4q9fw0fbyDiDTF//Bf+1MryBdZDvc36Qn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46NzEAAAA3QAAAA8AAAAAAAAAAAAAAAAAmAIAAGRycy9k&#10;b3ducmV2LnhtbFBLBQYAAAAABAAEAPUAAACJAwAAAAA=&#10;" path="m,790l803,r,12l,802,,790xe" fillcolor="#fcca00" stroked="f">
                          <v:path arrowok="t" o:connecttype="custom" o:connectlocs="0,395;401,0;401,6;0,401;0,395" o:connectangles="0,0,0,0,0"/>
                        </v:shape>
                        <v:shape id="Freeform 1855" o:spid="_x0000_s3356" style="position:absolute;left:4428;top:-25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xiqMUA&#10;AADdAAAADwAAAGRycy9kb3ducmV2LnhtbESPQYvCMBSE7wv+h/CEvWlqXVSqUUR0EQ+yq168PZpn&#10;W2xeapOt9d8bQdjjMDPfMLNFa0rRUO0KywoG/QgEcWp1wZmC03HTm4BwHlljaZkUPMjBYt75mGGi&#10;7Z1/qTn4TAQIuwQV5N5XiZQuzcmg69uKOHgXWxv0QdaZ1DXeA9yUMo6ikTRYcFjIsaJVTun18GcU&#10;7B5r/fXzXTYxGrk9j8+j2/6ESn122+UUhKfW/4ff7a1WEI+jIbzehCc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jGKoxQAAAN0AAAAPAAAAAAAAAAAAAAAAAJgCAABkcnMv&#10;ZG93bnJldi54bWxQSwUGAAAAAAQABAD1AAAAigMAAAAA&#10;" path="m,790l803,r,11l,801,,790xe" fillcolor="#fcc900" stroked="f">
                          <v:path arrowok="t" o:connecttype="custom" o:connectlocs="0,395;401,0;401,6;0,401;0,395" o:connectangles="0,0,0,0,0"/>
                        </v:shape>
                        <v:shape id="Freeform 1856" o:spid="_x0000_s3357" style="position:absolute;left:4428;top:-25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xfjsYA&#10;AADdAAAADwAAAGRycy9kb3ducmV2LnhtbESP3WrCQBSE74W+w3IKvdNNRTRGV2kVQaQK2p/rQ/aY&#10;Dc2eDdmtiW/vCgUvh5n5hpkvO1uJCzW+dKzgdZCAIM6dLrlQ8PW56acgfEDWWDkmBVfysFw89eaY&#10;adfykS6nUIgIYZ+hAhNCnUnpc0MW/cDVxNE7u8ZiiLIppG6wjXBbyWGSjKXFkuOCwZpWhvLf059V&#10;sG6/u5/VZLpLq3o3PaT7DzLvuVIvz93bDESgLjzC/+2tVjCcJC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xfjsYAAADdAAAADwAAAAAAAAAAAAAAAACYAgAAZHJz&#10;L2Rvd25yZXYueG1sUEsFBgAAAAAEAAQA9QAAAIsDAAAAAA==&#10;" path="m,790l803,r,12l,802,,790xe" fillcolor="#fcc900" stroked="f">
                          <v:path arrowok="t" o:connecttype="custom" o:connectlocs="0,394;401,0;401,6;0,400;0,394" o:connectangles="0,0,0,0,0"/>
                        </v:shape>
                        <v:shape id="Freeform 1857" o:spid="_x0000_s3358" style="position:absolute;left:4428;top:-24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1D18YA&#10;AADdAAAADwAAAGRycy9kb3ducmV2LnhtbESPUUvDMBSF34X9h3AHvohL3HCWumyUsY35Itv0B1yb&#10;a1ttbkoSu+7fL4Lg4+Gc8x3OYjXYVvTkQ+NYw8NEgSAunWm40vD+tr3PQISIbLB1TBouFGC1HN0s&#10;MDfuzEfqT7ESCcIhRw11jF0uZShrshgmriNO3qfzFmOSvpLG4znBbSunSs2lxYbTQo0drWsqv08/&#10;VsMs8/3XXaF2hw9UffGSzTeviFrfjofiGUSkIf6H/9p7o2H6pB7h9016An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1D18YAAADdAAAADwAAAAAAAAAAAAAAAACYAgAAZHJz&#10;L2Rvd25yZXYueG1sUEsFBgAAAAAEAAQA9QAAAIsDAAAAAA==&#10;" path="m,790l803,r,12l,801,,790xe" fillcolor="#fbc900" stroked="f">
                          <v:path arrowok="t" o:connecttype="custom" o:connectlocs="0,395;401,0;401,6;0,400;0,395" o:connectangles="0,0,0,0,0"/>
                        </v:shape>
                        <v:shape id="Freeform 1858" o:spid="_x0000_s3359" style="position:absolute;left:4428;top:-240;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EN98UA&#10;AADdAAAADwAAAGRycy9kb3ducmV2LnhtbDyPzWrCQBSF94LvMFzBXTOpFivRUUqk0AqiVTfuLplr&#10;kiZzJ2SmGt/eEYrLw3d+OPNlZ2pxodaVlhW8RjEI4szqknMFx8PnyxSE88gaa8uk4EYOlot+b46J&#10;tlf+ocve5yKUsEtQQeF9k0jpsoIMusg2xIGdbWvQB9nmUrd4DeWmlqM4nkiDJYeFAhtKC8qq/Z8J&#10;u6vbemd+O5+m46ravK2+sy2flBoOuo8ZCE+BPM3/6S+tYPQeT+DxJjw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YQ33xQAAAN0AAAAPAAAAAAAAAAAAAAAAAJgCAABkcnMv&#10;ZG93bnJldi54bWxQSwUGAAAAAAQABAD1AAAAigMAAAAA&#10;" path="m,789l803,r,9l,799,,789xe" fillcolor="#fbc900" stroked="f">
                          <v:path arrowok="t" o:connecttype="custom" o:connectlocs="0,395;401,0;401,5;0,400;0,395" o:connectangles="0,0,0,0,0"/>
                        </v:shape>
                        <v:shape id="Freeform 1859" o:spid="_x0000_s3360" style="position:absolute;left:4428;top:-235;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pV1cAA&#10;AADdAAAADwAAAGRycy9kb3ducmV2LnhtbESPQYvCMBSE7wv+h/AEb2tqDypdo4gieLXq/W3zbIrN&#10;S2mi1v56Iwgeh5n5hlmsOluLO7W+cqxgMk5AEBdOV1wqOB13v3MQPiBrrB2Tgid5WC0HPwvMtHvw&#10;ge55KEWEsM9QgQmhyaT0hSGLfuwa4uhdXGsxRNmWUrf4iHBbyzRJptJixXHBYEMbQ8U1v1kF8up6&#10;2W/6S6dzMtuznaTz/1qp0bBb/4EI1IVv+NPeawXpLJnB+018AnL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apV1cAAAADdAAAADwAAAAAAAAAAAAAAAACYAgAAZHJzL2Rvd25y&#10;ZXYueG1sUEsFBgAAAAAEAAQA9QAAAIUDAAAAAA==&#10;" path="m,790l803,r,12l,802,,790xe" fillcolor="#fbc800" stroked="f">
                          <v:path arrowok="t" o:connecttype="custom" o:connectlocs="0,395;401,0;401,6;0,401;0,395" o:connectangles="0,0,0,0,0"/>
                        </v:shape>
                        <v:shape id="Freeform 1860" o:spid="_x0000_s3361"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KassQA&#10;AADdAAAADwAAAGRycy9kb3ducmV2LnhtbERPTWsCMRC9F/wPYYTealYLtq5GsUpRSg/VVvA4bMbN&#10;0s1ku4m6/vvOodDj433PFp2v1YXaWAU2MBxkoIiLYCsuDXx9vj48g4oJ2WIdmAzcKMJi3rubYW7D&#10;lXd02adSSQjHHA24lJpc61g48hgHoSEW7hRaj0lgW2rb4lXCfa1HWTbWHiuWBocNrRwV3/uzl97J&#10;cr09vq1OH+6w2/xMUrF+fHk35r7fLaegEnXpX/zn3loDo6dM5sobeQJ6/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CmrLEAAAA3QAAAA8AAAAAAAAAAAAAAAAAmAIAAGRycy9k&#10;b3ducmV2LnhtbFBLBQYAAAAABAAEAPUAAACJAwAAAAA=&#10;" path="m,790l803,r,12l,801,,790xe" fillcolor="#fac800" stroked="f">
                          <v:path arrowok="t" o:connecttype="custom" o:connectlocs="0,395;401,0;401,6;0,401;0,395" o:connectangles="0,0,0,0,0"/>
                        </v:shape>
                        <v:shape id="Freeform 1861" o:spid="_x0000_s3362" style="position:absolute;left:4428;top:-2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4/KcYA&#10;AADdAAAADwAAAGRycy9kb3ducmV2LnhtbESPX2vCMBTF3wd+h3CFvc1UB9tajeIUmQwf1Cn4eGmu&#10;TbG56Zqo9dubwcDHw/nz44wmra3EhRpfOlbQ7yUgiHOnSy4U7H4WLx8gfEDWWDkmBTfyMBl3nkaY&#10;aXflDV22oRBxhH2GCkwIdSalzw1Z9D1XE0fv6BqLIcqmkLrBaxy3lRwkyZu0WHIkGKxpZig/bc82&#10;ctPpfHn4nh3XZr/5+k1DPn/9XCn13G2nQxCB2vAI/7eXWsHgPUnh7018AnJ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4/KcYAAADdAAAADwAAAAAAAAAAAAAAAACYAgAAZHJz&#10;L2Rvd25yZXYueG1sUEsFBgAAAAAEAAQA9QAAAIsDAAAAAA==&#10;" path="m,789l803,r,11l,801,,789xe" fillcolor="#fac800" stroked="f">
                          <v:path arrowok="t" o:connecttype="custom" o:connectlocs="0,395;401,0;401,6;0,401;0,395" o:connectangles="0,0,0,0,0"/>
                        </v:shape>
                        <v:shape id="Freeform 1862" o:spid="_x0000_s3363" style="position:absolute;left:4428;top:-21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7LscMA&#10;AADdAAAADwAAAGRycy9kb3ducmV2LnhtbERPS2vCQBC+F/wPywheSt0otNXUVVSQtsdGe+htyE4e&#10;mJ0N2THGf989CB4/vvdqM7hG9dSF2rOB2TQBRZx7W3Np4HQ8vCxABUG22HgmAzcKsFmPnlaYWn/l&#10;H+ozKVUM4ZCigUqkTbUOeUUOw9S3xJErfOdQIuxKbTu8xnDX6HmSvGmHNceGClvaV5Sfs4sz8Pf5&#10;/Frs+yz5LmV3Wv4eJOhiacxkPGw/QAkN8hDf3V/WwPx9FvfHN/E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7LscMAAADdAAAADwAAAAAAAAAAAAAAAACYAgAAZHJzL2Rv&#10;d25yZXYueG1sUEsFBgAAAAAEAAQA9QAAAIgDAAAAAA==&#10;" path="m,790l803,r,12l,802,,790xe" fillcolor="#f9c700" stroked="f">
                          <v:path arrowok="t" o:connecttype="custom" o:connectlocs="0,394;401,0;401,6;0,400;0,394" o:connectangles="0,0,0,0,0"/>
                        </v:shape>
                        <v:shape id="Freeform 1863" o:spid="_x0000_s3364" style="position:absolute;left:4428;top:-21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KqR8cA&#10;AADdAAAADwAAAGRycy9kb3ducmV2LnhtbESPQWvCQBSE70L/w/IKvYhuYkVLmlWkVFA8mQr2+Mi+&#10;JiHZtzG7Nam/vlsQehxm5hsmXQ+mEVfqXGVZQTyNQBDnVldcKDh9bCcvIJxH1thYJgU/5GC9ehil&#10;mGjb85GumS9EgLBLUEHpfZtI6fKSDLqpbYmD92U7gz7IrpC6wz7ATSNnUbSQBisOCyW29FZSXmff&#10;RkF2O3/KxXhTu8vh3ff7y/y5P1qlnh6HzSsIT4P/D9/bO61gtoxj+HsTno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4iqkfHAAAA3QAAAA8AAAAAAAAAAAAAAAAAmAIAAGRy&#10;cy9kb3ducmV2LnhtbFBLBQYAAAAABAAEAPUAAACMAwAAAAA=&#10;" path="m,790l803,r,12l,801,,790xe" fillcolor="#f9c700" stroked="f">
                          <v:path arrowok="t" o:connecttype="custom" o:connectlocs="0,395;401,0;401,6;0,400;0,395" o:connectangles="0,0,0,0,0"/>
                        </v:shape>
                        <v:shape id="Freeform 1864" o:spid="_x0000_s3365" style="position:absolute;left:4428;top:-2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n3NMYA&#10;AADdAAAADwAAAGRycy9kb3ducmV2LnhtbESPzWrDMBCE74W+g9hCb41kH/rjRAlpobT0EGhSCLkt&#10;1sY2tVZGUm3l7atAIMdhZr5hFqtkezGSD51jDcVMgSCunem40fCze394BhEissHeMWk4UYDV8vZm&#10;gZVxE3/TuI2NyBAOFWpoYxwqKUPdksUwcwNx9o7OW4xZ+kYaj1OG216WSj1Kix3nhRYHemup/t3+&#10;WQ0fL6fDev8V/SSHTZ2KlNSoXrW+v0vrOYhIKV7Dl/an0VA+FSWc3+Qn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n3NMYAAADdAAAADwAAAAAAAAAAAAAAAACYAgAAZHJz&#10;L2Rvd25yZXYueG1sUEsFBgAAAAAEAAQA9QAAAIsDAAAAAA==&#10;" path="m,789l803,r,11l,801,,789xe" fillcolor="#f8c700" stroked="f">
                          <v:path arrowok="t" o:connecttype="custom" o:connectlocs="0,395;401,0;401,6;0,401;0,395" o:connectangles="0,0,0,0,0"/>
                        </v:shape>
                        <v:shape id="Freeform 1865" o:spid="_x0000_s3366" style="position:absolute;left:4428;top:-20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1bgMUA&#10;AADdAAAADwAAAGRycy9kb3ducmV2LnhtbESP3YrCMBSE7xf2HcJZ8G5NVXS1GmVXKCgorj8PcGiO&#10;bbE5KU2s9e2NIHg5zMw3zGzRmlI0VLvCsoJeNwJBnFpdcKbgdEy+xyCcR9ZYWiYFd3KwmH9+zDDW&#10;9sZ7ag4+EwHCLkYFufdVLKVLczLourYiDt7Z1gZ9kHUmdY23ADel7EfRSBosOCzkWNEyp/RyuBoF&#10;f/r/aNtkmWw329V61Oz82Q4nSnW+2t8pCE+tf4df7ZVW0P/pDeD5Jjw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PVuAxQAAAN0AAAAPAAAAAAAAAAAAAAAAAJgCAABkcnMv&#10;ZG93bnJldi54bWxQSwUGAAAAAAQABAD1AAAAigMAAAAA&#10;" path="m,790l803,r,12l,802,,790xe" fillcolor="#f8c600" stroked="f">
                          <v:path arrowok="t" o:connecttype="custom" o:connectlocs="0,395;401,0;401,6;0,401;0,395" o:connectangles="0,0,0,0,0"/>
                        </v:shape>
                        <v:shape id="Freeform 1866" o:spid="_x0000_s3367" style="position:absolute;left:4428;top:-19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3iF8cA&#10;AADdAAAADwAAAGRycy9kb3ducmV2LnhtbESPQWvCQBSE7wX/w/IEL6VukootqZsgQkAPLRgVenxk&#10;X5Ng9m3Irhr/fbdQ8DjMzDfMKh9NJ640uNaygngegSCurG65VnA8FC/vIJxH1thZJgV3cpBnk6cV&#10;ptreeE/X0tciQNilqKDxvk+ldFVDBt3c9sTB+7GDQR/kUEs94C3ATSeTKFpKgy2HhQZ72jRUncuL&#10;UbB+PdjvXbw/bxflc/W1McXn6XhSajYd1x8gPI3+Ef5vb7WC5C1ewN+b8ARk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gt4hfHAAAA3QAAAA8AAAAAAAAAAAAAAAAAmAIAAGRy&#10;cy9kb3ducmV2LnhtbFBLBQYAAAAABAAEAPUAAACMAwAAAAA=&#10;" path="m,790l803,r,12l,801,,790xe" fillcolor="#f8c600" stroked="f">
                          <v:path arrowok="t" o:connecttype="custom" o:connectlocs="0,395;401,0;401,6;0,401;0,395" o:connectangles="0,0,0,0,0"/>
                        </v:shape>
                        <v:shape id="Freeform 1867" o:spid="_x0000_s3368" style="position:absolute;left:4428;top:-18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Axj8gA&#10;AADdAAAADwAAAGRycy9kb3ducmV2LnhtbESPQWvCQBSE74L/YXkFL6VuorSV1FVELPQgpY314O2R&#10;fSbB7Nuwu5ror+8WCh6HmfmGmS9704gLOV9bVpCOExDEhdU1lwp+du9PMxA+IGtsLJOCK3lYLoaD&#10;OWbadvxNlzyUIkLYZ6igCqHNpPRFRQb92LbE0TtaZzBE6UqpHXYRbho5SZIXabDmuFBhS+uKilN+&#10;Ngq24fCpjy7d7vvbdDfr/Gn69bhRavTQr95ABOrDPfzf/tAKJq/pM/y9iU9AL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wDGPyAAAAN0AAAAPAAAAAAAAAAAAAAAAAJgCAABk&#10;cnMvZG93bnJldi54bWxQSwUGAAAAAAQABAD1AAAAjQMAAAAA&#10;" path="m,789l803,r,11l,801,,789xe" fillcolor="#f7c600" stroked="f">
                          <v:path arrowok="t" o:connecttype="custom" o:connectlocs="0,394;401,0;401,5;0,400;0,394" o:connectangles="0,0,0,0,0"/>
                        </v:shape>
                        <v:shape id="Freeform 1868" o:spid="_x0000_s3369" style="position:absolute;left:4428;top:-182;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v3PcQA&#10;AADdAAAADwAAAGRycy9kb3ducmV2LnhtbESP0YrCMBRE34X9h3CFfRFNVXC1GkXcXfBFcNUPuDTX&#10;NtjcdJtU698bQfBxmJkzzGLV2lJcqfbGsYLhIAFBnDltOFdwOv72pyB8QNZYOiYFd/KwWn50Fphq&#10;d+M/uh5CLiKEfYoKihCqVEqfFWTRD1xFHL2zqy2GKOtc6hpvEW5LOUqSibRoOC4UWNGmoOxyaKyC&#10;H+5l9vtumubI+3+36xk5nhmlPrvteg4iUBve4Vd7qxWMvoYTeL6JT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b9z3EAAAA3QAAAA8AAAAAAAAAAAAAAAAAmAIAAGRycy9k&#10;b3ducmV2LnhtbFBLBQYAAAAABAAEAPUAAACJAwAAAAA=&#10;" path="m,790l803,r,10l,800,,790xe" fillcolor="#f6c500" stroked="f">
                          <v:path arrowok="t" o:connecttype="custom" o:connectlocs="0,394;401,0;401,5;0,399;0,394" o:connectangles="0,0,0,0,0"/>
                        </v:shape>
                        <v:shape id="Freeform 1869" o:spid="_x0000_s3370" style="position:absolute;left:4428;top:-1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qn5cUA&#10;AADdAAAADwAAAGRycy9kb3ducmV2LnhtbESPT2vCQBTE74V+h+UVvNVNPKikriIpQosF/9X7M/tM&#10;QrNv4+5W47d3BcHjMDO/YSazzjTiTM7XlhWk/QQEcWF1zaWC393ifQzCB2SNjWVScCUPs+nrywQz&#10;bS+8ofM2lCJC2GeooAqhzaT0RUUGfd+2xNE7WmcwROlKqR1eItw0cpAkQ2mw5rhQYUt5RcXf9t8o&#10;WLufT+PzDS7b1fJbHk7pMT/sleq9dfMPEIG68Aw/2l9awWCUjuD+Jj4B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2qflxQAAAN0AAAAPAAAAAAAAAAAAAAAAAJgCAABkcnMv&#10;ZG93bnJldi54bWxQSwUGAAAAAAQABAD1AAAAigMAAAAA&#10;" path="m,790l803,r,12l,801,,790xe" fillcolor="#f6c500" stroked="f">
                          <v:path arrowok="t" o:connecttype="custom" o:connectlocs="0,395;401,0;401,6;0,401;0,395" o:connectangles="0,0,0,0,0"/>
                        </v:shape>
                        <v:shape id="Freeform 1870" o:spid="_x0000_s3371" style="position:absolute;left:4428;top:-17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JNMMA&#10;AADdAAAADwAAAGRycy9kb3ducmV2LnhtbESPwU7DMAyG70h7h8iTuLG0OxTULZumCSTECcYewGq8&#10;plvjlCRs4e3xAYmj9fv/7G+9LX5UV4ppCGygXlSgiLtgB+4NHD9fHp5ApYxscQxMBn4owXYzu1tj&#10;a8ONP+h6yL0SCKcWDbicp1br1DnymBZhIpbsFKLHLGPstY14E7gf9bKqGu1xYLngcKK9o+5y+PZC&#10;iZOLb1/l/L7TJdTPp8YPXWPM/bzsVqAylfy//Nd+tQaWj7W8KzZiAnr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JNMMAAADdAAAADwAAAAAAAAAAAAAAAACYAgAAZHJzL2Rv&#10;d25yZXYueG1sUEsFBgAAAAAEAAQA9QAAAIgDAAAAAA==&#10;" path="m,789l803,r,11l,801,,789xe" fillcolor="#f5c400" stroked="f">
                          <v:path arrowok="t" o:connecttype="custom" o:connectlocs="0,395;401,0;401,6;0,401;0,395" o:connectangles="0,0,0,0,0"/>
                        </v:shape>
                        <v:shape id="Freeform 1871" o:spid="_x0000_s3372" style="position:absolute;left:4428;top:-16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Ddr8YA&#10;AADdAAAADwAAAGRycy9kb3ducmV2LnhtbESPzW7CMBCE75V4B2uReisOOaQlxSCIRNsDKpT2AZZ4&#10;SSLidRQ7P317jFSpx9HMfKNZrkdTi55aV1lWMJ9FIIhzqysuFPx8755eQDiPrLG2TAp+ycF6NXlY&#10;YqrtwF/Un3whAoRdigpK75tUSpeXZNDNbEMcvIttDfog20LqFocAN7WMoyiRBisOCyU2lJWUX0+d&#10;UXB+/9zaYv/WRUe3Tw6NzhKtM6Uep+PmFYSn0f+H/9ofWkH8PF/A/U14AnJ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Ddr8YAAADdAAAADwAAAAAAAAAAAAAAAACYAgAAZHJz&#10;L2Rvd25yZXYueG1sUEsFBgAAAAAEAAQA9QAAAIsDAAAAAA==&#10;" path="m,790l803,r,12l,802,,790xe" fillcolor="#f5c400" stroked="f">
                          <v:path arrowok="t" o:connecttype="custom" o:connectlocs="0,395;401,0;401,6;0,401;0,395" o:connectangles="0,0,0,0,0"/>
                        </v:shape>
                        <v:shape id="Freeform 1872" o:spid="_x0000_s3373"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IaCsEA&#10;AADdAAAADwAAAGRycy9kb3ducmV2LnhtbERPu27CMBTdK/UfrFupW3HIUGjAiVAfAkagVder+BJH&#10;2Ndp7JLw93hAYjw672U1OivO1IfWs4LpJANBXHvdcqPg+/D1MgcRIrJG65kUXChAVT4+LLHQfuAd&#10;nfexESmEQ4EKTIxdIWWoDTkME98RJ+7oe4cxwb6RuschhTsr8yx7lQ5bTg0GO3o3VJ/2/07B9u2w&#10;dmawH7+71QV/5GA/w59V6vlpXC1ARBrjXXxzb7SCfJan/elNegKyv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CGgrBAAAA3QAAAA8AAAAAAAAAAAAAAAAAmAIAAGRycy9kb3du&#10;cmV2LnhtbFBLBQYAAAAABAAEAPUAAACGAwAAAAA=&#10;" path="m,790l803,r,12l,801,,790xe" fillcolor="#f4c300" stroked="f">
                          <v:path arrowok="t" o:connecttype="custom" o:connectlocs="0,395;401,0;401,6;0,401;0,395" o:connectangles="0,0,0,0,0"/>
                        </v:shape>
                        <v:shape id="Freeform 1873" o:spid="_x0000_s3374" style="position:absolute;left:4428;top:-15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6/kcQA&#10;AADdAAAADwAAAGRycy9kb3ducmV2LnhtbESPS2/CMBCE70j8B2uRegOHHPoIGIRoUdsjL3FdxUsc&#10;Ya9DbEj493WlSj2OZuYbzXzZOyvu1Ibas4LpJANBXHpdc6XgsN+MX0GEiKzReiYFDwqwXAwHcyy0&#10;73hL912sRIJwKFCBibEppAylIYdh4hvi5J196zAm2VZSt9gluLMyz7Jn6bDmtGCwobWh8rK7OQXf&#10;b/tPZzr7ftquHniUnf0IV6vU06hfzUBE6uN/+K/9pRXkL/kUft+kJ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Ov5HEAAAA3QAAAA8AAAAAAAAAAAAAAAAAmAIAAGRycy9k&#10;b3ducmV2LnhtbFBLBQYAAAAABAAEAPUAAACJAwAAAAA=&#10;" path="m,789l803,r,11l,801,,789xe" fillcolor="#f4c300" stroked="f">
                          <v:path arrowok="t" o:connecttype="custom" o:connectlocs="0,394;401,0;401,5;0,400;0,394" o:connectangles="0,0,0,0,0"/>
                        </v:shape>
                        <v:shape id="Freeform 1874" o:spid="_x0000_s3375" style="position:absolute;left:4428;top:-14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FwQ8YA&#10;AADdAAAADwAAAGRycy9kb3ducmV2LnhtbESPQWvCQBSE74L/YXlCb7oxtLVNsxEpFDzWtFK9vWSf&#10;STD7Ns1uNf57tyB4HGbmGyZdDqYVJ+pdY1nBfBaBIC6tbrhS8P31MX0B4TyyxtYyKbiQg2U2HqWY&#10;aHvmDZ1yX4kAYZeggtr7LpHSlTUZdDPbEQfvYHuDPsi+krrHc4CbVsZR9CwNNhwWauzovabymP8Z&#10;BZ/Fbrs+FPOnhl8fzWVvMS9+fpV6mAyrNxCeBn8P39prrSBexDH8vwlP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FwQ8YAAADdAAAADwAAAAAAAAAAAAAAAACYAgAAZHJz&#10;L2Rvd25yZXYueG1sUEsFBgAAAAAEAAQA9QAAAIsDAAAAAA==&#10;" path="m,790l803,r,12l,801,,790xe" fillcolor="#f3c200" stroked="f">
                          <v:path arrowok="t" o:connecttype="custom" o:connectlocs="0,395;401,0;401,6;0,400;0,395" o:connectangles="0,0,0,0,0"/>
                        </v:shape>
                        <v:shape id="Freeform 1875" o:spid="_x0000_s3376" style="position:absolute;left:4428;top:-1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txD8YA&#10;AADdAAAADwAAAGRycy9kb3ducmV2LnhtbESP0WrCQBRE3wv+w3KFvhTdNIWq0VWkIPRJbOwHXLPX&#10;TTB7N2bXJPXr3UKhj8PMnGFWm8HWoqPWV44VvE4TEMSF0xUbBd/H3WQOwgdkjbVjUvBDHjbr0dMK&#10;M+16/qIuD0ZECPsMFZQhNJmUvijJop+6hjh6Z9daDFG2RuoW+wi3tUyT5F1arDgulNjQR0nFJb9Z&#10;BdfZdm/ux7vvXvp9frILI4fqoNTzeNguQQQawn/4r/2pFaSz9A1+38QnI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txD8YAAADdAAAADwAAAAAAAAAAAAAAAACYAgAAZHJz&#10;L2Rvd25yZXYueG1sUEsFBgAAAAAEAAQA9QAAAIsDAAAAAA==&#10;" path="m,789l803,r,11l,801,,789xe" fillcolor="#f2c200" stroked="f">
                          <v:path arrowok="t" o:connecttype="custom" o:connectlocs="0,395;401,0;401,6;0,401;0,395" o:connectangles="0,0,0,0,0"/>
                        </v:shape>
                        <v:shape id="Freeform 1876" o:spid="_x0000_s3377" style="position:absolute;left:4428;top:-13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Hn+sYA&#10;AADdAAAADwAAAGRycy9kb3ducmV2LnhtbESPQWvCQBSE7wX/w/KE3pqNoVRJs4oJCNqeam3Pj+xr&#10;Esy+jdk1Rn+9Wyj0OMzMN0y2Gk0rBupdY1nBLIpBEJdWN1wpOHxunhYgnEfW2FomBVdysFpOHjJM&#10;tb3wBw17X4kAYZeigtr7LpXSlTUZdJHtiIP3Y3uDPsi+krrHS4CbViZx/CINNhwWauyoqKk87s9G&#10;AW7ib3fbOXnO9fb9ayje8m5+UupxOq5fQXga/X/4r73VCpJ58gy/b8IT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2Hn+sYAAADdAAAADwAAAAAAAAAAAAAAAACYAgAAZHJz&#10;L2Rvd25yZXYueG1sUEsFBgAAAAAEAAQA9QAAAIsDAAAAAA==&#10;" path="m,790l803,r,12l,802,,790xe" fillcolor="#f1c100" stroked="f">
                          <v:path arrowok="t" o:connecttype="custom" o:connectlocs="0,395;401,0;401,6;0,401;0,395" o:connectangles="0,0,0,0,0"/>
                        </v:shape>
                        <v:shape id="Freeform 1877" o:spid="_x0000_s3378" style="position:absolute;left:4428;top:-13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bALMYA&#10;AADdAAAADwAAAGRycy9kb3ducmV2LnhtbESPzWoCMRSF94W+Q7gFN6VmOnRURqO0xYLgQtRu3F0n&#10;t5Ohk5shiTq+vREKXR7Oz8eZLXrbijP50DhW8DrMQBBXTjdcK/jef71MQISIrLF1TAquFGAxf3yY&#10;Yandhbd03sVapBEOJSowMXallKEyZDEMXUecvB/nLcYkfS21x0sat63Ms2wkLTacCAY7+jRU/e5O&#10;NnHZX4u6eltvls/j5sOeDng0hVKDp/59CiJSH//Df+2VVpCP8wLub9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4bALMYAAADdAAAADwAAAAAAAAAAAAAAAACYAgAAZHJz&#10;L2Rvd25yZXYueG1sUEsFBgAAAAAEAAQA9QAAAIsDAAAAAA==&#10;" path="m,790l803,r,12l,801,,790xe" fillcolor="#f1c000" stroked="f">
                          <v:path arrowok="t" o:connecttype="custom" o:connectlocs="0,395;401,0;401,6;0,401;0,395" o:connectangles="0,0,0,0,0"/>
                        </v:shape>
                        <v:shape id="Freeform 1878" o:spid="_x0000_s3379" style="position:absolute;left:4428;top:-125;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w68sYA&#10;AADdAAAADwAAAGRycy9kb3ducmV2LnhtbESPQWvCQBSE74X+h+UVeil1Ywoq0VWCIPRQEKNIj4/s&#10;M4nuvg3ZNab/visIHoeZ+YZZrAZrRE+dbxwrGI8SEMSl0w1XCg77zecMhA/IGo1jUvBHHlbL15cF&#10;ZtrdeEd9ESoRIewzVFCH0GZS+rImi37kWuLonVxnMUTZVVJ3eItwa2SaJBNpseG4UGNL65rKS3G1&#10;Cky+La5nQ8evjx/3uw52m+9nvVLvb0M+BxFoCM/wo/2tFaTTdAL3N/EJy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w68sYAAADdAAAADwAAAAAAAAAAAAAAAACYAgAAZHJz&#10;L2Rvd25yZXYueG1sUEsFBgAAAAAEAAQA9QAAAIsDAAAAAA==&#10;" path="m,789l803,r,9l,799,,789xe" fillcolor="#f0c000" stroked="f">
                          <v:path arrowok="t" o:connecttype="custom" o:connectlocs="0,395;401,0;401,5;0,400;0,395" o:connectangles="0,0,0,0,0"/>
                        </v:shape>
                        <v:shape id="Freeform 1879" o:spid="_x0000_s3380" style="position:absolute;left:4428;top:-12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J2WcQA&#10;AADdAAAADwAAAGRycy9kb3ducmV2LnhtbESPQYvCMBSE7wv+h/AEb2tqEV2qUXRh0Zus7sHjs3m2&#10;1ealJLHWf28WBI/DzHzDzJedqUVLzleWFYyGCQji3OqKCwV/h5/PLxA+IGusLZOCB3lYLnofc8y0&#10;vfMvtftQiAhhn6GCMoQmk9LnJRn0Q9sQR+9sncEQpSukdniPcFPLNEkm0mDFcaHEhr5Lyq/7m1GQ&#10;jx7rbVNdvD254ng7yN1mXLdKDfrdagYiUBfe4Vd7qxWk03QK/2/iE5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SdlnEAAAA3QAAAA8AAAAAAAAAAAAAAAAAmAIAAGRycy9k&#10;b3ducmV2LnhtbFBLBQYAAAAABAAEAPUAAACJAwAAAAA=&#10;" path="m,790l803,r,12l,802,,790xe" fillcolor="#efbf00" stroked="f">
                          <v:path arrowok="t" o:connecttype="custom" o:connectlocs="0,394;401,0;401,6;0,400;0,394" o:connectangles="0,0,0,0,0"/>
                        </v:shape>
                        <v:shape id="Freeform 1880" o:spid="_x0000_s3381" style="position:absolute;left:4428;top:-11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nMNsMA&#10;AADdAAAADwAAAGRycy9kb3ducmV2LnhtbERP3WrCMBS+F3yHcITdaWoH03VNRSajg01h1Qc4NGdt&#10;tTkpTbT17ZeLgZcf33+6GU0rbtS7xrKC5SICQVxa3XCl4HT8mK9BOI+ssbVMCu7kYJNNJykm2g78&#10;Q7fCVyKEsEtQQe19l0jpypoMuoXtiAP3a3uDPsC+krrHIYSbVsZR9CINNhwaauzovabyUlyNgjx/&#10;3g+N3uWv+G3P90Jfd1/jQamn2bh9A+Fp9A/xv/tTK4hXcZgb3oQn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nMNsMAAADdAAAADwAAAAAAAAAAAAAAAACYAgAAZHJzL2Rv&#10;d25yZXYueG1sUEsFBgAAAAAEAAQA9QAAAIgDAAAAAA==&#10;" path="m,790l803,r,12l,801,,790xe" fillcolor="#eebf00" stroked="f">
                          <v:path arrowok="t" o:connecttype="custom" o:connectlocs="0,395;401,0;401,6;0,400;0,395" o:connectangles="0,0,0,0,0"/>
                        </v:shape>
                        <v:shape id="Freeform 1881" o:spid="_x0000_s3382" style="position:absolute;left:4428;top:-1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ZP8YA&#10;AADdAAAADwAAAGRycy9kb3ducmV2LnhtbESPX2vCMBTF34V9h3AHvs3UPmyzGmXoBBko6gbq26W5&#10;a4rNTWmird/eDAY+Hs6fH2cy62wlrtT40rGC4SABQZw7XXKh4Od7+fIOwgdkjZVjUnAjD7PpU2+C&#10;mXYt7+i6D4WII+wzVGBCqDMpfW7Ioh+4mjh6v66xGKJsCqkbbOO4rWSaJK/SYsmRYLCmuaH8vL/Y&#10;yG2Xp6/Fulib47b9HG4Oly5dbJTqP3cfYxCBuvAI/7dXWkH6lo7g7018AnJ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wZP8YAAADdAAAADwAAAAAAAAAAAAAAAACYAgAAZHJz&#10;L2Rvd25yZXYueG1sUEsFBgAAAAAEAAQA9QAAAIsDAAAAAA==&#10;" path="m,789l803,r,11l,801,,789xe" fillcolor="#edbe00" stroked="f">
                          <v:path arrowok="t" o:connecttype="custom" o:connectlocs="0,395;401,0;401,6;0,401;0,395" o:connectangles="0,0,0,0,0"/>
                        </v:shape>
                        <v:shape id="Freeform 1882" o:spid="_x0000_s3383" style="position:absolute;left:4428;top:-10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Vaw8IA&#10;AADdAAAADwAAAGRycy9kb3ducmV2LnhtbERPyW7CMBC9I/EP1iBxKw5BYkkxCIFaOPTCIs7TeOpE&#10;jcdp7ELy9/iAxPHp7ct1aytxo8aXjhWMRwkI4tzpko2Cy/njbQ7CB2SNlWNS0JGH9arfW2Km3Z2P&#10;dDsFI2II+wwVFCHUmZQ+L8iiH7maOHI/rrEYImyM1A3eY7itZJokU2mx5NhQYE3bgvLf079V8B0W&#10;u9lu/9n9Ha7my5Rp56/pVqnhoN28gwjUhpf46T5oBelsEvfHN/EJ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tVrDwgAAAN0AAAAPAAAAAAAAAAAAAAAAAJgCAABkcnMvZG93&#10;bnJldi54bWxQSwUGAAAAAAQABAD1AAAAhwMAAAAA&#10;" path="m,790l803,r,12l,802,,790xe" fillcolor="#edbd00" stroked="f">
                          <v:path arrowok="t" o:connecttype="custom" o:connectlocs="0,395;401,0;401,6;0,401;0,395" o:connectangles="0,0,0,0,0"/>
                        </v:shape>
                        <v:shape id="Freeform 1883" o:spid="_x0000_s3384" style="position:absolute;left:4428;top:-9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e+ccA&#10;AADdAAAADwAAAGRycy9kb3ducmV2LnhtbESP3WrCQBSE74W+w3IK3ukm/lSJrlK0Qm1JwegDHLLH&#10;JDR7NmS3Gt++KwheDjPzDbNcd6YWF2pdZVlBPIxAEOdWV1woOB13gzkI55E11pZJwY0crFcvvSUm&#10;2l75QJfMFyJA2CWooPS+SaR0eUkG3dA2xME729agD7ItpG7xGuCmlqMoepMGKw4LJTa0KSn/zf6M&#10;gn3cnb+qdPcxGR8p2/5sp4f0e69U/7V7X4Dw1Pln+NH+1ApGs3EM9zfhCcjV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LHvnHAAAA3QAAAA8AAAAAAAAAAAAAAAAAmAIAAGRy&#10;cy9kb3ducmV2LnhtbFBLBQYAAAAABAAEAPUAAACMAwAAAAA=&#10;" path="m,790l803,r,12l,801,,790xe" fillcolor="#ecbc00" stroked="f">
                          <v:path arrowok="t" o:connecttype="custom" o:connectlocs="0,395;401,0;401,6;0,401;0,395" o:connectangles="0,0,0,0,0"/>
                        </v:shape>
                        <v:shape id="Freeform 1884" o:spid="_x0000_s3385" style="position:absolute;left:4428;top:-9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CGcQA&#10;AADdAAAADwAAAGRycy9kb3ducmV2LnhtbESPwWrDMBBE74H+g9hCL6GR49I0OFGCKRTso53kvlgb&#10;28RauZIau39fFQo9DjPzhtkfZzOIOznfW1awXiUgiBure24VnE8fz1sQPiBrHCyTgm/ycDw8LPaY&#10;aTtxRfc6tCJC2GeooAthzKT0TUcG/cqOxNG7WmcwROlaqR1OEW4GmSbJRhrsOS50ONJ7R82t/jIK&#10;Xj+NK7nYjKUpL8Oyyi85J2ulnh7nfAci0Bz+w3/tQitI315S+H0Tn4A8/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3ghnEAAAA3QAAAA8AAAAAAAAAAAAAAAAAmAIAAGRycy9k&#10;b3ducmV2LnhtbFBLBQYAAAAABAAEAPUAAACJAwAAAAA=&#10;" path="m,789l803,r,11l,801,,789xe" fillcolor="#ebbc00" stroked="f">
                          <v:path arrowok="t" o:connecttype="custom" o:connectlocs="0,394;401,0;401,5;0,400;0,394" o:connectangles="0,0,0,0,0"/>
                        </v:shape>
                        <v:shape id="Freeform 1885" o:spid="_x0000_s3386" style="position:absolute;left:4428;top:-8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atr8YA&#10;AADdAAAADwAAAGRycy9kb3ducmV2LnhtbESPQWvCQBSE70L/w/KE3nRjFCvRVVQs9CRoe/H2zD6T&#10;YPZtmt2Y1F/vCkKPw8x8wyxWnSnFjWpXWFYwGkYgiFOrC84U/Hx/DmYgnEfWWFomBX/kYLV86y0w&#10;0bblA92OPhMBwi5BBbn3VSKlS3My6Ia2Ig7exdYGfZB1JnWNbYCbUsZRNJUGCw4LOVa0zSm9Hhuj&#10;YDb5vV62u/bE503cZHbdnO5ur9R7v1vPQXjq/H/41f7SCuKP8R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atr8YAAADdAAAADwAAAAAAAAAAAAAAAACYAgAAZHJz&#10;L2Rvd25yZXYueG1sUEsFBgAAAAAEAAQA9QAAAIsDAAAAAA==&#10;" path="m,790l803,r,12l,802,,790xe" fillcolor="#eabb00" stroked="f">
                          <v:path arrowok="t" o:connecttype="custom" o:connectlocs="0,394;401,0;401,6;0,400;0,394" o:connectangles="0,0,0,0,0"/>
                        </v:shape>
                        <v:shape id="Freeform 1886" o:spid="_x0000_s3387" style="position:absolute;left:4428;top:-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36RccA&#10;AADdAAAADwAAAGRycy9kb3ducmV2LnhtbESPT2sCMRTE74V+h/AK3mrWVfpnaxQpLQriwa1gj4/N&#10;62bp5mWbpO767Y1Q6HGYmd8w8+VgW3EiHxrHCibjDARx5XTDtYLDx/v9E4gQkTW2jknBmQIsF7c3&#10;cyy063lPpzLWIkE4FKjAxNgVUobKkMUwdh1x8r6ctxiT9LXUHvsEt63Ms+xBWmw4LRjs6NVQ9V3+&#10;WgXdcU3bPpjV5HOX496X2c/z+U2p0d2wegERaYj/4b/2RivIH6czuL5JT0Au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9+kXHAAAA3QAAAA8AAAAAAAAAAAAAAAAAmAIAAGRy&#10;cy9kb3ducmV2LnhtbFBLBQYAAAAABAAEAPUAAACMAwAAAAA=&#10;" path="m,790l803,r,12l,801,,790xe" fillcolor="#e9ba00" stroked="f">
                          <v:path arrowok="t" o:connecttype="custom" o:connectlocs="0,395;401,0;401,6;0,401;0,395" o:connectangles="0,0,0,0,0"/>
                        </v:shape>
                        <v:shape id="Freeform 1887" o:spid="_x0000_s3388" style="position:absolute;left:4428;top:-7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DHVscA&#10;AADdAAAADwAAAGRycy9kb3ducmV2LnhtbESPQWvCQBSE70L/w/IKvQTdVG0rqatIqZCTkNSDx9fs&#10;M0mbfRuyW5P8e1cQehxm5htmvR1MIy7UudqygudZDIK4sLrmUsHxaz9dgXAeWWNjmRSM5GC7eZis&#10;MdG254wuuS9FgLBLUEHlfZtI6YqKDLqZbYmDd7adQR9kV0rdYR/gppHzOH6VBmsOCxW29FFR8Zv/&#10;GQV+kX5+L+2y351iLo+ZjH4OY6TU0+OwewfhafD/4Xs71Qrmb4sXuL0JT0B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Ax1bHAAAA3QAAAA8AAAAAAAAAAAAAAAAAmAIAAGRy&#10;cy9kb3ducmV2LnhtbFBLBQYAAAAABAAEAPUAAACMAwAAAAA=&#10;" path="m,789l803,r,11l,801,,789xe" fillcolor="#e8b900" stroked="f">
                          <v:path arrowok="t" o:connecttype="custom" o:connectlocs="0,395;401,0;401,6;0,401;0,395" o:connectangles="0,0,0,0,0"/>
                        </v:shape>
                        <v:shape id="Freeform 1888" o:spid="_x0000_s3389" style="position:absolute;left:4428;top:-68;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h6ccMA&#10;AADdAAAADwAAAGRycy9kb3ducmV2LnhtbESPT4vCMBTE7wt+h/AEb2uqgpVqlCLdxduy/rk/mmdb&#10;bV5Kkmr99puFhT0OM/MbZrMbTCse5HxjWcFsmoAgLq1uuFJwPn28r0D4gKyxtUwKXuRhtx29bTDT&#10;9snf9DiGSkQI+wwV1CF0mZS+rMmgn9qOOHpX6wyGKF0ltcNnhJtWzpNkKQ02HBdq7GhfU3k/9kbB&#10;LZfFrR36xqV5f/ksUuq/ClJqMh7yNYhAQ/gP/7UPWsE8XSzh9018An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h6ccMAAADdAAAADwAAAAAAAAAAAAAAAACYAgAAZHJzL2Rv&#10;d25yZXYueG1sUEsFBgAAAAAEAAQA9QAAAIgDAAAAAA==&#10;" path="m,790l803,r,10l,800,,790xe" fillcolor="#e7b900" stroked="f">
                          <v:path arrowok="t" o:connecttype="custom" o:connectlocs="0,395;401,0;401,5;0,400;0,395" o:connectangles="0,0,0,0,0"/>
                        </v:shape>
                        <v:shape id="Freeform 1889" o:spid="_x0000_s3390"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muZscA&#10;AADdAAAADwAAAGRycy9kb3ducmV2LnhtbESPQWvCQBSE70L/w/KE3szGtCQSXaUUCi30YFMVvT2z&#10;zyQ0+zZkV03/fVcQehxm5htmsRpMKy7Uu8aygmkUgyAurW64UrD5fpvMQDiPrLG1TAp+ycFq+TBa&#10;YK7tlb/oUvhKBAi7HBXU3ne5lK6syaCLbEccvJPtDfog+0rqHq8BblqZxHEqDTYcFmrs6LWm8qc4&#10;GwWf22atD12a7p4/Cj7Pkkwn+6NSj+PhZQ7C0+D/w/f2u1aQZE8Z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yZrmbHAAAA3QAAAA8AAAAAAAAAAAAAAAAAmAIAAGRy&#10;cy9kb3ducmV2LnhtbFBLBQYAAAAABAAEAPUAAACMAwAAAAA=&#10;" path="m,790l803,r,12l,801,,790xe" fillcolor="#e6b800" stroked="f">
                          <v:path arrowok="t" o:connecttype="custom" o:connectlocs="0,395;401,0;401,6;0,401;0,395" o:connectangles="0,0,0,0,0"/>
                        </v:shape>
                        <v:shape id="Freeform 1890" o:spid="_x0000_s3391" style="position:absolute;left:4428;top:-57;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IIEcIA&#10;AADdAAAADwAAAGRycy9kb3ducmV2LnhtbERPz2vCMBS+D/wfwhN209Q4p1ajyEDwIIOp6PXRPNti&#10;81KbaLv/3hwGO358v5frzlbiSY0vHWsYDRMQxJkzJecaTsftYAbCB2SDlWPS8Ese1qve2xJT41r+&#10;oech5CKGsE9RQxFCnUrps4Is+qGriSN3dY3FEGGTS9NgG8NtJVWSfEqLJceGAmv6Kii7HR5Ww8f+&#10;jN1RTe5m/j0eufaiHvlZaf3e7zYLEIG68C/+c++MBjUdx7nxTXwC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8ggRwgAAAN0AAAAPAAAAAAAAAAAAAAAAAJgCAABkcnMvZG93&#10;bnJldi54bWxQSwUGAAAAAAQABAD1AAAAhwMAAAAA&#10;" path="m,789l803,r,11l,801,,789xe" fillcolor="#e5b700" stroked="f">
                          <v:path arrowok="t" o:connecttype="custom" o:connectlocs="0,394;401,0;401,5;0,400;0,394" o:connectangles="0,0,0,0,0"/>
                        </v:shape>
                        <v:shape id="Freeform 1891" o:spid="_x0000_s3392" style="position:absolute;left:4428;top:-5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zF/cUA&#10;AADdAAAADwAAAGRycy9kb3ducmV2LnhtbESPUWsCMRCE3wv+h7BCX0STWujpaZTaIkjfqv6A9bLe&#10;HV42ZxL17K9vhEIfh9n5Zme+7GwjruRD7VjDy0iBIC6cqbnUsN+thxMQISIbbByThjsFWC56T3PM&#10;jbvxN123sRQJwiFHDVWMbS5lKCqyGEauJU7e0XmLMUlfSuPxluC2kWOl3qTFmlNDhS19VFSctheb&#10;3lhnjKvp59f9Z4JqcDj7gWoyrZ/73fsMRKQu/h//pTdGwzh7ncJjTUK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3MX9xQAAAN0AAAAPAAAAAAAAAAAAAAAAAJgCAABkcnMv&#10;ZG93bnJldi54bWxQSwUGAAAAAAQABAD1AAAAigMAAAAA&#10;" path="m,790l803,r,12l,801,,790xe" fillcolor="#e3b600" stroked="f">
                          <v:path arrowok="t" o:connecttype="custom" o:connectlocs="0,395;401,0;401,6;0,400;0,395" o:connectangles="0,0,0,0,0"/>
                        </v:shape>
                        <v:shape id="Freeform 1892" o:spid="_x0000_s3393" style="position:absolute;left:4428;top:-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wZ6MIA&#10;AADdAAAADwAAAGRycy9kb3ducmV2LnhtbERPz2vCMBS+C/sfwhvsZtPJtKMaZQwH9jB07XZ/NM+m&#10;rHkpTVbrf78cBI8f3+/NbrKdGGnwrWMFz0kKgrh2uuVGwXf1MX8F4QOyxs4xKbiSh932YbbBXLsL&#10;f9FYhkbEEPY5KjAh9LmUvjZk0SeuJ47c2Q0WQ4RDI/WAlxhuO7lI05W02HJsMNjTu6H6t/yzCn4K&#10;t1+e5DUrPguzr9Ac0Y1SqafH6W0NItAU7uKb+6AVLLKXuD++iU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jBnowgAAAN0AAAAPAAAAAAAAAAAAAAAAAJgCAABkcnMvZG93&#10;bnJldi54bWxQSwUGAAAAAAQABAD1AAAAhwMAAAAA&#10;" path="m,789l803,r,11l,801,,789xe" fillcolor="#e3b500" stroked="f">
                          <v:path arrowok="t" o:connecttype="custom" o:connectlocs="0,395;401,0;401,6;0,401;0,395" o:connectangles="0,0,0,0,0"/>
                        </v:shape>
                        <v:shape id="Freeform 1893" o:spid="_x0000_s3394" style="position:absolute;left:4428;top:-4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bgCsUA&#10;AADdAAAADwAAAGRycy9kb3ducmV2LnhtbESPS2vDMBCE74X8B7GFXkojOY+2uJZDCBhCLiUPel6s&#10;rW1irYylxO6/jwKBHoeZ+YbJVqNtxZV63zjWkEwVCOLSmYYrDadj8fYJwgdkg61j0vBHHlb55CnD&#10;1LiB93Q9hEpECPsUNdQhdKmUvqzJop+6jjh6v663GKLsK2l6HCLctnKm1Lu02HBcqLGjTU3l+XCx&#10;Gn7svFhQ09JlXQzfy9ddotS50PrleVx/gQg0hv/wo701GmYfiwTub+IT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JuAKxQAAAN0AAAAPAAAAAAAAAAAAAAAAAJgCAABkcnMv&#10;ZG93bnJldi54bWxQSwUGAAAAAAQABAD1AAAAigMAAAAA&#10;" path="m,790l803,r,12l,802,,790xe" fillcolor="#e1b400" stroked="f">
                          <v:path arrowok="t" o:connecttype="custom" o:connectlocs="0,395;401,0;401,6;0,401;0,395" o:connectangles="0,0,0,0,0"/>
                        </v:shape>
                        <v:shape id="Freeform 1894" o:spid="_x0000_s3395" style="position:absolute;left:4428;top:-3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KoIcMA&#10;AADdAAAADwAAAGRycy9kb3ducmV2LnhtbESPQYvCMBSE7wv+h/AEL4umW2SVahRZEDyq60Fvj+bZ&#10;FJuXksS2/vvNwsIeh5n5hllvB9uIjnyoHSv4mGUgiEuna64UXL730yWIEJE1No5JwYsCbDejtzUW&#10;2vV8ou4cK5EgHApUYGJsCylDachimLmWOHl35y3GJH0ltcc+wW0j8yz7lBZrTgsGW/oyVD7OT6ug&#10;O9W9Oebv/nXrMq3vV4zHOSo1GQ+7FYhIQ/wP/7UPWkG+mOfw+yY9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KoIcMAAADdAAAADwAAAAAAAAAAAAAAAACYAgAAZHJzL2Rv&#10;d25yZXYueG1sUEsFBgAAAAAEAAQA9QAAAIgDAAAAAA==&#10;" path="m,790l803,r,12l,801,,790xe" fillcolor="#e0b300" stroked="f">
                          <v:path arrowok="t" o:connecttype="custom" o:connectlocs="0,395;401,0;401,6;0,401;0,395" o:connectangles="0,0,0,0,0"/>
                        </v:shape>
                        <v:shape id="Freeform 1895" o:spid="_x0000_s3396" style="position:absolute;left:4428;top:-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XvecYA&#10;AADdAAAADwAAAGRycy9kb3ducmV2LnhtbESP0WrCQBRE3wv+w3KFvunGtNgSXYMI0lKFtqkfcM1e&#10;s9Hs3ZBdNf59tyD0cZiZM8w8720jLtT52rGCyTgBQVw6XXOlYPezHr2C8AFZY+OYFNzIQ74YPMwx&#10;0+7K33QpQiUihH2GCkwIbSalLw1Z9GPXEkfv4DqLIcqukrrDa4TbRqZJMpUWa44LBltaGSpPxdkq&#10;+Jpumu2bPZpP2pfH9TY5t8UHKfU47JczEIH68B++t9+1gvTl+Qn+3sQn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XvecYAAADdAAAADwAAAAAAAAAAAAAAAACYAgAAZHJz&#10;L2Rvd25yZXYueG1sUEsFBgAAAAAEAAQA9QAAAIsDAAAAAA==&#10;" path="m,789l803,r,11l,801,,789xe" fillcolor="#dfb200" stroked="f">
                          <v:path arrowok="t" o:connecttype="custom" o:connectlocs="0,395;401,0;401,6;0,401;0,395" o:connectangles="0,0,0,0,0"/>
                        </v:shape>
                        <v:shape id="Freeform 1896" o:spid="_x0000_s3397" style="position:absolute;left:4428;top:-2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R6MYA&#10;AADdAAAADwAAAGRycy9kb3ducmV2LnhtbESPQWvCQBSE7wX/w/IEb3WjiErqKipIvJVabe3tkX0m&#10;wezbmN3G1F/vCgWPw8x8w8wWrSlFQ7UrLCsY9CMQxKnVBWcK9p+b1ykI55E1lpZJwR85WMw7LzOM&#10;tb3yBzU7n4kAYRejgtz7KpbSpTkZdH1bEQfvZGuDPsg6k7rGa4CbUg6jaCwNFhwWcqxonVN63v0a&#10;BXg+HN+3TXIcX5IvN719V8l+9aNUr9su30B4av0z/N/eagXDyWgEjzfhCcj5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LR6MYAAADdAAAADwAAAAAAAAAAAAAAAACYAgAAZHJz&#10;L2Rvd25yZXYueG1sUEsFBgAAAAAEAAQA9QAAAIsDAAAAAA==&#10;" path="m,790l803,r,12l,802,,790xe" fillcolor="#deb100" stroked="f">
                          <v:path arrowok="t" o:connecttype="custom" o:connectlocs="0,394;401,0;401,6;0,400;0,394" o:connectangles="0,0,0,0,0"/>
                        </v:shape>
                        <v:shape id="Freeform 1897" o:spid="_x0000_s3398" style="position:absolute;left:4428;top:-1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x0J8cA&#10;AADdAAAADwAAAGRycy9kb3ducmV2LnhtbESPQWvCQBSE74L/YXlCL6VuFKtt6iptQSjoxViqx0f2&#10;mQ1m36bZ1cR/7xYKHoeZ+YaZLztbiQs1vnSsYDRMQBDnTpdcKPjerZ5eQPiArLFyTAqu5GG56Pfm&#10;mGrX8pYuWShEhLBPUYEJoU6l9Lkhi37oauLoHV1jMUTZFFI32Ea4reQ4SabSYslxwWBNn4byU3a2&#10;Cta/SWvXp8fJj19tXmf8sT+cDSv1MOje30AE6sI9/N/+0grGs8kz/L2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IcdCfHAAAA3QAAAA8AAAAAAAAAAAAAAAAAmAIAAGRy&#10;cy9kb3ducmV2LnhtbFBLBQYAAAAABAAEAPUAAACMAwAAAAA=&#10;" path="m,790l803,r,12l,801,,790xe" fillcolor="#dcb000" stroked="f">
                          <v:path arrowok="t" o:connecttype="custom" o:connectlocs="0,395;401,0;401,6;0,400;0,395" o:connectangles="0,0,0,0,0"/>
                        </v:shape>
                        <v:shape id="Freeform 1898" o:spid="_x0000_s3399" style="position:absolute;left:4428;top:-1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67SsQA&#10;AADdAAAADwAAAGRycy9kb3ducmV2LnhtbESPT4vCMBTE7wt+h/AEb2uqSFeqUVRUvLiw/rk/m2db&#10;bF5KE2399kYQ9jjMzG+Y6bw1pXhQ7QrLCgb9CARxanXBmYLTcfM9BuE8ssbSMil4koP5rPM1xUTb&#10;hv/ocfCZCBB2CSrIva8SKV2ak0HXtxVx8K62NuiDrDOpa2wC3JRyGEWxNFhwWMixolVO6e1wNwou&#10;bYbHUXzay9tl0zTr7fL3vFoq1eu2iwkIT63/D3/aO61g+DOK4f0mPA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Ou0rEAAAA3QAAAA8AAAAAAAAAAAAAAAAAmAIAAGRycy9k&#10;b3ducmV2LnhtbFBLBQYAAAAABAAEAPUAAACJAwAAAAA=&#10;" path="m,789l803,r,9l,799,,789xe" fillcolor="#dbaf00" stroked="f">
                          <v:path arrowok="t" o:connecttype="custom" o:connectlocs="0,395;401,0;401,5;0,400;0,395" o:connectangles="0,0,0,0,0"/>
                        </v:shape>
                        <v:shape id="Freeform 1899" o:spid="_x0000_s3400" style="position:absolute;left:4428;top:-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fdW8QA&#10;AADdAAAADwAAAGRycy9kb3ducmV2LnhtbESPT4vCMBTE7wt+h/AEb2uqLFWqUUQUPIjgHwRvz+bZ&#10;FpuXkmS1fnsjLOxxmJnfMNN5a2rxIOcrywoG/QQEcW51xYWC03H9PQbhA7LG2jIpeJGH+azzNcVM&#10;2yfv6XEIhYgQ9hkqKENoMil9XpJB37cNcfRu1hkMUbpCaofPCDe1HCZJKg1WHBdKbGhZUn4//BoF&#10;60W6e9XHNKk2W7qdVxenSV6V6nXbxQREoDb8h//aG61gOPoZwedNfAJy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H3VvEAAAA3QAAAA8AAAAAAAAAAAAAAAAAmAIAAGRycy9k&#10;b3ducmV2LnhtbFBLBQYAAAAABAAEAPUAAACJAwAAAAA=&#10;" path="m,790l803,r,12l,802,,790xe" fillcolor="#daae00" stroked="f">
                          <v:path arrowok="t" o:connecttype="custom" o:connectlocs="0,395;401,0;401,6;0,401;0,395" o:connectangles="0,0,0,0,0"/>
                        </v:shape>
                        <v:shape id="Freeform 1900" o:spid="_x0000_s3401" style="position:absolute;left:44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5coMUA&#10;AADdAAAADwAAAGRycy9kb3ducmV2LnhtbERPTWvCQBC9F/wPywi9NRvFNhKzBhEiPYhQ21p6G7Jj&#10;EpKdDdlV03/vHoQeH+87y0fTiSsNrrGsYBbFIIhLqxuuFHx9Fi9LEM4ja+wsk4I/cpCvJ08Zptre&#10;+IOuR1+JEMIuRQW1930qpStrMugi2xMH7mwHgz7AoZJ6wFsIN52cx/GbNNhwaKixp21NZXu8GAWX&#10;7fnQ7pJD4k774ue72r8Wfver1PN03KxAeBr9v/jhftcK5skizA1vw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lygxQAAAN0AAAAPAAAAAAAAAAAAAAAAAJgCAABkcnMv&#10;ZG93bnJldi54bWxQSwUGAAAAAAQABAD1AAAAigMAAAAA&#10;" path="m,790l803,r,12l,801,,790xe" fillcolor="#d9ad00" stroked="f">
                          <v:path arrowok="t" o:connecttype="custom" o:connectlocs="0,395;401,0;401,6;0,401;0,395" o:connectangles="0,0,0,0,0"/>
                        </v:shape>
                        <v:shape id="Freeform 1901" o:spid="_x0000_s3402" style="position:absolute;left:4428;top: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E618YA&#10;AADdAAAADwAAAGRycy9kb3ducmV2LnhtbESPT2vCQBTE7wW/w/KE3uqmQWwbXUWFqOih+Id6fWRf&#10;s8Hs25Ddavz2bqHQ4zAzv2Ems87W4kqtrxwreB0kIIgLpysuFZyO+cs7CB+QNdaOScGdPMymvacJ&#10;ZtrdeE/XQyhFhLDPUIEJocmk9IUhi37gGuLofbvWYoiyLaVu8RbhtpZpkoykxYrjgsGGloaKy+HH&#10;Ktiuj/m9XJzyPL3sAu/Pqy/zaZV67nfzMYhAXfgP/7U3WkH6NvyA3zfxCcj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E618YAAADdAAAADwAAAAAAAAAAAAAAAACYAgAAZHJz&#10;L2Rvd25yZXYueG1sUEsFBgAAAAAEAAQA9QAAAIsDAAAAAA==&#10;" path="m,789l803,r,11l,801,,789xe" fillcolor="#d7ac00" stroked="f">
                          <v:path arrowok="t" o:connecttype="custom" o:connectlocs="0,394;401,0;401,5;0,400;0,394" o:connectangles="0,0,0,0,0"/>
                        </v:shape>
                        <v:shape id="Freeform 1902" o:spid="_x0000_s3403" style="position:absolute;left:4428;top:1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rNm8MA&#10;AADdAAAADwAAAGRycy9kb3ducmV2LnhtbERPy2rCQBTdC/2H4Rbc6SRqH8SMIqUF7UKpiftL5jZJ&#10;zdwJmamJf+8sBJeH807Xg2nEhTpXW1YQTyMQxIXVNZcK8uxr8g7CeWSNjWVScCUH69XTKMVE255/&#10;6HL0pQgh7BJUUHnfJlK6oiKDbmpb4sD92s6gD7Arpe6wD+GmkbMoepUGaw4NFbb0UVFxPv4bBdZk&#10;nye/7fN+/32gxSHOdvP4T6nx87BZgvA0+If47t5qBbO3l7A/vAlP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rNm8MAAADdAAAADwAAAAAAAAAAAAAAAACYAgAAZHJzL2Rv&#10;d25yZXYueG1sUEsFBgAAAAAEAAQA9QAAAIgDAAAAAA==&#10;" path="m,790l803,r,12l,802,,790xe" fillcolor="#d6ab00" stroked="f">
                          <v:path arrowok="t" o:connecttype="custom" o:connectlocs="0,394;401,0;401,6;0,400;0,394" o:connectangles="0,0,0,0,0"/>
                        </v:shape>
                        <v:shape id="Freeform 1903" o:spid="_x0000_s3404" style="position:absolute;left:4428;top: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slQcUA&#10;AADdAAAADwAAAGRycy9kb3ducmV2LnhtbESPQWvCQBSE74L/YXlCb7pRaG1TV1FBLIgH04rXR/Y1&#10;Ccm+DbtbE/99VxA8DjPzDbNY9aYRV3K+sqxgOklAEOdWV1wo+Pnejd9B+ICssbFMCm7kYbUcDhaY&#10;atvxia5ZKESEsE9RQRlCm0rp85IM+oltiaP3a53BEKUrpHbYRbhp5CxJ3qTBiuNCiS1tS8rr7M8o&#10;qDfH7OOy37lco99XB7etu/NNqZdRv/4EEagPz/Cj/aUVzOavU7i/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yyVBxQAAAN0AAAAPAAAAAAAAAAAAAAAAAJgCAABkcnMv&#10;ZG93bnJldi54bWxQSwUGAAAAAAQABAD1AAAAigMAAAAA&#10;" path="m,790l803,r,12l,801,,790xe" fillcolor="#d4aa00" stroked="f">
                          <v:path arrowok="t" o:connecttype="custom" o:connectlocs="0,395;401,0;401,6;0,401;0,395" o:connectangles="0,0,0,0,0"/>
                        </v:shape>
                        <v:shape id="Freeform 1904" o:spid="_x0000_s3405" style="position:absolute;left:4428;top: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43TsgA&#10;AADdAAAADwAAAGRycy9kb3ducmV2LnhtbESPQWvCQBSE70L/w/IKXqRuDGgldZUSEKz0YG1BvL1m&#10;n0lo9m3IvmraX+8WhB6HmfmGWax616gzdaH2bGAyTkARF97WXBr4eF8/zEEFQbbYeCYDPxRgtbwb&#10;LDCz/sJvdN5LqSKEQ4YGKpE20zoUFTkMY98SR+/kO4cSZVdq2+Elwl2j0ySZaYc1x4UKW8orKr72&#10;387A6zaXyefsJd/Nd7+H41rInYqRMcP7/vkJlFAv/+Fbe2MNpI/TFP7exCegl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3jdOyAAAAN0AAAAPAAAAAAAAAAAAAAAAAJgCAABk&#10;cnMvZG93bnJldi54bWxQSwUGAAAAAAQABAD1AAAAjQMAAAAA&#10;" path="m,789l803,r,11l,801,,789xe" fillcolor="#d3a800" stroked="f">
                          <v:path arrowok="t" o:connecttype="custom" o:connectlocs="0,395;401,0;401,6;0,401;0,395" o:connectangles="0,0,0,0,0"/>
                        </v:shape>
                        <v:shape id="Freeform 1905" o:spid="_x0000_s3406" style="position:absolute;left:4428;top:2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gw8sUA&#10;AADdAAAADwAAAGRycy9kb3ducmV2LnhtbESPQWvCQBSE74X+h+UVvNVNDdESXaUIMaUX0er9kX1N&#10;QrNvQ3Zjkn/fLQgeh5n5htnsRtOIG3WutqzgbR6BIC6srrlUcPnOXt9BOI+ssbFMCiZysNs+P20w&#10;1XbgE93OvhQBwi5FBZX3bSqlKyoy6Oa2JQ7ej+0M+iC7UuoOhwA3jVxE0VIarDksVNjSvqLi99wb&#10;BdnlkPsiz+JE47X86qc+ORxJqdnL+LEG4Wn0j/C9/akVLFZJDP9vwhOQ2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iDDyxQAAAN0AAAAPAAAAAAAAAAAAAAAAAJgCAABkcnMv&#10;ZG93bnJldi54bWxQSwUGAAAAAAQABAD1AAAAigMAAAAA&#10;" path="m,790l803,r,12l,802,,790xe" fillcolor="#d1a700" stroked="f">
                          <v:path arrowok="t" o:connecttype="custom" o:connectlocs="0,395;401,0;401,6;0,401;0,395" o:connectangles="0,0,0,0,0"/>
                        </v:shape>
                        <v:shape id="Freeform 1906" o:spid="_x0000_s3407" style="position:absolute;left:4428;top:3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lAMcA&#10;AADdAAAADwAAAGRycy9kb3ducmV2LnhtbESPT2vCQBTE74V+h+UVvBTdNMZ/0VVEkBaLB6N4fmSf&#10;SWz2bciumn77bqHQ4zAzv2EWq87U4k6tqywreBtEIIhzqysuFJyO2/4UhPPIGmvLpOCbHKyWz08L&#10;TLV98IHumS9EgLBLUUHpfZNK6fKSDLqBbYiDd7GtQR9kW0jd4iPATS3jKBpLgxWHhRIb2pSUf2U3&#10;o+Ba3M6nJJnw9XM/G2bxe/062m2V6r106zkIT53/D/+1P7SCeDJK4PdNeAJ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1EJQDHAAAA3QAAAA8AAAAAAAAAAAAAAAAAmAIAAGRy&#10;cy9kb3ducmV2LnhtbFBLBQYAAAAABAAEAPUAAACMAwAAAAA=&#10;" path="m,790l803,r,11l,801,,790xe" fillcolor="#d0a700" stroked="f">
                          <v:path arrowok="t" o:connecttype="custom" o:connectlocs="0,395;401,0;401,6;0,401;0,395" o:connectangles="0,0,0,0,0"/>
                        </v:shape>
                        <v:shape id="Freeform 1907" o:spid="_x0000_s3408" style="position:absolute;left:4428;top:4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wzMMUA&#10;AADdAAAADwAAAGRycy9kb3ducmV2LnhtbESP3YrCMBSE7xd8h3CEvVtTBddSjeIvrIisfw9waI5t&#10;sTkpTbTdtzeCsJfDzHzDTGatKcWDaldYVtDvRSCIU6sLzhRczpuvGITzyBpLy6TgjxzMpp2PCSba&#10;Nnykx8lnIkDYJagg975KpHRpTgZdz1bEwbva2qAPss6krrEJcFPKQRR9S4MFh4UcK1rmlN5Od6Pg&#10;ul9V23vzu16Uu3iT9otsLy8HpT677XwMwlPr/8Pv9o9WMBgNh/B6E56An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7DMwxQAAAN0AAAAPAAAAAAAAAAAAAAAAAJgCAABkcnMv&#10;ZG93bnJldi54bWxQSwUGAAAAAAQABAD1AAAAigMAAAAA&#10;" path="m,790l803,r,12l,802,,790xe" fillcolor="#cfa500" stroked="f">
                          <v:path arrowok="t" o:connecttype="custom" o:connectlocs="0,394;401,0;401,6;0,400;0,394" o:connectangles="0,0,0,0,0"/>
                        </v:shape>
                        <v:shape id="Freeform 1908" o:spid="_x0000_s3409" style="position:absolute;left:4428;top:47;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Ve8YA&#10;AADdAAAADwAAAGRycy9kb3ducmV2LnhtbESPT2vCQBTE7wW/w/IEL6IbFf9FVymFWEtPVfH8zD6T&#10;aPZtyK6a9tN3hUKPw8z8hlmuG1OKO9WusKxg0I9AEKdWF5wpOOyT3gyE88gaS8uk4JscrFetlyXG&#10;2j74i+47n4kAYRejgtz7KpbSpTkZdH1bEQfvbGuDPsg6k7rGR4CbUg6jaCINFhwWcqzoLaf0ursZ&#10;BXwc6cRdfjbmo3s8JZ9uPnhP50p12s3rAoSnxv+H/9pbrWA4HU/g+SY8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WVe8YAAADdAAAADwAAAAAAAAAAAAAAAACYAgAAZHJz&#10;L2Rvd25yZXYueG1sUEsFBgAAAAAEAAQA9QAAAIsDAAAAAA==&#10;" path="m,790l803,r,10l,800,,790xe" fillcolor="#cda400" stroked="f">
                          <v:path arrowok="t" o:connecttype="custom" o:connectlocs="0,394;401,0;401,5;0,399;0,394" o:connectangles="0,0,0,0,0"/>
                        </v:shape>
                        <v:shape id="Freeform 1909" o:spid="_x0000_s3410" style="position:absolute;left:4428;top:5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3e08UA&#10;AADdAAAADwAAAGRycy9kb3ducmV2LnhtbESPT2vCQBTE74V+h+UVvNVNI/4hdZViVcSbsYceH9nX&#10;JDT7dsmumvjpXUHwOMz8Zpj5sjONOFPra8sKPoYJCOLC6ppLBT/HzfsMhA/IGhvLpKAnD8vF68sc&#10;M20vfKBzHkoRS9hnqKAKwWVS+qIig35oHXH0/mxrMETZllK3eInlppFpkkykwZrjQoWOVhUV//nJ&#10;KEjXqfvtm+3+2n8nK3uducnIOaUGb93XJ4hAXXiGH/ROR246nsL9TXw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3d7TxQAAAN0AAAAPAAAAAAAAAAAAAAAAAJgCAABkcnMv&#10;ZG93bnJldi54bWxQSwUGAAAAAAQABAD1AAAAigMAAAAA&#10;" path="m,790l803,r,11l,801,,790xe" fillcolor="#cca300" stroked="f">
                          <v:path arrowok="t" o:connecttype="custom" o:connectlocs="0,395;401,0;401,6;0,401;0,395" o:connectangles="0,0,0,0,0"/>
                        </v:shape>
                        <v:shape id="Freeform 1910" o:spid="_x0000_s3411" style="position:absolute;left:4428;top:5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w3NMIA&#10;AADdAAAADwAAAGRycy9kb3ducmV2LnhtbERP3WrCMBS+F3yHcITdzVRhU6pRRBwTtotZfYBjc2yq&#10;zUltYtu9/XIx8PLj+1+ue1uJlhpfOlYwGScgiHOnSy4UnI4fr3MQPiBrrByTgl/ysF4NB0tMtev4&#10;QG0WChFD2KeowIRQp1L63JBFP3Y1ceQurrEYImwKqRvsYrit5DRJ3qXFkmODwZq2hvJb9rAKtjvz&#10;rWfdPTuev/hynXzu2h9MlHoZ9ZsFiEB9eIr/3XutYDp7i3Pjm/g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Dc0wgAAAN0AAAAPAAAAAAAAAAAAAAAAAJgCAABkcnMvZG93&#10;bnJldi54bWxQSwUGAAAAAAQABAD1AAAAhwMAAAAA&#10;" path="m,790l803,r,12l,802,,790xe" fillcolor="#caa100" stroked="f">
                          <v:path arrowok="t" o:connecttype="custom" o:connectlocs="0,395;401,0;401,6;0,401;0,395" o:connectangles="0,0,0,0,0"/>
                        </v:shape>
                        <v:shape id="Freeform 1911" o:spid="_x0000_s3412"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4FkMMA&#10;AADdAAAADwAAAGRycy9kb3ducmV2LnhtbESPQWsCMRSE74X+h/AKvdVkhVZdjVIKgtBT1YPenpvn&#10;ZnHzsiRR13/fCILHYWa+YWaL3rXiQiE2njUUAwWCuPKm4VrDdrP8GIOICdlg65k03CjCYv76MsPS&#10;+Cv/0WWdapEhHEvUYFPqSiljZclhHPiOOHtHHxymLEMtTcBrhrtWDpX6kg4bzgsWO/qxVJ3WZ6dB&#10;7X/9LuJJ0W13GLVFKDq7KrR+f+u/pyAS9ekZfrRXRsNw9DmB+5v8BO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4FkMMAAADdAAAADwAAAAAAAAAAAAAAAACYAgAAZHJzL2Rv&#10;d25yZXYueG1sUEsFBgAAAAAEAAQA9QAAAIgDAAAAAA==&#10;" path="m,790l803,r,12l,801,,790xe" fillcolor="#c8a000" stroked="f">
                          <v:path arrowok="t" o:connecttype="custom" o:connectlocs="0,395;401,0;401,6;0,401;0,395" o:connectangles="0,0,0,0,0"/>
                        </v:shape>
                        <v:shape id="Freeform 1912" o:spid="_x0000_s3413" style="position:absolute;left:4428;top: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mp8EA&#10;AADdAAAADwAAAGRycy9kb3ducmV2LnhtbERPPU/DMBDdkfofrENiow4dUgh1K1SoxIopA9spPuKo&#10;8TmKj9b01+OhUsen973a5DCoI02pj2zgYV6BIm6j67kzsP/c3T+CSoLscIhMBv4owWY9u1lh4+KJ&#10;P+hopVMlhFODBrzI2GidWk8B0zyOxIX7iVNAKXDqtJvwVMLDoBdVVeuAPZcGjyNtPbUH+xsM2Kc6&#10;5NcqR/u2O9vv5Zf4w1mMubvNL8+ghLJcxRf3uzOwWNZlf3lTnoBe/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7pqfBAAAA3QAAAA8AAAAAAAAAAAAAAAAAmAIAAGRycy9kb3du&#10;cmV2LnhtbFBLBQYAAAAABAAEAPUAAACGAwAAAAA=&#10;" path="m,789l803,r,11l,801,,789xe" fillcolor="#c79f00" stroked="f">
                          <v:path arrowok="t" o:connecttype="custom" o:connectlocs="0,395;401,0;401,6;0,401;0,395" o:connectangles="0,0,0,0,0"/>
                        </v:shape>
                        <v:shape id="Freeform 1913" o:spid="_x0000_s3414" style="position:absolute;left:4428;top:7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K/8UA&#10;AADdAAAADwAAAGRycy9kb3ducmV2LnhtbESPwW7CMBBE75X6D9ZW6qUCBw5JFTCItmrVK1Bx3sSL&#10;E4jXVuyG9O9rJCSOo5l5o1muR9uJgfrQOlYwm2YgiGunWzYKfvafk1cQISJr7ByTgj8KsF49Piyx&#10;1O7CWxp20YgE4VCigiZGX0oZ6oYshqnzxMk7ut5iTLI3Uvd4SXDbyXmW5dJiy2mhQU/vDdXn3a9V&#10;8OJMVQyb/Ksy7lTVhw//lhdeqeencbMAEWmM9/Ct/a0VzIt8Btc36Qn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64r/xQAAAN0AAAAPAAAAAAAAAAAAAAAAAJgCAABkcnMv&#10;ZG93bnJldi54bWxQSwUGAAAAAAQABAD1AAAAigMAAAAA&#10;" path="m,790l803,r,12l,802,,790xe" fillcolor="#c69e00" stroked="f">
                          <v:path arrowok="t" o:connecttype="custom" o:connectlocs="0,394;401,0;401,6;0,400;0,394" o:connectangles="0,0,0,0,0"/>
                        </v:shape>
                        <v:shape id="Freeform 1914" o:spid="_x0000_s3415" style="position:absolute;left:4428;top:8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5ZVMUA&#10;AADdAAAADwAAAGRycy9kb3ducmV2LnhtbESPQWvCQBSE74L/YXmF3nRjDhpSV7GiIJQWtIVen9ln&#10;Etx9G7JrEv99Vyh4HGbmG2a5HqwRHbW+dqxgNk1AEBdO11wq+PneTzIQPiBrNI5JwZ08rFfj0RJz&#10;7Xo+UncKpYgQ9jkqqEJocil9UZFFP3UNcfQurrUYomxLqVvsI9wamSbJXFqsOS5U2NC2ouJ6ulkF&#10;n5dstjPN/Tcz/mtw+H7edP2HUq8vw+YNRKAhPMP/7YNWkC7mKTzexCc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rllUxQAAAN0AAAAPAAAAAAAAAAAAAAAAAJgCAABkcnMv&#10;ZG93bnJldi54bWxQSwUGAAAAAAQABAD1AAAAigMAAAAA&#10;" path="m,790l803,r,12l,801,,790xe" fillcolor="#c49d00" stroked="f">
                          <v:path arrowok="t" o:connecttype="custom" o:connectlocs="0,395;401,0;401,6;0,400;0,395" o:connectangles="0,0,0,0,0"/>
                        </v:shape>
                        <v:shape id="Freeform 1915" o:spid="_x0000_s3416" style="position:absolute;left:4428;top:8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gCa8YA&#10;AADdAAAADwAAAGRycy9kb3ducmV2LnhtbESPT2vCQBTE7wW/w/KE3urGlKpEV2mLBfFQ/Ht/ZJ/Z&#10;aPZtyG6T+O27hYLHYWZ+wyxWva1ES40vHSsYjxIQxLnTJRcKTsevlxkIH5A1Vo5JwZ08rJaDpwVm&#10;2nW8p/YQChEh7DNUYEKoMyl9bsiiH7maOHoX11gMUTaF1A12EW4rmSbJRFosOS4YrOnTUH47/FgF&#10;WzNdf+/Pu+s2vbdr83F76zbHWqnnYf8+BxGoD4/wf3ujFaTTySv8vY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gCa8YAAADdAAAADwAAAAAAAAAAAAAAAACYAgAAZHJz&#10;L2Rvd25yZXYueG1sUEsFBgAAAAAEAAQA9QAAAIsDAAAAAA==&#10;" path="m,789l803,r,11l,801,,789xe" fillcolor="#c29b00" stroked="f">
                          <v:path arrowok="t" o:connecttype="custom" o:connectlocs="0,395;401,0;401,6;0,401;0,395" o:connectangles="0,0,0,0,0"/>
                        </v:shape>
                        <v:shape id="Freeform 1916" o:spid="_x0000_s3417" style="position:absolute;left:4428;top:9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gY38QA&#10;AADdAAAADwAAAGRycy9kb3ducmV2LnhtbESPX0sDMRDE3wW/Q1jBN5uztX84mxYRWqo+2ZY+by/r&#10;5fCyOZK1d357Iwg+DjPzG2a5HnyrLhRTE9jA/agARVwF23Bt4HjY3C1AJUG22AYmA9+UYL26vlpi&#10;aUPP73TZS60yhFOJBpxIV2qdKkce0yh0xNn7CNGjZBlrbSP2Ge5bPS6KmfbYcF5w2NGzo+pz/+UN&#10;TPtW+OX0uq2lsS7G6VuYuLMxtzfD0yMooUH+w3/tnTUwns8e4P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YGN/EAAAA3QAAAA8AAAAAAAAAAAAAAAAAmAIAAGRycy9k&#10;b3ducmV2LnhtbFBLBQYAAAAABAAEAPUAAACJAwAAAAA=&#10;" path="m,790l803,r,12l,802,,790xe" fillcolor="#c19a00" stroked="f">
                          <v:path arrowok="t" o:connecttype="custom" o:connectlocs="0,395;401,0;401,6;0,401;0,395" o:connectangles="0,0,0,0,0"/>
                        </v:shape>
                        <v:shape id="Freeform 1917" o:spid="_x0000_s3418" style="position:absolute;left:4428;top:98;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FeL8cA&#10;AADdAAAADwAAAGRycy9kb3ducmV2LnhtbESPT2vCQBTE7wW/w/IEb3Wj1FSiq9hCS3sQ65+D3h7Z&#10;5yaYfRuya4zfvisUehxm5jfMfNnZSrTU+NKxgtEwAUGcO12yUXDYfzxPQfiArLFyTAru5GG56D3N&#10;MdPuxltqd8GICGGfoYIihDqT0ucFWfRDVxNH7+waiyHKxkjd4C3CbSXHSZJKiyXHhQJrei8ov+yu&#10;VoG7vLSf3z90Oq43p/tbtzcTkxqlBv1uNQMRqAv/4b/2l1Ywfk0n8Hg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dhXi/HAAAA3QAAAA8AAAAAAAAAAAAAAAAAmAIAAGRy&#10;cy9kb3ducmV2LnhtbFBLBQYAAAAABAAEAPUAAACMAwAAAAA=&#10;" path="m,790l803,r,10l,799r,-9xe" fillcolor="#bf9800" stroked="f">
                          <v:path arrowok="t" o:connecttype="custom" o:connectlocs="0,395;401,0;401,5;0,400;0,395" o:connectangles="0,0,0,0,0"/>
                        </v:shape>
                        <v:shape id="Freeform 1918" o:spid="_x0000_s3419" style="position:absolute;left:4428;top:10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qK0sUA&#10;AADdAAAADwAAAGRycy9kb3ducmV2LnhtbESPT4vCMBTE74LfITzBi2i6ha1SjaK7CF5E/INeH82z&#10;LTYvpclq99sbQfA4zMxvmNmiNZW4U+NKywq+RhEI4szqknMFp+N6OAHhPLLGyjIp+CcHi3m3M8NU&#10;2wfv6X7wuQgQdikqKLyvUyldVpBBN7I1cfCutjHog2xyqRt8BLipZBxFiTRYclgosKafgrLb4c8o&#10;GB9Xv5sqvvj9dbUd5Dt9GZy/Wal+r11OQXhq/Sf8bm+0gnicJPB6E5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orSxQAAAN0AAAAPAAAAAAAAAAAAAAAAAJgCAABkcnMv&#10;ZG93bnJldi54bWxQSwUGAAAAAAQABAD1AAAAigMAAAAA&#10;" path="m,789l803,r,11l,801,,789xe" fillcolor="#bd9700" stroked="f">
                          <v:path arrowok="t" o:connecttype="custom" o:connectlocs="0,394;401,0;401,5;0,400;0,394" o:connectangles="0,0,0,0,0"/>
                        </v:shape>
                        <v:shape id="Freeform 1919" o:spid="_x0000_s3420" style="position:absolute;left:4428;top:109;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3xXsUA&#10;AADdAAAADwAAAGRycy9kb3ducmV2LnhtbESPT4vCMBTE74LfITzBm02VxS5do8iWBfGw4J+Dx0fz&#10;bIvNS2iyWv30G0HwOMzMb5jFqjetuFLnG8sKpkkKgri0uuFKwfHwM/kE4QOyxtYyKbiTh9VyOFhg&#10;ru2Nd3Tdh0pECPscFdQhuFxKX9Zk0CfWEUfvbDuDIcqukrrDW4SbVs7SdC4NNhwXanT0XVN52f8Z&#10;BX3x8VgHt/ndOsqmxfZxKlJ7Umo86tdfIAL14R1+tTdawSybZ/B8E5+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3fFexQAAAN0AAAAPAAAAAAAAAAAAAAAAAJgCAABkcnMv&#10;ZG93bnJldi54bWxQSwUGAAAAAAQABAD1AAAAigMAAAAA&#10;" path="m,790l803,r,12l,802,,790xe" fillcolor="#bb9600" stroked="f">
                          <v:path arrowok="t" o:connecttype="custom" o:connectlocs="0,394;401,0;401,6;0,400;0,394" o:connectangles="0,0,0,0,0"/>
                        </v:shape>
                        <v:shape id="Freeform 1920" o:spid="_x0000_s3421" style="position:absolute;left:4428;top:11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2ywsMA&#10;AADdAAAADwAAAGRycy9kb3ducmV2LnhtbERPz0vDMBS+D/wfwhO8bYk7bKMuG1IUB8rY6tDro3k2&#10;xealJLGt//1yEDx+fL+3+8l1YqAQW88a7hcKBHHtTcuNhsv783wDIiZkg51n0vBLEfa7m9kWC+NH&#10;PtNQpUbkEI4FarAp9YWUsbbkMC58T5y5Lx8cpgxDI03AMYe7Ti6VWkmHLecGiz2Vlurv6sdpOI1v&#10;ny+vpU2XeDiOZfhQx+FJaX13Oz0+gEg0pX/xn/tgNCzXqzw3v8lPQO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32ywsMAAADdAAAADwAAAAAAAAAAAAAAAACYAgAAZHJzL2Rv&#10;d25yZXYueG1sUEsFBgAAAAAEAAQA9QAAAIgDAAAAAA==&#10;" path="m,790l803,r,12l,801,,790xe" fillcolor="#bb9500" stroked="f">
                          <v:path arrowok="t" o:connecttype="custom" o:connectlocs="0,395;401,0;401,6;0,401;0,395" o:connectangles="0,0,0,0,0"/>
                        </v:shape>
                        <v:shape id="Freeform 1921" o:spid="_x0000_s3422" style="position:absolute;left:4428;top:1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yjfMMA&#10;AADdAAAADwAAAGRycy9kb3ducmV2LnhtbESPQWvCQBSE74L/YXlCb7oxBY3RVUQQpCej7f2RfckG&#10;s29DdmvSf98VCj0OM/MNszuMthVP6n3jWMFykYAgLp1uuFbweT/PMxA+IGtsHZOCH/Jw2E8nO8y1&#10;G7ig5y3UIkLY56jAhNDlUvrSkEW/cB1x9CrXWwxR9rXUPQ4RbluZJslKWmw4Lhjs6GSofNy+rYLz&#10;uqSP6yV7/yqqtKuyobjXmVHqbTYetyACjeE//Ne+aAXperWB15v4BOT+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4yjfMMAAADdAAAADwAAAAAAAAAAAAAAAACYAgAAZHJzL2Rv&#10;d25yZXYueG1sUEsFBgAAAAAEAAQA9QAAAIgDAAAAAA==&#10;" path="m,789l803,r,11l,801,,789xe" fillcolor="#b99400" stroked="f">
                          <v:path arrowok="t" o:connecttype="custom" o:connectlocs="0,395;401,0;401,6;0,401;0,395" o:connectangles="0,0,0,0,0"/>
                        </v:shape>
                        <v:shape id="Freeform 1922" o:spid="_x0000_s3423" style="position:absolute;left:4428;top:12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mGi8IA&#10;AADdAAAADwAAAGRycy9kb3ducmV2LnhtbERPy4rCMBTdC/5DuII7TVXw0TGKDCMUwYVah1lemjtt&#10;tbkpTdT692YhuDyc93LdmkrcqXGlZQWjYQSCOLO65FxBetoO5iCcR9ZYWSYFT3KwXnU7S4y1ffCB&#10;7kefixDCLkYFhfd1LKXLCjLohrYmDty/bQz6AJtc6gYfIdxUchxFU2mw5NBQYE3fBWXX480oSM6J&#10;+f3Z6f0l3Y9SvizsXz1JlOr32s0XCE+t/4jf7kQrGM9mYX94E56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YaLwgAAAN0AAAAPAAAAAAAAAAAAAAAAAJgCAABkcnMvZG93&#10;bnJldi54bWxQSwUGAAAAAAQABAD1AAAAhwMAAAAA&#10;" path="m,790l803,r,12l,802,,790xe" fillcolor="#b79200" stroked="f">
                          <v:path arrowok="t" o:connecttype="custom" o:connectlocs="0,395;401,0;401,6;0,401;0,395" o:connectangles="0,0,0,0,0"/>
                        </v:shape>
                        <v:shape id="Freeform 1923" o:spid="_x0000_s3424" style="position:absolute;left:4428;top:13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V97MgA&#10;AADdAAAADwAAAGRycy9kb3ducmV2LnhtbESPQUsDMRSE7wX/Q3iCl9Jmt0hT16aldRGKgmDbg8fn&#10;5rm7uHlZk7Rd/70RBI/DzHzDLNeD7cSZfGgda8inGQjiypmWaw3Hw+NkASJEZIOdY9LwTQHWq6vR&#10;EgvjLvxK532sRYJwKFBDE2NfSBmqhiyGqeuJk/fhvMWYpK+l8XhJcNvJWZbNpcWW00KDPT00VH3u&#10;T1aDGt+psnwrn33+vjvZ7dfTy62aa31zPWzuQUQa4n/4r70zGmZK5fD7Jj0Buf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tX3syAAAAN0AAAAPAAAAAAAAAAAAAAAAAJgCAABk&#10;cnMvZG93bnJldi54bWxQSwUGAAAAAAQABAD1AAAAjQMAAAAA&#10;" path="m,790l803,r,12l,801,,790xe" fillcolor="#b59100" stroked="f">
                          <v:path arrowok="t" o:connecttype="custom" o:connectlocs="0,395;401,0;401,6;0,401;0,395" o:connectangles="0,0,0,0,0"/>
                        </v:shape>
                        <v:shape id="Freeform 1924" o:spid="_x0000_s3425" style="position:absolute;left:4428;top:13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aKKsUA&#10;AADdAAAADwAAAGRycy9kb3ducmV2LnhtbESPQWvCQBSE74L/YXlCL6IbQ602ZiOSYim9qaXnR/Y1&#10;CWbfht1V47/vFgoeh5n5hsm3g+nElZxvLStYzBMQxJXVLdcKvk772RqED8gaO8uk4E4etsV4lGOm&#10;7Y0PdD2GWkQI+wwVNCH0mZS+asign9ueOHo/1hkMUbpaaoe3CDedTJPkRRpsOS402FPZUHU+XoyC&#10;9ff7hfDt1X0+c1nW+2V5mKZ3pZ4mw24DItAQHuH/9odWkK5WKfy9iU9AF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JooqxQAAAN0AAAAPAAAAAAAAAAAAAAAAAJgCAABkcnMv&#10;ZG93bnJldi54bWxQSwUGAAAAAAQABAD1AAAAigMAAAAA&#10;" path="m,789l803,r,11l,801,,789xe" fillcolor="#b48f00" stroked="f">
                          <v:path arrowok="t" o:connecttype="custom" o:connectlocs="0,394;401,0;401,5;0,400;0,394" o:connectangles="0,0,0,0,0"/>
                        </v:shape>
                        <v:shape id="Freeform 1925" o:spid="_x0000_s3426" style="position:absolute;left:4428;top:14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tOrcUA&#10;AADdAAAADwAAAGRycy9kb3ducmV2LnhtbESPQWsCMRSE7wX/Q3iCt5pVi1u2RhFpoR51e/H2SF43&#10;i5uXdRN19dc3BcHjMDPfMItV7xpxoS7UnhVMxhkIYu1NzZWCn/Lr9R1EiMgGG8+k4EYBVsvBywIL&#10;46+8o8s+ViJBOBSowMbYFlIGbclhGPuWOHm/vnMYk+wqaTq8Jrhr5DTL5tJhzWnBYksbS/q4PzsF&#10;s2P7uT3I8m1bTrJDbb2+309aqdGwX3+AiNTHZ/jR/jYKpnk+g/836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G06txQAAAN0AAAAPAAAAAAAAAAAAAAAAAJgCAABkcnMv&#10;ZG93bnJldi54bWxQSwUGAAAAAAQABAD1AAAAigMAAAAA&#10;" path="m,790l803,r,12l,801,,790xe" fillcolor="#b28e00" stroked="f">
                          <v:path arrowok="t" o:connecttype="custom" o:connectlocs="0,395;401,0;401,6;0,400;0,395" o:connectangles="0,0,0,0,0"/>
                        </v:shape>
                        <v:shape id="Freeform 1926" o:spid="_x0000_s3427" style="position:absolute;left:4428;top:14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7qLcYA&#10;AADdAAAADwAAAGRycy9kb3ducmV2LnhtbESPX0sDMRDE3wW/Q9iCbzbXQ6xcmxb/tOpLBWuhr8tl&#10;ewleNsdl216/vREEH4eZ+Q0zXw6hVSfqk49sYDIuQBHX0XpuDOy+1rcPoJIgW2wjk4ELJVgurq/m&#10;WNl45k86baVRGcKpQgNOpKu0TrWjgGkcO+LsHWIfULLsG217PGd4aHVZFPc6oOe84LCjZ0f19/YY&#10;DByf/OrD1+V+8/K2XrlWklxekzE3o+FxBkpokP/wX/vdGiin0zv4fZOfgF7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7qLcYAAADdAAAADwAAAAAAAAAAAAAAAACYAgAAZHJz&#10;L2Rvd25yZXYueG1sUEsFBgAAAAAEAAQA9QAAAIsDAAAAAA==&#10;" path="m,789l803,r,11l,801,,789xe" fillcolor="#b08d00" stroked="f">
                          <v:path arrowok="t" o:connecttype="custom" o:connectlocs="0,395;401,0;401,6;0,401;0,395" o:connectangles="0,0,0,0,0"/>
                        </v:shape>
                        <v:shape id="Freeform 1927" o:spid="_x0000_s3428" style="position:absolute;left:4428;top:155;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tDFMYA&#10;AADdAAAADwAAAGRycy9kb3ducmV2LnhtbESP0WrCQBRE34X+w3ILvunGSJuauoooovgg1PYDLtnb&#10;bGr2bsiuJvn7rlDo4zAzZ5jlure1uFPrK8cKZtMEBHHhdMWlgq/P/eQNhA/IGmvHpGAgD+vV02iJ&#10;uXYdf9D9EkoRIexzVGBCaHIpfWHIop+6hjh63661GKJsS6lb7CLc1jJNkldpseK4YLChraHierlZ&#10;BadZZw6nIdh51tnzYljsztf0R6nxc795BxGoD//hv/ZRK0iz7AUe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tDFMYAAADdAAAADwAAAAAAAAAAAAAAAACYAgAAZHJz&#10;L2Rvd25yZXYueG1sUEsFBgAAAAAEAAQA9QAAAIsDAAAAAA==&#10;" path="m,790l803,r,10l,800,,790xe" fillcolor="#af8c00" stroked="f">
                          <v:path arrowok="t" o:connecttype="custom" o:connectlocs="0,395;401,0;401,5;0,400;0,395" o:connectangles="0,0,0,0,0"/>
                        </v:shape>
                        <v:shape id="Freeform 1928" o:spid="_x0000_s3429"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mbtcYA&#10;AADdAAAADwAAAGRycy9kb3ducmV2LnhtbESPQWvCQBSE74L/YXlCL1I3lTZK6hpKaKHXGAv19sy+&#10;JtHs25Ddmvjv3YLQ4zAz3zCbdDStuFDvGssKnhYRCOLS6oYrBfvi43ENwnlkja1lUnAlB+l2Otlg&#10;ou3AOV12vhIBwi5BBbX3XSKlK2sy6Ba2Iw7ej+0N+iD7SuoehwA3rVxGUSwNNhwWauwoq6k8736N&#10;gpdnF7dufzoW80Nl8u/3dfaVl0o9zMa3VxCeRv8fvrc/tYLlahXD35vwBOT2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mbtcYAAADdAAAADwAAAAAAAAAAAAAAAACYAgAAZHJz&#10;L2Rvd25yZXYueG1sUEsFBgAAAAAEAAQA9QAAAIsDAAAAAA==&#10;" path="m,790l803,r,12l,801,,790xe" fillcolor="#ad8a00" stroked="f">
                          <v:path arrowok="t" o:connecttype="custom" o:connectlocs="0,395;401,0;401,6;0,401;0,395" o:connectangles="0,0,0,0,0"/>
                        </v:shape>
                        <v:shape id="Freeform 1929" o:spid="_x0000_s3430" style="position:absolute;left:4428;top:16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XxascA&#10;AADdAAAADwAAAGRycy9kb3ducmV2LnhtbESPQWvCQBSE70L/w/IK3nSjByOpm1DaBj14sBrE4yP7&#10;mqTNvg3ZVWN/fVcoeBxm5htmlQ2mFRfqXWNZwWwagSAurW64UlAc8skShPPIGlvLpOBGDrL0abTC&#10;RNsrf9Jl7ysRIOwSVFB73yVSurImg25qO+LgfdneoA+yr6Tu8RrgppXzKFpIgw2HhRo7equp/Nmf&#10;jYLTUOSnzfF7u453SzPL34vfiD+UGj8Pry8gPA3+Ef5vb7SCeRzHcH8TnoB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FF8WrHAAAA3QAAAA8AAAAAAAAAAAAAAAAAmAIAAGRy&#10;cy9kb3ducmV2LnhtbFBLBQYAAAAABAAEAPUAAACMAwAAAAA=&#10;" path="m,789l803,r,11l,801,,789xe" fillcolor="#ac8900" stroked="f">
                          <v:path arrowok="t" o:connecttype="custom" o:connectlocs="0,395;401,0;401,6;0,401;0,395" o:connectangles="0,0,0,0,0"/>
                        </v:shape>
                        <v:shape id="Freeform 1930" o:spid="_x0000_s3431" style="position:absolute;left:4428;top:17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A7sMA&#10;AADdAAAADwAAAGRycy9kb3ducmV2LnhtbERPz2vCMBS+D/Y/hDfwMjRVnLpqFBmIngZ1A69vzbMt&#10;Ni9dEm3735uD4PHj+73adKYWN3K+sqxgPEpAEOdWV1wo+P3ZDRcgfEDWWFsmBT152KxfX1aYatty&#10;RrdjKEQMYZ+igjKEJpXS5yUZ9CPbEEfubJ3BEKErpHbYxnBTy0mSzKTBimNDiQ19lZRfjlejoOrf&#10;x59tlvXT/2Txce63f6f9t1Nq8NZtlyACdeEpfrgPWsFkPo9z45v4BO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A7sMAAADdAAAADwAAAAAAAAAAAAAAAACYAgAAZHJzL2Rv&#10;d25yZXYueG1sUEsFBgAAAAAEAAQA9QAAAIgDAAAAAA==&#10;" path="m,790l803,r,12l,802,,790xe" fillcolor="#a80" stroked="f">
                          <v:path arrowok="t" o:connecttype="custom" o:connectlocs="0,394;401,0;401,6;0,400;0,394" o:connectangles="0,0,0,0,0"/>
                        </v:shape>
                        <v:shape id="Freeform 1931" o:spid="_x0000_s3432" style="position:absolute;left:4428;top:17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9T38YA&#10;AADdAAAADwAAAGRycy9kb3ducmV2LnhtbESP0WrCQBRE3wv9h+UKvhTdKNQ0qatIQMhDoG3aD7hk&#10;r0lq9m6aXU38+26h4OMwM2eY7X4ynbjS4FrLClbLCARxZXXLtYKvz+PiBYTzyBo7y6TgRg72u8eH&#10;LabajvxB19LXIkDYpaig8b5PpXRVQwbd0vbEwTvZwaAPcqilHnAMcNPJdRRtpMGWw0KDPWUNVefy&#10;YhQ8vedvybcrMHuexsJltIml/FFqPpsOryA8Tf4e/m/nWsE6jhP4exOegN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9T38YAAADdAAAADwAAAAAAAAAAAAAAAACYAgAAZHJz&#10;L2Rvd25yZXYueG1sUEsFBgAAAAAEAAQA9QAAAIsDAAAAAA==&#10;" path="m,790l803,r,12l,801,,790xe" fillcolor="#a88600" stroked="f">
                          <v:path arrowok="t" o:connecttype="custom" o:connectlocs="0,395;401,0;401,6;0,400;0,395" o:connectangles="0,0,0,0,0"/>
                        </v:shape>
                        <v:shape id="Freeform 1932" o:spid="_x0000_s3433" style="position:absolute;left:4428;top:18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5ghcMA&#10;AADdAAAADwAAAGRycy9kb3ducmV2LnhtbERPy4rCMBTdC/MP4Q64EU3HhZaOUWZ8gIIbHzDba3Jt&#10;yzQ3pYla/XqzEFweznsya20lrtT40rGCr0ECglg7U3Ku4HhY9VMQPiAbrByTgjt5mE0/OhPMjLvx&#10;jq77kIsYwj5DBUUIdSal1wVZ9ANXE0fu7BqLIcIml6bBWwy3lRwmyUhaLDk2FFjTvCD9v79YBdv5&#10;I2wOi8dvrenvNF7p3nG56ynV/Wx/vkEEasNb/HKvjYLhOI3745v4BOT0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5ghcMAAADdAAAADwAAAAAAAAAAAAAAAACYAgAAZHJzL2Rv&#10;d25yZXYueG1sUEsFBgAAAAAEAAQA9QAAAIgDAAAAAA==&#10;" path="m,789l803,r,11l,801,,789xe" fillcolor="#a68500" stroked="f">
                          <v:path arrowok="t" o:connecttype="custom" o:connectlocs="0,395;401,0;401,6;0,401;0,395" o:connectangles="0,0,0,0,0"/>
                        </v:shape>
                        <v:shape id="Freeform 1933" o:spid="_x0000_s3434" style="position:absolute;left:4428;top:18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0oU8YA&#10;AADdAAAADwAAAGRycy9kb3ducmV2LnhtbESPQWvCQBSE7wX/w/IEb3UTDyqpq1RBW3qRqAWPj+wz&#10;Sc2+DdmtbvvrXUHwOMzMN8xsEUwjLtS52rKCdJiAIC6srrlUcNivX6cgnEfW2FgmBX/kYDHvvcww&#10;0/bKOV12vhQRwi5DBZX3bSalKyoy6Ia2JY7eyXYGfZRdKXWH1wg3jRwlyVgarDkuVNjSqqLivPs1&#10;CvLvkIal/0jz/8l287U5bn+O+5NSg354fwPhKfhn+NH+1ApGk2kK9zfx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50oU8YAAADdAAAADwAAAAAAAAAAAAAAAACYAgAAZHJz&#10;L2Rvd25yZXYueG1sUEsFBgAAAAAEAAQA9QAAAIsDAAAAAA==&#10;" path="m,790l803,r,12l,802,,790xe" fillcolor="#a58400" stroked="f">
                          <v:path arrowok="t" o:connecttype="custom" o:connectlocs="0,395;401,0;401,6;0,401;0,395" o:connectangles="0,0,0,0,0"/>
                        </v:shape>
                        <v:shape id="Freeform 1934" o:spid="_x0000_s3435" style="position:absolute;left:4428;top:19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U9e8QA&#10;AADdAAAADwAAAGRycy9kb3ducmV2LnhtbESPT4vCMBTE7wt+h/AEL4umdmFXqlGkIHjz3yIeH81r&#10;U2xeShO1fnuzIOxxmJnfMItVbxtxp87XjhVMJwkI4sLpmisFv6fNeAbCB2SNjWNS8CQPq+XgY4GZ&#10;dg8+0P0YKhEh7DNUYEJoMyl9Yciin7iWOHql6yyGKLtK6g4fEW4bmSbJt7RYc1ww2FJuqLgeb1aB&#10;M5/n/LJ75rgzzY32aXmSX6VSo2G/noMI1If/8Lu91QrSn1kKf2/iE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1PXvEAAAA3QAAAA8AAAAAAAAAAAAAAAAAmAIAAGRycy9k&#10;b3ducmV2LnhtbFBLBQYAAAAABAAEAPUAAACJAwAAAAA=&#10;" path="m,790l803,r,12l,801,,790xe" fillcolor="#a48300" stroked="f">
                          <v:path arrowok="t" o:connecttype="custom" o:connectlocs="0,395;401,0;401,6;0,401;0,395" o:connectangles="0,0,0,0,0"/>
                        </v:shape>
                        <v:shape id="Freeform 1935" o:spid="_x0000_s3436" style="position:absolute;left:4428;top:20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rxf8MA&#10;AADdAAAADwAAAGRycy9kb3ducmV2LnhtbESP3YrCMBSE74V9h3CEvZFtagUN1SgiCIt3/jzAoTnb&#10;VpuTbpO19e03guDlMDPfMKvNYBtxp87XjjVMkxQEceFMzaWGy3n/pUD4gGywcUwaHuRhs/4YrTA3&#10;rucj3U+hFBHCPkcNVQhtLqUvKrLoE9cSR+/HdRZDlF0pTYd9hNtGZmk6lxZrjgsVtrSrqLid/myk&#10;ZEo9JpZv/mqm8/5ofvdXddD6czxslyACDeEdfrW/jYZsoWbwfBOf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Lrxf8MAAADdAAAADwAAAAAAAAAAAAAAAACYAgAAZHJzL2Rv&#10;d25yZXYueG1sUEsFBgAAAAAEAAQA9QAAAIgDAAAAAA==&#10;" path="m,789l803,r,11l,801,,789xe" fillcolor="#a28100" stroked="f">
                          <v:path arrowok="t" o:connecttype="custom" o:connectlocs="0,394;401,0;401,5;0,400;0,394" o:connectangles="0,0,0,0,0"/>
                        </v:shape>
                        <v:shape id="Freeform 1936" o:spid="_x0000_s3437" style="position:absolute;left:4428;top:20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6UQ8cA&#10;AADdAAAADwAAAGRycy9kb3ducmV2LnhtbESPQWsCMRSE70L/Q3gFb5qtFZWtUdQiFKWg20L19tg8&#10;d5duXpYk1fXfG0HocZiZb5jpvDW1OJPzlWUFL/0EBHFudcWFgu+vdW8CwgdkjbVlUnAlD/PZU2eK&#10;qbYX3tM5C4WIEPYpKihDaFIpfV6SQd+3DXH0TtYZDFG6QmqHlwg3tRwkyUgarDgulNjQqqT8N/sz&#10;Cg6Lze7zuHkN74cicz9LPd7KkVOq+9wu3kAEasN/+NH+0AoG48kQ7m/iE5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lEPHAAAA3QAAAA8AAAAAAAAAAAAAAAAAmAIAAGRy&#10;cy9kb3ducmV2LnhtbFBLBQYAAAAABAAEAPUAAACMAwAAAAA=&#10;" path="m,790l803,r,12l,802,,790xe" fillcolor="#a18000" stroked="f">
                          <v:path arrowok="t" o:connecttype="custom" o:connectlocs="0,394;401,0;401,6;0,400;0,394" o:connectangles="0,0,0,0,0"/>
                        </v:shape>
                        <v:shape id="Freeform 1937" o:spid="_x0000_s3438" style="position:absolute;left:4428;top:212;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L98YA&#10;AADdAAAADwAAAGRycy9kb3ducmV2LnhtbESPQWvCQBSE74X+h+UJvdWNglaiq9hIqYeiNIrnZ/aZ&#10;BLNvw+5WY3+9KxR6HGbmG2a26EwjLuR8bVnBoJ+AIC6srrlUsN99vE5A+ICssbFMCm7kYTF/fpph&#10;qu2Vv+mSh1JECPsUFVQhtKmUvqjIoO/bljh6J+sMhihdKbXDa4SbRg6TZCwN1hwXKmwpq6g45z9G&#10;gT9k5civ8w1uvrLf1erTbd/5qNRLr1tOQQTqwn/4r73WCoZvkxE83sQn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EL98YAAADdAAAADwAAAAAAAAAAAAAAAACYAgAAZHJz&#10;L2Rvd25yZXYueG1sUEsFBgAAAAAEAAQA9QAAAIsDAAAAAA==&#10;" path="m,790l803,r,10l,799r,-9xe" fillcolor="#9f7f00" stroked="f">
                          <v:path arrowok="t" o:connecttype="custom" o:connectlocs="0,395;401,0;401,5;0,400;0,395" o:connectangles="0,0,0,0,0"/>
                        </v:shape>
                        <v:shape id="Freeform 1938" o:spid="_x0000_s3439" style="position:absolute;left:4428;top:2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UsD8cA&#10;AADdAAAADwAAAGRycy9kb3ducmV2LnhtbESPQWvCQBSE74X+h+UJvdWNOUSTuooNSkvrRe2h3h7Z&#10;12ww+zZktxr/vVsoeBxm5htmvhxsK87U+8axgsk4AUFcOd1wreDrsHmegfABWWPrmBRcycNy8fgw&#10;x0K7C+/ovA+1iBD2BSowIXSFlL4yZNGPXUccvR/XWwxR9rXUPV4i3LYyTZJMWmw4LhjsqDRUnfa/&#10;VsF6MG/T7pC/Ho/tp9EfVObb71Kpp9GwegERaAj38H/7XStIp7MM/t7EJy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FLA/HAAAA3QAAAA8AAAAAAAAAAAAAAAAAmAIAAGRy&#10;cy9kb3ducmV2LnhtbFBLBQYAAAAABAAEAPUAAACMAwAAAAA=&#10;" path="m,789l803,r,11l,801,,789xe" fillcolor="#9d7e00" stroked="f">
                          <v:path arrowok="t" o:connecttype="custom" o:connectlocs="0,395;401,0;401,6;0,401;0,395" o:connectangles="0,0,0,0,0"/>
                        </v:shape>
                        <v:shape id="Freeform 1939" o:spid="_x0000_s3440" style="position:absolute;left:4428;top:22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9ofsYA&#10;AADdAAAADwAAAGRycy9kb3ducmV2LnhtbESPQWvCQBSE70L/w/IKvdWNtlaNrlJaop4KRkG8PXaf&#10;SWj2bchuNf57Vyh4HGbmG2a+7GwtztT6yrGCQT8BQaydqbhQsN9lrxMQPiAbrB2Tgit5WC6eenNM&#10;jbvwls55KESEsE9RQRlCk0rpdUkWfd81xNE7udZiiLItpGnxEuG2lsMk+ZAWK44LJTb0VZL+zf+s&#10;AnzPR+tjtl79oM7q6bd+G1zDQamX5+5zBiJQFx7h//bGKBiOJ2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9ofsYAAADdAAAADwAAAAAAAAAAAAAAAACYAgAAZHJz&#10;L2Rvd25yZXYueG1sUEsFBgAAAAAEAAQA9QAAAIsDAAAAAA==&#10;" path="m,790l803,r,12l,802,,790xe" fillcolor="#9c7c00" stroked="f">
                          <v:path arrowok="t" o:connecttype="custom" o:connectlocs="0,395;401,0;401,6;0,401;0,395" o:connectangles="0,0,0,0,0"/>
                        </v:shape>
                        <v:shape id="Freeform 1940" o:spid="_x0000_s3441"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3YMcIA&#10;AADdAAAADwAAAGRycy9kb3ducmV2LnhtbERPTWvCQBC9C/6HZQq9SN3ooZXoKiKI0lKhaQWPQ3ZM&#10;QrOzIbuu6b/vHAo9Pt73ajO4ViXqQ+PZwGyagSIuvW24MvD1uX9agAoR2WLrmQz8UIDNejxaYW79&#10;nT8oFbFSEsIhRwN1jF2udShrchimviMW7up7h1FgX2nb413CXavnWfasHTYsDTV2tKup/C5uTnpP&#10;6fCGl/fX7aSYpbPFVJxIG/P4MGyXoCIN8V/85z5aA/OXhcyVN/IE9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vdgxwgAAAN0AAAAPAAAAAAAAAAAAAAAAAJgCAABkcnMvZG93&#10;bnJldi54bWxQSwUGAAAAAAQABAD1AAAAhwMAAAAA&#10;" path="m,790l803,r,12l,801,,790xe" fillcolor="#9a7b00" stroked="f">
                          <v:path arrowok="t" o:connecttype="custom" o:connectlocs="0,395;401,0;401,6;0,401;0,395" o:connectangles="0,0,0,0,0"/>
                        </v:shape>
                        <v:shape id="Freeform 1941" o:spid="_x0000_s3442" style="position:absolute;left:4428;top:23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Kr6cYA&#10;AADdAAAADwAAAGRycy9kb3ducmV2LnhtbESPQUsDMRSE7wX/Q3iCN5t1D7WumxapiiIUai3b62Pz&#10;uruYvIQktuu/NwWhx2FmvmHq5WiNOFKIg2MFd9MCBHHr9MCdgt3X6+0cREzIGo1jUvBLEZaLq0mN&#10;lXYn/qTjNnUiQzhWqKBPyVdSxrYni3HqPHH2Di5YTFmGTuqApwy3RpZFMZMWB84LPXpa9dR+b3+s&#10;gsb6N/MSzPNs03zsVnvp1670St1cj0+PIBKN6RL+b79rBeX9/AHOb/IT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Kr6cYAAADdAAAADwAAAAAAAAAAAAAAAACYAgAAZHJz&#10;L2Rvd25yZXYueG1sUEsFBgAAAAAEAAQA9QAAAIsDAAAAAA==&#10;" path="m,789l803,r,11l,801,,789xe" fillcolor="#997a00" stroked="f">
                          <v:path arrowok="t" o:connecttype="custom" o:connectlocs="0,394;401,0;401,5;0,400;0,394" o:connectangles="0,0,0,0,0"/>
                        </v:shape>
                        <v:shape id="Freeform 1942" o:spid="_x0000_s3443" style="position:absolute;left:4428;top:24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YV+8cA&#10;AADdAAAADwAAAGRycy9kb3ducmV2LnhtbESPwWrCQBCG7wXfYZlCb3WTUKymriKKUERKqyI9Dtkx&#10;Cc3OxuxW49s7h0KPwz//N99M571r1IW6UHs2kA4TUMSFtzWXBg779fMYVIjIFhvPZOBGAeazwcMU&#10;c+uv/EWXXSyVQDjkaKCKsc21DkVFDsPQt8SSnXznMMrYldp2eBW4a3SWJCPtsGa5UGFLy4qKn92v&#10;E43+ePzUm9Fhm7nvVfoxTs8vp8aYp8d+8QYqUh//l//a79ZA9joRf/lGEKB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PGFfvHAAAA3QAAAA8AAAAAAAAAAAAAAAAAmAIAAGRy&#10;cy9kb3ducmV2LnhtbFBLBQYAAAAABAAEAPUAAACMAwAAAAA=&#10;" path="m,790l803,r,12l,801,,790xe" fillcolor="#987900" stroked="f">
                          <v:path arrowok="t" o:connecttype="custom" o:connectlocs="0,395;401,0;401,6;0,400;0,395" o:connectangles="0,0,0,0,0"/>
                        </v:shape>
                        <v:shape id="Freeform 1943" o:spid="_x0000_s3444" style="position:absolute;left:4428;top:2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OV8UA&#10;AADdAAAADwAAAGRycy9kb3ducmV2LnhtbESPwWrDMBBE74X8g9hAbo2cHNLGsWxMS0PIpdTJB6yt&#10;rS1qrYylxs7fV4VCj8PMvGGyYra9uNHojWMFm3UCgrhx2nCr4Hp5e3wG4QOyxt4xKbiThyJfPGSY&#10;ajfxB92q0IoIYZ+igi6EIZXSNx1Z9Gs3EEfv040WQ5RjK/WIU4TbXm6TZCctGo4LHQ700lHzVX1b&#10;Ba5y+lzXR9OW78n1tfTnYKadUqvlXB5ABJrDf/ivfdIKtk/7Dfy+iU9A5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5g5XxQAAAN0AAAAPAAAAAAAAAAAAAAAAAJgCAABkcnMv&#10;ZG93bnJldi54bWxQSwUGAAAAAAQABAD1AAAAigMAAAAA&#10;" path="m,789l803,r,11l,801,,789xe" fillcolor="#967800" stroked="f">
                          <v:path arrowok="t" o:connecttype="custom" o:connectlocs="0,395;401,0;401,6;0,401;0,395" o:connectangles="0,0,0,0,0"/>
                        </v:shape>
                        <v:shape id="Freeform 1944" o:spid="_x0000_s3445" style="position:absolute;left:4428;top:25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lYdsUA&#10;AADdAAAADwAAAGRycy9kb3ducmV2LnhtbESPT4vCMBTE78J+h/AWvGm6FaxbjSKLgqAX/8Di7dE8&#10;27LNS7eJtn57Iwgeh5n5DTNbdKYSN2pcaVnB1zACQZxZXXKu4HRcDyYgnEfWWFkmBXdysJh/9GaY&#10;atvynm4Hn4sAYZeigsL7OpXSZQUZdENbEwfvYhuDPsgml7rBNsBNJeMoGkuDJYeFAmv6KSj7O1yN&#10;gsRmu//VZH3+NW2yPTvTjsrNUqn+Z7ecgvDU+Xf41d5oBXHyHcPzTXgC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OVh2xQAAAN0AAAAPAAAAAAAAAAAAAAAAAJgCAABkcnMv&#10;ZG93bnJldi54bWxQSwUGAAAAAAQABAD1AAAAigMAAAAA&#10;" path="m,790l803,r,12l,802,,790xe" fillcolor="#957700" stroked="f">
                          <v:path arrowok="t" o:connecttype="custom" o:connectlocs="0,395;401,0;401,6;0,401;0,395" o:connectangles="0,0,0,0,0"/>
                        </v:shape>
                        <v:shape id="Freeform 1945" o:spid="_x0000_s3446" style="position:absolute;left:4428;top:2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8l6cYA&#10;AADdAAAADwAAAGRycy9kb3ducmV2LnhtbESPT2sCMRTE74LfITyhN81qpX+2RqmC6EmtLZTeHpvX&#10;zdrkZdlEXb+9KQgeh5n5DTOZtc6KEzWh8qxgOMhAEBdeV1wq+Ppc9l9AhIis0XomBRcKMJt2OxPM&#10;tT/zB532sRQJwiFHBSbGOpcyFIYchoGviZP36xuHMcmmlLrBc4I7K0dZ9iQdVpwWDNa0MFT87Y9O&#10;QT2368qYn3J1PITvzdaON2Y3Vuqh176/gYjUxnv41l5rBaPn10f4f5OegJ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8l6cYAAADdAAAADwAAAAAAAAAAAAAAAACYAgAAZHJz&#10;L2Rvd25yZXYueG1sUEsFBgAAAAAEAAQA9QAAAIsDAAAAAA==&#10;" path="m,790l803,r,12l,801,,790xe" fillcolor="#937600" stroked="f">
                          <v:path arrowok="t" o:connecttype="custom" o:connectlocs="0,395;401,0;401,6;0,401;0,395" o:connectangles="0,0,0,0,0"/>
                        </v:shape>
                        <v:shape id="Freeform 1946" o:spid="_x0000_s3447" style="position:absolute;left:4428;top:26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om3MQA&#10;AADdAAAADwAAAGRycy9kb3ducmV2LnhtbESPQYvCMBSE74L/ITzBm6bKottuo4jg4k2sC17fNs+2&#10;2ryUJmr1128WBI/DzHzDpMvO1OJGrassK5iMIxDEudUVFwp+DpvRJwjnkTXWlknBgxwsF/1eiom2&#10;d97TLfOFCBB2CSoovW8SKV1ekkE3tg1x8E62NeiDbAupW7wHuKnlNIpm0mDFYaHEhtYl5ZfsahSY&#10;6Iy77vz8zur98XdOk93sGEulhoNu9QXCU+ff4Vd7qxVM5/EH/L8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aJtzEAAAA3QAAAA8AAAAAAAAAAAAAAAAAmAIAAGRycy9k&#10;b3ducmV2LnhtbFBLBQYAAAAABAAEAPUAAACJAwAAAAA=&#10;" path="m,789l803,r,11l,801,,789xe" fillcolor="#927400" stroked="f">
                          <v:path arrowok="t" o:connecttype="custom" o:connectlocs="0,395;401,0;401,6;0,401;0,395" o:connectangles="0,0,0,0,0"/>
                        </v:shape>
                        <v:shape id="Freeform 1947" o:spid="_x0000_s3448" style="position:absolute;left:4428;top:270;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8BFsUA&#10;AADdAAAADwAAAGRycy9kb3ducmV2LnhtbESPT2sCMRTE7wW/Q3gFb91sLba6NYpIBQ8i+Pf8SF53&#10;Vzcv6ybq+u2NUOhxmJnfMKNJaytxpcaXjhW8JykIYu1MybmC3Xb+NgDhA7LByjEpuJOHybjzMsLM&#10;uBuv6boJuYgQ9hkqKEKoMym9LsiiT1xNHL1f11gMUTa5NA3eItxWspemn9JiyXGhwJpmBenT5mIV&#10;LH/keT5bfRz8fnqpykVf45G1Ut3XdvoNIlAb/sN/7YVR0Psa9uH5Jj4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XwEWxQAAAN0AAAAPAAAAAAAAAAAAAAAAAJgCAABkcnMv&#10;ZG93bnJldi54bWxQSwUGAAAAAAQABAD1AAAAigMAAAAA&#10;" path="m,790l803,r,10l,800,,790xe" fillcolor="#917300" stroked="f">
                          <v:path arrowok="t" o:connecttype="custom" o:connectlocs="0,394;401,0;401,5;0,399;0,394" o:connectangles="0,0,0,0,0"/>
                        </v:shape>
                        <v:shape id="Freeform 1948" o:spid="_x0000_s3449" style="position:absolute;left:4428;top:27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iABccA&#10;AADdAAAADwAAAGRycy9kb3ducmV2LnhtbESPS2vDMBCE74X8B7GB3ho5bsnDsRKS0EChEMiDnBdr&#10;/SDWyliq7fTXV4VCj8PMfMOkm8HUoqPWVZYVTCcRCOLM6ooLBdfL4WUBwnlkjbVlUvAgB5v16CnF&#10;RNueT9SdfSEChF2CCkrvm0RKl5Vk0E1sQxy83LYGfZBtIXWLfYCbWsZRNJMGKw4LJTa0Lym7n7+M&#10;gl33vexvQ1G/7bfNZ3x8zd+rWCr1PB62KxCeBv8f/mt/aAXxfDmD3zfhCc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IgAXHAAAA3QAAAA8AAAAAAAAAAAAAAAAAmAIAAGRy&#10;cy9kb3ducmV2LnhtbFBLBQYAAAAABAAEAPUAAACMAwAAAAA=&#10;" path="m,790l803,r,12l,801,,790xe" fillcolor="#907300" stroked="f">
                          <v:path arrowok="t" o:connecttype="custom" o:connectlocs="0,395;401,0;401,6;0,400;0,395" o:connectangles="0,0,0,0,0"/>
                        </v:shape>
                        <v:shape id="Freeform 1949" o:spid="_x0000_s3450" style="position:absolute;left:4428;top:2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LeLscA&#10;AADdAAAADwAAAGRycy9kb3ducmV2LnhtbESPQWvCQBCF74X+h2UKvRTdKLRqdCNSWrDHalC8jdkx&#10;iWZnw+42pv++WxA8Pt68781bLHvTiI6cry0rGA0TEMSF1TWXCvLt52AKwgdkjY1lUvBLHpbZ48MC&#10;U22v/E3dJpQiQtinqKAKoU2l9EVFBv3QtsTRO1lnMETpSqkdXiPcNHKcJG/SYM2xocKW3isqLpsf&#10;E99IXvfu42Vtd1+nS0+HYx5m51yp56d+NQcRqA/341t6rRWMJ7MJ/K+JCJ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C3i7HAAAA3QAAAA8AAAAAAAAAAAAAAAAAmAIAAGRy&#10;cy9kb3ducmV2LnhtbFBLBQYAAAAABAAEAPUAAACMAwAAAAA=&#10;" path="m,789l803,r,11l,801,,789xe" fillcolor="#8f7200" stroked="f">
                          <v:path arrowok="t" o:connecttype="custom" o:connectlocs="0,395;401,0;401,6;0,401;0,395" o:connectangles="0,0,0,0,0"/>
                        </v:shape>
                        <v:shape id="Freeform 1950" o:spid="_x0000_s3451" style="position:absolute;left:4428;top:28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Kq5cMA&#10;AADdAAAADwAAAGRycy9kb3ducmV2LnhtbERPy4rCMBTdC/5DuII7TX1MZ1qNIoLgws04g+juTnNt&#10;i8lNaaJ2/n6yEGZ5OO/lurNGPKj1tWMFk3ECgrhwuuZSwffXbvQBwgdkjcYxKfglD+tVv7fEXLsn&#10;f9LjGEoRQ9jnqKAKocml9EVFFv3YNcSRu7rWYoiwLaVu8RnDrZHTJEmlxZpjQ4UNbSsqbse7VTA7&#10;XfQu/UnM2yG74SkN56wxc6WGg26zABGoC//il3uvFUzfszg3volP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Kq5cMAAADdAAAADwAAAAAAAAAAAAAAAACYAgAAZHJzL2Rv&#10;d25yZXYueG1sUEsFBgAAAAAEAAQA9QAAAIgDAAAAAA==&#10;" path="m,790l803,r,12l,802,,790xe" fillcolor="#8d7100" stroked="f">
                          <v:path arrowok="t" o:connecttype="custom" o:connectlocs="0,395;401,0;401,6;0,401;0,395" o:connectangles="0,0,0,0,0"/>
                        </v:shape>
                        <v:shape id="Freeform 1951" o:spid="_x0000_s3452"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K5H8YA&#10;AADdAAAADwAAAGRycy9kb3ducmV2LnhtbESPT2sCMRTE7wW/Q3iCt5rtYm13NYqUWjzWP4jH5+a5&#10;u3TzsiRR02/fFAo9DjPzG2a+jKYTN3K+tazgaZyBIK6sbrlWcNivH19B+ICssbNMCr7Jw3IxeJhj&#10;qe2dt3TbhVokCPsSFTQh9KWUvmrIoB/bnjh5F+sMhiRdLbXDe4KbTuZZNpUGW04LDfb01lD1tbsa&#10;BZv9e5w8y2NWnGN++piu6rM7fCo1GsbVDESgGP7Df+2NVpC/FAX8vklP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K5H8YAAADdAAAADwAAAAAAAAAAAAAAAACYAgAAZHJz&#10;L2Rvd25yZXYueG1sUEsFBgAAAAAEAAQA9QAAAIsDAAAAAA==&#10;" path="m,790l803,r,12l,801,,790xe" fillcolor="#8c7000" stroked="f">
                          <v:path arrowok="t" o:connecttype="custom" o:connectlocs="0,395;401,0;401,6;0,401;0,395" o:connectangles="0,0,0,0,0"/>
                        </v:shape>
                        <v:shape id="Freeform 1952" o:spid="_x0000_s3453" style="position:absolute;left:4428;top:29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9bJcIA&#10;AADdAAAADwAAAGRycy9kb3ducmV2LnhtbERPTWvCMBi+C/sP4RV209QPtFSjDGXMwy62Y15fmte2&#10;mLwpSabdv18Owo4Pz/d2P1gj7uRD51jBbJqBIK6d7rhR8FW9T3IQISJrNI5JwS8F2O9eRlsstHvw&#10;me5lbEQK4VCggjbGvpAy1C1ZDFPXEyfu6rzFmKBvpPb4SOHWyHmWraTFjlNDiz0dWqpv5Y9VcDkt&#10;zHcV158fw9LkiwqrsvRHpV7Hw9sGRKQh/ouf7pNWMM+ztD+9SU9A7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P1slwgAAAN0AAAAPAAAAAAAAAAAAAAAAAJgCAABkcnMvZG93&#10;bnJldi54bWxQSwUGAAAAAAQABAD1AAAAhwMAAAAA&#10;" path="m,789l803,r,11l,801,,789xe" fillcolor="#8b6f00" stroked="f">
                          <v:path arrowok="t" o:connecttype="custom" o:connectlocs="0,394;401,0;401,5;0,400;0,394" o:connectangles="0,0,0,0,0"/>
                        </v:shape>
                        <v:shape id="Freeform 1953" o:spid="_x0000_s3454" style="position:absolute;left:4428;top:30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lZHsQA&#10;AADdAAAADwAAAGRycy9kb3ducmV2LnhtbESPQYvCMBSE7wv7H8ITvK2pglKqaVFBEPSybS/eHs2z&#10;LTYvpcnW+u83Cwseh5n5htllk+nESINrLStYLiIQxJXVLdcKyuL0FYNwHlljZ5kUvMhBln5+7DDR&#10;9snfNOa+FgHCLkEFjfd9IqWrGjLoFrYnDt7dDgZ9kEMt9YDPADedXEXRRhpsOSw02NOxoeqR/xgF&#10;VXc9nMr1hYrrcTzE+1dOxS1Xaj6b9lsQnib/Dv+3z1rBKo6W8PcmPAG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pWR7EAAAA3QAAAA8AAAAAAAAAAAAAAAAAmAIAAGRycy9k&#10;b3ducmV2LnhtbFBLBQYAAAAABAAEAPUAAACJAwAAAAA=&#10;" path="m,790l803,r,12l,802,,790xe" fillcolor="#896e00" stroked="f">
                          <v:path arrowok="t" o:connecttype="custom" o:connectlocs="0,394;401,0;401,6;0,400;0,394" o:connectangles="0,0,0,0,0"/>
                        </v:shape>
                        <v:shape id="Freeform 1954" o:spid="_x0000_s3455" style="position:absolute;left:4428;top:3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aHU8YA&#10;AADdAAAADwAAAGRycy9kb3ducmV2LnhtbESPwWrDMBBE74H+g9hCL6GRa0gwTpQQDKU9FIOTQult&#10;kTa2ibUylmq7fx8VCjkOM/OG2R1m24mRBt86VvCySkAQa2darhV8nl+fMxA+IBvsHJOCX/Jw2D8s&#10;dpgbN3FF4ynUIkLY56igCaHPpfS6IYt+5Xri6F3cYDFEOdTSDDhFuO1kmiQbabHluNBgT0VD+nr6&#10;sQrG7/mtLdPiS49Xxmq91BdTfij19DgftyACzeEe/m+/GwVplqTw9yY+Ab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VaHU8YAAADdAAAADwAAAAAAAAAAAAAAAACYAgAAZHJz&#10;L2Rvd25yZXYueG1sUEsFBgAAAAAEAAQA9QAAAIsDAAAAAA==&#10;" path="m,790l803,r,12l,801,,790xe" fillcolor="#896d00" stroked="f">
                          <v:path arrowok="t" o:connecttype="custom" o:connectlocs="0,395;401,0;401,6;0,401;0,395" o:connectangles="0,0,0,0,0"/>
                        </v:shape>
                        <v:shape id="Freeform 1955" o:spid="_x0000_s3456" style="position:absolute;left:4428;top:31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b1sYA&#10;AADdAAAADwAAAGRycy9kb3ducmV2LnhtbESP3WoCMRSE7wXfIRzBG9FsFUS2RhGlIAoWf3p/mhx3&#10;t25Olk3U1advCgUvh5n5hpnOG1uKG9W+cKzgbZCAINbOFJwpOB0/+hMQPiAbLB2Tggd5mM/arSmm&#10;xt15T7dDyESEsE9RQR5ClUrpdU4W/cBVxNE7u9piiLLOpKnxHuG2lMMkGUuLBceFHCta5qQvh6tV&#10;0JPbT3393o1WXz+bddE7Pi9nvVKq22kW7yACNeEV/m+vjYLhJBnB35v4BOT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vb1sYAAADdAAAADwAAAAAAAAAAAAAAAACYAgAAZHJz&#10;L2Rvd25yZXYueG1sUEsFBgAAAAAEAAQA9QAAAIsDAAAAAA==&#10;" path="m,789l803,r,11l,801,,789xe" fillcolor="#886c00" stroked="f">
                          <v:path arrowok="t" o:connecttype="custom" o:connectlocs="0,395;401,0;401,6;0,401;0,395" o:connectangles="0,0,0,0,0"/>
                        </v:shape>
                        <v:shape id="Freeform 1956" o:spid="_x0000_s3457" style="position:absolute;left:4428;top:321;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Mie8QA&#10;AADdAAAADwAAAGRycy9kb3ducmV2LnhtbESP0WoCMRRE3wv+Q7iCbzWriJXVKCq0CBZKt37AZXPd&#10;XdzchCTq6tebguDjMDNnmMWqM624kA+NZQWjYQaCuLS64UrB4e/zfQYiRGSNrWVScKMAq2XvbYG5&#10;tlf+pUsRK5EgHHJUUMfocilDWZPBMLSOOHlH6w3GJH0ltcdrgptWjrNsKg02nBZqdLStqTwVZ6OA&#10;/X27me6/vtdmUm3cx08TrCuUGvS79RxEpC6+ws/2TisYz7IJ/L9JT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TInvEAAAA3QAAAA8AAAAAAAAAAAAAAAAAmAIAAGRycy9k&#10;b3ducmV2LnhtbFBLBQYAAAAABAAEAPUAAACJAwAAAAA=&#10;" path="m,790l803,r,12l,802,,790xe" fillcolor="#876b00" stroked="f">
                          <v:path arrowok="t" o:connecttype="custom" o:connectlocs="0,395;401,0;401,6;0,401;0,395" o:connectangles="0,0,0,0,0"/>
                        </v:shape>
                        <v:shape id="Freeform 1957" o:spid="_x0000_s3458" style="position:absolute;left:4428;top:327;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bNxsYA&#10;AADdAAAADwAAAGRycy9kb3ducmV2LnhtbESP3WoCMRSE7wXfIRyhN1ITxYpsjSKWgiCF+kOvTzen&#10;2a2bk7BJdX17Uyj0cpiZb5jFqnONuFAba88axiMFgrj0pmar4XR8fZyDiAnZYOOZNNwowmrZ7y2w&#10;MP7Ke7ockhUZwrFADVVKoZAylhU5jCMfiLP35VuHKcvWStPiNcNdIydKzaTDmvNChYE2FZXnw4/T&#10;wLNPezx97+zH8OWm3qbvYZ+6oPXDoFs/g0jUpf/wX3trNEzm6gl+3+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5bNxsYAAADdAAAADwAAAAAAAAAAAAAAAACYAgAAZHJz&#10;L2Rvd25yZXYueG1sUEsFBgAAAAAEAAQA9QAAAIsDAAAAAA==&#10;" path="m,790l803,r,10l,799r,-9xe" fillcolor="#856a00" stroked="f">
                          <v:path arrowok="t" o:connecttype="custom" o:connectlocs="0,395;401,0;401,5;0,400;0,395" o:connectangles="0,0,0,0,0"/>
                        </v:shape>
                        <v:shape id="Freeform 1958" o:spid="_x0000_s3459" style="position:absolute;left:4428;top:332;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RONMUA&#10;AADdAAAADwAAAGRycy9kb3ducmV2LnhtbESPQWsCMRSE74X+h/AKvdWsUhZZjSJCQaGIroLXx+a5&#10;G9y8pJtU139vBMHjMDPfMNN5b1txoS4YxwqGgwwEceW04VrBYf/zNQYRIrLG1jEpuFGA+ez9bYqF&#10;dlfe0aWMtUgQDgUqaGL0hZShashiGDhPnLyT6yzGJLta6g6vCW5bOcqyXFo0nBYa9LRsqDqX/1ZB&#10;edxsD0NvzH67W5/X7e/K53/fSn1+9IsJiEh9fIWf7ZVWMBpnOTzepCcgZ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FE40xQAAAN0AAAAPAAAAAAAAAAAAAAAAAJgCAABkcnMv&#10;ZG93bnJldi54bWxQSwUGAAAAAAQABAD1AAAAigMAAAAA&#10;" path="m,789l803,r,11l,801,,789xe" fillcolor="#846900" stroked="f">
                          <v:path arrowok="t" o:connecttype="custom" o:connectlocs="0,394;401,0;401,5;0,400;0,394" o:connectangles="0,0,0,0,0"/>
                        </v:shape>
                        <v:shape id="Freeform 1959" o:spid="_x0000_s3460" style="position:absolute;left:4428;top:338;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SVf8kA&#10;AADdAAAADwAAAGRycy9kb3ducmV2LnhtbESPT2sCMRTE74V+h/AK3mq2e/DP1iilUCyIolakvb1u&#10;Xne3bl7WJOraT28EocdhZn7DjCatqcWRnK8sK3jqJiCIc6srLhRsPt4eByB8QNZYWyYFZ/IwGd/f&#10;jTDT9sQrOq5DISKEfYYKyhCaTEqfl2TQd21DHL0f6wyGKF0htcNThJtapknSkwYrjgslNvRaUr5b&#10;H4yC/e9hh+7TpsPp/G/Rfi2/t73lTKnOQ/vyDCJQG/7Dt/a7VpAOkj5c38QnIM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oSVf8kAAADdAAAADwAAAAAAAAAAAAAAAACYAgAA&#10;ZHJzL2Rvd25yZXYueG1sUEsFBgAAAAAEAAQA9QAAAI4DAAAAAA==&#10;" path="m,790l803,r,12l,802,,790xe" fillcolor="#836900" stroked="f">
                          <v:path arrowok="t" o:connecttype="custom" o:connectlocs="0,394;401,0;401,6;0,400;0,394" o:connectangles="0,0,0,0,0"/>
                        </v:shape>
                        <v:shape id="Freeform 1960" o:spid="_x0000_s3461" style="position:absolute;left:4428;top:3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p0Zr8A&#10;AADdAAAADwAAAGRycy9kb3ducmV2LnhtbERPPW/CMBDdK/U/WFeJrThkQJBiIojUwkqA/RRfk4j4&#10;HNkOBH49HpAYn973Kh9NJ67kfGtZwWyagCCurG65VnA6/n4vQPiArLGzTAru5CFff36sMNP2xge6&#10;lqEWMYR9hgqaEPpMSl81ZNBPbU8cuX/rDIYIXS21w1sMN51Mk2QuDbYcGxrsqWioupSDUYDe7c9D&#10;Scs/vS0GszvbZfGwSk2+xs0PiEBjeItf7r1WkC6SODe+iU9Ar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qnRmvwAAAN0AAAAPAAAAAAAAAAAAAAAAAJgCAABkcnMvZG93bnJl&#10;di54bWxQSwUGAAAAAAQABAD1AAAAhAMAAAAA&#10;" path="m,790l803,r,11l,801,,790xe" fillcolor="#826800" stroked="f">
                          <v:path arrowok="t" o:connecttype="custom" o:connectlocs="0,395;401,0;401,6;0,401;0,395" o:connectangles="0,0,0,0,0"/>
                        </v:shape>
                        <v:shape id="Freeform 1961" o:spid="_x0000_s3462" style="position:absolute;left:4428;top:34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fpwsQA&#10;AADdAAAADwAAAGRycy9kb3ducmV2LnhtbESPQWvCQBSE7wX/w/KE3uqmUoKJrtIECtJbox68PbLP&#10;JJp9G7LbJP33XUHwOMzMN8xmN5lWDNS7xrKC90UEgri0uuFKwfHw9bYC4TyyxtYyKfgjB7vt7GWD&#10;qbYj/9BQ+EoECLsUFdTed6mUrqzJoFvYjjh4F9sb9EH2ldQ9jgFuWrmMolgabDgs1NhRXlN5K36N&#10;guT7arJ8PNHgPmLaJ5whnSelXufT5xqEp8k/w4/2XitYrqIE7m/CE5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H6cLEAAAA3QAAAA8AAAAAAAAAAAAAAAAAmAIAAGRycy9k&#10;b3ducmV2LnhtbFBLBQYAAAAABAAEAPUAAACJAwAAAAA=&#10;" path="m,790l803,r,12l,802,,790xe" fillcolor="#826700" stroked="f">
                          <v:path arrowok="t" o:connecttype="custom" o:connectlocs="0,395;401,0;401,6;0,401;0,395" o:connectangles="0,0,0,0,0"/>
                        </v:shape>
                        <v:shape id="Freeform 1962" o:spid="_x0000_s3463" style="position:absolute;left:4428;top:35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OGlsQA&#10;AADdAAAADwAAAGRycy9kb3ducmV2LnhtbERPTWvCQBC9F/wPywheRDcqFYmuIoWKtFQwCuJtzI5J&#10;MDsbstsk/vvuQejx8b5Xm86UoqHaFZYVTMYRCOLU6oIzBefT52gBwnlkjaVlUvAkB5t1722FsbYt&#10;H6lJfCZCCLsYFeTeV7GULs3JoBvbijhwd1sb9AHWmdQ1tiHclHIaRXNpsODQkGNFHzmlj+TXKBie&#10;tq3f786zn6/DOzWX7+R2bROlBv1uuwThqfP/4pd7rxVMF5OwP7wJT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jhpbEAAAA3QAAAA8AAAAAAAAAAAAAAAAAmAIAAGRycy9k&#10;b3ducmV2LnhtbFBLBQYAAAAABAAEAPUAAACJAwAAAAA=&#10;" path="m,790l803,r,12l,801,,790xe" fillcolor="#816700" stroked="f">
                          <v:path arrowok="t" o:connecttype="custom" o:connectlocs="0,395;401,0;401,6;0,401;0,395" o:connectangles="0,0,0,0,0"/>
                        </v:shape>
                        <v:shape id="Freeform 1963" o:spid="_x0000_s3464" style="position:absolute;left:4428;top:36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e278YA&#10;AADdAAAADwAAAGRycy9kb3ducmV2LnhtbESPT4vCMBTE74LfIbwFL6JpRVSqUWRhRdCLuoLHR/P6&#10;h21eahNr/fabBWGPw8z8hlltOlOJlhpXWlYQjyMQxKnVJecKvi9fowUI55E1VpZJwYscbNb93goT&#10;bZ98ovbscxEg7BJUUHhfJ1K6tCCDbmxr4uBltjHog2xyqRt8Brip5CSKZtJgyWGhwJo+C0p/zg+j&#10;YHg87KbzdnjL7pfDcTq/umx/T5UafHTbJQhPnf8Pv9t7rWCyiGP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He278YAAADdAAAADwAAAAAAAAAAAAAAAACYAgAAZHJz&#10;L2Rvd25yZXYueG1sUEsFBgAAAAAEAAQA9QAAAIsDAAAAAA==&#10;" path="m,789l803,r,11l,801,,789xe" fillcolor="#806600" stroked="f">
                          <v:path arrowok="t" o:connecttype="custom" o:connectlocs="0,395;401,0;401,6;0,401;0,395" o:connectangles="0,0,0,0,0"/>
                        </v:shape>
                        <v:shape id="Freeform 1964" o:spid="_x0000_s3465" style="position:absolute;left:4428;top:36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t4uMYA&#10;AADdAAAADwAAAGRycy9kb3ducmV2LnhtbESPT2vCQBDF7wW/wzKCF6kbcxCJrtKKBSlFqH/u0+yY&#10;DcnOhuw2Sb99VxA8Pt6835u33g62Fh21vnSsYD5LQBDnTpdcKLicP16XIHxA1lg7JgV/5GG7Gb2s&#10;MdOu52/qTqEQEcI+QwUmhCaT0ueGLPqZa4ijd3OtxRBlW0jdYh/htpZpkiykxZJjg8GGdoby6vRr&#10;4xvup7xV1XER3vvzp9lfp3n3NVVqMh7eViACDeF5/EgftIJ0OU/hviYiQG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At4uMYAAADdAAAADwAAAAAAAAAAAAAAAACYAgAAZHJz&#10;L2Rvd25yZXYueG1sUEsFBgAAAAAEAAQA9QAAAIsDAAAAAA==&#10;" path="m,790l803,r,12l,802,,790xe" fillcolor="#7f6500" stroked="f">
                          <v:path arrowok="t" o:connecttype="custom" o:connectlocs="0,394;401,0;401,6;0,400;0,394" o:connectangles="0,0,0,0,0"/>
                        </v:shape>
                        <v:shape id="Freeform 1965" o:spid="_x0000_s3466" style="position:absolute;left:4428;top:37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H3cEA&#10;AADdAAAADwAAAGRycy9kb3ducmV2LnhtbESP0YrCMBRE3wX/IVzBN02roNI1igpl91XdD7g016bY&#10;3NQk2u7fbxYWfBxm5gyz3Q+2FS/yoXGsIJ9nIIgrpxuuFXxfy9kGRIjIGlvHpOCHAux349EWC+16&#10;PtPrEmuRIBwKVGBi7AopQ2XIYpi7jjh5N+ctxiR9LbXHPsFtKxdZtpIWG04LBjs6Garul6dV0Pvc&#10;H+/4uHWxNGVbrvm0cp9KTSfD4QNEpCG+w//tL61gscmX8PcmPQG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vh93BAAAA3QAAAA8AAAAAAAAAAAAAAAAAmAIAAGRycy9kb3du&#10;cmV2LnhtbFBLBQYAAAAABAAEAPUAAACGAwAAAAA=&#10;" path="m,790l803,r,12l,801,,790xe" fillcolor="#7e6500" stroked="f">
                          <v:path arrowok="t" o:connecttype="custom" o:connectlocs="0,395;401,0;401,6;0,400;0,395" o:connectangles="0,0,0,0,0"/>
                        </v:shape>
                        <v:shape id="Freeform 1966" o:spid="_x0000_s3467" style="position:absolute;left:4428;top:3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n3x8YA&#10;AADdAAAADwAAAGRycy9kb3ducmV2LnhtbESPT4vCMBTE7wt+h/AEL8uaKKtINYp/EARPaz14fNs8&#10;22LzUpuo9dtvhAWPw8z8hpktWluJOzW+dKxh0FcgiDNnSs41HNPt1wSED8gGK8ek4UkeFvPOxwwT&#10;4x78Q/dDyEWEsE9QQxFCnUjps4Is+r6riaN3do3FEGWTS9PgI8JtJYdKjaXFkuNCgTWtC8ouh5vV&#10;8BtOanReHa/ldvOJ6V5tRutnqnWv2y6nIAK14R3+b++MhuFk8A2v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n3x8YAAADdAAAADwAAAAAAAAAAAAAAAACYAgAAZHJz&#10;L2Rvd25yZXYueG1sUEsFBgAAAAAEAAQA9QAAAIsDAAAAAA==&#10;" path="m,789l803,r,11l,801,,789xe" fillcolor="#7e6400" stroked="f">
                          <v:path arrowok="t" o:connecttype="custom" o:connectlocs="0,395;401,0;401,6;0,401;0,395" o:connectangles="0,0,0,0,0"/>
                        </v:shape>
                        <v:shape id="Freeform 1967" o:spid="_x0000_s3468" style="position:absolute;left:4428;top:384;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US28MA&#10;AADdAAAADwAAAGRycy9kb3ducmV2LnhtbESPUWvCQBCE3wv9D8cKfRG9KFhC6ikiCIHSBxN/wJJb&#10;c6G5vZDbavz3vULBx2FmvmG2+8n36kZj7AIbWC0zUMRNsB23Bi71aZGDioJssQ9MBh4UYb97fdli&#10;YcOdz3SrpFUJwrFAA05kKLSOjSOPcRkG4uRdw+hRkhxbbUe8J7jv9TrL3rXHjtOCw4GOjprv6scb&#10;qOfu8+rLspoTdbXIho7DFxnzNpsOH6CEJnmG/9ulNbDOVxv4e5OegN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US28MAAADdAAAADwAAAAAAAAAAAAAAAACYAgAAZHJzL2Rv&#10;d25yZXYueG1sUEsFBgAAAAAEAAQA9QAAAIgDAAAAAA==&#10;" path="m,790l803,r,10l,800,,790xe" fillcolor="#7d6300" stroked="f">
                          <v:path arrowok="t" o:connecttype="custom" o:connectlocs="0,395;401,0;401,5;0,400;0,395" o:connectangles="0,0,0,0,0"/>
                        </v:shape>
                        <v:shape id="Freeform 1968" o:spid="_x0000_s3469" style="position:absolute;left:4428;top:38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qeMcA&#10;AADdAAAADwAAAGRycy9kb3ducmV2LnhtbESPQWvCQBSE7wX/w/KE3pqNgkFSN2JtLVJ7UJuLt0f2&#10;maRm34bsatJ/3y0IPQ4z8w2zWA6mETfqXG1ZwSSKQRAXVtdcKsi/Nk9zEM4ja2wsk4IfcrDMRg8L&#10;TLXt+UC3oy9FgLBLUUHlfZtK6YqKDLrItsTBO9vOoA+yK6XusA9w08hpHCfSYM1hocKW1hUVl+PV&#10;KPjo32bbl8/cnUyze8XVdZ+8f5dKPY6H1TMIT4P/D9/bW61gOp8k8PcmPAGZ/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qb6njHAAAA3QAAAA8AAAAAAAAAAAAAAAAAmAIAAGRy&#10;cy9kb3ducmV2LnhtbFBLBQYAAAAABAAEAPUAAACMAwAAAAA=&#10;" path="m,790l803,r,12l,801,,790xe" fillcolor="#7c6300" stroked="f">
                          <v:path arrowok="t" o:connecttype="custom" o:connectlocs="0,395;401,0;401,6;0,401;0,395" o:connectangles="0,0,0,0,0"/>
                        </v:shape>
                        <v:shape id="Freeform 1969" o:spid="_x0000_s3470" style="position:absolute;left:4428;top:39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wGvcgA&#10;AADdAAAADwAAAGRycy9kb3ducmV2LnhtbESPQWvCQBSE74X+h+UJ3uomaqukrqJBrZdCq168vWaf&#10;SWj2bciuJvrru4VCj8PMfMPMFp2pxJUaV1pWEA8iEMSZ1SXnCo6HzdMUhPPIGivLpOBGDhbzx4cZ&#10;Jtq2/EnXvc9FgLBLUEHhfZ1I6bKCDLqBrYmDd7aNQR9kk0vdYBvgppLDKHqRBksOCwXWlBaUfe8v&#10;RsFHmrZfh/Eo3m1P97ds8uxXq/W7Uv1et3wF4anz/+G/9k4rGE7jCfy+CU9Az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o/Aa9yAAAAN0AAAAPAAAAAAAAAAAAAAAAAJgCAABk&#10;cnMvZG93bnJldi54bWxQSwUGAAAAAAQABAD1AAAAjQMAAAAA&#10;" path="m,789l803,r,11l,801,,789xe" fillcolor="#7c6200" stroked="f">
                          <v:path arrowok="t" o:connecttype="custom" o:connectlocs="0,394;401,0;401,5;0,400;0,394" o:connectangles="0,0,0,0,0"/>
                        </v:shape>
                        <v:shape id="Freeform 1970" o:spid="_x0000_s3471" style="position:absolute;left:4428;top:40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3nHcUA&#10;AADdAAAADwAAAGRycy9kb3ducmV2LnhtbERPz2vCMBS+C/4P4Qm7aaqgSGcUFQbDw6bdxrbbW/PW&#10;FpuXrklr/O/NQdjx4/u92gRTi55aV1lWMJ0kIIhzqysuFLy/PY2XIJxH1lhbJgVXcrBZDwcrTLW9&#10;8In6zBcihrBLUUHpfZNK6fKSDLqJbYgj92tbgz7CtpC6xUsMN7WcJclCGqw4NpTY0L6k/Jx1RoE5&#10;+I+/7OXzK3SH7HX+s/sOx+tcqYdR2D6C8BT8v/juftYKZstpnBvfxCc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becdxQAAAN0AAAAPAAAAAAAAAAAAAAAAAJgCAABkcnMv&#10;ZG93bnJldi54bWxQSwUGAAAAAAQABAD1AAAAigMAAAAA&#10;" path="m,790l803,r,12l,802,,790xe" fillcolor="#7b6200" stroked="f">
                          <v:path arrowok="t" o:connecttype="custom" o:connectlocs="0,394;401,0;401,6;0,400;0,394" o:connectangles="0,0,0,0,0"/>
                        </v:shape>
                        <v:shape id="Freeform 1971" o:spid="_x0000_s3472" style="position:absolute;left:4428;top:4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kpJMQA&#10;AADdAAAADwAAAGRycy9kb3ducmV2LnhtbESPQYvCMBSE7wv+h/CEvSyaqrDWrlFEXPQkWMXzo3m2&#10;ZZuX0kRb/fVGEPY4zMw3zHzZmUrcqHGlZQWjYQSCOLO65FzB6fg7iEE4j6yxskwK7uRgueh9zDHR&#10;tuUD3VKfiwBhl6CCwvs6kdJlBRl0Q1sTB+9iG4M+yCaXusE2wE0lx1H0LQ2WHBYKrGldUPaXXo2C&#10;/eb+NY3w0dpLbM+6nk3y7YmV+ux3qx8Qnjr/H363d1rBOB7N4PUmPA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5KSTEAAAA3QAAAA8AAAAAAAAAAAAAAAAAmAIAAGRycy9k&#10;b3ducmV2LnhtbFBLBQYAAAAABAAEAPUAAACJAwAAAAA=&#10;" path="m,790l803,r,12l,801,,790xe" fillcolor="#7a6100" stroked="f">
                          <v:path arrowok="t" o:connecttype="custom" o:connectlocs="0,395;401,0;401,6;0,401;0,395" o:connectangles="0,0,0,0,0"/>
                        </v:shape>
                        <v:shape id="Freeform 1972" o:spid="_x0000_s3473" style="position:absolute;left:4428;top:41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9KBMEA&#10;AADdAAAADwAAAGRycy9kb3ducmV2LnhtbERPTYvCMBC9C/6HMMJeZE2t4NauUURW9CRsVzwPzdiW&#10;bSalibb6681B8Ph438t1b2pxo9ZVlhVMJxEI4tzqigsFp7/dZwLCeWSNtWVScCcH69VwsMRU245/&#10;6Zb5QoQQdikqKL1vUildXpJBN7ENceAutjXoA2wLqVvsQripZRxFc2mw4tBQYkPbkvL/7GoUHH/u&#10;468IH529JPasm8Ws2J9YqY9Rv/kG4an3b/HLfdAK4iQO+8Ob8AT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vSgTBAAAA3QAAAA8AAAAAAAAAAAAAAAAAmAIAAGRycy9kb3du&#10;cmV2LnhtbFBLBQYAAAAABAAEAPUAAACGAwAAAAA=&#10;" path="m,789l803,r,11l,801,,789xe" fillcolor="#7a6100" stroked="f">
                          <v:path arrowok="t" o:connecttype="custom" o:connectlocs="0,395;401,0;401,6;0,401;0,395" o:connectangles="0,0,0,0,0"/>
                        </v:shape>
                        <v:shape id="Freeform 1973" o:spid="_x0000_s3474" style="position:absolute;left:4428;top:418;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XVuMkA&#10;AADdAAAADwAAAGRycy9kb3ducmV2LnhtbESPT2vCQBTE70K/w/IKXqRukoPa1FX804Looa3W+2v2&#10;mYRm34bsRtN+elcoeBxm5jfMdN6ZSpypcaVlBfEwAkGcWV1yruDr8PY0AeE8ssbKMin4JQfz2UNv&#10;iqm2F/6k897nIkDYpaig8L5OpXRZQQbd0NbEwTvZxqAPssmlbvAS4KaSSRSNpMGSw0KBNa0Kyn72&#10;rVGw+2j/DsfvTTmOl4PjevF8em2370r1H7vFCwhPnb+H/9sbrSCZJDH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79XVuMkAAADdAAAADwAAAAAAAAAAAAAAAACYAgAA&#10;ZHJzL2Rvd25yZXYueG1sUEsFBgAAAAAEAAQA9QAAAI4DAAAAAA==&#10;" path="m,790l803,r,12l,802,,790xe" fillcolor="#796000" stroked="f">
                          <v:path arrowok="t" o:connecttype="custom" o:connectlocs="0,395;401,0;401,6;0,401;0,395" o:connectangles="0,0,0,0,0"/>
                        </v:shape>
                        <v:shape id="Freeform 1974" o:spid="_x0000_s3475" style="position:absolute;left:4428;top:42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7IXcYA&#10;AADdAAAADwAAAGRycy9kb3ducmV2LnhtbESPQWsCMRSE70L/Q3iFXkSzLmiX1ShFEIu3roXS22Pz&#10;urt087JNoqb99aYgeBxm5htmtYmmF2dyvrOsYDbNQBDXVnfcKHg/7iYFCB+QNfaWScEvedisH0Yr&#10;LLW98Budq9CIBGFfooI2hKGU0tctGfRTOxAn78s6gyFJ10jt8JLgppd5li2kwY7TQosDbVuqv6uT&#10;UbAbZzEWn3+H7Y8+PR+qxb6buw+lnh7jyxJEoBju4Vv7VSvIizyH/zfpCcj1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K7IXcYAAADdAAAADwAAAAAAAAAAAAAAAACYAgAAZHJz&#10;L2Rvd25yZXYueG1sUEsFBgAAAAAEAAQA9QAAAIsDAAAAAA==&#10;" path="m,790l803,r,12l,801,,790xe" fillcolor="#796000" stroked="f">
                          <v:path arrowok="t" o:connecttype="custom" o:connectlocs="0,395;401,0;401,6;0,401;0,395" o:connectangles="0,0,0,0,0"/>
                        </v:shape>
                        <v:shape id="Freeform 1975" o:spid="_x0000_s3476" style="position:absolute;left:4428;top:430;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R+cMQA&#10;AADdAAAADwAAAGRycy9kb3ducmV2LnhtbESP3YrCMBSE74V9h3AW9m5N7eJfNYoKuyh4Y/UBDs2x&#10;rTYnpYlafXojLHg5zMw3zHTemkpcqXGlZQW9bgSCOLO65FzBYf/7PQLhPLLGyjIpuJOD+eyjM8VE&#10;2xvv6Jr6XAQIuwQVFN7XiZQuK8ig69qaOHhH2xj0QTa51A3eAtxUMo6igTRYclgosKZVQdk5vRgF&#10;y+FqU/JBpubeH8jLeHuq/uih1Ndnu5iA8NT6d/i/vdYK4lH8A6834Qn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UfnDEAAAA3QAAAA8AAAAAAAAAAAAAAAAAmAIAAGRycy9k&#10;b3ducmV2LnhtbFBLBQYAAAAABAAEAPUAAACJAwAAAAA=&#10;" path="m,789l803,r,11l,801,,789xe" fillcolor="#786000" stroked="f">
                          <v:path arrowok="t" o:connecttype="custom" o:connectlocs="0,394;401,0;401,5;0,400;0,394" o:connectangles="0,0,0,0,0"/>
                        </v:shape>
                        <v:shape id="Freeform 1976" o:spid="_x0000_s3477" style="position:absolute;left:4428;top:43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MiRcMA&#10;AADdAAAADwAAAGRycy9kb3ducmV2LnhtbESPQYvCMBSE7wv+h/AEb2tqLVKqUVSQ9bpWD96ezbMt&#10;Ni+lyWr99xtB8DjMzDfMYtWbRtypc7VlBZNxBIK4sLrmUsEx332nIJxH1thYJgVPcrBaDr4WmGn7&#10;4F+6H3wpAoRdhgoq79tMSldUZNCNbUscvKvtDPogu1LqDh8BbhoZR9FMGqw5LFTY0rai4nb4MwpO&#10;O5lv4nO+/kmTqYsuG8vykig1GvbrOQhPvf+E3+29VhCncQKvN+EJ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MiRcMAAADdAAAADwAAAAAAAAAAAAAAAACYAgAAZHJzL2Rv&#10;d25yZXYueG1sUEsFBgAAAAAEAAQA9QAAAIgDAAAAAA==&#10;" path="m,790l803,r,12l,801,,790xe" fillcolor="#785f00" stroked="f">
                          <v:path arrowok="t" o:connecttype="custom" o:connectlocs="0,395;401,0;401,6;0,400;0,395" o:connectangles="0,0,0,0,0"/>
                        </v:shape>
                        <v:shape id="Freeform 1977" o:spid="_x0000_s3478" style="position:absolute;left:4428;top:44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RhYsQA&#10;AADdAAAADwAAAGRycy9kb3ducmV2LnhtbESPQYvCMBSE7wv+h/AEb2tqwUWqUUQQVvCwWz14fDTP&#10;Nti8lCTb1n9vFhb2OMzMN8xmN9pW9OSDcaxgMc9AEFdOG64VXC/H9xWIEJE1to5JwZMC7LaTtw0W&#10;2g38TX0Za5EgHApU0MTYFVKGqiGLYe464uTdnbcYk/S11B6HBLetzLPsQ1o0nBYa7OjQUPUof6yC&#10;flg+z6doTLd/XPwdb+YrXEulZtNxvwYRaYz/4b/2p1aQr/Il/L5JT0Bu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EYWLEAAAA3QAAAA8AAAAAAAAAAAAAAAAAmAIAAGRycy9k&#10;b3ducmV2LnhtbFBLBQYAAAAABAAEAPUAAACJAwAAAAA=&#10;" path="m,789l803,r,10l,799,,789xe" fillcolor="#775f00" stroked="f">
                          <v:path arrowok="t" o:connecttype="custom" o:connectlocs="0,395;401,0;401,5;0,400;0,395" o:connectangles="0,0,0,0,0"/>
                        </v:shape>
                        <v:shape id="Freeform 1978" o:spid="_x0000_s3479" style="position:absolute;left:4428;top:4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AcZsQA&#10;AADdAAAADwAAAGRycy9kb3ducmV2LnhtbESPQUsDMRSE74L/ITzBm026h7WsTUspKguerAWvj81z&#10;dzF5WZJnu/bXG0HwOMzMN8x6OwevTpTyGNnCcmFAEXfRjdxbOL493a1AZUF26COThW/KsN1cX62x&#10;cfHMr3Q6SK8KhHODFgaRqdE6dwMFzIs4ERfvI6aAUmTqtUt4LvDgdWVMrQOOXBYGnGg/UPd5+AoW&#10;TFp604aX2svlEp/b90e5r47W3t7MuwdQQrP8h//arbNQraoaft+UJ6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QHGbEAAAA3QAAAA8AAAAAAAAAAAAAAAAAmAIAAGRycy9k&#10;b3ducmV2LnhtbFBLBQYAAAAABAAEAPUAAACJAwAAAAA=&#10;" path="m,789l803,r,11l,801,,789xe" fillcolor="#775f00" stroked="f">
                          <v:path arrowok="t" o:connecttype="custom" o:connectlocs="0,395;401,0;401,6;0,401;0,395" o:connectangles="0,0,0,0,0"/>
                        </v:shape>
                        <v:shape id="Freeform 1979" o:spid="_x0000_s3480" style="position:absolute;left:4428;top:45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GUM8YA&#10;AADdAAAADwAAAGRycy9kb3ducmV2LnhtbESPT2sCMRTE74LfITyhN826B6urUcTS0hYK/vf62Dx3&#10;FzcvS5Lq1k/fFAoeh5n5DTNbtKYWV3K+sqxgOEhAEOdWV1wo2O9e+2MQPiBrrC2Tgh/ysJh3OzPM&#10;tL3xhq7bUIgIYZ+hgjKEJpPS5yUZ9APbEEfvbJ3BEKUrpHZ4i3BTyzRJRtJgxXGhxIZWJeWX7bdR&#10;8KmP/PE1Wq4pHN72L/fj3Z0mO6Weeu1yCiJQGx7h//a7VpCO02f4exOf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0GUM8YAAADdAAAADwAAAAAAAAAAAAAAAACYAgAAZHJz&#10;L2Rvd25yZXYueG1sUEsFBgAAAAAEAAQA9QAAAIsDAAAAAA==&#10;" path="m,790l803,r,12l,801,,790xe" fillcolor="#765e00" stroked="f">
                          <v:path arrowok="t" o:connecttype="custom" o:connectlocs="0,395;401,0;401,6;0,401;0,395" o:connectangles="0,0,0,0,0"/>
                        </v:shape>
                        <v:shape id="Freeform 1980" o:spid="_x0000_s3481" style="position:absolute;left:4428;top:4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4AQcIA&#10;AADdAAAADwAAAGRycy9kb3ducmV2LnhtbERPy4rCMBTdD8w/hDvgbkztQpxqFHEYUWHAt9tLc22L&#10;zU1Jonb8erMYcHk479GkNbW4kfOVZQW9bgKCOLe64kLBfvfzOQDhA7LG2jIp+CMPk/H72wgzbe+8&#10;ods2FCKGsM9QQRlCk0np85IM+q5tiCN3ts5giNAVUju8x3BTyzRJ+tJgxbGhxIZmJeWX7dUoWOkj&#10;L3/70zWFw3z//Tg+3Olrp1Tno50OQQRqw0v8715oBekgjXPjm/gE5Pg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3gBBwgAAAN0AAAAPAAAAAAAAAAAAAAAAAJgCAABkcnMvZG93&#10;bnJldi54bWxQSwUGAAAAAAQABAD1AAAAhwMAAAAA&#10;" path="m,789l803,r,11l,801,,789xe" fillcolor="#765e00" stroked="f">
                          <v:path arrowok="t" o:connecttype="custom" o:connectlocs="0,395;401,0;401,6;0,401;0,395" o:connectangles="0,0,0,0,0"/>
                        </v:shape>
                        <v:shape id="Freeform 1981" o:spid="_x0000_s3482" style="position:absolute;left:4428;top:46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fz8MA&#10;AADdAAAADwAAAGRycy9kb3ducmV2LnhtbESP3WoCMRCF7wt9hzCCdzVxba1djVKEhd75+wDDZtyN&#10;bibLJur69k1B6OXh/Hycxap3jbhRF6xnDeORAkFcemO50nA8FG8zECEiG2w8k4YHBVgtX18WmBt/&#10;5x3d9rESaYRDjhrqGNtcylDW5DCMfEucvJPvHMYku0qaDu9p3DUyU2oqHVpOhBpbWtdUXvZXlyDn&#10;dzspPiafRbW1Xl14M92qk9bDQf89BxGpj//hZ/vHaMhm2Rf8vUlP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a9fz8MAAADdAAAADwAAAAAAAAAAAAAAAACYAgAAZHJzL2Rv&#10;d25yZXYueG1sUEsFBgAAAAAEAAQA9QAAAIgDAAAAAA==&#10;" path="m,790l803,r,12l,802,,790xe" fillcolor="#765e00" stroked="f">
                          <v:path arrowok="t" o:connecttype="custom" o:connectlocs="0,394;401,0;401,6;0,400;0,394" o:connectangles="0,0,0,0,0"/>
                        </v:shape>
                        <v:shape id="Freeform 1982" o:spid="_x0000_s3483" style="position:absolute;left:4428;top:470;width:401;height:394;visibility:visible;mso-wrap-style:square;v-text-anchor:top" coordsize="803,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upbMQA&#10;AADdAAAADwAAAGRycy9kb3ducmV2LnhtbERPy2oCMRTdF/yHcAU3RTMdocjUKMUHWMGFtgjdXSa3&#10;k8HJzTRJx/HvzaLg8nDe82VvG9GRD7VjBS+TDARx6XTNlYKvz+14BiJEZI2NY1JwowDLxeBpjoV2&#10;Vz5Sd4qVSCEcClRgYmwLKUNpyGKYuJY4cT/OW4wJ+kpqj9cUbhuZZ9mrtFhzajDY0spQeTn9WQW1&#10;PWyytT9vng/5x87sv3+7/IJKjYb9+xuISH18iP/dO60gn03T/vQmPQG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LqWzEAAAA3QAAAA8AAAAAAAAAAAAAAAAAmAIAAGRycy9k&#10;b3ducmV2LnhtbFBLBQYAAAAABAAEAPUAAACJAwAAAAA=&#10;" path="m,790l803,r,l,790xe" fillcolor="#765e00" stroked="f">
                          <v:path arrowok="t" o:connecttype="custom" o:connectlocs="0,394;401,0;401,0;0,394" o:connectangles="0,0,0,0"/>
                        </v:shape>
                        <v:shape id="Freeform 1983" o:spid="_x0000_s3484"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6McIA&#10;AADdAAAADwAAAGRycy9kb3ducmV2LnhtbESP3YrCMBSE7wXfIRzBO02tUKUaZREEBb3w5wGOzdm2&#10;u81JbaLWtzeC4OUw38ww82VrKnGnxpWWFYyGEQjizOqScwXn03owBeE8ssbKMil4koPlotuZY6rt&#10;gw90P/pchBJ2KSoovK9TKV1WkEE3tDVx8H5tY9AH2eRSN/gI5aaScRQl0mDJYaHAmlYFZf/Hm1HQ&#10;XiZJIOXf3rvqabccJ9edUarfa39mIDy1/gt/0hutIJ6OR/B+E56AX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PzoxwgAAAN0AAAAPAAAAAAAAAAAAAAAAAJgCAABkcnMvZG93&#10;bnJldi54bWxQSwUGAAAAAAQABAD1AAAAhwM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color="#765e00" strokecolor="white" strokeweight="0">
                          <v:path arrowok="t" o:connecttype="custom" o:connectlocs="384,5;363,0;338,3;307,13;274,30;237,54;198,82;158,117;120,155;85,193;55,231;32,268;14,302;4,331;0,356;5,377;17,389;37,393;62,390;93,381;127,363;163,340;202,312;242,277;281,239;315,200;345,162;368,126;386,92;396,62;400,37;395,18" o:connectangles="0,0,0,0,0,0,0,0,0,0,0,0,0,0,0,0,0,0,0,0,0,0,0,0,0,0,0,0,0,0,0,0"/>
                        </v:shape>
                        <v:shape id="Freeform 1984" o:spid="_x0000_s3485"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U+0scA&#10;AADdAAAADwAAAGRycy9kb3ducmV2LnhtbESPQWvCQBSE7wX/w/KEXopukoJodJVSEHOqNG3F4zP7&#10;zAazb0N2q+m/7wqFHoeZ+YZZbQbbiiv1vnGsIJ0mIIgrpxuuFXx+bCdzED4ga2wdk4If8rBZjx5W&#10;mGt343e6lqEWEcI+RwUmhC6X0leGLPqp64ijd3a9xRBlX0vd4y3CbSuzJJlJiw3HBYMdvRqqLuW3&#10;VVCW3WGRnmeny+4pPR3f9oU5fhVKPY6HlyWIQEP4D/+1C60gmz9ncH8Tn4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FPtLHAAAA3QAAAA8AAAAAAAAAAAAAAAAAmAIAAGRy&#10;cy9kb3ducmV2LnhtbFBLBQYAAAAABAAEAPUAAACMAw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color="black" stroked="f">
                          <v:path arrowok="t" o:connecttype="custom" o:connectlocs="384,5;363,0;338,3;307,13;274,30;237,54;198,82;158,117;120,155;85,193;55,231;32,268;14,302;4,331;0,356;5,377;17,389;37,393;62,390;93,381;127,363;163,340;202,312;242,277;281,239;315,200;345,162;368,126;386,92;396,62;400,37;395,18" o:connectangles="0,0,0,0,0,0,0,0,0,0,0,0,0,0,0,0,0,0,0,0,0,0,0,0,0,0,0,0,0,0,0,0"/>
                        </v:shape>
                        <v:shape id="Freeform 1985" o:spid="_x0000_s3486" style="position:absolute;left:4428;top:-3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csQA&#10;AADdAAAADwAAAGRycy9kb3ducmV2LnhtbESPQYvCMBSE74L/ITzBm021IFKNsisIHjxo1YO3R/O2&#10;rdu8lCRq999vFhY8DjPzDbPa9KYVT3K+saxgmqQgiEurG64UXM67yQKED8gaW8uk4Ic8bNbDwQpz&#10;bV98omcRKhEh7HNUUIfQ5VL6siaDPrEdcfS+rDMYonSV1A5fEW5aOUvTuTTYcFyosaNtTeV38TAK&#10;XG+L463N+H7ng/90x2Z7xUKp8aj/WIII1Id3+L+91wpmiyyDvzfxCc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73LEAAAA3QAAAA8AAAAAAAAAAAAAAAAAmAIAAGRycy9k&#10;b3ducmV2LnhtbFBLBQYAAAAABAAEAPUAAACJAwAAAAA=&#10;" path="m,789l803,r,11l,801,,789xe" fillcolor="#fc0" stroked="f">
                          <v:path arrowok="t" o:connecttype="custom" o:connectlocs="0,395;401,0;401,6;0,401;0,395" o:connectangles="0,0,0,0,0"/>
                        </v:shape>
                        <v:shape id="Freeform 1986" o:spid="_x0000_s3487" style="position:absolute;left:4428;top:-31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q2LcYA&#10;AADdAAAADwAAAGRycy9kb3ducmV2LnhtbESPQWvCQBSE70L/w/IKXkQ3xlJCdBOK0Cr0VCuKt0f2&#10;NQnNvg27WxP/fbdQ8DjMzDfMphxNJ67kfGtZwXKRgCCurG65VnD8fJ1nIHxA1thZJgU38lAWD5MN&#10;5toO/EHXQ6hFhLDPUUETQp9L6auGDPqF7Ymj92WdwRClq6V2OES46WSaJM/SYMtxocGetg1V34cf&#10;o+DdpsuuPs328qJ9Nby57Xk3tEpNH8eXNYhAY7iH/9t7rSDNVk/w9yY+AVn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nq2LcYAAADdAAAADwAAAAAAAAAAAAAAAACYAgAAZHJz&#10;L2Rvd25yZXYueG1sUEsFBgAAAAAEAAQA9QAAAIsDAAAAAA==&#10;" path="m,790l803,r,12l,802,,790xe" fillcolor="#fecb00" stroked="f">
                          <v:path arrowok="t" o:connecttype="custom" o:connectlocs="0,394;401,0;401,6;0,400;0,394" o:connectangles="0,0,0,0,0"/>
                        </v:shape>
                        <v:shape id="Freeform 1987" o:spid="_x0000_s3488" style="position:absolute;left:4428;top:-30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zTg8cA&#10;AADdAAAADwAAAGRycy9kb3ducmV2LnhtbESPQWsCMRSE70L/Q3gFb5pVW5GtUVRUSg+F2lavr5vX&#10;zdbNy7KJuvrrjSD0OMzMN8x42thSHKn2hWMFvW4CgjhzuuBcwdfnqjMC4QOyxtIxKTiTh+nkoTXG&#10;VLsTf9BxE3IRIexTVGBCqFIpfWbIou+6ijh6v662GKKsc6lrPEW4LWU/SYbSYsFxwWBFC0PZfnOw&#10;CvL5Zddbzr5L87Ztflbzp7/3NV6Uaj82sxcQgZrwH763X7WC/mjwDLc38QnIy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Os04PHAAAA3QAAAA8AAAAAAAAAAAAAAAAAmAIAAGRy&#10;cy9kb3ducmV2LnhtbFBLBQYAAAAABAAEAPUAAACMAwAAAAA=&#10;" path="m,790l803,r,12l,801,,790xe" fillcolor="#fecb00" stroked="f">
                          <v:path arrowok="t" o:connecttype="custom" o:connectlocs="0,395;401,0;401,6;0,400;0,395" o:connectangles="0,0,0,0,0"/>
                        </v:shape>
                        <v:shape id="Freeform 1988" o:spid="_x0000_s3489" style="position:absolute;left:4428;top:-30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5N9MgA&#10;AADdAAAADwAAAGRycy9kb3ducmV2LnhtbESPT2sCMRTE70K/Q3iF3jSrFZF1o6hoKR4E7R+vz81z&#10;s+3mZdmkuvrpG6HQ4zAzv2GyWWsrcabGl44V9HsJCOLc6ZILBe9v6+4YhA/IGivHpOBKHmbTh06G&#10;qXYX3tF5HwoRIexTVGBCqFMpfW7Iou+5mjh6J9dYDFE2hdQNXiLcVnKQJCNpseS4YLCmpaH8e/9j&#10;FRSL26G/mn9UZvPZHteL4df2BW9KPT228wmIQG34D/+1X7WCwfh5BPc38QnI6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fk30yAAAAN0AAAAPAAAAAAAAAAAAAAAAAJgCAABk&#10;cnMvZG93bnJldi54bWxQSwUGAAAAAAQABAD1AAAAjQMAAAAA&#10;" path="m,789l803,r,11l,801,,789xe" fillcolor="#fecb00" stroked="f">
                          <v:path arrowok="t" o:connecttype="custom" o:connectlocs="0,395;401,0;401,6;0,401;0,395" o:connectangles="0,0,0,0,0"/>
                        </v:shape>
                        <v:shape id="Freeform 1989" o:spid="_x0000_s3490" style="position:absolute;left:4428;top:-297;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QBbMUA&#10;AADdAAAADwAAAGRycy9kb3ducmV2LnhtbESPT2vCQBTE74V+h+UVvNWNCiqpq0hF8M9JI+31kX3N&#10;hmbfptnVRD+9Kwg9DjPzG2a26GwlLtT40rGCQT8BQZw7XXKh4JSt36cgfEDWWDkmBVfysJi/vsww&#10;1a7lA12OoRARwj5FBSaEOpXS54Ys+r6riaP34xqLIcqmkLrBNsJtJYdJMpYWS44LBmv6NJT/Hs9W&#10;QSvN/m/D6337NdlluD2t9Hd3U6r31i0/QATqwn/42d5oBcPpaAK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FAFsxQAAAN0AAAAPAAAAAAAAAAAAAAAAAJgCAABkcnMv&#10;ZG93bnJldi54bWxQSwUGAAAAAAQABAD1AAAAigMAAAAA&#10;" path="m,790l803,r,10l,800,,790xe" fillcolor="#fecb00" stroked="f">
                          <v:path arrowok="t" o:connecttype="custom" o:connectlocs="0,395;401,0;401,5;0,400;0,395" o:connectangles="0,0,0,0,0"/>
                        </v:shape>
                        <v:shape id="Freeform 1990" o:spid="_x0000_s3491"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OUEcAA&#10;AADdAAAADwAAAGRycy9kb3ducmV2LnhtbERPTYvCMBC9C/sfwix403QrSKlGEVlB2JO1LHscmrEp&#10;NpPSxNr115uD4PHxvtfb0bZioN43jhV8zRMQxJXTDdcKyvNhloHwAVlj65gU/JOH7eZjssZcuzuf&#10;aChCLWII+xwVmBC6XEpfGbLo564jjtzF9RZDhH0tdY/3GG5bmSbJUlpsODYY7GhvqLoWN6ugLQv9&#10;d9OnRzbQz67+LlNDya9S089xtwIRaAxv8ct91ArSbBHnxjfxCcjN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aOUEcAAAADdAAAADwAAAAAAAAAAAAAAAACYAgAAZHJzL2Rvd25y&#10;ZXYueG1sUEsFBgAAAAAEAAQA9QAAAIUDAAAAAA==&#10;" path="m,790l803,r,12l,801,,790xe" fillcolor="#fdcb00" stroked="f">
                          <v:path arrowok="t" o:connecttype="custom" o:connectlocs="0,395;401,0;401,6;0,401;0,395" o:connectangles="0,0,0,0,0"/>
                        </v:shape>
                        <v:shape id="Freeform 1991" o:spid="_x0000_s3492" style="position:absolute;left:4428;top:-28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6LcMcA&#10;AADdAAAADwAAAGRycy9kb3ducmV2LnhtbESPT2sCMRTE74LfITzBi2i2FkW3RikFa8H24F/09ti8&#10;7i7dvIRN1PXbN4WCx2FmfsPMFo2pxJVqX1pW8DRIQBBnVpecK9jvlv0JCB+QNVaWScGdPCzm7dYM&#10;U21vvKHrNuQiQtinqKAIwaVS+qwgg35gHXH0vm1tMERZ51LXeItwU8lhkoylwZLjQoGO3grKfrYX&#10;o+D4ebc4OpzX76svJ12vt1+Xp0Spbqd5fQERqAmP8H/7QysYTp6n8PcmPg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i3DHAAAA3QAAAA8AAAAAAAAAAAAAAAAAmAIAAGRy&#10;cy9kb3ducmV2LnhtbFBLBQYAAAAABAAEAPUAAACMAwAAAAA=&#10;" path="m,789l803,r,11l,801,,789xe" fillcolor="#fdca00" stroked="f">
                          <v:path arrowok="t" o:connecttype="custom" o:connectlocs="0,394;401,0;401,5;0,400;0,394" o:connectangles="0,0,0,0,0"/>
                        </v:shape>
                        <v:shape id="Freeform 1992" o:spid="_x0000_s3493" style="position:absolute;left:4428;top:-28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G6+8MA&#10;AADdAAAADwAAAGRycy9kb3ducmV2LnhtbERPy2oCMRTdC/5DuIVuRDMV8TE1SisV7EJ8QreXye1k&#10;MLkZJqmOf28WBZeH854vW2fFlZpQeVbwNshAEBdeV1wqOJ/W/SmIEJE1Ws+k4E4BlotuZ4659jc+&#10;0PUYS5FCOOSowMRY51KGwpDDMPA1ceJ+feMwJtiUUjd4S+HOymGWjaXDilODwZpWhorL8c8p2PZm&#10;drz+2Z9X7uv0PdnupLGfO6VeX9qPdxCR2vgU/7s3WsFwOkr705v0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2G6+8MAAADdAAAADwAAAAAAAAAAAAAAAACYAgAAZHJzL2Rv&#10;d25yZXYueG1sUEsFBgAAAAAEAAQA9QAAAIgDAAAAAA==&#10;" path="m,790l803,r,12l,802,,790xe" fillcolor="#fdca00" stroked="f">
                          <v:path arrowok="t" o:connecttype="custom" o:connectlocs="0,394;401,0;401,6;0,400;0,394" o:connectangles="0,0,0,0,0"/>
                        </v:shape>
                        <v:shape id="Freeform 1993" o:spid="_x0000_s3494" style="position:absolute;left:4428;top:-27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70C8gA&#10;AADdAAAADwAAAGRycy9kb3ducmV2LnhtbESPT2vCQBTE70K/w/IKXkQ3SiuSZiOl0FpQD/7F3h7Z&#10;1yQ0+3bJbjV++65Q8DjMzG+YbN6ZRpyp9bVlBeNRAoK4sLrmUsF+9z6cgfABWWNjmRRcycM8f+hl&#10;mGp74Q2dt6EUEcI+RQVVCC6V0hcVGfQj64ij921bgyHKtpS6xUuEm0ZOkmQqDdYcFyp09FZR8bP9&#10;NQqOq6vF58PX8mOxdtINBvtlfUqU6j92ry8gAnXhHv5vf2oFk9nTGG5v4hOQ+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jvQLyAAAAN0AAAAPAAAAAAAAAAAAAAAAAJgCAABk&#10;cnMvZG93bnJldi54bWxQSwUGAAAAAAQABAD1AAAAjQMAAAAA&#10;" path="m,790l803,r,12l,801,,790xe" fillcolor="#fdca00" stroked="f">
                          <v:path arrowok="t" o:connecttype="custom" o:connectlocs="0,395;401,0;401,6;0,401;0,395" o:connectangles="0,0,0,0,0"/>
                        </v:shape>
                        <v:shape id="Freeform 1994" o:spid="_x0000_s3495" style="position:absolute;left:4428;top:-2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xqfMcA&#10;AADdAAAADwAAAGRycy9kb3ducmV2LnhtbESPQWsCMRSE7wX/Q3iCF6nZLlVkNYoU1IL1oLVFb4/N&#10;c3dx8xI2qa7/vikIPQ4z8w0znbemFldqfGVZwcsgAUGcW11xoeDwuXweg/ABWWNtmRTcycN81nma&#10;YqbtjXd03YdCRAj7DBWUIbhMSp+XZNAPrCOO3tk2BkOUTSF1g7cIN7VMk2QkDVYcF0p09FZSftn/&#10;GAXfH3eLw6/TZrXeOun6/cOmOiZK9brtYgIiUBv+w4/2u1aQjl9T+HsTn4C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canzHAAAA3QAAAA8AAAAAAAAAAAAAAAAAmAIAAGRy&#10;cy9kb3ducmV2LnhtbFBLBQYAAAAABAAEAPUAAACMAwAAAAA=&#10;" path="m,789l803,r,11l,801,,789xe" fillcolor="#fdca00" stroked="f">
                          <v:path arrowok="t" o:connecttype="custom" o:connectlocs="0,395;401,0;401,6;0,401;0,395" o:connectangles="0,0,0,0,0"/>
                        </v:shape>
                        <v:shape id="Freeform 1995" o:spid="_x0000_s3496" style="position:absolute;left:4428;top:-26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pg0cUA&#10;AADdAAAADwAAAGRycy9kb3ducmV2LnhtbESPQUvDQBSE70L/w/KE3szGVrTEbkspFHoqJhW9PrLP&#10;JLj7Nt3dJtFf7wqCx2FmvmHW28kaMZAPnWMF91kOgrh2uuNGwev5cLcCESKyRuOYFHxRgO1mdrPG&#10;QruRSxqq2IgE4VCggjbGvpAy1C1ZDJnriZP34bzFmKRvpPY4Jrg1cpHnj9Jix2mhxZ72LdWf1dUq&#10;qC7DS3kqvX+nMegn83Y2Vf2t1Px22j2DiDTF//Bf+6gVLFYPS/h9k56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qmDRxQAAAN0AAAAPAAAAAAAAAAAAAAAAAJgCAABkcnMv&#10;ZG93bnJldi54bWxQSwUGAAAAAAQABAD1AAAAigMAAAAA&#10;" path="m,790l803,r,12l,802,,790xe" fillcolor="#fcca00" stroked="f">
                          <v:path arrowok="t" o:connecttype="custom" o:connectlocs="0,395;401,0;401,6;0,401;0,395" o:connectangles="0,0,0,0,0"/>
                        </v:shape>
                        <v:shape id="Freeform 1996" o:spid="_x0000_s3497" style="position:absolute;left:4428;top:-25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XSsUA&#10;AADdAAAADwAAAGRycy9kb3ducmV2LnhtbESPT4vCMBTE7wt+h/CEva2ppbhSjSKiIntY1j8Xb4/m&#10;2Rabl9rEWr/9RhA8DjPzG2Y670wlWmpcaVnBcBCBIM6sLjlXcDysv8YgnEfWWFkmBQ9yMJ/1PqaY&#10;anvnHbV7n4sAYZeigsL7OpXSZQUZdANbEwfvbBuDPsgml7rBe4CbSsZRNJIGSw4LBda0LCi77G9G&#10;wc9jpZO/TdXGaOT29H0aXX+PqNRnv1tMQHjq/Dv8am+1gnicJPB8E56An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9dKxQAAAN0AAAAPAAAAAAAAAAAAAAAAAJgCAABkcnMv&#10;ZG93bnJldi54bWxQSwUGAAAAAAQABAD1AAAAigMAAAAA&#10;" path="m,790l803,r,11l,801,,790xe" fillcolor="#fcc900" stroked="f">
                          <v:path arrowok="t" o:connecttype="custom" o:connectlocs="0,395;401,0;401,6;0,401;0,395" o:connectangles="0,0,0,0,0"/>
                        </v:shape>
                        <v:shape id="Freeform 1997" o:spid="_x0000_s3498" style="position:absolute;left:4428;top:-25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7Xg8YA&#10;AADdAAAADwAAAGRycy9kb3ducmV2LnhtbESP3WrCQBSE7wu+w3IE73SjtDamrmKVQhEt1P5cH7LH&#10;bDB7NmS3Jr69Kwi9HGbmG2a+7GwlztT40rGC8SgBQZw7XXKh4PvrbZiC8AFZY+WYFFzIw3LRe5hj&#10;pl3Ln3Q+hEJECPsMFZgQ6kxKnxuy6EeuJo7e0TUWQ5RNIXWDbYTbSk6SZCotlhwXDNa0NpSfDn9W&#10;wab96X7Xz7NtWtXb2Ue635F5zZUa9LvVC4hAXfgP39vvWsEkfXyC25v4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7Xg8YAAADdAAAADwAAAAAAAAAAAAAAAACYAgAAZHJz&#10;L2Rvd25yZXYueG1sUEsFBgAAAAAEAAQA9QAAAIsDAAAAAA==&#10;" path="m,790l803,r,12l,802,,790xe" fillcolor="#fcc900" stroked="f">
                          <v:path arrowok="t" o:connecttype="custom" o:connectlocs="0,394;401,0;401,6;0,400;0,394" o:connectangles="0,0,0,0,0"/>
                        </v:shape>
                        <v:shape id="Freeform 1998" o:spid="_x0000_s3499" style="position:absolute;left:4428;top:-24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wNsYA&#10;AADdAAAADwAAAGRycy9kb3ducmV2LnhtbESPUUvDMBSF3wX/Q7jCXmRLnFJKt2wUcUNfZM79gLvm&#10;ru1sbkqSdfXfG0Hw8XDO+Q5nuR5tJwbyoXWs4WGmQBBXzrRcazh8bqY5iBCRDXaOScM3BVivbm+W&#10;WBh35Q8a9rEWCcKhQA1NjH0hZagashhmridO3sl5izFJX0vj8ZrgtpNzpTJpseW00GBPzw1VX/uL&#10;1fCY++F8X6rt7ohqKN/y7OUdUevJ3VguQEQa43/4r/1qNMzzpwx+36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HwNsYAAADdAAAADwAAAAAAAAAAAAAAAACYAgAAZHJz&#10;L2Rvd25yZXYueG1sUEsFBgAAAAAEAAQA9QAAAIsDAAAAAA==&#10;" path="m,790l803,r,12l,801,,790xe" fillcolor="#fbc900" stroked="f">
                          <v:path arrowok="t" o:connecttype="custom" o:connectlocs="0,395;401,0;401,6;0,400;0,395" o:connectangles="0,0,0,0,0"/>
                        </v:shape>
                        <v:shape id="Freeform 1999" o:spid="_x0000_s3500" style="position:absolute;left:4428;top:-240;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OF+sYA&#10;AADdAAAADwAAAGRycy9kb3ducmV2LnhtbDyPzWrCQBSF90LfYbgFd3VSFRvSTKREClUQW+vG3SVz&#10;m6TJ3AmZqca3d4Ti8vCdH066HEwrTtS72rKC50kEgriwuuZSweH7/SkG4TyyxtYyKbiQg2X2MEox&#10;0fbMX3Ta+1KEEnYJKqi87xIpXVGRQTexHXFgP7Y36IPsS6l7PIdy08ppFC2kwZrDQoUd5RUVzf7P&#10;hN3VZfNpfgef57Om2c5X62LHR6XGj8PbKwhPgdzN/+kPrWAaz1/g9iY8AZl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vOF+sYAAADdAAAADwAAAAAAAAAAAAAAAACYAgAAZHJz&#10;L2Rvd25yZXYueG1sUEsFBgAAAAAEAAQA9QAAAIsDAAAAAA==&#10;" path="m,789l803,r,9l,799,,789xe" fillcolor="#fbc900" stroked="f">
                          <v:path arrowok="t" o:connecttype="custom" o:connectlocs="0,395;401,0;401,5;0,400;0,395" o:connectangles="0,0,0,0,0"/>
                        </v:shape>
                        <v:shape id="Freeform 2000" o:spid="_x0000_s3501" style="position:absolute;left:4428;top:-235;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vsMb8A&#10;AADdAAAADwAAAGRycy9kb3ducmV2LnhtbERPz2uDMBS+F/Y/hFfYrY2VMcSaltIx2HWuvb+aVyOa&#10;FzGZOv/65VDo8eP7XRxn24mRBt84VrDbJiCIK6cbrhVcfj43GQgfkDV2jknBH3k4Hl5WBebaTfxN&#10;YxlqEUPY56jAhNDnUvrKkEW/dT1x5O5usBgiHGqpB5xiuO1kmiTv0mLDscFgT2dDVVv+WgWydYtc&#10;zst91iWZj6vdpdmtU+p1PZ/2IALN4Sl+uL+0gjR7i3Pjm/gE5OE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6+wxvwAAAN0AAAAPAAAAAAAAAAAAAAAAAJgCAABkcnMvZG93bnJl&#10;di54bWxQSwUGAAAAAAQABAD1AAAAhAMAAAAA&#10;" path="m,790l803,r,12l,802,,790xe" fillcolor="#fbc800" stroked="f">
                          <v:path arrowok="t" o:connecttype="custom" o:connectlocs="0,395;401,0;401,6;0,401;0,395" o:connectangles="0,0,0,0,0"/>
                        </v:shape>
                        <v:shape id="Freeform 2001" o:spid="_x0000_s3502"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Sv8cA&#10;AADdAAAADwAAAGRycy9kb3ducmV2LnhtbESPX2vCMBTF34V9h3AHe9NUJ2KrUZwyJuLD6ib4eGmu&#10;TVlz0zWZ1m+/DIQ9Hs6fH2e+7GwtLtT6yrGC4SABQVw4XXGp4PPjtT8F4QOyxtoxKbiRh+XioTfH&#10;TLsr53Q5hFLEEfYZKjAhNJmUvjBk0Q9cQxy9s2sthijbUuoWr3Hc1nKUJBNpseJIMNjQ2lDxdfix&#10;kZuuNtvTbn1+N8f87TsNxeb5Za/U02O3moEI1IX/8L291QpG03EKf2/iE5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QEr/HAAAA3QAAAA8AAAAAAAAAAAAAAAAAmAIAAGRy&#10;cy9kb3ducmV2LnhtbFBLBQYAAAAABAAEAPUAAACMAwAAAAA=&#10;" path="m,790l803,r,12l,801,,790xe" fillcolor="#fac800" stroked="f">
                          <v:path arrowok="t" o:connecttype="custom" o:connectlocs="0,395;401,0;401,6;0,401;0,395" o:connectangles="0,0,0,0,0"/>
                        </v:shape>
                        <v:shape id="Freeform 2002" o:spid="_x0000_s3503" style="position:absolute;left:4428;top:-2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Mt/8QA&#10;AADdAAAADwAAAGRycy9kb3ducmV2LnhtbERPTWsCMRC9C/0PYQreNFuLRbdGsYpUxEO1LfQ4bMbN&#10;0s1ku0l1/ffOodDj433PFp2v1ZnaWAU28DDMQBEXwVZcGvh43wwmoGJCtlgHJgNXirCY3/VmmNtw&#10;4QOdj6lUEsIxRwMupSbXOhaOPMZhaIiFO4XWYxLYltq2eJFwX+tRlj1pjxVLg8OGVo6K7+Ovl97p&#10;cr392q1Ob+7z8PozTcX68WVvTP++Wz6DStSlf/Gfe2sNjCZj2S9v5Ano+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zLf/EAAAA3QAAAA8AAAAAAAAAAAAAAAAAmAIAAGRycy9k&#10;b3ducmV2LnhtbFBLBQYAAAAABAAEAPUAAACJAwAAAAA=&#10;" path="m,789l803,r,11l,801,,789xe" fillcolor="#fac800" stroked="f">
                          <v:path arrowok="t" o:connecttype="custom" o:connectlocs="0,395;401,0;401,6;0,401;0,395" o:connectangles="0,0,0,0,0"/>
                        </v:shape>
                        <v:shape id="Freeform 2003" o:spid="_x0000_s3504" style="position:absolute;left:4428;top:-21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DvMUA&#10;AADdAAAADwAAAGRycy9kb3ducmV2LnhtbESPT2vCQBTE74V+h+UVvJS6UbBodJVWkOqxqT309si+&#10;/MHs25B9xvTbu4LgcZiZ3zCrzeAa1VMXas8GJuMEFHHubc2lgePP7m0OKgiyxcYzGfinAJv189MK&#10;U+sv/E19JqWKEA4pGqhE2lTrkFfkMIx9Sxy9wncOJcqu1LbDS4S7Rk+T5F07rDkuVNjStqL8lJ2d&#10;gb+v11mx7bPkUMrncfG7k6CLhTGjl+FjCUpokEf43t5bA9P5bAK3N/EJ6P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EO8xQAAAN0AAAAPAAAAAAAAAAAAAAAAAJgCAABkcnMv&#10;ZG93bnJldi54bWxQSwUGAAAAAAQABAD1AAAAigMAAAAA&#10;" path="m,790l803,r,12l,802,,790xe" fillcolor="#f9c700" stroked="f">
                          <v:path arrowok="t" o:connecttype="custom" o:connectlocs="0,394;401,0;401,6;0,400;0,394" o:connectangles="0,0,0,0,0"/>
                        </v:shape>
                        <v:shape id="Freeform 2004" o:spid="_x0000_s3505" style="position:absolute;left:4428;top:-21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4ZpsYA&#10;AADdAAAADwAAAGRycy9kb3ducmV2LnhtbESPQWvCQBSE74X+h+UVeim6abQi0VVEFBRPRkGPj+xr&#10;Esy+jdmtif76bkHocZiZb5jpvDOVuFHjSssKPvsRCOLM6pJzBcfDujcG4TyyxsoyKbiTg/ns9WWK&#10;ibYt7+mW+lwECLsEFRTe14mULivIoOvbmjh437Yx6INscqkbbAPcVDKOopE0WHJYKLCmZUHZJf0x&#10;CtLH6SxHH4uLu+5Wvt1eh4N2b5V6f+sWExCeOv8ffrY3WkE8/orh7014AnL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4ZpsYAAADdAAAADwAAAAAAAAAAAAAAAACYAgAAZHJz&#10;L2Rvd25yZXYueG1sUEsFBgAAAAAEAAQA9QAAAIsDAAAAAA==&#10;" path="m,790l803,r,12l,801,,790xe" fillcolor="#f9c700" stroked="f">
                          <v:path arrowok="t" o:connecttype="custom" o:connectlocs="0,395;401,0;401,6;0,400;0,395" o:connectangles="0,0,0,0,0"/>
                        </v:shape>
                        <v:shape id="Freeform 2005" o:spid="_x0000_s3506" style="position:absolute;left:4428;top:-2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t/OcYA&#10;AADdAAAADwAAAGRycy9kb3ducmV2LnhtbESPQUsDMRSE7wX/Q3iCtzZpxVLXpqUWRPFQcBVKb4/N&#10;c3dx87Ik6W76740g9DjMzDfMeptsJwbyoXWsYT5TIIgrZ1quNXx9vkxXIEJENtg5Jg0XCrDd3EzW&#10;WBg38gcNZaxFhnAoUEMTY19IGaqGLIaZ64mz9+28xZilr6XxOGa47eRCqaW02HJeaLCnfUPVT3m2&#10;Gl4fL6fd8T36UfaHKs1TUoN61vruNu2eQERK8Rr+b78ZDYvVwz38vc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mt/OcYAAADdAAAADwAAAAAAAAAAAAAAAACYAgAAZHJz&#10;L2Rvd25yZXYueG1sUEsFBgAAAAAEAAQA9QAAAIsDAAAAAA==&#10;" path="m,789l803,r,11l,801,,789xe" fillcolor="#f8c700" stroked="f">
                          <v:path arrowok="t" o:connecttype="custom" o:connectlocs="0,395;401,0;401,6;0,401;0,395" o:connectangles="0,0,0,0,0"/>
                        </v:shape>
                        <v:shape id="Freeform 2006" o:spid="_x0000_s3507" style="position:absolute;left:4428;top:-20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ruYsQA&#10;AADdAAAADwAAAGRycy9kb3ducmV2LnhtbESP3YrCMBSE7xd8h3AE7zRVVtFqFBUKLij+PsChObbF&#10;5qQ02VrffiMIeznMzDfMYtWaUjRUu8KyguEgAkGcWl1wpuB2TfpTEM4jaywtk4IXOVgtO18LjLV9&#10;8pmai89EgLCLUUHufRVL6dKcDLqBrYiDd7e1QR9knUld4zPATSlHUTSRBgsOCzlWtM0pfVx+jYKN&#10;Pl1tm2yTw/6w+5k0R3+345lSvW67noPw1Pr/8Ke90wpG0/E3vN+EJ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K7mLEAAAA3QAAAA8AAAAAAAAAAAAAAAAAmAIAAGRycy9k&#10;b3ducmV2LnhtbFBLBQYAAAAABAAEAPUAAACJAwAAAAA=&#10;" path="m,790l803,r,12l,802,,790xe" fillcolor="#f8c600" stroked="f">
                          <v:path arrowok="t" o:connecttype="custom" o:connectlocs="0,395;401,0;401,6;0,401;0,395" o:connectangles="0,0,0,0,0"/>
                        </v:shape>
                        <v:shape id="Freeform 2007" o:spid="_x0000_s3508" style="position:absolute;left:4428;top:-19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9qGsUA&#10;AADdAAAADwAAAGRycy9kb3ducmV2LnhtbESPzarCMBSE94LvEI5wN6Kpv0ivUUQQdKFgVbjLQ3Ns&#10;i81JaaL2vr0RBJfDzHzDzJeNKcWDaldYVjDoRyCIU6sLzhScT5veDITzyBpLy6TgnxwsF+3WHGNt&#10;n3ykR+IzESDsYlSQe1/FUro0J4Oubyvi4F1tbdAHWWdS1/gMcFPKYRRNpcGCw0KOFa1zSm/J3ShY&#10;jU72bzc43rbjpJse1mazv5wvSv10mtUvCE+N/4Y/7a1WMJxNJvB+E56AXL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v2oaxQAAAN0AAAAPAAAAAAAAAAAAAAAAAJgCAABkcnMv&#10;ZG93bnJldi54bWxQSwUGAAAAAAQABAD1AAAAigMAAAAA&#10;" path="m,790l803,r,12l,801,,790xe" fillcolor="#f8c600" stroked="f">
                          <v:path arrowok="t" o:connecttype="custom" o:connectlocs="0,395;401,0;401,6;0,401;0,395" o:connectangles="0,0,0,0,0"/>
                        </v:shape>
                        <v:shape id="Freeform 2008" o:spid="_x0000_s3509" style="position:absolute;left:4428;top:-18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yCbscA&#10;AADdAAAADwAAAGRycy9kb3ducmV2LnhtbESPT2vCQBTE74V+h+UVeim6UVFC6ipFFHoQqf8O3h7Z&#10;ZxLMvg27q0n76d2C4HGYmd8w03lnanEj5yvLCgb9BARxbnXFhYLDftVLQfiArLG2TAp+ycN89voy&#10;xUzblrd024VCRAj7DBWUITSZlD4vyaDv24Y4emfrDIYoXSG1wzbCTS2HSTKRBiuOCyU2tCgpv+yu&#10;RsE6nDb67AbrY/c32qetv4x+PpZKvb91X58gAnXhGX60v7WCYTqewP+b+ATk7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Mgm7HAAAA3QAAAA8AAAAAAAAAAAAAAAAAmAIAAGRy&#10;cy9kb3ducmV2LnhtbFBLBQYAAAAABAAEAPUAAACMAwAAAAA=&#10;" path="m,789l803,r,11l,801,,789xe" fillcolor="#f7c600" stroked="f">
                          <v:path arrowok="t" o:connecttype="custom" o:connectlocs="0,394;401,0;401,5;0,400;0,394" o:connectangles="0,0,0,0,0"/>
                        </v:shape>
                        <v:shape id="Freeform 2009" o:spid="_x0000_s3510" style="position:absolute;left:4428;top:-182;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l/MMUA&#10;AADdAAAADwAAAGRycy9kb3ducmV2LnhtbESP0WrCQBRE3wv+w3IFX8RsVNramFVELfRFaNUPuGRv&#10;k8Xs3ZjdaPz7bqHQx2FmzjD5ure1uFHrjWMF0yQFQVw4bbhUcD69TxYgfEDWWDsmBQ/ysF4NnnLM&#10;tLvzF92OoRQRwj5DBVUITSalLyqy6BPXEEfv27UWQ5RtKXWL9wi3tZyl6Yu0aDguVNjQtqLicuys&#10;gj2PC7t7mK478efVHcZGzt+MUqNhv1mCCNSH//Bf+0MrmC2eX+H3TXwC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X8wxQAAAN0AAAAPAAAAAAAAAAAAAAAAAJgCAABkcnMv&#10;ZG93bnJldi54bWxQSwUGAAAAAAQABAD1AAAAigMAAAAA&#10;" path="m,790l803,r,10l,800,,790xe" fillcolor="#f6c500" stroked="f">
                          <v:path arrowok="t" o:connecttype="custom" o:connectlocs="0,394;401,0;401,5;0,399;0,394" o:connectangles="0,0,0,0,0"/>
                        </v:shape>
                        <v:shape id="Freeform 2010" o:spid="_x0000_s3511" style="position:absolute;left:4428;top:-1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eAcMA&#10;AADdAAAADwAAAGRycy9kb3ducmV2LnhtbERPXWvCMBR9H/gfwh3sbU1b2JCuUaQiKA6cbr5fm2tb&#10;1tzUJNPu35uHwR4P57ucj6YXV3K+s6wgS1IQxLXVHTcKvj5Xz1MQPiBr7C2Tgl/yMJ9NHkostL3x&#10;nq6H0IgYwr5ABW0IQyGlr1sy6BM7EEfubJ3BEKFrpHZ4i+Gml3mavkqDHceGFgeqWqq/Dz9GwYd7&#10;Xxpf7XE77LYbebpk5+p0VOrpcVy8gQg0hn/xn3utFeTTlzg3volP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seAcMAAADdAAAADwAAAAAAAAAAAAAAAACYAgAAZHJzL2Rv&#10;d25yZXYueG1sUEsFBgAAAAAEAAQA9QAAAIgDAAAAAA==&#10;" path="m,790l803,r,12l,801,,790xe" fillcolor="#f6c500" stroked="f">
                          <v:path arrowok="t" o:connecttype="custom" o:connectlocs="0,395;401,0;401,6;0,401;0,395" o:connectangles="0,0,0,0,0"/>
                        </v:shape>
                        <v:shape id="Freeform 2011" o:spid="_x0000_s3512" style="position:absolute;left:4428;top:-17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EBOcMA&#10;AADdAAAADwAAAGRycy9kb3ducmV2LnhtbESP0WoCMRRE3wX/IVyhb5pV6KKrUUQqiE+t7QdcNtfN&#10;6uZmTVKNf98UCn0cZuYMs9ok24k7+dA6VjCdFCCIa6dbbhR8fe7HcxAhImvsHJOCJwXYrIeDFVba&#10;PfiD7qfYiAzhUKECE2NfSRlqQxbDxPXE2Ts7bzFm6RupPT4y3HZyVhSltNhyXjDY085QfT1920zx&#10;vfHHW7q8b2Vy07dzadu6VOpllLZLEJFS/A//tQ9awWz+uoDfN/kJy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zEBOcMAAADdAAAADwAAAAAAAAAAAAAAAACYAgAAZHJzL2Rv&#10;d25yZXYueG1sUEsFBgAAAAAEAAQA9QAAAIgDAAAAAA==&#10;" path="m,789l803,r,11l,801,,789xe" fillcolor="#f5c400" stroked="f">
                          <v:path arrowok="t" o:connecttype="custom" o:connectlocs="0,395;401,0;401,6;0,401;0,395" o:connectangles="0,0,0,0,0"/>
                        </v:shape>
                        <v:shape id="Freeform 2012" o:spid="_x0000_s3513" style="position:absolute;left:4428;top:-16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iTGcEA&#10;AADdAAAADwAAAGRycy9kb3ducmV2LnhtbERPzYrCMBC+C75DGMGbpttDkWoUt7CrB9G1uw8wNmNb&#10;bCalSbW+vTkIe/z4/lebwTTiTp2rLSv4mEcgiAuray4V/P1+zRYgnEfW2FgmBU9ysFmPRytMtX3w&#10;me65L0UIYZeigsr7NpXSFRUZdHPbEgfuajuDPsCulLrDRwg3jYyjKJEGaw4NFbaUVVTc8t4ouOyO&#10;n7Y8fPfRjzskp1ZnidaZUtPJsF2C8DT4f/HbvdcK4kUS9oc34QnI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YkxnBAAAA3QAAAA8AAAAAAAAAAAAAAAAAmAIAAGRycy9kb3du&#10;cmV2LnhtbFBLBQYAAAAABAAEAPUAAACGAwAAAAA=&#10;" path="m,790l803,r,12l,802,,790xe" fillcolor="#f5c400" stroked="f">
                          <v:path arrowok="t" o:connecttype="custom" o:connectlocs="0,395;401,0;401,6;0,401;0,395" o:connectangles="0,0,0,0,0"/>
                        </v:shape>
                        <v:shape id="Freeform 2013" o:spid="_x0000_s3514"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CSB8MA&#10;AADdAAAADwAAAGRycy9kb3ducmV2LnhtbESPT2sCMRTE7wW/Q3iCt5rVg9jVKKIt1aP/8PrYPDeL&#10;ycu6Sd3125tCocdhZn7DzJeds+JBTag8KxgNMxDEhdcVlwpOx6/3KYgQkTVaz6TgSQGWi97bHHPt&#10;W97T4xBLkSAcclRgYqxzKUNhyGEY+po4eVffOIxJNqXUDbYJ7qwcZ9lEOqw4LRisaW2ouB1+nILd&#10;x/HbmdZuLvvVE8+ytZ/hbpUa9LvVDESkLv6H/9pbrWA8nYzg9016An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CSB8MAAADdAAAADwAAAAAAAAAAAAAAAACYAgAAZHJzL2Rv&#10;d25yZXYueG1sUEsFBgAAAAAEAAQA9QAAAIgDAAAAAA==&#10;" path="m,790l803,r,12l,801,,790xe" fillcolor="#f4c300" stroked="f">
                          <v:path arrowok="t" o:connecttype="custom" o:connectlocs="0,395;401,0;401,6;0,401;0,395" o:connectangles="0,0,0,0,0"/>
                        </v:shape>
                        <v:shape id="Freeform 2014" o:spid="_x0000_s3515" style="position:absolute;left:4428;top:-15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IMcMMA&#10;AADdAAAADwAAAGRycy9kb3ducmV2LnhtbESPQWsCMRSE7wX/Q3iCt5p1D2JXo4i2VI9qi9fH5rlZ&#10;TF7WTequ/94UCj0OM/MNs1j1zoo7taH2rGAyzkAQl17XXCn4On28zkCEiKzReiYFDwqwWg5eFlho&#10;3/GB7sdYiQThUKACE2NTSBlKQw7D2DfEybv41mFMsq2kbrFLcGdlnmVT6bDmtGCwoY2h8nr8cQr2&#10;b6dPZzq7PR/WD/yWnX0PN6vUaNiv5yAi9fE//NfeaQX5bJrD75v0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IMcMMAAADdAAAADwAAAAAAAAAAAAAAAACYAgAAZHJzL2Rv&#10;d25yZXYueG1sUEsFBgAAAAAEAAQA9QAAAIgDAAAAAA==&#10;" path="m,789l803,r,11l,801,,789xe" fillcolor="#f4c300" stroked="f">
                          <v:path arrowok="t" o:connecttype="custom" o:connectlocs="0,394;401,0;401,5;0,400;0,394" o:connectangles="0,0,0,0,0"/>
                        </v:shape>
                        <v:shape id="Freeform 2015" o:spid="_x0000_s3516" style="position:absolute;left:4428;top:-14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P4TsYA&#10;AADdAAAADwAAAGRycy9kb3ducmV2LnhtbESPQWvCQBSE7wX/w/KE3pqNtorGbEQKBY9t2tJ6e8k+&#10;k2D2bcxuNf57VxB6HGbmGyZdD6YVJ+pdY1nBJIpBEJdWN1wp+Pp8e1qAcB5ZY2uZFFzIwTobPaSY&#10;aHvmDzrlvhIBwi5BBbX3XSKlK2sy6CLbEQdvb3uDPsi+krrHc4CbVk7jeC4NNhwWauzotabykP8Z&#10;Be/F7/d2X0xmDS9fzGVnMS9+jko9jofNCoSnwf+H7+2tVjBdzJ/h9iY8AZl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P4TsYAAADdAAAADwAAAAAAAAAAAAAAAACYAgAAZHJz&#10;L2Rvd25yZXYueG1sUEsFBgAAAAAEAAQA9QAAAIsDAAAAAA==&#10;" path="m,790l803,r,12l,801,,790xe" fillcolor="#f3c200" stroked="f">
                          <v:path arrowok="t" o:connecttype="custom" o:connectlocs="0,395;401,0;401,6;0,400;0,395" o:connectangles="0,0,0,0,0"/>
                        </v:shape>
                        <v:shape id="Freeform 2016" o:spid="_x0000_s3517" style="position:absolute;left:4428;top:-1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E7cYA&#10;AADdAAAADwAAAGRycy9kb3ducmV2LnhtbESP3WrCQBSE7wu+w3IEb4pulOJPdBUpCL2SNvoAx+xx&#10;E8yejdltkvr03ULBy2FmvmE2u95WoqXGl44VTCcJCOLc6ZKNgvPpMF6C8AFZY+WYFPyQh9128LLB&#10;VLuOv6jNghERwj5FBUUIdSqlzwuy6CeuJo7e1TUWQ5SNkbrBLsJtJWdJMpcWS44LBdb0XlB+y76t&#10;gvtifzSP08O3r90xu9iVkX35qdRo2O/XIAL14Rn+b39oBbPl/A3+3sQn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E7cYAAADdAAAADwAAAAAAAAAAAAAAAACYAgAAZHJz&#10;L2Rvd25yZXYueG1sUEsFBgAAAAAEAAQA9QAAAIsDAAAAAA==&#10;" path="m,789l803,r,11l,801,,789xe" fillcolor="#f2c200" stroked="f">
                          <v:path arrowok="t" o:connecttype="custom" o:connectlocs="0,395;401,0;401,6;0,401;0,395" o:connectangles="0,0,0,0,0"/>
                        </v:shape>
                        <v:shape id="Freeform 2017" o:spid="_x0000_s3518" style="position:absolute;left:4428;top:-13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Nv98YA&#10;AADdAAAADwAAAGRycy9kb3ducmV2LnhtbESPzWrDMBCE74W8g9hCb41cQ1PjRAlNwOCmp+bvvFgb&#10;29RaOZbsuHn6qlDIcZiZb5jFajSNGKhztWUFL9MIBHFhdc2lgsM+e05AOI+ssbFMCn7IwWo5eVhg&#10;qu2Vv2jY+VIECLsUFVTet6mUrqjIoJvaljh4Z9sZ9EF2pdQdXgPcNDKOopk0WHNYqLClTUXF9643&#10;CjCLTu724WS/1vnncdhs1+3bRamnx/F9DsLT6O/h/3auFcTJ7BX+3o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Nv98YAAADdAAAADwAAAAAAAAAAAAAAAACYAgAAZHJz&#10;L2Rvd25yZXYueG1sUEsFBgAAAAAEAAQA9QAAAIsDAAAAAA==&#10;" path="m,790l803,r,12l,802,,790xe" fillcolor="#f1c100" stroked="f">
                          <v:path arrowok="t" o:connecttype="custom" o:connectlocs="0,395;401,0;401,6;0,401;0,395" o:connectangles="0,0,0,0,0"/>
                        </v:shape>
                        <v:shape id="Freeform 2018" o:spid="_x0000_s3519" style="position:absolute;left:4428;top:-13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pzzcYA&#10;AADdAAAADwAAAGRycy9kb3ducmV2LnhtbESPzWoCMRSF94LvEK7QTamZSp3K1ChtaUFwIZ26cXc7&#10;uU4GJzdDEnV8eyMUXB7Oz8eZL3vbihP50DhW8DzOQBBXTjdcK9j+fj/NQISIrLF1TAouFGC5GA7m&#10;WGh35h86lbEWaYRDgQpMjF0hZagMWQxj1xEnb++8xZikr6X2eE7jtpWTLMulxYYTwWBHn4aqQ3m0&#10;icv+Mq2rl/Xm6/G1+bDHHf6ZqVIPo/79DUSkPt7D/+2VVjCZ5Tnc3qQnIB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4pzzcYAAADdAAAADwAAAAAAAAAAAAAAAACYAgAAZHJz&#10;L2Rvd25yZXYueG1sUEsFBgAAAAAEAAQA9QAAAIsDAAAAAA==&#10;" path="m,790l803,r,12l,801,,790xe" fillcolor="#f1c000" stroked="f">
                          <v:path arrowok="t" o:connecttype="custom" o:connectlocs="0,395;401,0;401,6;0,401;0,395" o:connectangles="0,0,0,0,0"/>
                        </v:shape>
                        <v:shape id="Freeform 2019" o:spid="_x0000_s3520" style="position:absolute;left:4428;top:-125;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6y/8YA&#10;AADdAAAADwAAAGRycy9kb3ducmV2LnhtbESPQWvCQBSE7wX/w/KEXoputGBDdJUgCD0UxCjF4yP7&#10;TNLuvg3ZNab/visIHoeZ+YZZbQZrRE+dbxwrmE0TEMSl0w1XCk7H3SQF4QOyRuOYFPyRh8169LLC&#10;TLsbH6gvQiUihH2GCuoQ2kxKX9Zk0U9dSxy9i+sshii7SuoObxFujZwnyUJabDgu1NjStqbyt7ha&#10;BSbfF9cfQ9/vb1/uvA12nx/TXqnX8ZAvQQQawjP8aH9qBfN08QH3N/EJ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6y/8YAAADdAAAADwAAAAAAAAAAAAAAAACYAgAAZHJz&#10;L2Rvd25yZXYueG1sUEsFBgAAAAAEAAQA9QAAAIsDAAAAAA==&#10;" path="m,789l803,r,9l,799,,789xe" fillcolor="#f0c000" stroked="f">
                          <v:path arrowok="t" o:connecttype="custom" o:connectlocs="0,395;401,0;401,5;0,400;0,395" o:connectangles="0,0,0,0,0"/>
                        </v:shape>
                        <v:shape id="Freeform 2020" o:spid="_x0000_s3521" style="position:absolute;left:4428;top:-12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PPvcAA&#10;AADdAAAADwAAAGRycy9kb3ducmV2LnhtbERPy4rCMBTdC/MP4Q64s6kiItUoM4LoTnwsXF6ba1tt&#10;bkoSa/17sxBcHs57vuxMLVpyvrKsYJikIIhzqysuFJyO68EUhA/IGmvLpOBFHpaLn94cM22fvKf2&#10;EAoRQ9hnqKAMocmk9HlJBn1iG+LIXa0zGCJ0hdQOnzHc1HKUphNpsOLYUGJDq5Ly++FhFOTD1/+2&#10;qW7eXlxxfhzlbjOuW6X6v93fDESgLnzFH/dWKxhNJ3FufBOfgFy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FPPvcAAAADdAAAADwAAAAAAAAAAAAAAAACYAgAAZHJzL2Rvd25y&#10;ZXYueG1sUEsFBgAAAAAEAAQA9QAAAIUDAAAAAA==&#10;" path="m,790l803,r,12l,802,,790xe" fillcolor="#efbf00" stroked="f">
                          <v:path arrowok="t" o:connecttype="custom" o:connectlocs="0,394;401,0;401,6;0,400;0,394" o:connectangles="0,0,0,0,0"/>
                        </v:shape>
                        <v:shape id="Freeform 2021" o:spid="_x0000_s3522" style="position:absolute;left:4428;top:-11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tEO8YA&#10;AADdAAAADwAAAGRycy9kb3ducmV2LnhtbESP3WrCQBSE7wu+w3KE3jUbLYiJriKKpNAfaNoHOGSP&#10;Sdrs2ZBd8/P2XUHo5TAz3zDb/Wga0VPnassKFlEMgriwuuZSwffX+WkNwnlkjY1lUjCRg/1u9rDF&#10;VNuBP6nPfSkChF2KCirv21RKV1Rk0EW2JQ7exXYGfZBdKXWHQ4CbRi7jeCUN1hwWKmzpWFHxm1+N&#10;gix7fh9qfcoSfLM/U66vp9fxQ6nH+XjYgPA0+v/wvf2iFSzXqwRub8ITkL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tEO8YAAADdAAAADwAAAAAAAAAAAAAAAACYAgAAZHJz&#10;L2Rvd25yZXYueG1sUEsFBgAAAAAEAAQA9QAAAIsDAAAAAA==&#10;" path="m,790l803,r,12l,801,,790xe" fillcolor="#eebf00" stroked="f">
                          <v:path arrowok="t" o:connecttype="custom" o:connectlocs="0,395;401,0;401,6;0,400;0,395" o:connectangles="0,0,0,0,0"/>
                        </v:shape>
                        <v:shape id="Freeform 2022" o:spid="_x0000_s3523" style="position:absolute;left:4428;top:-1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EL6cQA&#10;AADdAAAADwAAAGRycy9kb3ducmV2LnhtbERPTUvDQBC9C/6HZQRvdtMctMRui9gWitBSo6DehuyY&#10;DWZnQ3bbpP++cyh4fLzv+XL0rTpRH5vABqaTDBRxFWzDtYHPj83DDFRMyBbbwGTgTBGWi9ubORY2&#10;DPxOpzLVSkI4FmjApdQVWsfKkcc4CR2xcL+h95gE9rW2PQ4S7ludZ9mj9tiwNDjs6NVR9VcevfQO&#10;m5+31a7eue/DsJ7uv45jvtobc383vjyDSjSmf/HVvbUG8tmT7Jc38gT0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RC+nEAAAA3QAAAA8AAAAAAAAAAAAAAAAAmAIAAGRycy9k&#10;b3ducmV2LnhtbFBLBQYAAAAABAAEAPUAAACJAwAAAAA=&#10;" path="m,789l803,r,11l,801,,789xe" fillcolor="#edbe00" stroked="f">
                          <v:path arrowok="t" o:connecttype="custom" o:connectlocs="0,395;401,0;401,6;0,401;0,395" o:connectangles="0,0,0,0,0"/>
                        </v:shape>
                        <v:shape id="Freeform 2023" o:spid="_x0000_s3524" style="position:absolute;left:4428;top:-10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fSzsYA&#10;AADdAAAADwAAAGRycy9kb3ducmV2LnhtbESPwW7CMBBE70j8g7VIvYFDDoUGnKgCUTj0Ulpx3saL&#10;EzVeh9iF5O9xpUocRzPzRrMuetuIK3W+dqxgPktAEJdO12wUfH3upksQPiBrbByTgoE8FPl4tMZM&#10;uxt/0PUYjIgQ9hkqqEJoMyl9WZFFP3MtcfTOrrMYouyM1B3eItw2Mk2SZ2mx5rhQYUubisqf469V&#10;8B1etovt/m24HE7m3dTp4E/pRqmnSf+6AhGoD4/wf/ugFaTLxRz+3sQnI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CfSzsYAAADdAAAADwAAAAAAAAAAAAAAAACYAgAAZHJz&#10;L2Rvd25yZXYueG1sUEsFBgAAAAAEAAQA9QAAAIsDAAAAAA==&#10;" path="m,790l803,r,12l,802,,790xe" fillcolor="#edbd00" stroked="f">
                          <v:path arrowok="t" o:connecttype="custom" o:connectlocs="0,395;401,0;401,6;0,401;0,395" o:connectangles="0,0,0,0,0"/>
                        </v:shape>
                        <v:shape id="Freeform 2024" o:spid="_x0000_s3525" style="position:absolute;left:4428;top:-9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etGMcA&#10;AADdAAAADwAAAGRycy9kb3ducmV2LnhtbESP3WrCQBSE7wt9h+UIvasbU6sSXUW0gj9EMPoAh+wx&#10;Cc2eDdmtxrd3C4VeDjPzDTNbdKYWN2pdZVnBoB+BIM6trrhQcDlv3icgnEfWWFsmBQ9ysJi/vsww&#10;0fbOJ7plvhABwi5BBaX3TSKly0sy6Pq2IQ7e1bYGfZBtIXWL9wA3tYyjaCQNVhwWSmxoVVL+nf0Y&#10;BbtBd91X6eZr+HGmbH1cf57Sw06pt163nILw1Pn/8F97qxXEk3EMv2/CE5Dz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vHrRjHAAAA3QAAAA8AAAAAAAAAAAAAAAAAmAIAAGRy&#10;cy9kb3ducmV2LnhtbFBLBQYAAAAABAAEAPUAAACMAwAAAAA=&#10;" path="m,790l803,r,12l,801,,790xe" fillcolor="#ecbc00" stroked="f">
                          <v:path arrowok="t" o:connecttype="custom" o:connectlocs="0,395;401,0;401,6;0,401;0,395" o:connectangles="0,0,0,0,0"/>
                        </v:shape>
                        <v:shape id="Freeform 2025" o:spid="_x0000_s3526" style="position:absolute;left:4428;top:-9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UKFMQA&#10;AADdAAAADwAAAGRycy9kb3ducmV2LnhtbESPzWrDMBCE74W+g9hCLiWR49IkuJGNKRTiY/7ui7Wx&#10;Ta2VIymx8/ZVodDjMDPfMNtiMr24k/OdZQXLRQKCuLa640bB6fg134DwAVljb5kUPMhDkT8/bTHT&#10;duQ93Q+hERHCPkMFbQhDJqWvWzLoF3Ygjt7FOoMhStdI7XCMcNPLNElW0mDHcaHFgT5bqr8PN6Pg&#10;/WpcxbvVUJnq3L/uy3PJyVKp2ctUfoAINIX/8F97pxWkm/Ub/L6JT0D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lChTEAAAA3QAAAA8AAAAAAAAAAAAAAAAAmAIAAGRycy9k&#10;b3ducmV2LnhtbFBLBQYAAAAABAAEAPUAAACJAwAAAAA=&#10;" path="m,789l803,r,11l,801,,789xe" fillcolor="#ebbc00" stroked="f">
                          <v:path arrowok="t" o:connecttype="custom" o:connectlocs="0,394;401,0;401,5;0,400;0,394" o:connectangles="0,0,0,0,0"/>
                        </v:shape>
                        <v:shape id="Freeform 2026" o:spid="_x0000_s3527" style="position:absolute;left:4428;top:-8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EYTcYA&#10;AADdAAAADwAAAGRycy9kb3ducmV2LnhtbESPQWvCQBSE74X+h+UJ3urGIDWkbsRKhZ6Eqhdvr9ln&#10;EpJ9m2Y3JvXXdwuCx2FmvmFW69E04kqdqywrmM8iEMS51RUXCk7H3UsCwnlkjY1lUvBLDtbZ89MK&#10;U20H/qLrwRciQNilqKD0vk2ldHlJBt3MtsTBu9jOoA+yK6TucAhw08g4il6lwYrDQoktbUvK60Nv&#10;FCSLn/qy/RjO/P0e94Xd9Oeb2ys1nYybNxCeRv8I39ufWkGcLBfw/yY8AZ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EYTcYAAADdAAAADwAAAAAAAAAAAAAAAACYAgAAZHJz&#10;L2Rvd25yZXYueG1sUEsFBgAAAAAEAAQA9QAAAIsDAAAAAA==&#10;" path="m,790l803,r,12l,802,,790xe" fillcolor="#eabb00" stroked="f">
                          <v:path arrowok="t" o:connecttype="custom" o:connectlocs="0,394;401,0;401,6;0,400;0,394" o:connectangles="0,0,0,0,0"/>
                        </v:shape>
                        <v:shape id="Freeform 2027" o:spid="_x0000_s3528" style="position:absolute;left:4428;top:-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9ySMYA&#10;AADdAAAADwAAAGRycy9kb3ducmV2LnhtbESPQWsCMRSE74X+h/AKvdWsC7a6GkVKpQXpwa2gx8fm&#10;uVm6edkmqbv++0YQehxm5htmsRpsK87kQ+NYwXiUgSCunG64VrD/2jxNQYSIrLF1TAouFGC1vL9b&#10;YKFdzzs6l7EWCcKhQAUmxq6QMlSGLIaR64iTd3LeYkzS11J77BPctjLPsmdpseG0YLCjV0PVd/lr&#10;FXSHd9r2wazHx88cd77MfmaXN6UeH4b1HESkIf6Hb+0PrSCfvkzg+iY9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9ySMYAAADdAAAADwAAAAAAAAAAAAAAAACYAgAAZHJz&#10;L2Rvd25yZXYueG1sUEsFBgAAAAAEAAQA9QAAAIsDAAAAAA==&#10;" path="m,790l803,r,12l,801,,790xe" fillcolor="#e9ba00" stroked="f">
                          <v:path arrowok="t" o:connecttype="custom" o:connectlocs="0,395;401,0;401,6;0,401;0,395" o:connectangles="0,0,0,0,0"/>
                        </v:shape>
                        <v:shape id="Freeform 2028" o:spid="_x0000_s3529" style="position:absolute;left:4428;top:-7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x0t8cA&#10;AADdAAAADwAAAGRycy9kb3ducmV2LnhtbESPQWvCQBSE7wX/w/KEXkR3qxIlzUaktOCpoM3B4zP7&#10;mqTNvg3ZrYn/3i0Uehxm5hsm2422FVfqfeNYw9NCgSAunWm40lB8vM23IHxANtg6Jg038rDLJw8Z&#10;psYNfKTrKVQiQtinqKEOoUul9GVNFv3CdcTR+3S9xRBlX0nT4xDhtpVLpRJpseG4UGNHLzWV36cf&#10;qyGsDq+XtVsP+7PiqjjK2df7bab143TcP4MINIb/8F/7YDQst5sEft/EJy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MdLfHAAAA3QAAAA8AAAAAAAAAAAAAAAAAmAIAAGRy&#10;cy9kb3ducmV2LnhtbFBLBQYAAAAABAAEAPUAAACMAwAAAAA=&#10;" path="m,789l803,r,11l,801,,789xe" fillcolor="#e8b900" stroked="f">
                          <v:path arrowok="t" o:connecttype="custom" o:connectlocs="0,395;401,0;401,6;0,401;0,395" o:connectangles="0,0,0,0,0"/>
                        </v:shape>
                        <v:shape id="Freeform 2029" o:spid="_x0000_s3530" style="position:absolute;left:4428;top:-68;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ryfMIA&#10;AADdAAAADwAAAGRycy9kb3ducmV2LnhtbESPT4vCMBTE78J+h/AW9qbpethKNUqRrngT/90fzbOt&#10;Ni8lSbX77TeC4HGYmd8wi9VgWnEn5xvLCr4nCQji0uqGKwWn4+94BsIHZI2tZVLwRx5Wy4/RAjNt&#10;H7yn+yFUIkLYZ6igDqHLpPRlTQb9xHbE0btYZzBE6SqpHT4i3LRymiQ/0mDDcaHGjtY1lbdDbxRc&#10;c1lc26FvXJr3502RUr8rSKmvzyGfgwg0hHf41d5qBdNZmsLzTXw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CvJ8wgAAAN0AAAAPAAAAAAAAAAAAAAAAAJgCAABkcnMvZG93&#10;bnJldi54bWxQSwUGAAAAAAQABAD1AAAAhwMAAAAA&#10;" path="m,790l803,r,10l,800,,790xe" fillcolor="#e7b900" stroked="f">
                          <v:path arrowok="t" o:connecttype="custom" o:connectlocs="0,395;401,0;401,5;0,400;0,395" o:connectangles="0,0,0,0,0"/>
                        </v:shape>
                        <v:shape id="Freeform 2030" o:spid="_x0000_s3531"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gXgsQA&#10;AADdAAAADwAAAGRycy9kb3ducmV2LnhtbERPTWvCQBC9F/oflhG8mY2hxBBdQykUWvBgY1vqbcyO&#10;SWh2NmQ3Gv999yD0+Hjfm2IynbjQ4FrLCpZRDIK4srrlWsHn4XWRgXAeWWNnmRTcyEGxfXzYYK7t&#10;lT/oUvpahBB2OSpovO9zKV3VkEEX2Z44cGc7GPQBDrXUA15DuOlkEsepNNhyaGiwp5eGqt9yNAp2&#10;X+1eH/s0/X56L3nMkpVOfk5KzWfT8xqEp8n/i+/uN60gyVZhbngTnoD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YF4LEAAAA3QAAAA8AAAAAAAAAAAAAAAAAmAIAAGRycy9k&#10;b3ducmV2LnhtbFBLBQYAAAAABAAEAPUAAACJAwAAAAA=&#10;" path="m,790l803,r,12l,801,,790xe" fillcolor="#e6b800" stroked="f">
                          <v:path arrowok="t" o:connecttype="custom" o:connectlocs="0,395;401,0;401,6;0,401;0,395" o:connectangles="0,0,0,0,0"/>
                        </v:shape>
                        <v:shape id="Freeform 2031" o:spid="_x0000_s3532" style="position:absolute;left:4428;top:-57;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CAHMUA&#10;AADdAAAADwAAAGRycy9kb3ducmV2LnhtbESPQWvCQBSE7wX/w/KE3nTjVluNriKFggcRqkWvj+wz&#10;CWbfxuxq0n/fFYQeh5n5hlmsOluJOzW+dKxhNExAEGfOlJxr+Dl8DaYgfEA2WDkmDb/kYbXsvSww&#10;Na7lb7rvQy4ihH2KGooQ6lRKnxVk0Q9dTRy9s2sshiibXJoG2wi3lVRJ8i4tlhwXCqzps6Dssr9Z&#10;DePtEbuDmlzNbPc2cu1J3fKj0vq1363nIAJ14T/8bG+MBjX9mMHjTX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YIAcxQAAAN0AAAAPAAAAAAAAAAAAAAAAAJgCAABkcnMv&#10;ZG93bnJldi54bWxQSwUGAAAAAAQABAD1AAAAigMAAAAA&#10;" path="m,789l803,r,11l,801,,789xe" fillcolor="#e5b700" stroked="f">
                          <v:path arrowok="t" o:connecttype="custom" o:connectlocs="0,394;401,0;401,5;0,400;0,394" o:connectangles="0,0,0,0,0"/>
                        </v:shape>
                        <v:shape id="Freeform 2032" o:spid="_x0000_s3533" style="position:absolute;left:4428;top:-5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0x0cUA&#10;AADdAAAADwAAAGRycy9kb3ducmV2LnhtbESPTU/DMAyG75P4D5GRuEwsYQfWlWUTME1Cu+3jB5jG&#10;tBWNU5Js6/j18wGJo/X6ffx4sRp8p84UUxvYwtPEgCKugmu5tnA8bB4LUCkjO+wCk4UrJVgt70YL&#10;LF248I7O+1wrgXAq0UKTc19qnaqGPKZJ6Ikl+wrRY5Yx1tpFvAjcd3pqzLP22LJcaLCn94aq7/3J&#10;i8Zmxvg2X2+vvwWa8edPHJtuZu3D/fD6AirTkP+X/9ofzsK0KMRfvhEE6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7THRxQAAAN0AAAAPAAAAAAAAAAAAAAAAAJgCAABkcnMv&#10;ZG93bnJldi54bWxQSwUGAAAAAAQABAD1AAAAigMAAAAA&#10;" path="m,790l803,r,12l,801,,790xe" fillcolor="#e3b600" stroked="f">
                          <v:path arrowok="t" o:connecttype="custom" o:connectlocs="0,395;401,0;401,6;0,400;0,395" o:connectangles="0,0,0,0,0"/>
                        </v:shape>
                        <v:shape id="Freeform 2033" o:spid="_x0000_s3534" style="position:absolute;left:4428;top:-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2Sv8MA&#10;AADdAAAADwAAAGRycy9kb3ducmV2LnhtbESPQWvCQBSE70L/w/IKvelGoRqiq5Si0BxEq/X+yD6z&#10;wezbkF1j/PddQfA4zMw3zGLV21p01PrKsYLxKAFBXDhdcang77gZpiB8QNZYOyYFd/KwWr4NFphp&#10;d+Nf6g6hFBHCPkMFJoQmk9IXhiz6kWuIo3d2rcUQZVtK3eItwm0tJ0kylRYrjgsGG/o2VFwOV6vg&#10;lLv1517eZ/k2N+sjmh26Tir18d5/zUEE6sMr/Gz/aAWTNB3D401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2Sv8MAAADdAAAADwAAAAAAAAAAAAAAAACYAgAAZHJzL2Rv&#10;d25yZXYueG1sUEsFBgAAAAAEAAQA9QAAAIgDAAAAAA==&#10;" path="m,789l803,r,11l,801,,789xe" fillcolor="#e3b500" stroked="f">
                          <v:path arrowok="t" o:connecttype="custom" o:connectlocs="0,395;401,0;401,6;0,401;0,395" o:connectangles="0,0,0,0,0"/>
                        </v:shape>
                        <v:shape id="Freeform 2034" o:spid="_x0000_s3535" style="position:absolute;left:4428;top:-4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lQscQA&#10;AADdAAAADwAAAGRycy9kb3ducmV2LnhtbESPT4vCMBTE78J+h/AWvIgmdv9QukaRhYLsRbYue340&#10;z7bYvJQm2vrtjSB4HGbmN8xqM9pWXKj3jWMNy4UCQVw603Cl4e+Qz1MQPiAbbB2Thit52KxfJivM&#10;jBv4ly5FqESEsM9QQx1Cl0npy5os+oXriKN3dL3FEGVfSdPjEOG2lYlSn9Jiw3Ghxo6+aypPxdlq&#10;+Ldv+Ts1LZ23+bD/mP0slTrlWk9fx+0XiEBjeIYf7Z3RkKRpAvc38QnI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5ULHEAAAA3QAAAA8AAAAAAAAAAAAAAAAAmAIAAGRycy9k&#10;b3ducmV2LnhtbFBLBQYAAAAABAAEAPUAAACJAwAAAAA=&#10;" path="m,790l803,r,12l,802,,790xe" fillcolor="#e1b400" stroked="f">
                          <v:path arrowok="t" o:connecttype="custom" o:connectlocs="0,395;401,0;401,6;0,401;0,395" o:connectangles="0,0,0,0,0"/>
                        </v:shape>
                        <v:shape id="Freeform 2035" o:spid="_x0000_s3536" style="position:absolute;left:4428;top:-3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jdsQA&#10;AADdAAAADwAAAGRycy9kb3ducmV2LnhtbESPzWrDMBCE74G+g9hCLqGR64Zg3CghBAo95u+Q3hZr&#10;Y5laKyOptvP2USGQ4zAz3zCrzWhb0ZMPjWMF7/MMBHHldMO1gvPp660AESKyxtYxKbhRgM36ZbLC&#10;UruBD9QfYy0ShEOJCkyMXSllqAxZDHPXESfv6rzFmKSvpfY4JLhtZZ5lS2mx4bRgsKOdoer3+GcV&#10;9IdmMPt85m8/fab19YJxv0Clpq/j9hNEpDE+w4/2t1aQF8UH/L9JT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jI3bEAAAA3QAAAA8AAAAAAAAAAAAAAAAAmAIAAGRycy9k&#10;b3ducmV2LnhtbFBLBQYAAAAABAAEAPUAAACJAwAAAAA=&#10;" path="m,790l803,r,12l,801,,790xe" fillcolor="#e0b300" stroked="f">
                          <v:path arrowok="t" o:connecttype="custom" o:connectlocs="0,395;401,0;401,6;0,401;0,395" o:connectangles="0,0,0,0,0"/>
                        </v:shape>
                        <v:shape id="Freeform 2036" o:spid="_x0000_s3537" style="position:absolute;left:4428;top:-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FZwcUA&#10;AADdAAAADwAAAGRycy9kb3ducmV2LnhtbESP0WrCQBRE3wv+w3KFvjUbpUiIrqEI0tIK1egH3GZv&#10;s0mzd0N21fTvuwXBx2FmzjCrYrSduNDgG8cKZkkKgrhyuuFawem4fcpA+ICssXNMCn7JQ7GePKww&#10;1+7KB7qUoRYRwj5HBSaEPpfSV4Ys+sT1xNH7doPFEOVQSz3gNcJtJ+dpupAWG44LBnvaGKp+yrNV&#10;sF98dLtX25pP+qra7S499+U7KfU4HV+WIAKN4R6+td+0gnmWPcP/m/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0VnBxQAAAN0AAAAPAAAAAAAAAAAAAAAAAJgCAABkcnMv&#10;ZG93bnJldi54bWxQSwUGAAAAAAQABAD1AAAAigMAAAAA&#10;" path="m,789l803,r,11l,801,,789xe" fillcolor="#dfb200" stroked="f">
                          <v:path arrowok="t" o:connecttype="custom" o:connectlocs="0,395;401,0;401,6;0,401;0,395" o:connectangles="0,0,0,0,0"/>
                        </v:shape>
                        <v:shape id="Freeform 2037" o:spid="_x0000_s3538" style="position:absolute;left:4428;top:-2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Nav8YA&#10;AADdAAAADwAAAGRycy9kb3ducmV2LnhtbESPT2vCQBTE74LfYXmCN90oKCG6SiuUeJNa/94e2WcS&#10;zL5Ns2tM++m7hUKPw8z8hlmuO1OJlhpXWlYwGUcgiDOrS84VHD7eRjEI55E1VpZJwRc5WK/6vSUm&#10;2j75ndq9z0WAsEtQQeF9nUjpsoIMurGtiYN3s41BH2STS93gM8BNJadRNJcGSw4LBda0KSi77x9G&#10;Ad6Pl922TS/zz/Tk4u9znR5er0oNB93LAoSnzv+H/9pbrWAaxzP4fR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rNav8YAAADdAAAADwAAAAAAAAAAAAAAAACYAgAAZHJz&#10;L2Rvd25yZXYueG1sUEsFBgAAAAAEAAQA9QAAAIsDAAAAAA==&#10;" path="m,790l803,r,12l,802,,790xe" fillcolor="#deb100" stroked="f">
                          <v:path arrowok="t" o:connecttype="custom" o:connectlocs="0,394;401,0;401,6;0,400;0,394" o:connectangles="0,0,0,0,0"/>
                        </v:shape>
                        <v:shape id="Freeform 2038" o:spid="_x0000_s3539" style="position:absolute;left:4428;top:-1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PEnMcA&#10;AADdAAAADwAAAGRycy9kb3ducmV2LnhtbESPT2vCQBTE74V+h+UJvRTdKMXG6CptQSjYi39Qj4/s&#10;MxvMvo3Z1aTf3hUKPQ4z8xtmtuhsJW7U+NKxguEgAUGcO11yoWC3XfZTED4ga6wck4Jf8rCYPz/N&#10;MNOu5TXdNqEQEcI+QwUmhDqT0ueGLPqBq4mjd3KNxRBlU0jdYBvhtpKjJBlLiyXHBYM1fRnKz5ur&#10;VbC6JK1dnV/f9n75M3nnz8Pxalipl173MQURqAv/4b/2t1YwStMxPN7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xJzHAAAA3QAAAA8AAAAAAAAAAAAAAAAAmAIAAGRy&#10;cy9kb3ducmV2LnhtbFBLBQYAAAAABAAEAPUAAACMAwAAAAA=&#10;" path="m,790l803,r,12l,801,,790xe" fillcolor="#dcb000" stroked="f">
                          <v:path arrowok="t" o:connecttype="custom" o:connectlocs="0,395;401,0;401,6;0,400;0,395" o:connectangles="0,0,0,0,0"/>
                        </v:shape>
                        <v:shape id="Freeform 2039" o:spid="_x0000_s3540" style="position:absolute;left:4428;top:-1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8wHcYA&#10;AADdAAAADwAAAGRycy9kb3ducmV2LnhtbESPT2vCQBTE7wW/w/KE3upGKWmIrmKCll5aqH/uz+wz&#10;CWbfhuw2Sb99VxB6HGbmN8xqM5pG9NS52rKC+SwCQVxYXXOp4HTcvyQgnEfW2FgmBb/kYLOePK0w&#10;1Xbgb+oPvhQBwi5FBZX3bSqlKyoy6Ga2JQ7e1XYGfZBdKXWHQ4CbRi6iKJYGaw4LFbaUV1TcDj9G&#10;wWUs8fganz7l7bIfht179nXOM6Wep+N2CcLT6P/Dj/aHVrBIkje4vw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o8wHcYAAADdAAAADwAAAAAAAAAAAAAAAACYAgAAZHJz&#10;L2Rvd25yZXYueG1sUEsFBgAAAAAEAAQA9QAAAIsDAAAAAA==&#10;" path="m,789l803,r,9l,799,,789xe" fillcolor="#dbaf00" stroked="f">
                          <v:path arrowok="t" o:connecttype="custom" o:connectlocs="0,395;401,0;401,5;0,400;0,395" o:connectangles="0,0,0,0,0"/>
                        </v:shape>
                        <v:shape id="Freeform 2040" o:spid="_x0000_s3541" style="position:absolute;left:4428;top:-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Vn5cAA&#10;AADdAAAADwAAAGRycy9kb3ducmV2LnhtbERPy4rCMBTdC/5DuMLsNNVFKbVRRBRcDAM+ENxdm2tb&#10;bG5KErX+/WQhuDycd7HsTSue5HxjWcF0koAgLq1uuFJwOm7HGQgfkDW2lknBmzwsF8NBgbm2L97T&#10;8xAqEUPY56igDqHLpfRlTQb9xHbEkbtZZzBE6CqpHb5iuGnlLElSabDh2FBjR+uayvvhYRRsV+nf&#10;uz2mSbP7pdt5c3Ga5FWpn1G/moMI1Iev+OPeaQWzLItz45v4BO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1Vn5cAAAADdAAAADwAAAAAAAAAAAAAAAACYAgAAZHJzL2Rvd25y&#10;ZXYueG1sUEsFBgAAAAAEAAQA9QAAAIUDAAAAAA==&#10;" path="m,790l803,r,12l,802,,790xe" fillcolor="#daae00" stroked="f">
                          <v:path arrowok="t" o:connecttype="custom" o:connectlocs="0,395;401,0;401,6;0,401;0,395" o:connectangles="0,0,0,0,0"/>
                        </v:shape>
                        <v:shape id="Freeform 2041" o:spid="_x0000_s3542" style="position:absolute;left:44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X98YA&#10;AADdAAAADwAAAGRycy9kb3ducmV2LnhtbESPQYvCMBSE74L/ITxhb5oquHarUUSo7EEEdXfF26N5&#10;tsXmpTRRu//eCILHYWa+YWaL1lTiRo0rLSsYDiIQxJnVJecKfg5pPwbhPLLGyjIp+CcHi3m3M8NE&#10;2zvv6Lb3uQgQdgkqKLyvEyldVpBBN7A1cfDOtjHog2xyqRu8B7ip5CiKPqXBksNCgTWtCsou+6tR&#10;cF2dt5f1ZDtxf5v0+Jtvxqlfn5T66LXLKQhPrX+HX+1vrWAUx1/wfBOe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X98YAAADdAAAADwAAAAAAAAAAAAAAAACYAgAAZHJz&#10;L2Rvd25yZXYueG1sUEsFBgAAAAAEAAQA9QAAAIsDAAAAAA==&#10;" path="m,790l803,r,12l,801,,790xe" fillcolor="#d9ad00" stroked="f">
                          <v:path arrowok="t" o:connecttype="custom" o:connectlocs="0,395;401,0;401,6;0,401;0,395" o:connectangles="0,0,0,0,0"/>
                        </v:shape>
                        <v:shape id="Freeform 2042" o:spid="_x0000_s3543" style="position:absolute;left:4428;top: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rW8IA&#10;AADdAAAADwAAAGRycy9kb3ducmV2LnhtbERPy4rCMBTdD/gP4QruxtQuxKlGGYWq6GLwwcz20txp&#10;is1NaaLWvzcLweXhvGeLztbiRq2vHCsYDRMQxIXTFZcKzqf8cwLCB2SNtWNS8CAPi3nvY4aZdnc+&#10;0O0YShFD2GeowITQZFL6wpBFP3QNceT+XWsxRNiWUrd4j+G2lmmSjKXFimODwYZWhorL8WoV7Dan&#10;/FEuz3meXvaBD3/rX/NjlRr0u+8piEBdeItf7q1WkE6+4v74Jj4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HytbwgAAAN0AAAAPAAAAAAAAAAAAAAAAAJgCAABkcnMvZG93&#10;bnJldi54bWxQSwUGAAAAAAQABAD1AAAAhwMAAAAA&#10;" path="m,789l803,r,11l,801,,789xe" fillcolor="#d7ac00" stroked="f">
                          <v:path arrowok="t" o:connecttype="custom" o:connectlocs="0,394;401,0;401,5;0,400;0,394" o:connectangles="0,0,0,0,0"/>
                        </v:shape>
                        <v:shape id="Freeform 2043" o:spid="_x0000_s3544" style="position:absolute;left:4428;top:1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GzMUA&#10;AADdAAAADwAAAGRycy9kb3ducmV2LnhtbESPQWvCQBSE7wX/w/IEb3UTFUmjq4goaA+VGnt/ZJ9J&#10;2uzbkF1N/PfdgtDjMDPfMMt1b2pxp9ZVlhXE4wgEcW51xYWCS7Z/TUA4j6yxtkwKHuRgvRq8LDHV&#10;tuNPup99IQKEXYoKSu+bVEqXl2TQjW1DHLyrbQ36INtC6ha7ADe1nETRXBqsOCyU2NC2pPznfDMK&#10;rMl2X/7QXbqP9xPNTnF2nMbfSo2G/WYBwlPv/8PP9kErmCRvMfy9C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20bMxQAAAN0AAAAPAAAAAAAAAAAAAAAAAJgCAABkcnMv&#10;ZG93bnJldi54bWxQSwUGAAAAAAQABAD1AAAAigMAAAAA&#10;" path="m,790l803,r,12l,802,,790xe" fillcolor="#d6ab00" stroked="f">
                          <v:path arrowok="t" o:connecttype="custom" o:connectlocs="0,394;401,0;401,6;0,400;0,394" o:connectangles="0,0,0,0,0"/>
                        </v:shape>
                      </v:group>
                      <v:shape id="Freeform 2044" o:spid="_x0000_s3545" style="position:absolute;left:4428;top: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V+sUA&#10;AADdAAAADwAAAGRycy9kb3ducmV2LnhtbESPQWvCQBSE74X+h+UJ3urGHERjNtIKoiAemrb0+sg+&#10;k5Ds27C7NfHfu4VCj8PMfMPku8n04kbOt5YVLBcJCOLK6pZrBZ8fh5c1CB+QNfaWScGdPOyK56cc&#10;M21HfqdbGWoRIewzVNCEMGRS+qohg35hB+LoXa0zGKJ0tdQOxwg3vUyTZCUNthwXGhxo31DVlT9G&#10;Qfd2KTffx4OrNPpje3b7bvy6KzWfTa9bEIGm8B/+a5+0gnS9SeH3TXwCsn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FJX6xQAAAN0AAAAPAAAAAAAAAAAAAAAAAJgCAABkcnMv&#10;ZG93bnJldi54bWxQSwUGAAAAAAQABAD1AAAAigMAAAAA&#10;" path="m,790l803,r,12l,801,,790xe" fillcolor="#d4aa00" stroked="f">
                        <v:path arrowok="t" o:connecttype="custom" o:connectlocs="0,395;401,0;401,6;0,401;0,395" o:connectangles="0,0,0,0,0"/>
                      </v:shape>
                      <v:shape id="Freeform 2045" o:spid="_x0000_s3546" style="position:absolute;left:4428;top: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8GcgA&#10;AADdAAAADwAAAGRycy9kb3ducmV2LnhtbESPQWvCQBSE74X+h+UVeim60YLE6ColILSlB6uCeHtm&#10;n0lo9m3Ivmr013cLhR6HmfmGmS9716gzdaH2bGA0TEARF97WXBrYbVeDFFQQZIuNZzJwpQDLxf3d&#10;HDPrL/xJ542UKkI4ZGigEmkzrUNRkcMw9C1x9E6+cyhRdqW2HV4i3DV6nCQT7bDmuFBhS3lFxdfm&#10;2xn4eM9ldJy85et0fdsfVkLuVDwZ8/jQv8xACfXyH/5rv1oD43T6DL9v4hPQi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n7wZyAAAAN0AAAAPAAAAAAAAAAAAAAAAAJgCAABk&#10;cnMvZG93bnJldi54bWxQSwUGAAAAAAQABAD1AAAAjQMAAAAA&#10;" path="m,789l803,r,11l,801,,789xe" fillcolor="#d3a800" stroked="f">
                        <v:path arrowok="t" o:connecttype="custom" o:connectlocs="0,395;401,0;401,6;0,401;0,395" o:connectangles="0,0,0,0,0"/>
                      </v:shape>
                      <v:shape id="Freeform 2046" o:spid="_x0000_s3547" style="position:absolute;left:4428;top:2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yGSsUA&#10;AADdAAAADwAAAGRycy9kb3ducmV2LnhtbESPQWvCQBSE7wX/w/KE3pqNtkqMrkEK0dKLaO39kX1N&#10;QrNvQ3YT47/vCkKPw8x8w2yy0TRioM7VlhXMohgEcWF1zaWCy1f+koBwHlljY5kU3MhBtp08bTDV&#10;9sonGs6+FAHCLkUFlfdtKqUrKjLoItsSB+/HdgZ9kF0pdYfXADeNnMfxUhqsOSxU2NJ7RcXvuTcK&#10;8sv+4ItD/rrQ+F1+9rd+sT+SUs/TcbcG4Wn0/+FH+0MrmCerN7i/C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ZKxQAAAN0AAAAPAAAAAAAAAAAAAAAAAJgCAABkcnMv&#10;ZG93bnJldi54bWxQSwUGAAAAAAQABAD1AAAAigMAAAAA&#10;" path="m,790l803,r,12l,802,,790xe" fillcolor="#d1a700" stroked="f">
                        <v:path arrowok="t" o:connecttype="custom" o:connectlocs="0,395;401,0;401,6;0,401;0,395" o:connectangles="0,0,0,0,0"/>
                      </v:shape>
                      <v:shape id="Freeform 2047" o:spid="_x0000_s3548" style="position:absolute;left:4428;top:3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WuV8cA&#10;AADdAAAADwAAAGRycy9kb3ducmV2LnhtbESPQWvCQBSE70L/w/IKXqRummrV1FWkIIrioal4fmRf&#10;k9js25BdNf57VxA8DjPzDTOdt6YSZ2pcaVnBez8CQZxZXXKuYP+7fBuDcB5ZY2WZFFzJwXz20pli&#10;ou2Ff+ic+lwECLsEFRTe14mULivIoOvbmjh4f7Yx6INscqkbvAS4qWQcRZ/SYMlhocCavgvK/tOT&#10;UXDMT4f9YDDi43Y3+UjjVdUbbpZKdV/bxRcIT61/hh/ttVYQjydD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8FrlfHAAAA3QAAAA8AAAAAAAAAAAAAAAAAmAIAAGRy&#10;cy9kb3ducmV2LnhtbFBLBQYAAAAABAAEAPUAAACMAwAAAAA=&#10;" path="m,790l803,r,11l,801,,790xe" fillcolor="#d0a700" stroked="f">
                        <v:path arrowok="t" o:connecttype="custom" o:connectlocs="0,395;401,0;401,6;0,401;0,395" o:connectangles="0,0,0,0,0"/>
                      </v:shape>
                      <v:shape id="Freeform 2048" o:spid="_x0000_s3549" style="position:absolute;left:4428;top:4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Di8UA&#10;AADdAAAADwAAAGRycy9kb3ducmV2LnhtbESP3YrCMBSE74V9h3AW9s6meiG1GsVdFXYR8fcBDs2x&#10;LTYnpYm2+/ZGELwcZuYbZjrvTCXu1LjSsoJBFIMgzqwuOVdwPq37CQjnkTVWlknBPzmYzz56U0y1&#10;bflA96PPRYCwS1FB4X2dSumyggy6yNbEwbvYxqAPssmlbrANcFPJYRyPpMGSw0KBNf0UlF2PN6Pg&#10;sl3Wf7d2t/quNsk6G5T5Vp73Sn19dosJCE+df4df7V+tYJiMR/B8E56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M4OLxQAAAN0AAAAPAAAAAAAAAAAAAAAAAJgCAABkcnMv&#10;ZG93bnJldi54bWxQSwUGAAAAAAQABAD1AAAAigMAAAAA&#10;" path="m,790l803,r,12l,802,,790xe" fillcolor="#cfa500" stroked="f">
                        <v:path arrowok="t" o:connecttype="custom" o:connectlocs="0,394;401,0;401,6;0,400;0,394" o:connectangles="0,0,0,0,0"/>
                      </v:shape>
                      <v:shape id="Freeform 2049" o:spid="_x0000_s3550" style="position:absolute;left:4428;top:47;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QeLMYA&#10;AADdAAAADwAAAGRycy9kb3ducmV2LnhtbESPQWvCQBSE74X+h+UVvIhutGBNdBURohVPVfH8zD6T&#10;tNm3Ibtq2l/vCkKPw8x8w0znranElRpXWlYw6EcgiDOrS84VHPZpbwzCeWSNlWVS8EsO5rPXlykm&#10;2t74i647n4sAYZeggsL7OpHSZQUZdH1bEwfvbBuDPsgml7rBW4CbSg6jaCQNlhwWCqxpWVD2s7sY&#10;BXx816n7/luZTfd4SrcuHqyzWKnOW7uYgPDU+v/ws/2pFQzH8Qc83oQn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QeLMYAAADdAAAADwAAAAAAAAAAAAAAAACYAgAAZHJz&#10;L2Rvd25yZXYueG1sUEsFBgAAAAAEAAQA9QAAAIsDAAAAAA==&#10;" path="m,790l803,r,10l,800,,790xe" fillcolor="#cda400" stroked="f">
                        <v:path arrowok="t" o:connecttype="custom" o:connectlocs="0,394;401,0;401,5;0,399;0,394" o:connectangles="0,0,0,0,0"/>
                      </v:shape>
                      <v:shape id="Freeform 2050" o:spid="_x0000_s3551" style="position:absolute;left:4428;top:5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9kbcIA&#10;AADdAAAADwAAAGRycy9kb3ducmV2LnhtbERPTWvCQBC9F/oflin0VjeNIGl0lWK1FG/aHnocsmMS&#10;mp1dsqsm/vrOQfD4eN+L1eA6daY+tp4NvE4yUMSVty3XBn6+ty8FqJiQLXaeycBIEVbLx4cFltZf&#10;eE/nQ6qVhHAs0UCTUii1jlVDDuPEB2Lhjr53mAT2tbY9XiTcdTrPspl22LI0NBho3VD1dzg5A/km&#10;D79j97m7jh/Z2l+LMJuGYMzz0/A+B5VoSHfxzf1lxVe8yVx5I09A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T2RtwgAAAN0AAAAPAAAAAAAAAAAAAAAAAJgCAABkcnMvZG93&#10;bnJldi54bWxQSwUGAAAAAAQABAD1AAAAhwMAAAAA&#10;" path="m,790l803,r,11l,801,,790xe" fillcolor="#cca300" stroked="f">
                        <v:path arrowok="t" o:connecttype="custom" o:connectlocs="0,395;401,0;401,6;0,401;0,395" o:connectangles="0,0,0,0,0"/>
                      </v:shape>
                      <v:shape id="Freeform 2051" o:spid="_x0000_s3552" style="position:absolute;left:4428;top:5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28Y8YA&#10;AADdAAAADwAAAGRycy9kb3ducmV2LnhtbESPwW7CMBBE75X4B2uReisOHFpIMQghqiKVQwl8wDZe&#10;4rTxOsQmCX+PkSpxHM3MG8182dtKtNT40rGC8SgBQZw7XXKh4Hj4eJmC8AFZY+WYFFzJw3IxeJpj&#10;ql3He2qzUIgIYZ+iAhNCnUrpc0MW/cjVxNE7ucZiiLIppG6wi3BbyUmSvEqLJccFgzWtDeV/2cUq&#10;WG/MTr915+zw88Wn3/Hnpv3GRKnnYb96BxGoD4/wf3urFUymsxnc38Qn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28Y8YAAADdAAAADwAAAAAAAAAAAAAAAACYAgAAZHJz&#10;L2Rvd25yZXYueG1sUEsFBgAAAAAEAAQA9QAAAIsDAAAAAA==&#10;" path="m,790l803,r,12l,802,,790xe" fillcolor="#caa100" stroked="f">
                        <v:path arrowok="t" o:connecttype="custom" o:connectlocs="0,395;401,0;401,6;0,401;0,395" o:connectangles="0,0,0,0,0"/>
                      </v:shape>
                      <v:shape id="Freeform 2052" o:spid="_x0000_s3553"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IY28AA&#10;AADdAAAADwAAAGRycy9kb3ducmV2LnhtbERPPYsCMRDtD/wPYQQ7TdbC81ajiCAIVqcWXjduxs3i&#10;ZrIkUdd/fykOrny87+W6d614UoiNZw3FRIEgrrxpuNZwPu3GcxAxIRtsPZOGN0VYrwYfSyyNf/E3&#10;PY+pFjmEY4kabEpdKWWsLDmME98RZ+7mg8OUYailCfjK4a6VU6Vm0mHDucFiR1tL1f34cBrUz8Ff&#10;It4VvS/Xz7YIRWf3hdajYb9ZgEjUp3/xn3tvNEy/VN6f3+Qn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IY28AAAADdAAAADwAAAAAAAAAAAAAAAACYAgAAZHJzL2Rvd25y&#10;ZXYueG1sUEsFBgAAAAAEAAQA9QAAAIUDAAAAAA==&#10;" path="m,790l803,r,12l,801,,790xe" fillcolor="#c8a000" stroked="f">
                        <v:path arrowok="t" o:connecttype="custom" o:connectlocs="0,395;401,0;401,6;0,401;0,395" o:connectangles="0,0,0,0,0"/>
                      </v:shape>
                      <v:shape id="Freeform 2053" o:spid="_x0000_s3554" style="position:absolute;left:4428;top: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19V8MA&#10;AADdAAAADwAAAGRycy9kb3ducmV2LnhtbESPQUsDMRSE74L/ITzBm03aQ7Vr0yJqwauxHrw9Ns/N&#10;0s3Lsnm2sb/eCILHYWa+YdbbEgd1pCn3iS3MZwYUcZt8z52F/dvu5g5UFmSPQ2Ky8E0ZtpvLizU2&#10;Pp34lY5OOlUhnBu0EETGRuvcBoqYZ2kkrt5nmiJKlVOn/YSnCo+DXhiz1BF7rgsBR3oM1B7cV7Tg&#10;VstYnkxJ7nl3dh+37xIOZ7H2+qo83IMSKvIf/mu/eAuLlZnD75v6BP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T19V8MAAADdAAAADwAAAAAAAAAAAAAAAACYAgAAZHJzL2Rv&#10;d25yZXYueG1sUEsFBgAAAAAEAAQA9QAAAIgDAAAAAA==&#10;" path="m,789l803,r,11l,801,,789xe" fillcolor="#c79f00" stroked="f">
                        <v:path arrowok="t" o:connecttype="custom" o:connectlocs="0,395;401,0;401,6;0,401;0,395" o:connectangles="0,0,0,0,0"/>
                      </v:shape>
                      <v:shape id="Freeform 2054" o:spid="_x0000_s3555" style="position:absolute;left:4428;top:7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Nq48UA&#10;AADdAAAADwAAAGRycy9kb3ducmV2LnhtbESPwU7DMBBE70j8g7VIXFDrNIe0DXWjFATiSos4b+LF&#10;CcRrKzZp+HuMhNTjaGbeaHbVbAcx0Rh6xwpWywwEcet0z0bB2+lpsQERIrLGwTEp+KEA1f76aoel&#10;dmd+pekYjUgQDiUq6GL0pZSh7chiWDpPnLwPN1qMSY5G6hHPCW4HmWdZIS32nBY69PTQUft1/LYK&#10;7pxp1lNdPDfGfTbt+6M/FGuv1O3NXN+DiDTHS/i//aIV5Nssh7836Qn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s2rjxQAAAN0AAAAPAAAAAAAAAAAAAAAAAJgCAABkcnMv&#10;ZG93bnJldi54bWxQSwUGAAAAAAQABAD1AAAAigMAAAAA&#10;" path="m,790l803,r,12l,802,,790xe" fillcolor="#c69e00" stroked="f">
                        <v:path arrowok="t" o:connecttype="custom" o:connectlocs="0,394;401,0;401,6;0,400;0,394" o:connectangles="0,0,0,0,0"/>
                      </v:shape>
                      <v:shape id="Freeform 2055" o:spid="_x0000_s3556" style="position:absolute;left:4428;top:8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iCpMUA&#10;AADdAAAADwAAAGRycy9kb3ducmV2LnhtbESPQWvCQBSE74X+h+UVvNWNFiRGV7HFgiAWtAWvz+wz&#10;Ce6+Ddk1if/eFYQeh5n5hpkve2tES42vHCsYDRMQxLnTFRcK/n6/31MQPiBrNI5JwY08LBevL3PM&#10;tOt4T+0hFCJC2GeooAyhzqT0eUkW/dDVxNE7u8ZiiLIppG6wi3Br5DhJJtJixXGhxJq+Ssovh6tV&#10;sDuno7Wpb8fU+J/e4edp1XZbpQZv/WoGIlAf/sPP9kYrGE+TD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IKkxQAAAN0AAAAPAAAAAAAAAAAAAAAAAJgCAABkcnMv&#10;ZG93bnJldi54bWxQSwUGAAAAAAQABAD1AAAAigMAAAAA&#10;" path="m,790l803,r,12l,801,,790xe" fillcolor="#c49d00" stroked="f">
                        <v:path arrowok="t" o:connecttype="custom" o:connectlocs="0,395;401,0;401,6;0,400;0,395" o:connectangles="0,0,0,0,0"/>
                      </v:shape>
                      <v:shape id="Freeform 2056" o:spid="_x0000_s3557" style="position:absolute;left:4428;top:8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vkdMYA&#10;AADdAAAADwAAAGRycy9kb3ducmV2LnhtbESPQWvCQBSE7wX/w/IEb3VjsNWmrmKLgngoVdv7I/vM&#10;RrNvQ3ZN4r/vFgo9DjPzDbNY9bYSLTW+dKxgMk5AEOdOl1wo+DptH+cgfEDWWDkmBXfysFoOHhaY&#10;adfxgdpjKESEsM9QgQmhzqT0uSGLfuxq4uidXWMxRNkUUjfYRbitZJokz9JiyXHBYE3vhvLr8WYV&#10;7M1s83H4/rzs03u7MW/Xp253qpUaDfv1K4hAffgP/7V3WkH6kkzh901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wvkdMYAAADdAAAADwAAAAAAAAAAAAAAAACYAgAAZHJz&#10;L2Rvd25yZXYueG1sUEsFBgAAAAAEAAQA9QAAAIsDAAAAAA==&#10;" path="m,789l803,r,11l,801,,789xe" fillcolor="#c29b00" stroked="f">
                        <v:path arrowok="t" o:connecttype="custom" o:connectlocs="0,395;401,0;401,6;0,401;0,395" o:connectangles="0,0,0,0,0"/>
                      </v:shape>
                      <v:shape id="Freeform 2057" o:spid="_x0000_s3558" style="position:absolute;left:4428;top:9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DL8QA&#10;AADdAAAADwAAAGRycy9kb3ducmV2LnhtbESPX0sDMRDE3wW/Q1jBN5uzctJemxYRFK1P/UOft5f1&#10;cnjZHMnaO7+9KQg+DjPzG2a5Hn2nzhRTG9jA/aQARVwH23Jj4LB/uZuBSoJssQtMBn4owXp1fbXE&#10;yoaBt3TeSaMyhFOFBpxIX2mdakce0yT0xNn7DNGjZBkbbSMOGe47PS2KR+2x5bzgsKdnR/XX7tsb&#10;KIdO+P24eW2ktS7G8iM8uJMxtzfj0wKU0Cj/4b/2mzUwnRclXN7kJ6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ewy/EAAAA3QAAAA8AAAAAAAAAAAAAAAAAmAIAAGRycy9k&#10;b3ducmV2LnhtbFBLBQYAAAAABAAEAPUAAACJAwAAAAA=&#10;" path="m,790l803,r,12l,802,,790xe" fillcolor="#c19a00" stroked="f">
                        <v:path arrowok="t" o:connecttype="custom" o:connectlocs="0,395;401,0;401,6;0,401;0,395" o:connectangles="0,0,0,0,0"/>
                      </v:shape>
                      <v:shape id="Freeform 2058" o:spid="_x0000_s3559" style="position:absolute;left:4428;top:98;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m+M8cA&#10;AADdAAAADwAAAGRycy9kb3ducmV2LnhtbESPQWvCQBSE70L/w/IK3ppNxYY2dZVWUOpBtNpDvT2y&#10;r5tg9m3IrjH+e1coeBxm5htmMuttLTpqfeVYwXOSgiAunK7YKPjZL55eQfiArLF2TAou5GE2fRhM&#10;MNfuzN/U7YIREcI+RwVlCE0upS9KsugT1xBH78+1FkOUrZG6xXOE21qO0jSTFiuOCyU2NC+pOO5O&#10;VoE7jrvlakuH3/XmcPns9+bFZEap4WP/8Q4iUB/u4f/2l1YwekszuL2JT0B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5vjPHAAAA3QAAAA8AAAAAAAAAAAAAAAAAmAIAAGRy&#10;cy9kb3ducmV2LnhtbFBLBQYAAAAABAAEAPUAAACMAwAAAAA=&#10;" path="m,790l803,r,10l,799r,-9xe" fillcolor="#bf9800" stroked="f">
                        <v:path arrowok="t" o:connecttype="custom" o:connectlocs="0,395;401,0;401,5;0,400;0,395" o:connectangles="0,0,0,0,0"/>
                      </v:shape>
                      <v:shape id="Freeform 2059" o:spid="_x0000_s3560" style="position:absolute;left:4428;top:10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xRIsUA&#10;AADdAAAADwAAAGRycy9kb3ducmV2LnhtbESPS4vCQBCE74L/YWjBi+jEgI/NOooPBC+yqMt6bTJt&#10;Esz0hMyo8d87grDHoqq+omaLxpTiTrUrLCsYDiIQxKnVBWcKfk/b/hSE88gaS8uk4EkOFvN2a4aJ&#10;tg8+0P3oMxEg7BJUkHtfJVK6NCeDbmAr4uBdbG3QB1lnUtf4CHBTyjiKxtJgwWEhx4rWOaXX480o&#10;mJxWm10Zn/3hstr3sh997v2NWKlup1l+g/DU+P/wp73TCuKvaALvN+EJyP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rFEixQAAAN0AAAAPAAAAAAAAAAAAAAAAAJgCAABkcnMv&#10;ZG93bnJldi54bWxQSwUGAAAAAAQABAD1AAAAigMAAAAA&#10;" path="m,789l803,r,11l,801,,789xe" fillcolor="#bd9700" stroked="f">
                        <v:path arrowok="t" o:connecttype="custom" o:connectlocs="0,394;401,0;401,5;0,400;0,394" o:connectangles="0,0,0,0,0"/>
                      </v:shape>
                      <v:shape id="Freeform 2060" o:spid="_x0000_s3561" style="position:absolute;left:4428;top:109;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gbR8IA&#10;AADdAAAADwAAAGRycy9kb3ducmV2LnhtbERPTYvCMBC9L/gfwgje1kQRV6tRxLIgHhZWPXgcmrEt&#10;NpPQZLX6681B2OPjfS/XnW3EjdpQO9YwGioQxIUzNZcaTsfvzxmIEJENNo5Jw4MCrFe9jyVmxt35&#10;l26HWIoUwiFDDVWMPpMyFBVZDEPniRN3ca3FmGBbStPiPYXbRo6VmkqLNaeGCj1tKyquhz+rocsn&#10;z030u5+9p69Rvn+ec+XOWg/63WYBIlIX/8Vv985oGM9Vmpvep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yBtHwgAAAN0AAAAPAAAAAAAAAAAAAAAAAJgCAABkcnMvZG93&#10;bnJldi54bWxQSwUGAAAAAAQABAD1AAAAhwMAAAAA&#10;" path="m,790l803,r,12l,802,,790xe" fillcolor="#bb9600" stroked="f">
                        <v:path arrowok="t" o:connecttype="custom" o:connectlocs="0,394;401,0;401,6;0,400;0,394" o:connectangles="0,0,0,0,0"/>
                      </v:shape>
                      <v:shape id="Freeform 2061" o:spid="_x0000_s3562" style="position:absolute;left:4428;top:11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tpMsYA&#10;AADdAAAADwAAAGRycy9kb3ducmV2LnhtbESPQUsDMRSE74L/ITzBm03sQezatJRFsaCUWkt7fWxe&#10;N4ublyWJu+u/bwoFj8PMfMPMl6NrRU8hNp41PE4UCOLKm4ZrDfvvt4dnEDEhG2w9k4Y/irBc3N7M&#10;sTB+4C/qd6kWGcKxQA02pa6QMlaWHMaJ74izd/LBYcoy1NIEHDLctXKq1JN02HBesNhRaan62f06&#10;Ddvh8/j+Udq0j+vNUIaD2vSvSuv7u3H1AiLRmP7D1/baaJjO1Awub/ITkI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btpMsYAAADdAAAADwAAAAAAAAAAAAAAAACYAgAAZHJz&#10;L2Rvd25yZXYueG1sUEsFBgAAAAAEAAQA9QAAAIsDAAAAAA==&#10;" path="m,790l803,r,12l,801,,790xe" fillcolor="#bb9500" stroked="f">
                        <v:path arrowok="t" o:connecttype="custom" o:connectlocs="0,395;401,0;401,6;0,401;0,395" o:connectangles="0,0,0,0,0"/>
                      </v:shape>
                      <v:shape id="Freeform 2062" o:spid="_x0000_s3563" style="position:absolute;left:4428;top:1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XiV8AA&#10;AADdAAAADwAAAGRycy9kb3ducmV2LnhtbERPy4rCMBTdD/gP4QruxtQKTq1GkQFBZmV97C/NbVNs&#10;bkqTsfXvzWJglofz3u5H24on9b5xrGAxT0AQl043XCu4XY+fGQgfkDW2jknBizzsd5OPLebaDVzQ&#10;8xJqEUPY56jAhNDlUvrSkEU/dx1x5CrXWwwR9rXUPQ4x3LYyTZKVtNhwbDDY0beh8nH5tQqOXyX9&#10;nE/Z8l5UaVdlQ3GtM6PUbDoeNiACjeFf/Oc+aQXpehH3xzfxCcjd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XiV8AAAADdAAAADwAAAAAAAAAAAAAAAACYAgAAZHJzL2Rvd25y&#10;ZXYueG1sUEsFBgAAAAAEAAQA9QAAAIUDAAAAAA==&#10;" path="m,789l803,r,11l,801,,789xe" fillcolor="#b99400" stroked="f">
                        <v:path arrowok="t" o:connecttype="custom" o:connectlocs="0,395;401,0;401,6;0,401;0,395" o:connectangles="0,0,0,0,0"/>
                      </v:shape>
                      <v:shape id="Freeform 2063" o:spid="_x0000_s3564" style="position:absolute;left:4428;top:12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9de8UA&#10;AADdAAAADwAAAGRycy9kb3ducmV2LnhtbESPQYvCMBSE74L/ITzBm6ZVkLUaRcSFsuBhtYrHR/Ns&#10;q81LabLa/fdmYcHjMDPfMMt1Z2rxoNZVlhXE4wgEcW51xYWC7Pg5+gDhPLLG2jIp+CUH61W/t8RE&#10;2yd/0+PgCxEg7BJUUHrfJFK6vCSDbmwb4uBdbWvQB9kWUrf4DHBTy0kUzaTBisNCiQ1tS8rvhx+j&#10;ID2l5rz70vtbto8zvs3tpZmmSg0H3WYBwlPn3+H/dqoVTOZxDH9vwhOQq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L117xQAAAN0AAAAPAAAAAAAAAAAAAAAAAJgCAABkcnMv&#10;ZG93bnJldi54bWxQSwUGAAAAAAQABAD1AAAAigMAAAAA&#10;" path="m,790l803,r,12l,802,,790xe" fillcolor="#b79200" stroked="f">
                        <v:path arrowok="t" o:connecttype="custom" o:connectlocs="0,395;401,0;401,6;0,401;0,395" o:connectangles="0,0,0,0,0"/>
                      </v:shape>
                      <v:shape id="Freeform 2064" o:spid="_x0000_s3565" style="position:absolute;left:4428;top:13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d8MkA&#10;AADdAAAADwAAAGRycy9kb3ducmV2LnhtbESPQUvDQBSE74L/YXkFL2I3CdK0sduiDUKxILR68PjM&#10;vibB7Nt0d9vGf98tCB6HmfmGmS8H04kTOd9aVpCOExDEldUt1wo+P14fpiB8QNbYWSYFv+Rhubi9&#10;mWOh7Zm3dNqFWkQI+wIVNCH0hZS+asigH9ueOHp76wyGKF0ttcNzhJtOZkkykQZbjgsN9rRqqPrZ&#10;HY2C/H6Wl+VXuXHp9/poXg5v74/5RKm70fD8BCLQEP7Df+21VpDN0gyub+ITkIsL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j+2d8MkAAADdAAAADwAAAAAAAAAAAAAAAACYAgAA&#10;ZHJzL2Rvd25yZXYueG1sUEsFBgAAAAAEAAQA9QAAAI4DAAAAAA==&#10;" path="m,790l803,r,12l,801,,790xe" fillcolor="#b59100" stroked="f">
                        <v:path arrowok="t" o:connecttype="custom" o:connectlocs="0,395;401,0;401,6;0,401;0,395" o:connectangles="0,0,0,0,0"/>
                      </v:shape>
                      <v:shape id="Freeform 2065" o:spid="_x0000_s3566" style="position:absolute;left:4428;top:13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R2sQA&#10;AADdAAAADwAAAGRycy9kb3ducmV2LnhtbESPQWvCQBSE74L/YXkFL6IbUysaXUUiluJNK54f2WcS&#10;mn0bdleN/75bKHgcZuYbZrXpTCPu5HxtWcFknIAgLqyuuVRw/t6P5iB8QNbYWCYFT/KwWfd7K8y0&#10;ffCR7qdQighhn6GCKoQ2k9IXFRn0Y9sSR+9qncEQpSuldviIcNPINElm0mDNcaHClvKKip/TzSiY&#10;Xz5vhLuFO0w5z8v9R34cpk+lBm/ddgkiUBde4f/2l1aQLibv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gUdrEAAAA3QAAAA8AAAAAAAAAAAAAAAAAmAIAAGRycy9k&#10;b3ducmV2LnhtbFBLBQYAAAAABAAEAPUAAACJAwAAAAA=&#10;" path="m,789l803,r,11l,801,,789xe" fillcolor="#b48f00" stroked="f">
                        <v:path arrowok="t" o:connecttype="custom" o:connectlocs="0,394;401,0;401,5;0,400;0,394" o:connectangles="0,0,0,0,0"/>
                      </v:shape>
                      <v:shape id="Freeform 2066" o:spid="_x0000_s3567" style="position:absolute;left:4428;top:14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ossQA&#10;AADdAAAADwAAAGRycy9kb3ducmV2LnhtbESPQWsCMRSE70L/Q3iF3jS7VkS3RpHSQj3qevH2SF43&#10;i5uXdZPq1l9vBMHjMDPfMItV7xpxpi7UnhXkowwEsfam5krBvvwezkCEiGyw8UwK/inAavkyWGBh&#10;/IW3dN7FSiQIhwIV2BjbQsqgLTkMI98SJ+/Xdw5jkl0lTYeXBHeNHGfZVDqsOS1YbOnTkj7u/pyC&#10;92P7tTnIcrIp8+xQW6+v15NW6u21X3+AiNTHZ/jR/jEKxvN8Avc36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4qLLEAAAA3QAAAA8AAAAAAAAAAAAAAAAAmAIAAGRycy9k&#10;b3ducmV2LnhtbFBLBQYAAAAABAAEAPUAAACJAwAAAAA=&#10;" path="m,790l803,r,12l,801,,790xe" fillcolor="#b28e00" stroked="f">
                        <v:path arrowok="t" o:connecttype="custom" o:connectlocs="0,395;401,0;401,6;0,400;0,395" o:connectangles="0,0,0,0,0"/>
                      </v:shape>
                      <v:shape id="Freeform 2067" o:spid="_x0000_s3568" style="position:absolute;left:4428;top:14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gx3cYA&#10;AADdAAAADwAAAGRycy9kb3ducmV2LnhtbESPX0sDMRDE34V+h7AF32yuB4pemxb/tOpLBWuhr8tl&#10;ewleNsdl216/vREEH4eZ+Q0zXw6hVSfqk49sYDopQBHX0XpuDOy+1jf3oJIgW2wjk4ELJVguRldz&#10;rGw88yedttKoDOFUoQEn0lVap9pRwDSJHXH2DrEPKFn2jbY9njM8tLosijsd0HNecNjRs6P6e3sM&#10;Bo5PfvXh63K/eXlbr1wrSS6vyZjr8fA4AyU0yH/4r/1uDZQP01v4fZOfgF7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4gx3cYAAADdAAAADwAAAAAAAAAAAAAAAACYAgAAZHJz&#10;L2Rvd25yZXYueG1sUEsFBgAAAAAEAAQA9QAAAIsDAAAAAA==&#10;" path="m,789l803,r,11l,801,,789xe" fillcolor="#b08d00" stroked="f">
                        <v:path arrowok="t" o:connecttype="custom" o:connectlocs="0,395;401,0;401,6;0,401;0,395" o:connectangles="0,0,0,0,0"/>
                      </v:shape>
                      <v:shape id="Freeform 2068" o:spid="_x0000_s3569" style="position:absolute;left:4428;top:155;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OjCMUA&#10;AADdAAAADwAAAGRycy9kb3ducmV2LnhtbESP0WrCQBRE3wv9h+UWfKubpKBNdJXSUhQfBK0fcMle&#10;s9Hs3ZDdmuTv3ULBx2FmzjDL9WAbcaPO144VpNMEBHHpdM2VgtPP9+s7CB+QNTaOScFIHtar56cl&#10;Ftr1fKDbMVQiQtgXqMCE0BZS+tKQRT91LXH0zq6zGKLsKqk77CPcNjJLkpm0WHNcMNjSp6Hyevy1&#10;CnZpbza7Mdi3eW/3+Zh/7a/ZRanJy/CxABFoCI/wf3urFWR5OoO/N/EJ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6MIxQAAAN0AAAAPAAAAAAAAAAAAAAAAAJgCAABkcnMv&#10;ZG93bnJldi54bWxQSwUGAAAAAAQABAD1AAAAigMAAAAA&#10;" path="m,790l803,r,10l,800,,790xe" fillcolor="#af8c00" stroked="f">
                        <v:path arrowok="t" o:connecttype="custom" o:connectlocs="0,395;401,0;401,5;0,400;0,395" o:connectangles="0,0,0,0,0"/>
                      </v:shape>
                      <v:shape id="Freeform 2069" o:spid="_x0000_s3570"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9ARcUA&#10;AADdAAAADwAAAGRycy9kb3ducmV2LnhtbESPS4vCQBCE74L/YWjBi6wTxWd0FJFd2Gt8wO6tN9Mm&#10;0UxPyIwa/72zIHgsquorarluTCluVLvCsoJBPwJBnFpdcKbgsP/6mIFwHlljaZkUPMjBetVuLTHW&#10;9s4J3XY+EwHCLkYFufdVLKVLczLo+rYiDt7J1gZ9kHUmdY33ADelHEbRRBosOCzkWNE2p/SyuxoF&#10;45GblO5w/tv3fjOT/HzOtsckVarbaTYLEJ4a/w6/2t9awXA+mML/m/AE5Oo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D0BFxQAAAN0AAAAPAAAAAAAAAAAAAAAAAJgCAABkcnMv&#10;ZG93bnJldi54bWxQSwUGAAAAAAQABAD1AAAAigMAAAAA&#10;" path="m,790l803,r,12l,801,,790xe" fillcolor="#ad8a00" stroked="f">
                        <v:path arrowok="t" o:connecttype="custom" o:connectlocs="0,395;401,0;401,6;0,401;0,395" o:connectangles="0,0,0,0,0"/>
                      </v:shape>
                      <v:shape id="Freeform 2070" o:spid="_x0000_s3571" style="position:absolute;left:4428;top:16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Abc8QA&#10;AADdAAAADwAAAGRycy9kb3ducmV2LnhtbERPPW/CMBDdK/EfrENiK04YKAQMQkBUBoYCEWI8xUcS&#10;iM9R7ELKr6+HSh2f3vd82ZlaPKh1lWUF8TACQZxbXXGhIDul7xMQziNrrC2Tgh9ysFz03uaYaPvk&#10;Az2OvhAhhF2CCkrvm0RKl5dk0A1tQxy4q20N+gDbQuoWnyHc1HIURWNpsOLQUGJD65Ly+/HbKLh0&#10;WXrZnW/7z4+viYnTTfaKeKvUoN+tZiA8df5f/OfeaQWjaRzmhjfhCc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QG3PEAAAA3QAAAA8AAAAAAAAAAAAAAAAAmAIAAGRycy9k&#10;b3ducmV2LnhtbFBLBQYAAAAABAAEAPUAAACJAwAAAAA=&#10;" path="m,789l803,r,11l,801,,789xe" fillcolor="#ac8900" stroked="f">
                        <v:path arrowok="t" o:connecttype="custom" o:connectlocs="0,395;401,0;401,6;0,401;0,395" o:connectangles="0,0,0,0,0"/>
                      </v:shape>
                      <v:shape id="Freeform 2071" o:spid="_x0000_s3572" style="position:absolute;left:4428;top:17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rbHsYA&#10;AADdAAAADwAAAGRycy9kb3ducmV2LnhtbESPQWvCQBSE74X+h+UJvRTdRNpioquIUNqTEFvw+sw+&#10;k2D2bbq7muTfd4VCj8PMfMOsNoNpxY2cbywrSGcJCOLS6oYrBd9f79MFCB+QNbaWScFIHjbrx4cV&#10;5tr2XNDtECoRIexzVFCH0OVS+rImg35mO+Lona0zGKJ0ldQO+wg3rZwnyZs02HBcqLGjXU3l5XA1&#10;CprxOc36ohhffpLF63ncno4fe6fU02TYLkEEGsJ/+K/9qRXMszSD+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rbHsYAAADdAAAADwAAAAAAAAAAAAAAAACYAgAAZHJz&#10;L2Rvd25yZXYueG1sUEsFBgAAAAAEAAQA9QAAAIsDAAAAAA==&#10;" path="m,790l803,r,12l,802,,790xe" fillcolor="#a80" stroked="f">
                        <v:path arrowok="t" o:connecttype="custom" o:connectlocs="0,394;401,0;401,6;0,400;0,394" o:connectangles="0,0,0,0,0"/>
                      </v:shape>
                      <v:shape id="Freeform 2072" o:spid="_x0000_s3573" style="position:absolute;left:4428;top:17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NOlMEA&#10;AADdAAAADwAAAGRycy9kb3ducmV2LnhtbERPy4rCMBTdC/5DuMJsRFML46MaRQqCC8Hx8QGX5tpW&#10;m5vaRNv5+8lCmOXhvFebzlTiTY0rLSuYjCMQxJnVJecKrpfdaA7CeWSNlWVS8EsONut+b4WJti2f&#10;6H32uQgh7BJUUHhfJ1K6rCCDbmxr4sDdbGPQB9jkUjfYhnBTyTiKptJgyaGhwJrSgrLH+WUUDH/2&#10;x8XdHTD97tqDS2k6k/Kp1Neg2y5BeOr8v/jj3msF8SIO+8Ob8AT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TTpTBAAAA3QAAAA8AAAAAAAAAAAAAAAAAmAIAAGRycy9kb3du&#10;cmV2LnhtbFBLBQYAAAAABAAEAPUAAACGAwAAAAA=&#10;" path="m,790l803,r,12l,801,,790xe" fillcolor="#a88600" stroked="f">
                        <v:path arrowok="t" o:connecttype="custom" o:connectlocs="0,395;401,0;401,6;0,400;0,395" o:connectangles="0,0,0,0,0"/>
                      </v:shape>
                      <v:shape id="Freeform 2073" o:spid="_x0000_s3574" style="position:absolute;left:4428;top:18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EB78cA&#10;AADdAAAADwAAAGRycy9kb3ducmV2LnhtbESPzWsCMRTE74L/Q3iFXqRm3UO1W6P4UUHBix/g9Zm8&#10;7i7dvCybVFf/+qYgeBxm5jfMeNraSlyo8aVjBYN+AoJYO1NyruB4WL2NQPiAbLByTApu5GE66XbG&#10;mBl35R1d9iEXEcI+QwVFCHUmpdcFWfR9VxNH79s1FkOUTS5Ng9cIt5VMk+RdWiw5LhRY06Ig/bP/&#10;tQq2i3vYHJb3ea3pdB6udO/4tesp9frSzj5BBGrDM/xor42C9CMdwP+b+ATk5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vRAe/HAAAA3QAAAA8AAAAAAAAAAAAAAAAAmAIAAGRy&#10;cy9kb3ducmV2LnhtbFBLBQYAAAAABAAEAPUAAACMAwAAAAA=&#10;" path="m,789l803,r,11l,801,,789xe" fillcolor="#a68500" stroked="f">
                        <v:path arrowok="t" o:connecttype="custom" o:connectlocs="0,395;401,0;401,6;0,401;0,395" o:connectangles="0,0,0,0,0"/>
                      </v:shape>
                      <v:shape id="Freeform 2074" o:spid="_x0000_s3575" style="position:absolute;left:4428;top:18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y1ccA&#10;AADdAAAADwAAAGRycy9kb3ducmV2LnhtbESPQWvCQBSE7wX/w/KE3uomOdQ2uooWasWLRCt4fGSf&#10;STT7NmS3uu2v7wqFHoeZ+YaZzoNpxZV611hWkI4SEMSl1Q1XCj73708vIJxH1thaJgXf5GA+GzxM&#10;Mdf2xgVdd74SEcIuRwW1910upStrMuhGtiOO3sn2Bn2UfSV1j7cIN63MkuRZGmw4LtTY0VtN5WX3&#10;ZRQUh5CGpf9Ii5/xdrVZHbfn4/6k1OMwLCYgPAX/H/5rr7WC7DXL4P4mPg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18ctXHAAAA3QAAAA8AAAAAAAAAAAAAAAAAmAIAAGRy&#10;cy9kb3ducmV2LnhtbFBLBQYAAAAABAAEAPUAAACMAwAAAAA=&#10;" path="m,790l803,r,12l,802,,790xe" fillcolor="#a58400" stroked="f">
                        <v:path arrowok="t" o:connecttype="custom" o:connectlocs="0,395;401,0;401,6;0,401;0,395" o:connectangles="0,0,0,0,0"/>
                      </v:shape>
                      <v:shape id="Freeform 2075" o:spid="_x0000_s3576" style="position:absolute;left:4428;top:19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pcEcUA&#10;AADdAAAADwAAAGRycy9kb3ducmV2LnhtbESPwWrDMBBE74X8g9hALyWR60BpHMuhGAq9OU1K6XGx&#10;1paJtTKWEjt/XwUKPQ4z84bJ97PtxZVG3zlW8LxOQBDXTnfcKvg6va9eQfiArLF3TApu5GFfLB5y&#10;zLSb+JOux9CKCGGfoQITwpBJ6WtDFv3aDcTRa9xoMUQ5tlKPOEW47WWaJC/SYsdxweBApaH6fLxY&#10;Bc48fZc/1a3EyvQXOqTNSW4apR6X89sORKA5/If/2h9aQbpNN3B/E5+AL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lwRxQAAAN0AAAAPAAAAAAAAAAAAAAAAAJgCAABkcnMv&#10;ZG93bnJldi54bWxQSwUGAAAAAAQABAD1AAAAigMAAAAA&#10;" path="m,790l803,r,12l,801,,790xe" fillcolor="#a48300" stroked="f">
                        <v:path arrowok="t" o:connecttype="custom" o:connectlocs="0,395;401,0;401,6;0,401;0,395" o:connectangles="0,0,0,0,0"/>
                      </v:shape>
                      <v:shape id="Freeform 2076" o:spid="_x0000_s3577" style="position:absolute;left:4428;top:20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Ct+sMA&#10;AADdAAAADwAAAGRycy9kb3ducmV2LnhtbESP3WrCQBSE7wt9h+UI3pS6MRSJMRspBUG88+cBDtnT&#10;/O7ZNLua+PauUPBymJlvmGw7mU7caHC1ZQXLRQSCuLC65lLB5bz7TEA4j6yxs0wK7uRgm7+/ZZhq&#10;O/KRbidfigBhl6KCyvs+ldIVFRl0C9sTB+/XDgZ9kEMp9YBjgJtOxlG0kgZrDgsV9vRTUdGeriZQ&#10;4iS5fxhuXaOXq/Go/3ZNclBqPpu+NyA8Tf4V/m/vtYJ4HX/B8014AjJ/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WCt+sMAAADdAAAADwAAAAAAAAAAAAAAAACYAgAAZHJzL2Rv&#10;d25yZXYueG1sUEsFBgAAAAAEAAQA9QAAAIgDAAAAAA==&#10;" path="m,789l803,r,11l,801,,789xe" fillcolor="#a28100" stroked="f">
                        <v:path arrowok="t" o:connecttype="custom" o:connectlocs="0,394;401,0;401,5;0,400;0,394" o:connectangles="0,0,0,0,0"/>
                      </v:shape>
                      <v:shape id="Freeform 2077" o:spid="_x0000_s3578" style="position:absolute;left:4428;top:20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H1KccA&#10;AADdAAAADwAAAGRycy9kb3ducmV2LnhtbESPQWvCQBSE7wX/w/IEb3VjpFZTV1FLoSgFjULt7ZF9&#10;TYLZt2F3q+m/7xYKPQ4z8w0zX3amEVdyvrasYDRMQBAXVtdcKjgdX+6nIHxA1thYJgXf5GG56N3N&#10;MdP2xge65qEUEcI+QwVVCG0mpS8qMuiHtiWO3qd1BkOUrpTa4S3CTSPTJJlIgzXHhQpb2lRUXPIv&#10;o+C82u7fPrbj8Hwuc/e+1o87OXFKDfrd6glEoC78h//ar1pBOksf4PdNfAJy8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B9SnHAAAA3QAAAA8AAAAAAAAAAAAAAAAAmAIAAGRy&#10;cy9kb3ducmV2LnhtbFBLBQYAAAAABAAEAPUAAACMAwAAAAA=&#10;" path="m,790l803,r,12l,802,,790xe" fillcolor="#a18000" stroked="f">
                        <v:path arrowok="t" o:connecttype="custom" o:connectlocs="0,394;401,0;401,6;0,400;0,394" o:connectangles="0,0,0,0,0"/>
                      </v:shape>
                      <v:shape id="Freeform 2078" o:spid="_x0000_s3579" style="position:absolute;left:4428;top:212;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BRccYA&#10;AADdAAAADwAAAGRycy9kb3ducmV2LnhtbESPQWvCQBSE7wX/w/IEb3XTgNJGV6kRqYeimIrnZ/aZ&#10;BLNvw+5W0/76bqHQ4zAz3zDzZW9acSPnG8sKnsYJCOLS6oYrBcePzeMzCB+QNbaWScEXeVguBg9z&#10;zLS984FuRahEhLDPUEEdQpdJ6cuaDPqx7Yijd7HOYIjSVVI7vEe4aWWaJFNpsOG4UGNHeU3ltfg0&#10;CvwpryZ+W+xw955/r9dvbr/is1KjYf86AxGoD//hv/ZWK0hf0in8volP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BRccYAAADdAAAADwAAAAAAAAAAAAAAAACYAgAAZHJz&#10;L2Rvd25yZXYueG1sUEsFBgAAAAAEAAQA9QAAAIsDAAAAAA==&#10;" path="m,790l803,r,10l,799r,-9xe" fillcolor="#9f7f00" stroked="f">
                        <v:path arrowok="t" o:connecttype="custom" o:connectlocs="0,395;401,0;401,5;0,400;0,395" o:connectangles="0,0,0,0,0"/>
                      </v:shape>
                      <v:shape id="Freeform 2079" o:spid="_x0000_s3580" style="position:absolute;left:4428;top:2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pNZcYA&#10;AADdAAAADwAAAGRycy9kb3ducmV2LnhtbESPQWvCQBSE7wX/w/IEb3VjDtpEV6mhxWK9qD3U2yP7&#10;zIZm34bsqum/dwsFj8PMfMMsVr1txJU6XztWMBknIIhLp2uuFHwd359fQPiArLFxTAp+ycNqOXha&#10;YK7djfd0PYRKRAj7HBWYENpcSl8asujHriWO3tl1FkOUXSV1h7cIt41Mk2QqLdYcFwy2VBgqfw4X&#10;q+CtN5tZe8zWp1PzafSWimz3XSg1GvavcxCB+vAI/7c/tII0S2fw9y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pNZcYAAADdAAAADwAAAAAAAAAAAAAAAACYAgAAZHJz&#10;L2Rvd25yZXYueG1sUEsFBgAAAAAEAAQA9QAAAIsDAAAAAA==&#10;" path="m,789l803,r,11l,801,,789xe" fillcolor="#9d7e00" stroked="f">
                        <v:path arrowok="t" o:connecttype="custom" o:connectlocs="0,395;401,0;401,6;0,401;0,395" o:connectangles="0,0,0,0,0"/>
                      </v:shape>
                      <v:shape id="Freeform 2080" o:spid="_x0000_s3581" style="position:absolute;left:4428;top:22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M4/cMA&#10;AADdAAAADwAAAGRycy9kb3ducmV2LnhtbERPz2vCMBS+C/sfwhvspqmdjtk1laFUdxLsBmO3R/LW&#10;ljUvpYla/3tzGHj8+H7n69F24kyDbx0rmM8SEMTamZZrBV+f5fQVhA/IBjvHpOBKHtbFwyTHzLgL&#10;H+lchVrEEPYZKmhC6DMpvW7Iop+5njhyv26wGCIcamkGvMRw28k0SV6kxZZjQ4M9bRrSf9XJKsBF&#10;tdz/lPvdAXXZrbb6eX4N30o9PY7vbyACjeEu/nd/GAXpKo1z45v4BGR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0M4/cMAAADdAAAADwAAAAAAAAAAAAAAAACYAgAAZHJzL2Rv&#10;d25yZXYueG1sUEsFBgAAAAAEAAQA9QAAAIgDAAAAAA==&#10;" path="m,790l803,r,12l,802,,790xe" fillcolor="#9c7c00" stroked="f">
                        <v:path arrowok="t" o:connecttype="custom" o:connectlocs="0,395;401,0;401,6;0,401;0,395" o:connectangles="0,0,0,0,0"/>
                      </v:shape>
                      <v:shape id="Freeform 2081" o:spid="_x0000_s3582"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K5W8UA&#10;AADdAAAADwAAAGRycy9kb3ducmV2LnhtbESPX2vCMBTF34V9h3AHe5GZ2oeh1bTIQBwbCusm+Hhp&#10;rm1Zc1OaLHbffhEEHw/nz4+zLkbTiUCDay0rmM8SEMSV1S3XCr6/ts8LEM4ja+wsk4I/clDkD5M1&#10;Ztpe+JNC6WsRR9hlqKDxvs+kdFVDBt3M9sTRO9vBoI9yqKUe8BLHTSfTJHmRBluOhAZ7em2o+il/&#10;TeQewu4DT/v3zbSch6PGUB5IKvX0OG5WIDyN/h6+td+0gnSZLuH6Jj4Bm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wrlbxQAAAN0AAAAPAAAAAAAAAAAAAAAAAJgCAABkcnMv&#10;ZG93bnJldi54bWxQSwUGAAAAAAQABAD1AAAAigMAAAAA&#10;" path="m,790l803,r,12l,801,,790xe" fillcolor="#9a7b00" stroked="f">
                        <v:path arrowok="t" o:connecttype="custom" o:connectlocs="0,395;401,0;401,6;0,401;0,395" o:connectangles="0,0,0,0,0"/>
                      </v:shape>
                      <v:shape id="Freeform 2082" o:spid="_x0000_s3583" style="position:absolute;left:4428;top:23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JQWMIA&#10;AADdAAAADwAAAGRycy9kb3ducmV2LnhtbERPy2oCMRTdF/yHcAvdaaZTEJ0apfhAKRTUit1eJrcz&#10;Q5ObkEQd/75ZFLo8nPds0VsjrhRi51jB86gAQVw73XGj4PS5GU5AxISs0TgmBXeKsJgPHmZYaXfj&#10;A12PqRE5hGOFCtqUfCVlrFuyGEfOE2fu2wWLKcPQSB3wlsOtkWVRjKXFjnNDi56WLdU/x4tVcLZ+&#10;a9bBrMb78/tp+SX9hyu9Uk+P/dsriER9+hf/uXdaQTl9yfvzm/wE5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AlBYwgAAAN0AAAAPAAAAAAAAAAAAAAAAAJgCAABkcnMvZG93&#10;bnJldi54bWxQSwUGAAAAAAQABAD1AAAAhwMAAAAA&#10;" path="m,789l803,r,11l,801,,789xe" fillcolor="#997a00" stroked="f">
                        <v:path arrowok="t" o:connecttype="custom" o:connectlocs="0,394;401,0;401,5;0,400;0,394" o:connectangles="0,0,0,0,0"/>
                      </v:shape>
                      <v:shape id="Freeform 2083" o:spid="_x0000_s3584" style="position:absolute;left:4428;top:24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l0kccA&#10;AADdAAAADwAAAGRycy9kb3ducmV2LnhtbESPUWvCQBCE3wv9D8cKfauXpEU05pSiCKWUYqMEH5fc&#10;mgRzezF31fTfe0Khj8PsfLOTLQfTigv1rrGsIB5HIIhLqxuuFOx3m+cpCOeRNbaWScEvOVguHh8y&#10;TLW98jddcl+JAGGXooLa+y6V0pU1GXRj2xEH72h7gz7IvpK6x2uAm1YmUTSRBhsODTV2tKqpPOU/&#10;JrwxFMVWfkz2n4k5rOOvaXx+PbZKPY2GtzkIT4P/P/5Lv2sFyewlhvuagAC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5dJHHAAAA3QAAAA8AAAAAAAAAAAAAAAAAmAIAAGRy&#10;cy9kb3ducmV2LnhtbFBLBQYAAAAABAAEAPUAAACMAwAAAAA=&#10;" path="m,790l803,r,12l,801,,790xe" fillcolor="#987900" stroked="f">
                        <v:path arrowok="t" o:connecttype="custom" o:connectlocs="0,395;401,0;401,6;0,400;0,395" o:connectangles="0,0,0,0,0"/>
                      </v:shape>
                      <v:shape id="Freeform 2084" o:spid="_x0000_s3585" style="position:absolute;left:4428;top:2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dU0cQA&#10;AADdAAAADwAAAGRycy9kb3ducmV2LnhtbESP0WrCQBRE3wv+w3IF3+rGCNJGVwlKpfgiTf2Aa/aa&#10;LGbvhuzWxL/vCoKPw8ycYVabwTbiRp03jhXMpgkI4tJpw5WC0+/X+wcIH5A1No5JwZ08bNajtxVm&#10;2vX8Q7ciVCJC2GeooA6hzaT0ZU0W/dS1xNG7uM5iiLKrpO6wj3DbyDRJFtKi4bhQY0vbmspr8WcV&#10;uMLpw/m8N1V+TE673B+C6RdKTcZDvgQRaAiv8LP9rRWkn/MUHm/iE5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HVNHEAAAA3QAAAA8AAAAAAAAAAAAAAAAAmAIAAGRycy9k&#10;b3ducmV2LnhtbFBLBQYAAAAABAAEAPUAAACJAwAAAAA=&#10;" path="m,789l803,r,11l,801,,789xe" fillcolor="#967800" stroked="f">
                        <v:path arrowok="t" o:connecttype="custom" o:connectlocs="0,395;401,0;401,6;0,401;0,395" o:connectangles="0,0,0,0,0"/>
                      </v:shape>
                      <v:shape id="Freeform 2085" o:spid="_x0000_s3586" style="position:absolute;left:4428;top:25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Y5HMUA&#10;AADdAAAADwAAAGRycy9kb3ducmV2LnhtbESPT4vCMBTE7wt+h/AEb2uqBe12jSKiIKwX/4B4ezRv&#10;27LNS22i7X57Iwgeh5n5DTNbdKYSd2pcaVnBaBiBIM6sLjlXcDpuPhMQziNrrCyTgn9ysJj3PmaY&#10;atvynu4Hn4sAYZeigsL7OpXSZQUZdENbEwfv1zYGfZBNLnWDbYCbSo6jaCINlhwWCqxpVVD2d7gZ&#10;BVOb7a7rZHM5m3b6c3GmjcvtUqlBv1t+g/DU+Xf41d5qBeOvOIbnm/AE5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RjkcxQAAAN0AAAAPAAAAAAAAAAAAAAAAAJgCAABkcnMv&#10;ZG93bnJldi54bWxQSwUGAAAAAAQABAD1AAAAigMAAAAA&#10;" path="m,790l803,r,12l,802,,790xe" fillcolor="#957700" stroked="f">
                        <v:path arrowok="t" o:connecttype="custom" o:connectlocs="0,395;401,0;401,6;0,401;0,395" o:connectangles="0,0,0,0,0"/>
                      </v:shape>
                      <v:shape id="Freeform 2086" o:spid="_x0000_s3587" style="position:absolute;left:4428;top:2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V5bMYA&#10;AADdAAAADwAAAGRycy9kb3ducmV2LnhtbESPQWsCMRSE74X+h/AEb5pVF7Fbo7SFUk9WrSC9PTbP&#10;zdrkZdlE3f77RhB6HGbmG2a+7JwVF2pD7VnBaJiBIC69rrlSsP96H8xAhIis0XomBb8UYLl4fJhj&#10;of2Vt3TZxUokCIcCFZgYm0LKUBpyGIa+IU7e0bcOY5JtJXWL1wR3Vo6zbCod1pwWDDb0Zqj82Z2d&#10;gubVrmpjvquP8ykc1p82X5tNrlS/1708g4jUxf/wvb3SCsZPkxxub9IT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V5bMYAAADdAAAADwAAAAAAAAAAAAAAAACYAgAAZHJz&#10;L2Rvd25yZXYueG1sUEsFBgAAAAAEAAQA9QAAAIsDAAAAAA==&#10;" path="m,790l803,r,12l,801,,790xe" fillcolor="#937600" stroked="f">
                        <v:path arrowok="t" o:connecttype="custom" o:connectlocs="0,395;401,0;401,6;0,401;0,395" o:connectangles="0,0,0,0,0"/>
                      </v:shape>
                      <v:shape id="Freeform 2087" o:spid="_x0000_s3588" style="position:absolute;left:4428;top:26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VHtsUA&#10;AADdAAAADwAAAGRycy9kb3ducmV2LnhtbESPQWvCQBSE7wX/w/KE3uomlqpJ3UgpVHoTo5DrM/tM&#10;YrNvQ3arsb++Kwgeh5n5hlmuBtOKM/WusawgnkQgiEurG64U7HdfLwsQziNrbC2Tgis5WGWjpyWm&#10;2l54S+fcVyJA2KWooPa+S6V0ZU0G3cR2xME72t6gD7KvpO7xEuCmldMomkmDDYeFGjv6rKn8yX+N&#10;AhOdcDOc/tZ5uy0Oc4o3syKRSj2Ph493EJ4G/wjf299awTR5fYPbm/AE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JUe2xQAAAN0AAAAPAAAAAAAAAAAAAAAAAJgCAABkcnMv&#10;ZG93bnJldi54bWxQSwUGAAAAAAQABAD1AAAAigMAAAAA&#10;" path="m,789l803,r,11l,801,,789xe" fillcolor="#927400" stroked="f">
                        <v:path arrowok="t" o:connecttype="custom" o:connectlocs="0,395;401,0;401,6;0,401;0,395" o:connectangles="0,0,0,0,0"/>
                      </v:shape>
                      <v:shape id="Freeform 2088" o:spid="_x0000_s3589" style="position:absolute;left:4428;top:270;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5bkMYA&#10;AADdAAAADwAAAGRycy9kb3ducmV2LnhtbESPQWvCQBSE7wX/w/KE3urGhIqmriLSQA6lUG09P3Zf&#10;k2j2bcyumv77bqHgcZiZb5jlerCtuFLvG8cKppMEBLF2puFKwee+eJqD8AHZYOuYFPyQh/Vq9LDE&#10;3Lgbf9B1FyoRIexzVFCH0OVSel2TRT9xHXH0vl1vMUTZV9L0eItw28o0SWbSYsNxocaOtjXp0+5i&#10;Fby9ynOxfc8O/mtzaZvyWeORtVKP42HzAiLQEO7h/3ZpFKSLbAZ/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r5bkMYAAADdAAAADwAAAAAAAAAAAAAAAACYAgAAZHJz&#10;L2Rvd25yZXYueG1sUEsFBgAAAAAEAAQA9QAAAIsDAAAAAA==&#10;" path="m,790l803,r,10l,800,,790xe" fillcolor="#917300" stroked="f">
                        <v:path arrowok="t" o:connecttype="custom" o:connectlocs="0,394;401,0;401,5;0,399;0,394" o:connectangles="0,0,0,0,0"/>
                      </v:shape>
                      <v:shape id="Freeform 2089" o:spid="_x0000_s3590" style="position:absolute;left:4428;top:27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fhb8YA&#10;AADdAAAADwAAAGRycy9kb3ducmV2LnhtbESP3WrCQBSE7wu+w3IK3ummsdSaZhWVFoSCoBWvD9mT&#10;H5o9G7Jrkvr0riD0cpiZb5h0NZhadNS6yrKCl2kEgjizuuJCwenna/IOwnlkjbVlUvBHDlbL0VOK&#10;ibY9H6g7+kIECLsEFZTeN4mULivJoJvahjh4uW0N+iDbQuoW+wA3tYyj6E0arDgslNjQtqTs93gx&#10;CjbdddGfh6J+3a6b73g/yz+rWCo1fh7WHyA8Df4//GjvtIJ4MZvD/U14An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vfhb8YAAADdAAAADwAAAAAAAAAAAAAAAACYAgAAZHJz&#10;L2Rvd25yZXYueG1sUEsFBgAAAAAEAAQA9QAAAIsDAAAAAA==&#10;" path="m,790l803,r,12l,801,,790xe" fillcolor="#907300" stroked="f">
                        <v:path arrowok="t" o:connecttype="custom" o:connectlocs="0,395;401,0;401,6;0,400;0,395" o:connectangles="0,0,0,0,0"/>
                      </v:shape>
                      <v:shape id="Freeform 2090" o:spid="_x0000_s3591" style="position:absolute;left:4428;top:2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6OrcYA&#10;AADdAAAADwAAAGRycy9kb3ducmV2LnhtbESPwWrCQBCG74W+wzIFL0U3tbRo6iqltKDH2qB4G7Nj&#10;kpqdDburxrfvHAoeh3/+b76ZLXrXqjOF2Hg28DTKQBGX3jZcGSh+voYTUDEhW2w9k4ErRVjM7+9m&#10;mFt/4W86r1OlBMIxRwN1Sl2udSxrchhHviOW7OCDwyRjqLQNeBG4a/U4y161w4blQo0dfdRUHtcn&#10;JxrZyzZ8Pi79ZnU49rTbF2n6WxgzeOjf30Al6tNt+b+9tAbG02fRlW8EAXr+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66OrcYAAADdAAAADwAAAAAAAAAAAAAAAACYAgAAZHJz&#10;L2Rvd25yZXYueG1sUEsFBgAAAAAEAAQA9QAAAIsDAAAAAA==&#10;" path="m,789l803,r,11l,801,,789xe" fillcolor="#8f7200" stroked="f">
                        <v:path arrowok="t" o:connecttype="custom" o:connectlocs="0,395;401,0;401,6;0,401;0,395" o:connectangles="0,0,0,0,0"/>
                      </v:shape>
                      <v:shape id="Freeform 2091" o:spid="_x0000_s3592" style="position:absolute;left:4428;top:28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3Lj8YA&#10;AADdAAAADwAAAGRycy9kb3ducmV2LnhtbESPQWvCQBSE74L/YXlCb3WjtsFENyKC0EMv1SL19sw+&#10;k5DdtyG71fTfdwsFj8PMfMOsN4M14ka9bxwrmE0TEMSl0w1XCj6P++clCB+QNRrHpOCHPGyK8WiN&#10;uXZ3/qDbIVQiQtjnqKAOocul9GVNFv3UdcTRu7reYoiyr6Tu8R7h1sh5kqTSYsNxocaOdjWV7eHb&#10;KlicznqfXhLz+p61eErDV9aZF6WeJsN2BSLQEB7h//abVjDPFh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93Lj8YAAADdAAAADwAAAAAAAAAAAAAAAACYAgAAZHJz&#10;L2Rvd25yZXYueG1sUEsFBgAAAAAEAAQA9QAAAIsDAAAAAA==&#10;" path="m,790l803,r,12l,802,,790xe" fillcolor="#8d7100" stroked="f">
                        <v:path arrowok="t" o:connecttype="custom" o:connectlocs="0,395;401,0;401,6;0,401;0,395" o:connectangles="0,0,0,0,0"/>
                      </v:shape>
                      <v:shape id="Freeform 2092" o:spid="_x0000_s3593"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2nDsMA&#10;AADdAAAADwAAAGRycy9kb3ducmV2LnhtbERPz2vCMBS+D/wfwhvsNtMVldk1iogbHrcqY8fX5tkW&#10;m5eSRM3+e3MY7Pjx/S7X0QziSs73lhW8TDMQxI3VPbcKjof351cQPiBrHCyTgl/ysF5NHkostL3x&#10;F12r0IoUwr5ABV0IYyGlbzoy6Kd2JE7cyTqDIUHXSu3wlsLNIPMsW0iDPaeGDkfadtScq4tRsD/s&#10;4mwuv7NlHfOfj8Wmrd3xU6mnx7h5AxEohn/xn3uvFeTLWdqf3qQn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32nDsMAAADdAAAADwAAAAAAAAAAAAAAAACYAgAAZHJzL2Rv&#10;d25yZXYueG1sUEsFBgAAAAAEAAQA9QAAAIgDAAAAAA==&#10;" path="m,790l803,r,12l,801,,790xe" fillcolor="#8c7000" stroked="f">
                        <v:path arrowok="t" o:connecttype="custom" o:connectlocs="0,395;401,0;401,6;0,401;0,395" o:connectangles="0,0,0,0,0"/>
                      </v:shape>
                      <v:shape id="Freeform 2093" o:spid="_x0000_s3594" style="position:absolute;left:4428;top:29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hI48YA&#10;AADdAAAADwAAAGRycy9kb3ducmV2LnhtbESPT2sCMRTE74V+h/AK3jTrH6zdGkUU0UMv7pb2+ti8&#10;7i5NXpYk6vrtjVDocZiZ3zDLdW+NuJAPrWMF41EGgrhyuuVawWe5Hy5AhIis0TgmBTcKsF49Py0x&#10;1+7KJ7oUsRYJwiFHBU2MXS5lqBqyGEauI07ej/MWY5K+ltrjNcGtkZMsm0uLLaeFBjvaNlT9Fmer&#10;4Ps4NV9lfP049DOzmJZYFoXfKTV46TfvICL18T/81z5qBZO32Rgeb9IT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hI48YAAADdAAAADwAAAAAAAAAAAAAAAACYAgAAZHJz&#10;L2Rvd25yZXYueG1sUEsFBgAAAAAEAAQA9QAAAIsDAAAAAA==&#10;" path="m,789l803,r,11l,801,,789xe" fillcolor="#8b6f00" stroked="f">
                        <v:path arrowok="t" o:connecttype="custom" o:connectlocs="0,394;401,0;401,5;0,400;0,394" o:connectangles="0,0,0,0,0"/>
                      </v:shape>
                      <v:shape id="Freeform 2094" o:spid="_x0000_s3595" style="position:absolute;left:4428;top:30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BxNMQA&#10;AADdAAAADwAAAGRycy9kb3ducmV2LnhtbESPQYvCMBSE74L/ITxhb5padqVWo6ggLOjF1ou3R/Ns&#10;i81LabK1/nuzsLDHYWa+YdbbwTSip87VlhXMZxEI4sLqmksF1/w4TUA4j6yxsUwKXuRguxmP1phq&#10;++QL9ZkvRYCwS1FB5X2bSumKigy6mW2Jg3e3nUEfZFdK3eEzwE0j4yhaSIM1h4UKWzpUVDyyH6Og&#10;aM774/XrRPn50O+T3Suj/JYp9TEZdisQngb/H/5rf2sF8fIzht834QnIz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wcTTEAAAA3QAAAA8AAAAAAAAAAAAAAAAAmAIAAGRycy9k&#10;b3ducmV2LnhtbFBLBQYAAAAABAAEAPUAAACJAwAAAAA=&#10;" path="m,790l803,r,12l,802,,790xe" fillcolor="#896e00" stroked="f">
                        <v:path arrowok="t" o:connecttype="custom" o:connectlocs="0,394;401,0;401,6;0,400;0,394" o:connectangles="0,0,0,0,0"/>
                      </v:shape>
                      <v:shape id="Freeform 2095" o:spid="_x0000_s3596" style="position:absolute;left:4428;top:3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GUlcYA&#10;AADdAAAADwAAAGRycy9kb3ducmV2LnhtbESPQWvCQBSE7wX/w/IEL0U3plVqdBURRA9FUAult8fu&#10;Mwlm34bsGtN/7xYKHoeZ+YZZrDpbiZYaXzpWMB4lIIi1MyXnCr7O2+EHCB+QDVaOScEveVgtey8L&#10;zIy785HaU8hFhLDPUEERQp1J6XVBFv3I1cTRu7jGYoiyyaVp8B7htpJpkkylxZLjQoE1bQrS19PN&#10;Kmh/ul15SDffur0yHiev+mIOn0oN+t16DiJQF57h//beKEhn72/w9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GUlcYAAADdAAAADwAAAAAAAAAAAAAAAACYAgAAZHJz&#10;L2Rvd25yZXYueG1sUEsFBgAAAAAEAAQA9QAAAIsDAAAAAA==&#10;" path="m,790l803,r,12l,801,,790xe" fillcolor="#896d00" stroked="f">
                        <v:path arrowok="t" o:connecttype="custom" o:connectlocs="0,395;401,0;401,6;0,401;0,395" o:connectangles="0,0,0,0,0"/>
                      </v:shape>
                      <v:shape id="Freeform 2096" o:spid="_x0000_s3597" style="position:absolute;left:4428;top:31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n1/8gA&#10;AADdAAAADwAAAGRycy9kb3ducmV2LnhtbESPQWsCMRSE7wX/Q3hCL6LZWpF2NYpUCmJBqdr7M3nu&#10;rm5elk1W1/76plDocZiZb5jpvLWluFLtC8cKngYJCGLtTMGZgsP+vf8Cwgdkg6VjUnAnD/NZ52GK&#10;qXE3/qTrLmQiQtinqCAPoUql9Doni37gKuLonVxtMURZZ9LUeItwW8phkoylxYLjQo4VveWkL7vG&#10;KujJj61ujpvn5dd5vSp6++/LSS+Veuy2iwmIQG34D/+1V0bB8HU0gt838QnI2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SfX/yAAAAN0AAAAPAAAAAAAAAAAAAAAAAJgCAABk&#10;cnMvZG93bnJldi54bWxQSwUGAAAAAAQABAD1AAAAjQMAAAAA&#10;" path="m,789l803,r,11l,801,,789xe" fillcolor="#886c00" stroked="f">
                        <v:path arrowok="t" o:connecttype="custom" o:connectlocs="0,395;401,0;401,6;0,401;0,395" o:connectangles="0,0,0,0,0"/>
                      </v:shape>
                      <v:shape id="Freeform 2097" o:spid="_x0000_s3598" style="position:absolute;left:4428;top:321;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QxvcYA&#10;AADdAAAADwAAAGRycy9kb3ducmV2LnhtbESP3WoCMRSE7wu+QziF3rnZivVnNYoKLYUK4uoDHDan&#10;u0s3JyGJuu3TNwWhl8PMfMMs173pxJV8aC0reM5yEMSV1S3XCs6n1+EMRIjIGjvLpOCbAqxXg4cl&#10;Ftre+EjXMtYiQTgUqKCJ0RVShqohgyGzjjh5n9YbjEn6WmqPtwQ3nRzl+UQabDktNOho11D1VV6M&#10;AvY/u+3k422/MeN666aHNlhXKvX02G8WICL18T98b79rBaP5+AX+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QxvcYAAADdAAAADwAAAAAAAAAAAAAAAACYAgAAZHJz&#10;L2Rvd25yZXYueG1sUEsFBgAAAAAEAAQA9QAAAIsDAAAAAA==&#10;" path="m,790l803,r,12l,802,,790xe" fillcolor="#876b00" stroked="f">
                        <v:path arrowok="t" o:connecttype="custom" o:connectlocs="0,395;401,0;401,6;0,401;0,395" o:connectangles="0,0,0,0,0"/>
                      </v:shape>
                      <v:shape id="Freeform 2098" o:spid="_x0000_s3599" style="position:absolute;left:4428;top:327;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l7MYA&#10;AADdAAAADwAAAGRycy9kb3ducmV2LnhtbESP3WoCMRSE7wXfIRyhN6LZiix1axSxFIQi1B+8Pm5O&#10;s9tuTsIm6vr2jVDo5TAz3zDzZWcbcaU21I4VPI8zEMSl0zUbBcfD++gFRIjIGhvHpOBOAZaLfm+O&#10;hXY33tF1H41IEA4FKqhi9IWUoazIYhg7T5y8L9dajEm2RuoWbwluGznJslxarDktVOhpXVH5s79Y&#10;BZyfzeH4/WFOw7d7tp1++l3svFJPg271CiJSF//Df+2NVjCZTXN4vE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8/l7MYAAADdAAAADwAAAAAAAAAAAAAAAACYAgAAZHJz&#10;L2Rvd25yZXYueG1sUEsFBgAAAAAEAAQA9QAAAIsDAAAAAA==&#10;" path="m,790l803,r,10l,799r,-9xe" fillcolor="#856a00" stroked="f">
                        <v:path arrowok="t" o:connecttype="custom" o:connectlocs="0,395;401,0;401,5;0,400;0,395" o:connectangles="0,0,0,0,0"/>
                      </v:shape>
                      <v:shape id="Freeform 2099" o:spid="_x0000_s3600" style="position:absolute;left:4428;top:332;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Nd8sUA&#10;AADdAAAADwAAAGRycy9kb3ducmV2LnhtbESPQWsCMRSE70L/Q3iCN80qYtutUUqhoCCiq9DrY/Pc&#10;DW5e0k2q6783QsHjMDPfMPNlZxtxoTYYxwrGowwEcem04UrB8fA9fAMRIrLGxjEpuFGA5eKlN8dc&#10;uyvv6VLESiQIhxwV1DH6XMpQ1mQxjJwnTt7JtRZjkm0ldYvXBLeNnGTZTFo0nBZq9PRVU3ku/qyC&#10;4me7O469MYfdfn1eN5uVn/1OlRr0u88PEJG6+Az/t1daweR9+gqPN+k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013yxQAAAN0AAAAPAAAAAAAAAAAAAAAAAJgCAABkcnMv&#10;ZG93bnJldi54bWxQSwUGAAAAAAQABAD1AAAAigMAAAAA&#10;" path="m,789l803,r,11l,801,,789xe" fillcolor="#846900" stroked="f">
                        <v:path arrowok="t" o:connecttype="custom" o:connectlocs="0,394;401,0;401,5;0,400;0,394" o:connectangles="0,0,0,0,0"/>
                      </v:shape>
                      <v:shape id="Freeform 2100" o:spid="_x0000_s3601" style="position:absolute;left:4428;top:338;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C3UMUA&#10;AADdAAAADwAAAGRycy9kb3ducmV2LnhtbERPXWvCMBR9H+w/hCv4NlPLkFmNIoPhYGw4FdG3a3Nt&#10;O5ubmkTt/PXLw8DHw/keT1tTiws5X1lW0O8lIIhzqysuFKxXb08vIHxA1lhbJgW/5GE6eXwYY6bt&#10;lb/psgyFiCHsM1RQhtBkUvq8JIO+ZxviyB2sMxgidIXUDq8x3NQyTZKBNFhxbCixodeS8uPybBSc&#10;fs5HdFubDueft692t9hvBosPpbqddjYCEagNd/G/+10rSIfPcW58E5+An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kLdQxQAAAN0AAAAPAAAAAAAAAAAAAAAAAJgCAABkcnMv&#10;ZG93bnJldi54bWxQSwUGAAAAAAQABAD1AAAAigMAAAAA&#10;" path="m,790l803,r,12l,802,,790xe" fillcolor="#836900" stroked="f">
                        <v:path arrowok="t" o:connecttype="custom" o:connectlocs="0,394;401,0;401,6;0,400;0,394" o:connectangles="0,0,0,0,0"/>
                      </v:shape>
                      <v:shape id="Freeform 2101" o:spid="_x0000_s3602" style="position:absolute;left:4428;top:3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1noMMA&#10;AADdAAAADwAAAGRycy9kb3ducmV2LnhtbESPQWvCQBSE70L/w/IKvemmUoqJboINtPVq1Psj+0yC&#10;2bdhd6Npf323IHgcZuYbZlNMphdXcr6zrOB1kYAgrq3uuFFwPHzOVyB8QNbYWyYFP+ShyJ9mG8y0&#10;vfGerlVoRISwz1BBG8KQSenrlgz6hR2Io3e2zmCI0jVSO7xFuOnlMknepcGO40KLA5Ut1ZdqNArQ&#10;u91prCj90h/laL5PNi1/rVIvz9N2DSLQFB7he3unFSzTtxT+38QnI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21noMMAAADdAAAADwAAAAAAAAAAAAAAAACYAgAAZHJzL2Rv&#10;d25yZXYueG1sUEsFBgAAAAAEAAQA9QAAAIgDAAAAAA==&#10;" path="m,790l803,r,11l,801,,790xe" fillcolor="#826800" stroked="f">
                        <v:path arrowok="t" o:connecttype="custom" o:connectlocs="0,395;401,0;401,6;0,401;0,395" o:connectangles="0,0,0,0,0"/>
                      </v:shape>
                      <v:shape id="Freeform 2102" o:spid="_x0000_s3603" style="position:absolute;left:4428;top:34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9g378A&#10;AADdAAAADwAAAGRycy9kb3ducmV2LnhtbERPTYvCMBC9L/gfwgje1lRRsdUoKgjiTXc9eBuasa02&#10;k9LEtv57cxA8Pt73ct2ZUjRUu8KygtEwAkGcWl1wpuD/b/87B+E8ssbSMil4kYP1qvezxETblk/U&#10;nH0mQgi7BBXk3leJlC7NyaAb2oo4cDdbG/QB1pnUNbYh3JRyHEUzabDg0JBjRbuc0sf5aRTEx7vZ&#10;7toLNW4yo0PMW6Rrp9Sg320WIDx1/iv+uA9awTiehv3hTXgCcvU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L2DfvwAAAN0AAAAPAAAAAAAAAAAAAAAAAJgCAABkcnMvZG93bnJl&#10;di54bWxQSwUGAAAAAAQABAD1AAAAhAMAAAAA&#10;" path="m,790l803,r,12l,802,,790xe" fillcolor="#826700" stroked="f">
                        <v:path arrowok="t" o:connecttype="custom" o:connectlocs="0,395;401,0;401,6;0,401;0,395" o:connectangles="0,0,0,0,0"/>
                      </v:shape>
                      <v:shape id="Freeform 2103" o:spid="_x0000_s3604" style="position:absolute;left:4428;top:35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SVUMgA&#10;AADdAAAADwAAAGRycy9kb3ducmV2LnhtbESPQWvCQBSE7wX/w/IEL6VutChtdBUpWKRFwUQo3p7Z&#10;ZxKafRuy2yT+e7dQ6HGYmW+Y5bo3lWipcaVlBZNxBII4s7rkXMEp3T69gHAeWWNlmRTcyMF6NXhY&#10;Yqxtx0dqE5+LAGEXo4LC+zqW0mUFGXRjWxMH72obgz7IJpe6wS7ATSWnUTSXBksOCwXW9FZQ9p38&#10;GAWP6abzu/fT8/7jMKP26zO5nLtEqdGw3yxAeOr9f/ivvdMKpq+zCfy+CU9Aru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05JVQyAAAAN0AAAAPAAAAAAAAAAAAAAAAAJgCAABk&#10;cnMvZG93bnJldi54bWxQSwUGAAAAAAQABAD1AAAAjQMAAAAA&#10;" path="m,790l803,r,12l,801,,790xe" fillcolor="#816700" stroked="f">
                        <v:path arrowok="t" o:connecttype="custom" o:connectlocs="0,395;401,0;401,6;0,401;0,395" o:connectangles="0,0,0,0,0"/>
                      </v:shape>
                      <v:shape id="Freeform 2104" o:spid="_x0000_s3605" style="position:absolute;left:4428;top:36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exccA&#10;AADdAAAADwAAAGRycy9kb3ducmV2LnhtbESPW2vCQBSE3wv+h+UUfBHdGLxGVymFFkFfqi34eMie&#10;XGj2bMyuMf57Vyj0cZiZb5j1tjOVaKlxpWUF41EEgji1uuRcwffpY7gA4TyyxsoyKbiTg+2m97LG&#10;RNsbf1F79LkIEHYJKii8rxMpXVqQQTeyNXHwMtsY9EE2udQN3gLcVDKOopk0WHJYKLCm94LS3+PV&#10;KBgc9p+TeTs4Z5fT/jCZ/7hsd0mV6r92bysQnjr/H/5r77SCeDmN4fkmPAG5e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wunsXHAAAA3QAAAA8AAAAAAAAAAAAAAAAAmAIAAGRy&#10;cy9kb3ducmV2LnhtbFBLBQYAAAAABAAEAPUAAACMAwAAAAA=&#10;" path="m,789l803,r,11l,801,,789xe" fillcolor="#806600" stroked="f">
                        <v:path arrowok="t" o:connecttype="custom" o:connectlocs="0,395;401,0;401,6;0,401;0,395" o:connectangles="0,0,0,0,0"/>
                      </v:shape>
                      <v:shape id="Freeform 2105" o:spid="_x0000_s3606" style="position:absolute;left:4428;top:36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xrfsYA&#10;AADdAAAADwAAAGRycy9kb3ducmV2LnhtbESPUWvCQBCE3wv+h2MLvki9aKnU1FNUWpAihap93+bW&#10;XEhuL+SuSfz3nlDwcZidb3YWq95WoqXGF44VTMYJCOLM6YJzBafjx9MrCB+QNVaOScGFPKyWg4cF&#10;ptp1/E3tIeQiQtinqMCEUKdS+syQRT92NXH0zq6xGKJscqkb7CLcVnKaJDNpseDYYLCmraGsPPzZ&#10;+Ib7Lc5l+TULm+74ad5/Rlm7Hyk1fOzXbyAC9eF+/J/eaQXT+csz3NZEBM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8xrfsYAAADdAAAADwAAAAAAAAAAAAAAAACYAgAAZHJz&#10;L2Rvd25yZXYueG1sUEsFBgAAAAAEAAQA9QAAAIsDAAAAAA==&#10;" path="m,790l803,r,12l,802,,790xe" fillcolor="#7f6500" stroked="f">
                        <v:path arrowok="t" o:connecttype="custom" o:connectlocs="0,394;401,0;401,6;0,400;0,394" o:connectangles="0,0,0,0,0"/>
                      </v:shape>
                      <v:shape id="Freeform 2106" o:spid="_x0000_s3607" style="position:absolute;left:4428;top:37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2p9MIA&#10;AADdAAAADwAAAGRycy9kb3ducmV2LnhtbESPzW7CMBCE75V4B2uReisOiN+AQQUpKtcCD7CKlzgi&#10;XgfbJenb10hIPY5m5hvNZtfbRjzIh9qxgvEoA0FcOl1zpeByLj6WIEJE1tg4JgW/FGC3HbxtMNeu&#10;4296nGIlEoRDjgpMjG0uZSgNWQwj1xIn7+q8xZikr6T22CW4beQky+bSYs1pwWBLB0Pl7fRjFXR+&#10;7Pc3vF/bWJiiKRZ8mLsvpd6H/ecaRKQ+/odf7aNWMFnNpvB8k56A3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zan0wgAAAN0AAAAPAAAAAAAAAAAAAAAAAJgCAABkcnMvZG93&#10;bnJldi54bWxQSwUGAAAAAAQABAD1AAAAhwMAAAAA&#10;" path="m,790l803,r,12l,801,,790xe" fillcolor="#7e6500" stroked="f">
                        <v:path arrowok="t" o:connecttype="custom" o:connectlocs="0,395;401,0;401,6;0,400;0,395" o:connectangles="0,0,0,0,0"/>
                      </v:shape>
                      <v:shape id="Freeform 2107" o:spid="_x0000_s3608" style="position:absolute;left:4428;top:3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7kAcYA&#10;AADdAAAADwAAAGRycy9kb3ducmV2LnhtbESPT4vCMBTE7wt+h/AW9rKsiUJltxrFPwgLnrQe9vhs&#10;nm3Z5qU2Ueu3N4LgcZiZ3zCTWWdrcaHWV441DPoKBHHuTMWFhn22/voG4QOywdoxabiRh9m09zbB&#10;1Lgrb+myC4WIEPYpaihDaFIpfV6SRd93DXH0jq61GKJsC2lavEa4reVQqZG0WHFcKLGhZUn5/+5s&#10;NRzCn0qOi/2pWq8+MduoVbK8ZVp/vHfzMYhAXXiFn+1fo2H4kyTweB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7kAcYAAADdAAAADwAAAAAAAAAAAAAAAACYAgAAZHJz&#10;L2Rvd25yZXYueG1sUEsFBgAAAAAEAAQA9QAAAIsDAAAAAA==&#10;" path="m,789l803,r,11l,801,,789xe" fillcolor="#7e6400" stroked="f">
                        <v:path arrowok="t" o:connecttype="custom" o:connectlocs="0,395;401,0;401,6;0,401;0,395" o:connectangles="0,0,0,0,0"/>
                      </v:shape>
                      <v:shape id="Freeform 2108" o:spid="_x0000_s3609" style="position:absolute;left:4428;top:384;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w68cMA&#10;AADdAAAADwAAAGRycy9kb3ducmV2LnhtbESPUWvCQBCE3wv+h2OFvki9KCg2ekoRhEDpQxN/wJJb&#10;c8HcXshtNf33PUHo4zAz3zC7w+g7daMhtoENLOYZKOI62JYbA+fq9LYBFQXZYheYDPxShMN+8rLD&#10;3IY7f9OtlEYlCMccDTiRPtc61o48xnnoiZN3CYNHSXJotB3wnuC+08ssW2uPLacFhz0dHdXX8scb&#10;qGbu8+KLopwRtZXIio79FxnzOh0/tqCERvkPP9uFNbB8X63h8SY9Ab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w68cMAAADdAAAADwAAAAAAAAAAAAAAAACYAgAAZHJzL2Rv&#10;d25yZXYueG1sUEsFBgAAAAAEAAQA9QAAAIgDAAAAAA==&#10;" path="m,790l803,r,10l,800,,790xe" fillcolor="#7d6300" stroked="f">
                        <v:path arrowok="t" o:connecttype="custom" o:connectlocs="0,395;401,0;401,5;0,400;0,395" o:connectangles="0,0,0,0,0"/>
                      </v:shape>
                      <v:shape id="Freeform 2109" o:spid="_x0000_s3610" style="position:absolute;left:4428;top:38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z5vsgA&#10;AADdAAAADwAAAGRycy9kb3ducmV2LnhtbESPT2vCQBTE74V+h+UVetNNBbWmWcU/VcT2UG0uvT2y&#10;r0lq9m3IriZ+e1cQehxm5jdMMutMJc7UuNKygpd+BII4s7rkXEH6ve69gnAeWWNlmRRcyMFs+viQ&#10;YKxty3s6H3wuAoRdjAoK7+tYSpcVZND1bU0cvF/bGPRBNrnUDbYBbio5iKKRNFhyWCiwpmVB2fFw&#10;Mgp27ftwu/hM3Y+pPlY4P32NNn+5Us9P3fwNhKfO/4fv7a1WMJgMx3B7E56An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XPm+yAAAAN0AAAAPAAAAAAAAAAAAAAAAAJgCAABk&#10;cnMvZG93bnJldi54bWxQSwUGAAAAAAQABAD1AAAAjQMAAAAA&#10;" path="m,790l803,r,12l,801,,790xe" fillcolor="#7c6300" stroked="f">
                        <v:path arrowok="t" o:connecttype="custom" o:connectlocs="0,395;401,0;401,6;0,401;0,395" o:connectangles="0,0,0,0,0"/>
                      </v:shape>
                      <v:shape id="Freeform 2110" o:spid="_x0000_s3611" style="position:absolute;left:4428;top:39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gkksUA&#10;AADdAAAADwAAAGRycy9kb3ducmV2LnhtbERPyU7DMBC9I/EP1iBxa5xutIS6VRt1uyDR5cJtiIck&#10;Ih5HsWnSfn19QOL49PbZojOVuFDjSssK+lEMgjizuuRcwfm06U1BOI+ssbJMCq7kYDF/fJhhom3L&#10;B7ocfS5CCLsEFRTe14mULivIoItsTRy4b9sY9AE2udQNtiHcVHIQxy/SYMmhocCa0oKyn+OvUfCR&#10;pu3XaTTs77eft102GfvVav2u1PNTt3wD4anz/+I/914rGLyOw9zwJjw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6CSSxQAAAN0AAAAPAAAAAAAAAAAAAAAAAJgCAABkcnMv&#10;ZG93bnJldi54bWxQSwUGAAAAAAQABAD1AAAAigMAAAAA&#10;" path="m,789l803,r,11l,801,,789xe" fillcolor="#7c6200" stroked="f">
                        <v:path arrowok="t" o:connecttype="custom" o:connectlocs="0,394;401,0;401,5;0,400;0,394" o:connectangles="0,0,0,0,0"/>
                      </v:shape>
                      <v:shape id="Freeform 2111" o:spid="_x0000_s3612" style="position:absolute;left:4428;top:40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r028gA&#10;AADdAAAADwAAAGRycy9kb3ducmV2LnhtbESPT2vCQBTE74V+h+UJvdWNQkqNrtIWBPHQP1HR3l6z&#10;r0lo9m3Mrrp+e7cgeBxm5jfMZBZMI47UudqygkE/AUFcWF1zqWC9mj8+g3AeWWNjmRScycFsen83&#10;wUzbE3/RMfeliBB2GSqovG8zKV1RkUHXty1x9H5tZ9BH2ZVSd3iKcNPIYZI8SYM1x4UKW3qrqPjL&#10;D0aBWfrNPn/f7sJhmX+kP6/f4fOcKvXQCy9jEJ6Cv4Wv7YVWMBylI/h/E5+AnF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qvTbyAAAAN0AAAAPAAAAAAAAAAAAAAAAAJgCAABk&#10;cnMvZG93bnJldi54bWxQSwUGAAAAAAQABAD1AAAAjQMAAAAA&#10;" path="m,790l803,r,12l,802,,790xe" fillcolor="#7b6200" stroked="f">
                        <v:path arrowok="t" o:connecttype="custom" o:connectlocs="0,394;401,0;401,6;0,400;0,394" o:connectangles="0,0,0,0,0"/>
                      </v:shape>
                      <v:shape id="Freeform 2112" o:spid="_x0000_s3613" style="position:absolute;left:4428;top:4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T8WcMA&#10;AADdAAAADwAAAGRycy9kb3ducmV2LnhtbERPTWuDQBC9F/IflinkUpK1KRhjs0ooCe2pECM9D+5E&#10;pe6suJuo/fXdQ6HHx/ve55PpxJ0G11pW8LyOQBBXVrdcKygvp1UCwnlkjZ1lUjCTgzxbPOwx1Xbk&#10;M90LX4sQwi5FBY33fSqlqxoy6Na2Jw7c1Q4GfYBDLfWAYwg3ndxEUSwNthwaGuzpraHqu7gZBZ/H&#10;+Wkb4c9or4n90v3upX4vWanl43R4BeFp8v/iP/eHVrDZxWF/eBOe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T8WcMAAADdAAAADwAAAAAAAAAAAAAAAACYAgAAZHJzL2Rv&#10;d25yZXYueG1sUEsFBgAAAAAEAAQA9QAAAIgDAAAAAA==&#10;" path="m,790l803,r,12l,801,,790xe" fillcolor="#7a6100" stroked="f">
                        <v:path arrowok="t" o:connecttype="custom" o:connectlocs="0,395;401,0;401,6;0,401;0,395" o:connectangles="0,0,0,0,0"/>
                      </v:shape>
                      <v:shape id="Freeform 2113" o:spid="_x0000_s3614" style="position:absolute;left:4428;top:41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hZwsYA&#10;AADdAAAADwAAAGRycy9kb3ducmV2LnhtbESPS2vDMBCE74X8B7GFXEotxwU3caKEUBLaU6FpyHmx&#10;1g9qrYyl+pFfXwUCPQ4z8w2z2Y2mET11rrasYBHFIIhzq2suFZy/j89LEM4ja2wsk4KJHOy2s4cN&#10;ZtoO/EX9yZciQNhlqKDyvs2kdHlFBl1kW+LgFbYz6IPsSqk7HALcNDKJ41QarDksVNjSW0X5z+nX&#10;KPg8TE+vMV4HWyztRberl/L9zErNH8f9GoSn0f+H7+0PrSBZpQu4vQlP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hZwsYAAADdAAAADwAAAAAAAAAAAAAAAACYAgAAZHJz&#10;L2Rvd25yZXYueG1sUEsFBgAAAAAEAAQA9QAAAIsDAAAAAA==&#10;" path="m,789l803,r,11l,801,,789xe" fillcolor="#7a6100" stroked="f">
                        <v:path arrowok="t" o:connecttype="custom" o:connectlocs="0,395;401,0;401,6;0,401;0,395" o:connectangles="0,0,0,0,0"/>
                      </v:shape>
                      <v:shape id="Freeform 2114" o:spid="_x0000_s3615" style="position:absolute;left:4428;top:418;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9ksgA&#10;AADdAAAADwAAAGRycy9kb3ducmV2LnhtbESPT2vCQBTE74LfYXkFL1I35qA1uoqtLUh7aOuf+2v2&#10;mQSzb0N2o7Gf3hUEj8PM/IaZLVpTihPVrrCsYDiIQBCnVhecKdhtP55fQDiPrLG0TAou5GAx73Zm&#10;mGh75l86bXwmAoRdggpy76tESpfmZNANbEUcvIOtDfog60zqGs8BbkoZR9FIGiw4LORY0VtO6XHT&#10;GAVfP83/dv+3LsbD1/5+tZwc3pvPb6V6T+1yCsJT6x/he3utFcSTUQy3N+EJyPk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jP2SyAAAAN0AAAAPAAAAAAAAAAAAAAAAAJgCAABk&#10;cnMvZG93bnJldi54bWxQSwUGAAAAAAQABAD1AAAAjQMAAAAA&#10;" path="m,790l803,r,12l,802,,790xe" fillcolor="#796000" stroked="f">
                        <v:path arrowok="t" o:connecttype="custom" o:connectlocs="0,395;401,0;401,6;0,401;0,395" o:connectangles="0,0,0,0,0"/>
                      </v:shape>
                      <v:shape id="Freeform 2115" o:spid="_x0000_s3616" style="position:absolute;left:4428;top:42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nbm8cA&#10;AADdAAAADwAAAGRycy9kb3ducmV2LnhtbESPQWsCMRSE74X+h/AKXopma+mqW6MUQSzeXAXx9ti8&#10;7i7dvGyTqGl/fVMoeBxm5htmvoymExdyvrWs4GmUgSCurG65VnDYr4dTED4ga+wsk4Jv8rBc3N/N&#10;sdD2yju6lKEWCcK+QAVNCH0hpa8aMuhHtidO3od1BkOSrpba4TXBTSfHWZZLgy2nhQZ7WjVUfZZn&#10;o2D9mMU4Pf1sV1/6PNmW+aZ9cUelBg/x7RVEoBhu4f/2u1YwnuXP8PcmPQ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p25vHAAAA3QAAAA8AAAAAAAAAAAAAAAAAmAIAAGRy&#10;cy9kb3ducmV2LnhtbFBLBQYAAAAABAAEAPUAAACMAwAAAAA=&#10;" path="m,790l803,r,12l,801,,790xe" fillcolor="#796000" stroked="f">
                        <v:path arrowok="t" o:connecttype="custom" o:connectlocs="0,395;401,0;401,6;0,401;0,395" o:connectangles="0,0,0,0,0"/>
                      </v:shape>
                      <v:shape id="Freeform 2116" o:spid="_x0000_s3617" style="position:absolute;left:4428;top:430;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ZQWcQA&#10;AADdAAAADwAAAGRycy9kb3ducmV2LnhtbESP0YrCMBRE34X9h3AX9m1NlbVqNYoKuyj4YvUDLs21&#10;rTY3pYla/XojLPg4zMwZZjpvTSWu1LjSsoJeNwJBnFldcq7gsP/9HoFwHlljZZkU3MnBfPbRmWKi&#10;7Y13dE19LgKEXYIKCu/rREqXFWTQdW1NHLyjbQz6IJtc6gZvAW4q2Y+iWBosOSwUWNOqoOycXoyC&#10;5XC1KfkgU3MfxPIy3p6qP3oo9fXZLiYgPLX+Hf5vr7WC/jj+gdeb8ATk7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UFnEAAAA3QAAAA8AAAAAAAAAAAAAAAAAmAIAAGRycy9k&#10;b3ducmV2LnhtbFBLBQYAAAAABAAEAPUAAACJAwAAAAA=&#10;" path="m,789l803,r,11l,801,,789xe" fillcolor="#786000" stroked="f">
                        <v:path arrowok="t" o:connecttype="custom" o:connectlocs="0,394;401,0;401,5;0,400;0,394" o:connectangles="0,0,0,0,0"/>
                      </v:shape>
                      <v:shape id="Freeform 2117" o:spid="_x0000_s3618" style="position:absolute;left:4428;top:43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Qxg8QA&#10;AADdAAAADwAAAGRycy9kb3ducmV2LnhtbESPQYvCMBSE74L/ITzBm6ZbtWg1ii7IetXuHrw9m2db&#10;tnkpTVa7/94IgsdhZr5hVpvO1OJGrassK/gYRyCIc6srLhR8Z/vRHITzyBpry6Tgnxxs1v3eClNt&#10;73yk28kXIkDYpaig9L5JpXR5SQbd2DbEwbva1qAPsi2kbvEe4KaWcRQl0mDFYaHEhj5Lyn9Pf0bB&#10;z15mu/icbb/m04mLLjvL8jJVajjotksQnjr/Dr/aB60gXiQzeL4JT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0MYPEAAAA3QAAAA8AAAAAAAAAAAAAAAAAmAIAAGRycy9k&#10;b3ducmV2LnhtbFBLBQYAAAAABAAEAPUAAACJAwAAAAA=&#10;" path="m,790l803,r,12l,801,,790xe" fillcolor="#785f00" stroked="f">
                        <v:path arrowok="t" o:connecttype="custom" o:connectlocs="0,395;401,0;401,6;0,400;0,395" o:connectangles="0,0,0,0,0"/>
                      </v:shape>
                      <v:shape id="Freeform 2118" o:spid="_x0000_s3619" style="position:absolute;left:4428;top:44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1JSMQA&#10;AADdAAAADwAAAGRycy9kb3ducmV2LnhtbESPQWvCQBSE74X+h+UJ3upGwaCpq0ih0EIPGj30+Mg+&#10;k8Xs27C7TeK/7wqCx2FmvmE2u9G2oicfjGMF81kGgrhy2nCt4Hz6fFuBCBFZY+uYFNwowG77+rLB&#10;QruBj9SXsRYJwqFABU2MXSFlqBqyGGauI07exXmLMUlfS+1xSHDbykWW5dKi4bTQYEcfDVXX8s8q&#10;6Ifl7ec7GtPtryd/wV9zCOdSqelk3L+DiDTGZ/jR/tIKFus8h/ub9ATk9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dSUjEAAAA3QAAAA8AAAAAAAAAAAAAAAAAmAIAAGRycy9k&#10;b3ducmV2LnhtbFBLBQYAAAAABAAEAPUAAACJAwAAAAA=&#10;" path="m,789l803,r,10l,799,,789xe" fillcolor="#775f00" stroked="f">
                        <v:path arrowok="t" o:connecttype="custom" o:connectlocs="0,395;401,0;401,5;0,400;0,395" o:connectangles="0,0,0,0,0"/>
                      </v:shape>
                      <v:shape id="Freeform 2119" o:spid="_x0000_s3620" style="position:absolute;left:4428;top:4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cPoMQA&#10;AADdAAAADwAAAGRycy9kb3ducmV2LnhtbESPQUsDMRSE74L/ITzBm026h62uTYuIyoIn24LXx+a5&#10;u5i8LMmzXfvrjSB4HGbmG2a9nYNXR0p5jGxhuTCgiLvoRu4tHPbPN7egsiA79JHJwjdl2G4uL9bY&#10;uHjiNzrupFcFwrlBC4PI1Gidu4EC5kWciIv3EVNAKTL12iU8FXjwujKm1gFHLgsDTvQ4UPe5+woW&#10;TFp604bX2sv5HF/a9ydZVQdrr6/mh3tQQrP8h//arbNQ3dUr+H1TnoD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XD6DEAAAA3QAAAA8AAAAAAAAAAAAAAAAAmAIAAGRycy9k&#10;b3ducmV2LnhtbFBLBQYAAAAABAAEAPUAAACJAwAAAAA=&#10;" path="m,789l803,r,11l,801,,789xe" fillcolor="#775f00" stroked="f">
                        <v:path arrowok="t" o:connecttype="custom" o:connectlocs="0,395;401,0;401,6;0,401;0,395" o:connectangles="0,0,0,0,0"/>
                      </v:shape>
                      <v:shape id="Freeform 2120" o:spid="_x0000_s3621" style="position:absolute;left:4428;top:45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2HMQA&#10;AADdAAAADwAAAGRycy9kb3ducmV2LnhtbERPz2vCMBS+C/4P4Qm72XQeinaNIhPHNhi46tz10by1&#10;Zc1LSTKt/vXLQfD48f0uVoPpxImcby0reExSEMSV1S3XCg777XQOwgdkjZ1lUnAhD6vleFRgru2Z&#10;P+lUhlrEEPY5KmhC6HMpfdWQQZ/YnjhyP9YZDBG6WmqH5xhuOjlL00wabDk2NNjTc0PVb/lnFLzr&#10;I799ZOsdha+Xw+Z6vLrvxV6ph8mwfgIRaAh38c39qhXMFlmcG9/EJ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VthzEAAAA3QAAAA8AAAAAAAAAAAAAAAAAmAIAAGRycy9k&#10;b3ducmV2LnhtbFBLBQYAAAAABAAEAPUAAACJAwAAAAA=&#10;" path="m,790l803,r,12l,801,,790xe" fillcolor="#765e00" stroked="f">
                        <v:path arrowok="t" o:connecttype="custom" o:connectlocs="0,395;401,0;401,6;0,401;0,395" o:connectangles="0,0,0,0,0"/>
                      </v:shape>
                      <v:shape id="Freeform 2121" o:spid="_x0000_s3622" style="position:absolute;left:4428;top:4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kTh8YA&#10;AADdAAAADwAAAGRycy9kb3ducmV2LnhtbESPT2vCQBTE7wW/w/IK3uqmHkITXUUUxRYKrX+vj+wz&#10;CWbfht2tpn56Vyj0OMzMb5jxtDONuJDztWUFr4MEBHFhdc2lgt12+fIGwgdkjY1lUvBLHqaT3tMY&#10;c22v/E2XTShFhLDPUUEVQptL6YuKDPqBbYmjd7LOYIjSlVI7vEa4aeQwSVJpsOa4UGFL84qK8+bH&#10;KPjQB37/TGdfFPar3eJ2uLljtlWq/9zNRiACdeE//NdeawXDLM3g8SY+ATm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RkTh8YAAADdAAAADwAAAAAAAAAAAAAAAACYAgAAZHJz&#10;L2Rvd25yZXYueG1sUEsFBgAAAAAEAAQA9QAAAIsDAAAAAA==&#10;" path="m,789l803,r,11l,801,,789xe" fillcolor="#765e00" stroked="f">
                        <v:path arrowok="t" o:connecttype="custom" o:connectlocs="0,395;401,0;401,6;0,401;0,395" o:connectangles="0,0,0,0,0"/>
                      </v:shape>
                      <v:shape id="Freeform 2122" o:spid="_x0000_s3623" style="position:absolute;left:4428;top:46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fW0sEA&#10;AADdAAAADwAAAGRycy9kb3ducmV2LnhtbERPS27CMBDdI/UO1lTqDuxCyydgUFUpUndQygFG8ZC4&#10;xOModiG9fWeB1OXT+292Q2jVlfrkI1t4nhhQxFV0nmsLp69yvASVMrLDNjJZ+KUEu+3DaIOFizf+&#10;pOsx10pCOBVoocm5K7ROVUMB0yR2xMKdYx8wC+xr7Xq8SXho9dSYuQ7oWRoa7Oi9oepy/AlS8v3i&#10;Z+XrbFHWBx/Nhffzgzlb+/Q4vK1BZRryv/ju/nAWpquF7Jc38gT0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H1tLBAAAA3QAAAA8AAAAAAAAAAAAAAAAAmAIAAGRycy9kb3du&#10;cmV2LnhtbFBLBQYAAAAABAAEAPUAAACGAwAAAAA=&#10;" path="m,790l803,r,12l,802,,790xe" fillcolor="#765e00" stroked="f">
                        <v:path arrowok="t" o:connecttype="custom" o:connectlocs="0,394;401,0;401,6;0,400;0,394" o:connectangles="0,0,0,0,0"/>
                      </v:shape>
                      <v:shape id="Freeform 2123" o:spid="_x0000_s3624" style="position:absolute;left:4428;top:470;width:401;height:394;visibility:visible;mso-wrap-style:square;v-text-anchor:top" coordsize="803,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y6qscA&#10;AADdAAAADwAAAGRycy9kb3ducmV2LnhtbESPQWsCMRSE7wX/Q3iFXkrNuofWbo0iVkELHtRS6O2x&#10;ed0sbl7WJK7bf28KQo/DzHzDTGa9bURHPtSOFYyGGQji0umaKwWfh9XTGESIyBobx6TglwLMpoO7&#10;CRbaXXhH3T5WIkE4FKjAxNgWUobSkMUwdC1x8n6ctxiT9JXUHi8JbhuZZ9mztFhzWjDY0sJQedyf&#10;rYLabpfZu/9aPm7zzdp8fJ+6/IhKPdz38zcQkfr4H76111pB/voygr836QnI6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MuqrHAAAA3QAAAA8AAAAAAAAAAAAAAAAAmAIAAGRy&#10;cy9kb3ducmV2LnhtbFBLBQYAAAAABAAEAPUAAACMAwAAAAA=&#10;" path="m,790l803,r,l,790xe" fillcolor="#765e00" stroked="f">
                        <v:path arrowok="t" o:connecttype="custom" o:connectlocs="0,394;401,0;401,0;0,394" o:connectangles="0,0,0,0"/>
                      </v:shape>
                    </v:group>
                    <v:shape id="Freeform 2124" o:spid="_x0000_s3625"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lq9MMA&#10;AADdAAAADwAAAGRycy9kb3ducmV2LnhtbESPQWvCQBSE7wX/w/IEL0U3Bhpt6ipBEHKstt4f2dck&#10;NPs27G5M/PeuUOhxmJlvmN1hMp24kfOtZQXrVQKCuLK65VrB99dpuQXhA7LGzjIpuJOHw372ssNc&#10;25HPdLuEWkQI+xwVNCH0uZS+asigX9meOHo/1hkMUbpaaodjhJtOpkmSSYMtx4UGezo2VP1eBqOg&#10;f91c06DRX7PieHZcjm9D+6nUYj4VHyACTeE//NcutYL0fZPC8018An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lq9MMAAADdAAAADwAAAAAAAAAAAAAAAACYAgAAZHJzL2Rv&#10;d25yZXYueG1sUEsFBgAAAAAEAAQA9QAAAIgDA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ed="f" strokeweight=".3pt">
                      <v:path arrowok="t" o:connecttype="custom" o:connectlocs="384,5;363,0;338,3;307,13;274,30;237,54;198,82;158,117;120,155;85,193;55,231;32,268;14,302;4,331;0,356;5,377;17,389;37,393;62,390;93,381;127,363;163,340;202,312;242,277;281,239;315,200;345,162;368,126;386,92;396,62;400,37;395,18" o:connectangles="0,0,0,0,0,0,0,0,0,0,0,0,0,0,0,0,0,0,0,0,0,0,0,0,0,0,0,0,0,0,0,0"/>
                    </v:shape>
                  </v:group>
                </v:group>
                <v:line id="Line 2125" o:spid="_x0000_s3626" style="position:absolute;flip:x;visibility:visible;mso-wrap-style:square" from="33928,5949" to="33978,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ctoMYAAADdAAAADwAAAGRycy9kb3ducmV2LnhtbESPX2vCQBDE3wt+h2MFX0q9qBDb1FNE&#10;EKVP9U+hj0tum4TmdkPuNPHbe4WCj8PM/IZZrHpXqyu1vhI2MBknoIhzsRUXBs6n7csrKB+QLdbC&#10;ZOBGHlbLwdMCMysdH+h6DIWKEPYZGihDaDKtfV6SQz+Whjh6P9I6DFG2hbYtdhHuaj1NklQ7rDgu&#10;lNjQpqT893hxBtyzHL52nx+7MG8m6SzvvitJxZjRsF+/gwrUh0f4v723BqZv8xn8vYlPQC/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bXLaDGAAAA3QAAAA8AAAAAAAAA&#10;AAAAAAAAoQIAAGRycy9kb3ducmV2LnhtbFBLBQYAAAAABAAEAPkAAACUAwAAAAA=&#10;" strokeweight=".3pt"/>
                <v:shape id="Freeform 2126" o:spid="_x0000_s3627" style="position:absolute;left:34004;top:5949;width:152;height:216;visibility:visible;mso-wrap-style:square;v-text-anchor:top" coordsize="49,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WMS8cA&#10;AADdAAAADwAAAGRycy9kb3ducmV2LnhtbESPQWvCQBSE7wX/w/KEXopuIqWa6CoiCh5KwSiCt0f2&#10;mQSzb2N2a9J/3y0UPA4z8w2zWPWmFg9qXWVZQTyOQBDnVldcKDgdd6MZCOeRNdaWScEPOVgtBy8L&#10;TLXt+ECPzBciQNilqKD0vkmldHlJBt3YNsTBu9rWoA+yLaRusQtwU8tJFH1IgxWHhRIb2pSU37Jv&#10;o+CSJZTE3X27jv20SM7bt+az+1Lqddiv5yA89f4Z/m/vtYJJMn2H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6FjEvHAAAA3QAAAA8AAAAAAAAAAAAAAAAAmAIAAGRy&#10;cy9kb3ducmV2LnhtbFBLBQYAAAAABAAEAPUAAACMAwAAAAA=&#10;" path="m34,l24,,16,6,8,16,2,27,,41,4,54,8,64r8,4l26,68r8,-6l41,52,47,41,49,27,47,14,41,4,34,xe" fillcolor="black" strokeweight=".3pt">
                  <v:path arrowok="t" o:connecttype="custom" o:connectlocs="10575,0;7464,0;4976,1905;2488,5080;622,8573;0,13018;1244,17145;2488,20320;4976,21590;8087,21590;10575,19685;12752,16510;14618,13018;15240,8573;14618,4445;12752,1270;10575,0" o:connectangles="0,0,0,0,0,0,0,0,0,0,0,0,0,0,0,0,0"/>
                </v:shape>
                <v:shape id="Freeform 2127" o:spid="_x0000_s3628" style="position:absolute;left:33877;top:5562;width:241;height:337;visibility:visible;mso-wrap-style:square;v-text-anchor:top" coordsize="77,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PpKcYA&#10;AADdAAAADwAAAGRycy9kb3ducmV2LnhtbESPT2vCQBTE74LfYXmF3nRTadWmriKlQvUWDeLxkX35&#10;Q7JvQ3bVtJ/eFQSPw8z8hlmsetOIC3WusqzgbRyBIM6srrhQkB42ozkI55E1NpZJwR85WC2HgwXG&#10;2l45ocveFyJA2MWooPS+jaV0WUkG3di2xMHLbWfQB9kVUnd4DXDTyEkUTaXBisNCiS19l5TV+7NR&#10;sJme6/9j7vJTn6S7NNnWye79R6nXl379BcJT75/hR/tXK5h8zj7g/iY8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8PpKcYAAADdAAAADwAAAAAAAAAAAAAAAACYAgAAZHJz&#10;L2Rvd25yZXYueG1sUEsFBgAAAAAEAAQA9QAAAIsDAAAAAA==&#10;" path="m10,2l6,6,2,11,,27,4,46,14,68,28,85,41,99r8,4l55,106r6,l67,105r4,-4l75,95,77,79,73,60,63,39,49,21,36,8,30,4,22,,16,,10,2xe" fillcolor="#ff9" strokeweight=".3pt">
                  <v:path arrowok="t" o:connecttype="custom" o:connectlocs="3134,635;1880,1905;627,3493;0,8573;1254,14605;4387,21590;8775,26988;12848,31433;15355,32703;17236,33655;19116,33655;20996,33338;22250,32068;23503,30163;24130,25083;22876,19050;19743,12383;15355,6668;11282,2540;9401,1270;6894,0;5014,0;3134,635" o:connectangles="0,0,0,0,0,0,0,0,0,0,0,0,0,0,0,0,0,0,0,0,0,0,0"/>
                </v:shape>
                <v:group id="Group 2128" o:spid="_x0000_s3629" style="position:absolute;left:34004;top:5988;width:279;height:489" coordorigin="4609,623" coordsize="4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qwMTsYAAADdAAAADwAAAGRycy9kb3ducmV2LnhtbESPQWvCQBSE74X+h+UV&#10;vOkmSm2NriKi4kGEakG8PbLPJJh9G7JrEv99VxB6HGbmG2a26EwpGqpdYVlBPIhAEKdWF5wp+D1t&#10;+t8gnEfWWFomBQ9ysJi/v80w0bblH2qOPhMBwi5BBbn3VSKlS3My6Aa2Ig7e1dYGfZB1JnWNbYCb&#10;Ug6jaCwNFhwWcqxolVN6O96Ngm2L7XIUr5v97bp6XE6fh/M+JqV6H91yCsJT5//Dr/ZOKxhOvsb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rAxOxgAAAN0A&#10;AAAPAAAAAAAAAAAAAAAAAKoCAABkcnMvZG93bnJldi54bWxQSwUGAAAAAAQABAD6AAAAnQMAAAAA&#10;">
                  <v:shape id="Freeform 2129" o:spid="_x0000_s3630" style="position:absolute;left:4609;top:623;width:44;height:77;visibility:visible;mso-wrap-style:square;v-text-anchor:top" coordsize="88,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gfUsgA&#10;AADdAAAADwAAAGRycy9kb3ducmV2LnhtbESP0WrCQBRE3wv9h+UW+iJmow9Go6vUQkVrhWr8gGv2&#10;NkmbvRuyq8a/7wqFPg4zc4aZLTpTiwu1rrKsYBDFIIhzqysuFByzt/4YhPPIGmvLpOBGDhbzx4cZ&#10;ptpeeU+Xgy9EgLBLUUHpfZNK6fKSDLrINsTB+7KtQR9kW0jd4jXATS2HcTySBisOCyU29FpS/nM4&#10;GwXL1eZzvD2tevye2Z3sfU+S08dOqeen7mUKwlPn/8N/7bVWMJwkCdzf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WGB9SyAAAAN0AAAAPAAAAAAAAAAAAAAAAAJgCAABk&#10;cnMvZG93bnJldi54bWxQSwUGAAAAAAQABAD1AAAAjQMAAAAA&#10;" path="m,l24,77r64,78l67,69,,xe" fillcolor="gray" stroked="f">
                    <v:path arrowok="t" o:connecttype="custom" o:connectlocs="0,0;12,38;44,77;34,34;0,0" o:connectangles="0,0,0,0,0"/>
                  </v:shape>
                  <v:shape id="Freeform 2130" o:spid="_x0000_s3631" style="position:absolute;left:4609;top:623;width:44;height:77;visibility:visible;mso-wrap-style:square;v-text-anchor:top" coordsize="88,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YfsQA&#10;AADdAAAADwAAAGRycy9kb3ducmV2LnhtbERP3WrCMBS+F/YO4Qx2N1OFza0zLVoniHixOR/g0Bzb&#10;anJSmli7Pb25GHj58f3P88Ea0VPnG8cKJuMEBHHpdMOVgsPP+vkNhA/IGo1jUvBLHvLsYTTHVLsr&#10;f1O/D5WIIexTVFCH0KZS+rImi37sWuLIHV1nMUTYVVJ3eI3h1shpkrxKiw3HhhpbKmoqz/uLVfCy&#10;Ngf7lZjtqb/0q2r5Wez+FoVST4/D4gNEoCHcxf/ujVYwfZ/FufFNfAIy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mGH7EAAAA3QAAAA8AAAAAAAAAAAAAAAAAmAIAAGRycy9k&#10;b3ducmV2LnhtbFBLBQYAAAAABAAEAPUAAACJAwAAAAA=&#10;" path="m,l24,77r64,78l67,69,,e" filled="f" strokeweight=".4pt">
                    <v:path arrowok="t" o:connecttype="custom" o:connectlocs="0,0;12,38;44,77;34,34;0,0" o:connectangles="0,0,0,0,0"/>
                  </v:shape>
                </v:group>
                <v:group id="Group 2131" o:spid="_x0000_s3632" style="position:absolute;left:34207;top:4400;width:1892;height:2235" coordorigin="4641,373" coordsize="29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OYPMYAAADdAAAADwAAAGRycy9kb3ducmV2LnhtbESPQWvCQBSE74X+h+UJ&#10;vekmllqNriJSiwcRqoJ4e2SfSTD7NmTXJP57VxB6HGbmG2a26EwpGqpdYVlBPIhAEKdWF5wpOB7W&#10;/TEI55E1lpZJwZ0cLObvbzNMtG35j5q9z0SAsEtQQe59lUjp0pwMuoGtiIN3sbVBH2SdSV1jG+Cm&#10;lMMoGkmDBYeFHCta5ZRe9zej4LfFdvkZ/zTb62V1Px++dqdtTEp99LrlFISnzv+HX+2NVjCcfE/g&#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M5g8xgAAAN0A&#10;AAAPAAAAAAAAAAAAAAAAAKoCAABkcnMvZG93bnJldi54bWxQSwUGAAAAAAQABAD6AAAAnQMAAAAA&#10;">
                  <v:group id="Group 2132" o:spid="_x0000_s3633" style="position:absolute;left:4641;top:373;width:298;height:352" coordorigin="4641,373" coordsize="29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9xBhsQAAADdAAAA&#10;DwAAAAAAAAAAAAAAAACqAgAAZHJzL2Rvd25yZXYueG1sUEsFBgAAAAAEAAQA+gAAAJsDAAAAAA==&#10;">
                    <v:group id="Group 2133" o:spid="_x0000_s3634" style="position:absolute;left:4641;top:373;width:298;height:352" coordorigin="4641,373" coordsize="29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DkHcUAAADdAAAADwAAAGRycy9kb3ducmV2LnhtbESPQYvCMBSE78L+h/CE&#10;vWlaF8WtRhFZlz2IoC6It0fzbIvNS2liW/+9EQSPw8x8w8yXnSlFQ7UrLCuIhxEI4tTqgjMF/8fN&#10;YArCeWSNpWVScCcHy8VHb46Jti3vqTn4TAQIuwQV5N5XiZQuzcmgG9qKOHgXWxv0QdaZ1DW2AW5K&#10;OYqiiTRYcFjIsaJ1Tun1cDMKfltsV1/xT7O9Xtb383G8O21jUuqz361mIDx1/h1+tf+0gtH3N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SQ5B3FAAAA3QAA&#10;AA8AAAAAAAAAAAAAAAAAqgIAAGRycy9kb3ducmV2LnhtbFBLBQYAAAAABAAEAPoAAACcAwAAAAA=&#10;">
                      <v:shape id="Freeform 2134" o:spid="_x0000_s3635" style="position:absolute;left:4641;top:37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M5scA&#10;AADdAAAADwAAAGRycy9kb3ducmV2LnhtbESPQWvCQBSE74X+h+UVeim6MYei0U0olZYeeoiJF2+P&#10;7DMJZt/G7Nak/vpuQfA4zMw3zCabTCcuNLjWsoLFPAJBXFndcq1gX37MliCcR9bYWSYFv+QgSx8f&#10;NphoO/KOLoWvRYCwS1BB432fSOmqhgy6ue2Jg3e0g0Ef5FBLPeAY4KaTcRS9SoMth4UGe3pvqDoV&#10;P0ZBHutzOUr69NtFkbffV8qvhxelnp+mtzUIT5O/h2/tL60gXi1j+H8TnoB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YTObHAAAA3QAAAA8AAAAAAAAAAAAAAAAAmAIAAGRy&#10;cy9kb3ducmV2LnhtbFBLBQYAAAAABAAEAPUAAACMAwAAAAA=&#10;" path="m596,235l,,,4,596,239r,-4xe" fillcolor="#618ffd" stroked="f">
                        <v:path arrowok="t" o:connecttype="custom" o:connectlocs="298,117;0,0;0,2;298,119;298,117" o:connectangles="0,0,0,0,0"/>
                      </v:shape>
                      <v:shape id="Freeform 2135" o:spid="_x0000_s3636" style="position:absolute;left:4641;top:37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TpfccA&#10;AADdAAAADwAAAGRycy9kb3ducmV2LnhtbESPQWvCQBSE74L/YXmCF9GNEYqm2UhpqfTgIY299PbI&#10;viah2bdpdmtSf70rFDwOM/MNk+5H04oz9a6xrGC9ikAQl1Y3XCn4OL0utyCcR9bYWiYFf+Rgn00n&#10;KSbaDvxO58JXIkDYJaig9r5LpHRlTQbdynbEwfuyvUEfZF9J3eMQ4KaVcRQ9SIMNh4UaO3quqfwu&#10;fo2CPNY/p0HSwb+si7w5Xii/fC6Ums/Gp0cQnkZ/D/+337SCeLfdwO1NeAIyu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6X3HAAAA3QAAAA8AAAAAAAAAAAAAAAAAmAIAAGRy&#10;cy9kb3ducmV2LnhtbFBLBQYAAAAABAAEAPUAAACMAwAAAAA=&#10;" path="m596,235l,,,4,596,239r,-4xe" fillcolor="#618ffd" stroked="f">
                        <v:path arrowok="t" o:connecttype="custom" o:connectlocs="298,118;0,0;0,2;298,120;298,118" o:connectangles="0,0,0,0,0"/>
                      </v:shape>
                      <v:shape id="Freeform 2136" o:spid="_x0000_s3637" style="position:absolute;left:4641;top:37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fpX8gA&#10;AADdAAAADwAAAGRycy9kb3ducmV2LnhtbESPQWvCQBSE74L/YXmCF6kboy0xdRURCqXQQxOh7e01&#10;+0yC2bchu8b477sFocdhZr5hNrvBNKKnztWWFSzmEQjiwuqaSwXH/OUhAeE8ssbGMim4kYPddjza&#10;YKrtlT+oz3wpAoRdigoq79tUSldUZNDNbUscvJPtDPogu1LqDq8BbhoZR9GTNFhzWKiwpUNFxTm7&#10;GAUm6y/59zqfvb/9nL9Oyad5XB5jpaaTYf8MwtPg/8P39qtWEK+TFfy9CU9Ab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B+lfyAAAAN0AAAAPAAAAAAAAAAAAAAAAAJgCAABk&#10;cnMvZG93bnJldi54bWxQSwUGAAAAAAQABAD1AAAAjQMAAAAA&#10;" path="m596,235l,,,4,596,238r,-3xe" fillcolor="#628ffd" stroked="f">
                        <v:path arrowok="t" o:connecttype="custom" o:connectlocs="298,118;0,0;0,2;298,120;298,118" o:connectangles="0,0,0,0,0"/>
                      </v:shape>
                      <v:shape id="Freeform 2137" o:spid="_x0000_s3638" style="position:absolute;left:4641;top:37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k+scA&#10;AADdAAAADwAAAGRycy9kb3ducmV2LnhtbESPW2vCQBSE34X+h+UU+lY3BioxukpRpBeq4OXFt0P2&#10;mKRmz4bdrYn/vlso+DjMzDfMbNGbRlzJ+dqygtEwAUFcWF1zqeB4WD9nIHxA1thYJgU38rCYPwxm&#10;mGvb8Y6u+1CKCGGfo4IqhDaX0hcVGfRD2xJH72ydwRClK6V22EW4aWSaJGNpsOa4UGFLy4qKy/7H&#10;KMjc58V9rbrz9oRvWfgYrU7p5lupp8f+dQoiUB/u4f/2u1aQTrIX+HsTn4C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RJPrHAAAA3QAAAA8AAAAAAAAAAAAAAAAAmAIAAGRy&#10;cy9kb3ducmV2LnhtbFBLBQYAAAAABAAEAPUAAACMAwAAAAA=&#10;" path="m596,234l,,,4,596,238r,-4xe" fillcolor="#6390fd" stroked="f">
                        <v:path arrowok="t" o:connecttype="custom" o:connectlocs="298,118;0,0;0,2;298,120;298,118" o:connectangles="0,0,0,0,0"/>
                      </v:shape>
                      <v:shape id="Freeform 2138" o:spid="_x0000_s3639" style="position:absolute;left:4641;top:38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sONccA&#10;AADdAAAADwAAAGRycy9kb3ducmV2LnhtbESPS2sCQRCE7wH/w9CCtzjrHkRXRwnBRw4a8EEgt2an&#10;94E7PevO6G7+vRMQPBZV9RU1X3amEndqXGlZwWgYgSBOrS45V3A+rd8nIJxH1lhZJgV/5GC56L3N&#10;MdG25QPdjz4XAcIuQQWF93UipUsLMuiGtiYOXmYbgz7IJpe6wTbATSXjKBpLgyWHhQJr+iwovRxv&#10;RsHv5rL6iUfZvru23zrLt+66czulBv3uYwbCU+df4Wf7SyuIp5Mx/L8JT0Au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E7DjXHAAAA3QAAAA8AAAAAAAAAAAAAAAAAmAIAAGRy&#10;cy9kb3ducmV2LnhtbFBLBQYAAAAABAAEAPUAAACMAwAAAAA=&#10;" path="m596,234l,,,3,596,238r,-4xe" fillcolor="#6490fd" stroked="f">
                        <v:path arrowok="t" o:connecttype="custom" o:connectlocs="298,118;0,0;0,2;298,120;298,118" o:connectangles="0,0,0,0,0"/>
                      </v:shape>
                      <v:shape id="Freeform 2139" o:spid="_x0000_s3640" style="position:absolute;left:4641;top:38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N4sYA&#10;AADdAAAADwAAAGRycy9kb3ducmV2LnhtbESPQWvCQBSE74X+h+UVvNVNA2qaukoRC96kprQen9nX&#10;bGz2bciuJv57tyB4HGbmG2a+HGwjztT52rGCl3ECgrh0uuZKwVfx8ZyB8AFZY+OYFFzIw3Lx+DDH&#10;XLueP+m8C5WIEPY5KjAhtLmUvjRk0Y9dSxy9X9dZDFF2ldQd9hFuG5kmyVRarDkuGGxpZaj8252s&#10;gsn+Z3osinW/btPvY5/V25U5bJUaPQ3vbyACDeEevrU3WkH6ms3g/018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N4sYAAADdAAAADwAAAAAAAAAAAAAAAACYAgAAZHJz&#10;L2Rvd25yZXYueG1sUEsFBgAAAAAEAAQA9QAAAIsDAAAAAA==&#10;" path="m596,235l,,,4,596,239r,-4xe" fillcolor="#6591fd" stroked="f">
                        <v:path arrowok="t" o:connecttype="custom" o:connectlocs="298,118;0,0;0,2;298,120;298,118" o:connectangles="0,0,0,0,0"/>
                      </v:shape>
                      <v:shape id="Freeform 2140" o:spid="_x0000_s3641" style="position:absolute;left:4641;top:3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aNc8AA&#10;AADdAAAADwAAAGRycy9kb3ducmV2LnhtbERPy4rCMBTdC/MP4Q7MTpMKI1qNIgMDjrrxtb8017bY&#10;3JQk2s7fm4Xg8nDei1VvG/EgH2rHGrKRAkFcOFNzqeF8+h1OQYSIbLBxTBr+KcBq+TFYYG5cxwd6&#10;HGMpUgiHHDVUMba5lKGoyGIYuZY4cVfnLcYEfSmNxy6F20aOlZpIizWnhgpb+qmouB3vVsPlnm3X&#10;pg2d/1ab7K9QF7/bZ1p/ffbrOYhIfXyLX+6N0TCeTdPc9CY9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laNc8AAAADdAAAADwAAAAAAAAAAAAAAAACYAgAAZHJzL2Rvd25y&#10;ZXYueG1sUEsFBgAAAAAEAAQA9QAAAIUDAAAAAA==&#10;" path="m596,235l,,,4,596,239r,-4xe" fillcolor="#6692fd" stroked="f">
                        <v:path arrowok="t" o:connecttype="custom" o:connectlocs="298,117;0,0;0,2;298,119;298,117" o:connectangles="0,0,0,0,0"/>
                      </v:shape>
                      <v:shape id="Freeform 2141" o:spid="_x0000_s3642" style="position:absolute;left:4641;top:3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p3U8QA&#10;AADdAAAADwAAAGRycy9kb3ducmV2LnhtbESPQYvCMBSE7wv+h/CEva2pZVlqNYoIipc9bBXx+Gie&#10;TbF5KUnU+u/NwsIeh5n5hlmsBtuJO/nQOlYwnWQgiGunW24UHA/bjwJEiMgaO8ek4EkBVsvR2wJL&#10;7R78Q/cqNiJBOJSowMTYl1KG2pDFMHE9cfIuzluMSfpGao+PBLedzLPsS1psOS0Y7GljqL5WN6uA&#10;17vPra79of82RTNMs7w6H09KvY+H9RxEpCH+h//ae60gnxUz+H2Tn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qd1PEAAAA3QAAAA8AAAAAAAAAAAAAAAAAmAIAAGRycy9k&#10;b3ducmV2LnhtbFBLBQYAAAAABAAEAPUAAACJAwAAAAA=&#10;" path="m596,235l,,,4,596,239r,-4xe" fillcolor="#6792fd" stroked="f">
                        <v:path arrowok="t" o:connecttype="custom" o:connectlocs="298,117;0,0;0,2;298,119;298,117" o:connectangles="0,0,0,0,0"/>
                      </v:shape>
                      <v:shape id="Freeform 2142" o:spid="_x0000_s3643" style="position:absolute;left:4641;top:38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DgMIA&#10;AADdAAAADwAAAGRycy9kb3ducmV2LnhtbERPu2rDMBTdC/kHcQPZGrkZ2tiNbEpIaEqHELd0vljX&#10;D2xdGUlx3L+vhkLGw3nvitkMYiLnO8sKntYJCOLK6o4bBd9fx8ctCB+QNQ6WScEveSjyxcMOM21v&#10;fKGpDI2IIewzVNCGMGZS+qolg35tR+LI1dYZDBG6RmqHtxhuBrlJkmdpsOPY0OJI+5aqvrwaBT81&#10;9em7k9fu05/38lCeXz70pNRqOb+9ggg0h7v4333SCjZpGvfHN/EJy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rwOAwgAAAN0AAAAPAAAAAAAAAAAAAAAAAJgCAABkcnMvZG93&#10;bnJldi54bWxQSwUGAAAAAAQABAD1AAAAhwMAAAAA&#10;" path="m596,235l,,,4,596,239r,-4xe" fillcolor="#6893fd" stroked="f">
                        <v:path arrowok="t" o:connecttype="custom" o:connectlocs="298,117;0,0;0,2;298,119;298,117" o:connectangles="0,0,0,0,0"/>
                      </v:shape>
                      <v:shape id="Freeform 2143" o:spid="_x0000_s3644" style="position:absolute;left:4641;top:39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zR88cA&#10;AADdAAAADwAAAGRycy9kb3ducmV2LnhtbESPQWvCQBSE74X+h+UVvNWNKUhMXaW1CB5yMaaU3h7Z&#10;1yQ0+zbNbpP4711B8DjMzDfMejuZVgzUu8aygsU8AkFcWt1wpaA47Z8TEM4ja2wtk4IzOdhuHh/W&#10;mGo78pGG3FciQNilqKD2vkuldGVNBt3cdsTB+7G9QR9kX0nd4xjgppVxFC2lwYbDQo0d7Woqf/N/&#10;o2BYdrvk+P2ZZa4Y9u8m/nr5+GOlZk/T2ysIT5O/h2/tg1YQr1YLuL4JT0Bu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M0fPHAAAA3QAAAA8AAAAAAAAAAAAAAAAAmAIAAGRy&#10;cy9kb3ducmV2LnhtbFBLBQYAAAAABAAEAPUAAACMAwAAAAA=&#10;" path="m596,235l,,,4,596,239r,-4xe" fillcolor="#6994fd" stroked="f">
                        <v:path arrowok="t" o:connecttype="custom" o:connectlocs="298,117;0,0;0,2;298,119;298,117" o:connectangles="0,0,0,0,0"/>
                      </v:shape>
                      <v:shape id="Freeform 2144" o:spid="_x0000_s3645" style="position:absolute;left:4641;top:39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1WGsQA&#10;AADdAAAADwAAAGRycy9kb3ducmV2LnhtbESPwWrDMBBE74X+g9hAb41sF4LtRgmhoVB6KVFKz4u1&#10;sdxYK2Mpifv3VSCQ4zAzb5jlenK9ONMYOs8K8nkGgrjxpuNWwff+/bkEESKywd4zKfijAOvV48MS&#10;a+MvvKOzjq1IEA41KrAxDrWUobHkMMz9QJy8gx8dxiTHVpoRLwnuellk2UI67DgtWBzozVJz1Cen&#10;oNTboA8vX/mv1Xzcfbr+p9S5Uk+zafMKItIU7+Fb+8MoKKqqgOub9AT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NVhrEAAAA3QAAAA8AAAAAAAAAAAAAAAAAmAIAAGRycy9k&#10;b3ducmV2LnhtbFBLBQYAAAAABAAEAPUAAACJAwAAAAA=&#10;" path="m596,235l,,,4,596,239r,-4xe" fillcolor="#6b95fd" stroked="f">
                        <v:path arrowok="t" o:connecttype="custom" o:connectlocs="298,117;0,0;0,2;298,119;298,117" o:connectangles="0,0,0,0,0"/>
                      </v:shape>
                      <v:shape id="Freeform 2145" o:spid="_x0000_s3646" style="position:absolute;left:4641;top:39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yMzsQA&#10;AADdAAAADwAAAGRycy9kb3ducmV2LnhtbESPQWvCQBSE74L/YXmCN91UqZrUVaQgjbeq9f7IvmZD&#10;sm9jdqvpv+8KBY/DzHzDrLe9bcSNOl85VvAyTUAQF05XXCr4Ou8nKxA+IGtsHJOCX/Kw3QwHa8y0&#10;u/ORbqdQighhn6ECE0KbSekLQxb91LXE0ft2ncUQZVdK3eE9wm0jZ0mykBYrjgsGW3o3VNSnH6tg&#10;2dbz8vVyrRefZ/PhVoc8vRS5UuNRv3sDEagPz/B/O9cKZmk6h8eb+AT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MjM7EAAAA3QAAAA8AAAAAAAAAAAAAAAAAmAIAAGRycy9k&#10;b3ducmV2LnhtbFBLBQYAAAAABAAEAPUAAACJAwAAAAA=&#10;" path="m596,235l,,,4,596,238r,-3xe" fillcolor="#6c96fd" stroked="f">
                        <v:path arrowok="t" o:connecttype="custom" o:connectlocs="298,118;0,0;0,2;298,119;298,118" o:connectangles="0,0,0,0,0"/>
                      </v:shape>
                      <v:shape id="Freeform 2146" o:spid="_x0000_s3647" style="position:absolute;left:4641;top:39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UVYsYA&#10;AADdAAAADwAAAGRycy9kb3ducmV2LnhtbESP3WoCMRSE7wu+QzhC7zSrlNZdjSJCoS204A/o5SE5&#10;7q5uTpYk1fXtTUHo5TAz3zCzRWcbcSEfascKRsMMBLF2puZSwW77PpiACBHZYOOYFNwowGLee5ph&#10;YdyV13TZxFIkCIcCFVQxtoWUQVdkMQxdS5y8o/MWY5K+lMbjNcFtI8dZ9iot1pwWKmxpVZE+b36t&#10;gs/TaNV47fLv/eH0Q2/H8OVardRzv1tOQUTq4n/40f4wCsZ5/gJ/b9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UVYsYAAADdAAAADwAAAAAAAAAAAAAAAACYAgAAZHJz&#10;L2Rvd25yZXYueG1sUEsFBgAAAAAEAAQA9QAAAIsDAAAAAA==&#10;" path="m596,234l,,,3,596,238r,-4xe" fillcolor="#6e97fd" stroked="f">
                        <v:path arrowok="t" o:connecttype="custom" o:connectlocs="298,117;0,0;0,2;298,119;298,117" o:connectangles="0,0,0,0,0"/>
                      </v:shape>
                      <v:shape id="Freeform 2147" o:spid="_x0000_s3648" style="position:absolute;left:4641;top:3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i/a8cA&#10;AADdAAAADwAAAGRycy9kb3ducmV2LnhtbESP0WrCQBRE3wv+w3ILvhTdKDaa1FXEIvVJjPoBN9lr&#10;EszeDdmtxr/vFgp9HGbmDLNc96YRd+pcbVnBZByBIC6srrlUcDnvRgsQziNrbCyTgic5WK8GL0tM&#10;tX1wRveTL0WAsEtRQeV9m0rpiooMurFtiYN3tZ1BH2RXSt3hI8BNI6dRFEuDNYeFClvaVlTcTt9G&#10;wWyWb5N5HH9lx8/6um9v+fnwlis1fO03HyA89f4//NfeawXTJHmH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4v2vHAAAA3QAAAA8AAAAAAAAAAAAAAAAAmAIAAGRy&#10;cy9kb3ducmV2LnhtbFBLBQYAAAAABAAEAPUAAACMAwAAAAA=&#10;" path="m596,235l,,,4,596,239r,-4xe" fillcolor="#7098fd" stroked="f">
                        <v:path arrowok="t" o:connecttype="custom" o:connectlocs="298,117;0,0;0,2;298,119;298,117" o:connectangles="0,0,0,0,0"/>
                      </v:shape>
                      <v:shape id="Freeform 2148" o:spid="_x0000_s3649" style="position:absolute;left:4641;top:4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nDSMQA&#10;AADdAAAADwAAAGRycy9kb3ducmV2LnhtbESPQWsCMRSE70L/Q3hCb5rVg7hbo4gg2IugLYXeHpvn&#10;ZunmJd1EN/33jSB4HGbmG2a1SbYTN+pD61jBbFqAIK6dbrlR8PmxnyxBhIissXNMCv4owGb9Mlph&#10;pd3AJ7qdYyMyhEOFCkyMvpIy1IYshqnzxNm7uN5izLJvpO5xyHDbyXlRLKTFlvOCQU87Q/XP+WoV&#10;aDMrr1+/aXsZYuuL0/v38Zi8Uq/jtH0DESnFZ/jRPmgF87JcwP1Nfg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Zw0jEAAAA3QAAAA8AAAAAAAAAAAAAAAAAmAIAAGRycy9k&#10;b3ducmV2LnhtbFBLBQYAAAAABAAEAPUAAACJAwAAAAA=&#10;" path="m596,235l,,,4,596,239r,-4xe" fillcolor="#7299fd" stroked="f">
                        <v:path arrowok="t" o:connecttype="custom" o:connectlocs="298,117;0,0;0,2;298,119;298,117" o:connectangles="0,0,0,0,0"/>
                      </v:shape>
                      <v:shape id="Freeform 2149" o:spid="_x0000_s3650" style="position:absolute;left:4641;top:40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i40McA&#10;AADdAAAADwAAAGRycy9kb3ducmV2LnhtbESPzU7DMBCE70i8g7VIXFDrNIdC07oVVEJQLqU/D7Cy&#10;t3HUeB1i0yRvX1dC4jiamW80i1XvanGhNlSeFUzGGQhi7U3FpYLj4X30AiJEZIO1Z1IwUIDV8v5u&#10;gYXxHe/oso+lSBAOBSqwMTaFlEFbchjGviFO3sm3DmOSbSlNi12Cu1rmWTaVDitOCxYbWlvS5/2v&#10;U/B07Nbhoxvk1n6/5T9mojdfg1bq8aF/nYOI1Mf/8F/70yjIZ7NnuL1JT0A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bYuNDHAAAA3QAAAA8AAAAAAAAAAAAAAAAAmAIAAGRy&#10;cy9kb3ducmV2LnhtbFBLBQYAAAAABAAEAPUAAACMAwAAAAA=&#10;" path="m596,235l,,,4,596,239r,-4xe" fillcolor="#739afd" stroked="f">
                        <v:path arrowok="t" o:connecttype="custom" o:connectlocs="298,117;0,0;0,2;298,119;298,117" o:connectangles="0,0,0,0,0"/>
                      </v:shape>
                      <v:shape id="Freeform 2150" o:spid="_x0000_s3651" style="position:absolute;left:4641;top:40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qEMIA&#10;AADdAAAADwAAAGRycy9kb3ducmV2LnhtbERPPWvDMBDdA/kP4gpdQizXQ3BcK6EYWgqd7GbIeFhX&#10;y8Q6OZYaO/8+GgodH++7PC52EDeafO9YwUuSgiBune65U3D6ft/mIHxA1jg4JgV38nA8rFclFtrN&#10;XNOtCZ2IIewLVGBCGAspfWvIok/cSBy5HzdZDBFOndQTzjHcDjJL05202HNsMDhSZai9NL9WQZfX&#10;X5Q2dOVz9VHnpt9tqgsq9fy0vL2CCLSEf/Gf+1MryPb7ODe+iU9AH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b+oQwgAAAN0AAAAPAAAAAAAAAAAAAAAAAJgCAABkcnMvZG93&#10;bnJldi54bWxQSwUGAAAAAAQABAD1AAAAhwMAAAAA&#10;" path="m596,235l,,,4,596,239r,-4xe" fillcolor="#759cfd" stroked="f">
                        <v:path arrowok="t" o:connecttype="custom" o:connectlocs="298,117;0,0;0,2;298,119;298,117" o:connectangles="0,0,0,0,0"/>
                      </v:shape>
                      <v:shape id="Freeform 2151" o:spid="_x0000_s3652" style="position:absolute;left:4641;top:40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gzUsUA&#10;AADdAAAADwAAAGRycy9kb3ducmV2LnhtbESPzWrDMBCE74G+g9hCL6GW60OI3SihLbTx1U7oebHW&#10;P9haGUuN3Tx9VCjkOMzMN8zusJhBXGhynWUFL1EMgriyuuNGwfn0+bwF4TyyxsEyKfglB4f9w2qH&#10;mbYzF3QpfSMChF2GClrvx0xKV7Vk0EV2JA5ebSeDPsipkXrCOcDNIJM43kiDHYeFFkf6aKnqyx+j&#10;gP01+V7cPL4Xx76v03XedF+5Uk+Py9srCE+Lv4f/27lWkKRpCn9vwhO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qDNSxQAAAN0AAAAPAAAAAAAAAAAAAAAAAJgCAABkcnMv&#10;ZG93bnJldi54bWxQSwUGAAAAAAQABAD1AAAAigMAAAAA&#10;" path="m596,235l,,,4,596,239r,-4xe" fillcolor="#789dfd" stroked="f">
                        <v:path arrowok="t" o:connecttype="custom" o:connectlocs="298,117;0,0;0,2;298,119;298,117" o:connectangles="0,0,0,0,0"/>
                      </v:shape>
                      <v:shape id="Freeform 2152" o:spid="_x0000_s3653" style="position:absolute;left:4641;top:40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W23cAA&#10;AADdAAAADwAAAGRycy9kb3ducmV2LnhtbERPS2rDMBDdF3oHMYHuGskplOJEMU4hkNJu8jnAYE1t&#10;U2tkJCV2bt9ZFLp8vP+mmv2gbhRTH9hCsTSgiJvgem4tXM775zdQKSM7HAKThTslqLaPDxssXZj4&#10;SLdTbpWEcCrRQpfzWGqdmo48pmUYiYX7DtFjFhhb7SJOEu4HvTLmVXvsWRo6HOm9o+bndPVSMkU9&#10;fHJx+aj73f1wrBtO1y9rnxZzvQaVac7/4j/3wVl4MUb2yxt5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W23cAAAADdAAAADwAAAAAAAAAAAAAAAACYAgAAZHJzL2Rvd25y&#10;ZXYueG1sUEsFBgAAAAAEAAQA9QAAAIUDAAAAAA==&#10;" path="m596,235l,,,4,596,239r,-4xe" fillcolor="#7a9ffd" stroked="f">
                        <v:path arrowok="t" o:connecttype="custom" o:connectlocs="298,118;0,0;0,2;298,120;298,118" o:connectangles="0,0,0,0,0"/>
                      </v:shape>
                      <v:shape id="Freeform 2153" o:spid="_x0000_s3654" style="position:absolute;left:4641;top:40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7wfccA&#10;AADdAAAADwAAAGRycy9kb3ducmV2LnhtbESPQWvCQBSE7wX/w/IKXkR3VVo0dRURBKFSaNpLbo/s&#10;a5KafRuyq0n99a4g9DjMzDfMatPbWlyo9ZVjDdOJAkGcO1NxoeH7az9egPAB2WDtmDT8kYfNevC0&#10;wsS4jj/pkoZCRAj7BDWUITSJlD4vyaKfuIY4ej+utRiibAtpWuwi3NZyptSrtFhxXCixoV1J+Sk9&#10;Ww3X34/r+zKdZcrQaHnKjtv0Jeu0Hj732zcQgfrwH360D0bDXKkp3N/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NO8H3HAAAA3QAAAA8AAAAAAAAAAAAAAAAAmAIAAGRy&#10;cy9kb3ducmV2LnhtbFBLBQYAAAAABAAEAPUAAACMAwAAAAA=&#10;" path="m596,235l,,,4,596,238r,-3xe" fillcolor="#7ca0fd" stroked="f">
                        <v:path arrowok="t" o:connecttype="custom" o:connectlocs="298,118;0,0;0,2;298,120;298,118" o:connectangles="0,0,0,0,0"/>
                      </v:shape>
                      <v:shape id="Freeform 2154" o:spid="_x0000_s3655" style="position:absolute;left:4641;top:41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FyMYA&#10;AADdAAAADwAAAGRycy9kb3ducmV2LnhtbESPQWvCQBSE74X+h+UVvOmuFkRSV6lCoSAi1R7a2yP7&#10;mqRm34bsM0Z/vVsQehxm5htmvux9rTpqYxXYwnhkQBHnwVVcWPg8vA1noKIgO6wDk4ULRVguHh/m&#10;mLlw5g/q9lKoBOGYoYVSpMm0jnlJHuMoNMTJ+wmtR0myLbRr8ZzgvtYTY6baY8VpocSG1iXlx/3J&#10;W9gdT7/FdTZedZuvzbeZ5tvVWsTawVP/+gJKqJf/8L397iw8GzOBvzfpCe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4FyMYAAADdAAAADwAAAAAAAAAAAAAAAACYAgAAZHJz&#10;L2Rvd25yZXYueG1sUEsFBgAAAAAEAAQA9QAAAIsDAAAAAA==&#10;" path="m596,234l,,,4,596,238r,-4xe" fillcolor="#7fa2fd" stroked="f">
                        <v:path arrowok="t" o:connecttype="custom" o:connectlocs="298,118;0,0;0,2;298,120;298,118" o:connectangles="0,0,0,0,0"/>
                      </v:shape>
                      <v:shape id="Freeform 2155" o:spid="_x0000_s3656" style="position:absolute;left:4641;top:41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s7RcYA&#10;AADdAAAADwAAAGRycy9kb3ducmV2LnhtbESPQWsCMRSE74X+h/AKvdWkFYusRhFhpRQ8VIXS22Pz&#10;3AQ3L8smdVd/vREKPQ4z8w0zXw6+EWfqogus4XWkQBBXwTiuNRz25csUREzIBpvApOFCEZaLx4c5&#10;Fib0/EXnXapFhnAsUINNqS2kjJUlj3EUWuLsHUPnMWXZ1dJ02Ge4b+SbUu/So+O8YLGltaXqtPv1&#10;GvqyObiNm7SXLX1eNz9XZ8vvtdbPT8NqBiLRkP7Df+0Po2Gs1B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s7RcYAAADdAAAADwAAAAAAAAAAAAAAAACYAgAAZHJz&#10;L2Rvd25yZXYueG1sUEsFBgAAAAAEAAQA9QAAAIsDAAAAAA==&#10;" path="m596,234l,,,3,596,238r,-4xe" fillcolor="#81a3fd" stroked="f">
                        <v:path arrowok="t" o:connecttype="custom" o:connectlocs="298,118;0,0;0,2;298,120;298,118" o:connectangles="0,0,0,0,0"/>
                      </v:shape>
                      <v:shape id="Freeform 2156" o:spid="_x0000_s3657" style="position:absolute;left:4641;top:41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5+CscA&#10;AADdAAAADwAAAGRycy9kb3ducmV2LnhtbESP3UoDMRSE7wXfIRzBG7GJVmpZm5Yi+INQaHeL4N1h&#10;c9wN3ZysSbpd394IgpfDzHzDLFaj68RAIVrPGm4mCgRx7Y3lRsO+erqeg4gJ2WDnmTR8U4TV8vxs&#10;gYXxJ97RUKZGZAjHAjW0KfWFlLFuyWGc+J44e58+OExZhkaagKcMd528VWomHVrOCy329NhSfSiP&#10;ToN9Oe7eNuZqO3xM3/GrtPfPVRW0vrwY1w8gEo3pP/zXfjUapkrdwe+b/ATk8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p+fgrHAAAA3QAAAA8AAAAAAAAAAAAAAAAAmAIAAGRy&#10;cy9kb3ducmV2LnhtbFBLBQYAAAAABAAEAPUAAACMAwAAAAA=&#10;" path="m596,235l,,,4,596,239r,-4xe" fillcolor="#84a6fd" stroked="f">
                        <v:path arrowok="t" o:connecttype="custom" o:connectlocs="298,118;0,0;0,2;298,120;298,118" o:connectangles="0,0,0,0,0"/>
                      </v:shape>
                      <v:shape id="Freeform 2157" o:spid="_x0000_s3658" style="position:absolute;left:4641;top:41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k3J8IA&#10;AADdAAAADwAAAGRycy9kb3ducmV2LnhtbESPT2sCMRTE70K/Q3gFL1KTWuqfrVGKYPHa1d4fyetm&#10;cfOybKKu394IgsdhZn7DLNe9b8SZulgH1vA+ViCITbA1VxoO++3bHERMyBabwKThShHWq5fBEgsb&#10;LvxL5zJVIkM4FqjBpdQWUkbjyGMch5Y4e/+h85iy7CppO7xkuG/kRKmp9FhzXnDY0saROZYnr+Hn&#10;r16oOBs1Pc2Mcf5IBzyR1sPX/vsLRKI+PcOP9s5q+FDqE+5v8hO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STcnwgAAAN0AAAAPAAAAAAAAAAAAAAAAAJgCAABkcnMvZG93&#10;bnJldi54bWxQSwUGAAAAAAQABAD1AAAAhwMAAAAA&#10;" path="m596,235l,,,4,596,239r,-4xe" fillcolor="#86a7fd" stroked="f">
                        <v:path arrowok="t" o:connecttype="custom" o:connectlocs="298,117;0,0;0,2;298,119;298,117" o:connectangles="0,0,0,0,0"/>
                      </v:shape>
                      <v:shape id="Freeform 2158" o:spid="_x0000_s3659" style="position:absolute;left:4641;top:41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XzdcUA&#10;AADdAAAADwAAAGRycy9kb3ducmV2LnhtbESPT2vCQBTE74LfYXlCb2Zj/UNJXUULtgYPYurF2yP7&#10;mgSzb0N2G+O37xYEj8PM/IZZrntTi45aV1lWMIliEMS51RUXCs7fu/EbCOeRNdaWScGdHKxXw8ES&#10;E21vfKIu84UIEHYJKii9bxIpXV6SQRfZhjh4P7Y16INsC6lbvAW4qeVrHC+kwYrDQokNfZSUX7Nf&#10;oyA9XLr08+swd8Vlf0xpps/bzCv1Muo37yA89f4ZfrT3WsE0EOH/TXgC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BfN1xQAAAN0AAAAPAAAAAAAAAAAAAAAAAJgCAABkcnMv&#10;ZG93bnJldi54bWxQSwUGAAAAAAQABAD1AAAAigMAAAAA&#10;" path="m596,235l,,,4,596,239r,-4xe" fillcolor="#89a9fd" stroked="f">
                        <v:path arrowok="t" o:connecttype="custom" o:connectlocs="298,117;0,0;0,2;298,119;298,117" o:connectangles="0,0,0,0,0"/>
                      </v:shape>
                      <v:shape id="Freeform 2159" o:spid="_x0000_s3660" style="position:absolute;left:4641;top:42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PKWsUA&#10;AADdAAAADwAAAGRycy9kb3ducmV2LnhtbESP0WrCQBRE3wv+w3IF3+quilWjq6ih4FNL1Q+4ZK9J&#10;NHs3ZDcm/ftuodDHYWbOMJtdbyvxpMaXjjVMxgoEceZMybmG6+X9dQnCB2SDlWPS8E0edtvBywYT&#10;4zr+ouc55CJC2CeooQihTqT0WUEW/djVxNG7ucZiiLLJpWmwi3BbyalSb9JiyXGhwJqOBWWPc2s1&#10;3NLuNJ9/frSpKVV7SB9+dV8stR4N+/0aRKA+/If/2iejYabUAn7fxCc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c8paxQAAAN0AAAAPAAAAAAAAAAAAAAAAAJgCAABkcnMv&#10;ZG93bnJldi54bWxQSwUGAAAAAAQABAD1AAAAigMAAAAA&#10;" path="m596,235l,,,4,596,239r,-4xe" fillcolor="#8babfd" stroked="f">
                        <v:path arrowok="t" o:connecttype="custom" o:connectlocs="298,117;0,0;0,2;298,119;298,117" o:connectangles="0,0,0,0,0"/>
                      </v:shape>
                      <v:shape id="Freeform 2160" o:spid="_x0000_s3661" style="position:absolute;left:4641;top:42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Qrl8AA&#10;AADdAAAADwAAAGRycy9kb3ducmV2LnhtbERPTUsDMRC9C/0PYQpepE20ILptWooo9WoreJ1uxt21&#10;yWTZjLvx35uD4PHxvje7HLwaaUhdZAu3SwOKuI6u48bC++ll8QAqCbJDH5ks/FCC3XZ2tcHKxYnf&#10;aDxKo0oIpwottCJ9pXWqWwqYlrEnLtxnHAJKgUOj3YBTCQ9e3xlzrwN2XBpa7Omppfpy/A4WDnHF&#10;H/n8VT8ezuyzf5abaRRrr+d5vwYllOVf/Od+dRZWxpS55U15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FQrl8AAAADdAAAADwAAAAAAAAAAAAAAAACYAgAAZHJzL2Rvd25y&#10;ZXYueG1sUEsFBgAAAAAEAAQA9QAAAIUDAAAAAA==&#10;" path="m596,235l,,,4,596,239r,-4xe" fillcolor="#8eadfd" stroked="f">
                        <v:path arrowok="t" o:connecttype="custom" o:connectlocs="298,117;0,0;0,2;298,119;298,117" o:connectangles="0,0,0,0,0"/>
                      </v:shape>
                      <v:shape id="Freeform 2161" o:spid="_x0000_s3662" style="position:absolute;left:4641;top:42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uNBcYA&#10;AADdAAAADwAAAGRycy9kb3ducmV2LnhtbERPXUsCQRR9D/wPwxV6kZxxg8zVUUIQCqzMVOztsnPb&#10;3dy5s+2Muv37JhB6PJzvyay1lThR40vHGgZ9BYI4c6bkXMPmfXFzD8IHZIOVY9LwQx5m087VBFPj&#10;zvxGp3XIRQxhn6KGIoQ6ldJnBVn0fVcTR+7TNRZDhE0uTYPnGG4rmSh1Jy2WHBsKrGleUHZYH62G&#10;r+X383b5tEte9z23On4kcdLwRevrbvswBhGoDf/ii/vRaLhVagR/b+ITk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TuNBcYAAADdAAAADwAAAAAAAAAAAAAAAACYAgAAZHJz&#10;L2Rvd25yZXYueG1sUEsFBgAAAAAEAAQA9QAAAIsDAAAAAA==&#10;" path="m596,235l,,,4,596,238r,-3xe" fillcolor="#91affd" stroked="f">
                        <v:path arrowok="t" o:connecttype="custom" o:connectlocs="298,118;0,0;0,2;298,119;298,118" o:connectangles="0,0,0,0,0"/>
                      </v:shape>
                      <v:shape id="Freeform 2162" o:spid="_x0000_s3663" style="position:absolute;left:4641;top:42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q4cIA&#10;AADdAAAADwAAAGRycy9kb3ducmV2LnhtbERPz2vCMBS+C/sfwht4kZnWUXGdUUSUebUK4u2teWvK&#10;mpfSRNv998tB8Pjx/V6uB9uIO3W+dqwgnSYgiEuna64UnE/7twUIH5A1No5JwR95WK9eRkvMtev5&#10;SPciVCKGsM9RgQmhzaX0pSGLfupa4sj9uM5iiLCrpO6wj+G2kbMkmUuLNccGgy1tDZW/xc0qIBMm&#10;F52dP65Z9rXZ9XKRXr+9UuPXYfMJItAQnuKH+6AVvCdp3B/fxCc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SrhwgAAAN0AAAAPAAAAAAAAAAAAAAAAAJgCAABkcnMvZG93&#10;bnJldi54bWxQSwUGAAAAAAQABAD1AAAAhwMAAAAA&#10;" path="m596,234l,,,4,596,238r,-4xe" fillcolor="#93b0fd" stroked="f">
                        <v:path arrowok="t" o:connecttype="custom" o:connectlocs="298,117;0,0;0,2;298,119;298,117" o:connectangles="0,0,0,0,0"/>
                      </v:shape>
                      <v:shape id="Freeform 2163" o:spid="_x0000_s3664" style="position:absolute;left:4641;top:42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2TiMcA&#10;AADdAAAADwAAAGRycy9kb3ducmV2LnhtbESPQWvCQBSE74X+h+UJvYhuorRIdJU2IBQ8SK0Xb4/s&#10;MxvNvo3ZbYz99V2h4HGYmW+Yxaq3teio9ZVjBek4AUFcOF1xqWD/vR7NQPiArLF2TApu5GG1fH5a&#10;YKbdlb+o24VSRAj7DBWYEJpMSl8YsujHriGO3tG1FkOUbSl1i9cIt7WcJMmbtFhxXDDYUG6oOO9+&#10;rIKTP+RpPrx9+M2v3nbD6vJqZhelXgb9+xxEoD48wv/tT61gmqQp3N/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Nk4jHAAAA3QAAAA8AAAAAAAAAAAAAAAAAmAIAAGRy&#10;cy9kb3ducmV2LnhtbFBLBQYAAAAABAAEAPUAAACMAwAAAAA=&#10;" path="m596,234l,,,3,596,238r,-4xe" fillcolor="#96b2fd" stroked="f">
                        <v:path arrowok="t" o:connecttype="custom" o:connectlocs="298,117;0,0;0,2;298,119;298,117" o:connectangles="0,0,0,0,0"/>
                      </v:shape>
                      <v:shape id="Freeform 2164" o:spid="_x0000_s3665" style="position:absolute;left:4641;top:43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fYcUA&#10;AADdAAAADwAAAGRycy9kb3ducmV2LnhtbESP0WoCMRRE3wv+Q7hC32qiYgmrUUQUfFBo1Q+4bK67&#10;225ulk10t/36piD4OMzMGWax6l0t7tSGyrOB8UiBIM69rbgwcDnv3jSIEJEt1p7JwA8FWC0HLwvM&#10;rO/4k+6nWIgE4ZChgTLGJpMy5CU5DCPfECfv6luHMcm2kLbFLsFdLSdKvUuHFaeFEhvalJR/n27O&#10;gNbdcddvDrPtdn9w3Yf61Xr6ZczrsF/PQUTq4zP8aO+tgakaT+D/TXo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FJ9hxQAAAN0AAAAPAAAAAAAAAAAAAAAAAJgCAABkcnMv&#10;ZG93bnJldi54bWxQSwUGAAAAAAQABAD1AAAAigMAAAAA&#10;" path="m596,235l,,,4,596,239r,-4xe" fillcolor="#98b4fe" stroked="f">
                        <v:path arrowok="t" o:connecttype="custom" o:connectlocs="298,117;0,0;0,2;298,119;298,117" o:connectangles="0,0,0,0,0"/>
                      </v:shape>
                      <v:shape id="Freeform 2165" o:spid="_x0000_s3666" style="position:absolute;left:4641;top:43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bv+8YA&#10;AADdAAAADwAAAGRycy9kb3ducmV2LnhtbESPQWvCQBSE7wX/w/IEb3UTY1VSV5GWFosntZfeHtln&#10;kpp9G3bXGP+9KxR6HGbmG2a57k0jOnK+tqwgHScgiAuray4VfB8/nhcgfEDW2FgmBTfysF4NnpaY&#10;a3vlPXWHUIoIYZ+jgiqENpfSFxUZ9GPbEkfvZJ3BEKUrpXZ4jXDTyEmSzKTBmuNChS29VVScDxej&#10;YPr5ct7N3Pv8mG1delr8/nzprlVqNOw3ryAC9eE//NfeagVZkmbweBOf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8bv+8YAAADdAAAADwAAAAAAAAAAAAAAAACYAgAAZHJz&#10;L2Rvd25yZXYueG1sUEsFBgAAAAAEAAQA9QAAAIsDAAAAAA==&#10;" path="m596,235l,,,4,596,239r,-4xe" fillcolor="#9bb6fe" stroked="f">
                        <v:path arrowok="t" o:connecttype="custom" o:connectlocs="298,117;0,0;0,2;298,119;298,117" o:connectangles="0,0,0,0,0"/>
                      </v:shape>
                      <v:shape id="Freeform 2166" o:spid="_x0000_s3667" style="position:absolute;left:4641;top:43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SVsYA&#10;AADdAAAADwAAAGRycy9kb3ducmV2LnhtbESPQWvCQBSE7wX/w/KEXkrdtUoJ0VVEEAWt0FTw+sg+&#10;k2D2bciuJv57t1DocZiZb5j5sre1uFPrK8caxiMFgjh3puJCw+ln856A8AHZYO2YNDzIw3IxeJlj&#10;alzH33TPQiEihH2KGsoQmlRKn5dk0Y9cQxy9i2sthijbQpoWuwi3tfxQ6lNarDgulNjQuqT8mt2s&#10;hvP27Tzpkvy22lOy9VN1eBy/vNavw341AxGoD//hv/bOaJio8RR+38QnIB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SjSVsYAAADdAAAADwAAAAAAAAAAAAAAAACYAgAAZHJz&#10;L2Rvd25yZXYueG1sUEsFBgAAAAAEAAQA9QAAAIsDAAAAAA==&#10;" path="m596,235l,,,4,596,239r,-4xe" fillcolor="#9db8fe" stroked="f">
                        <v:path arrowok="t" o:connecttype="custom" o:connectlocs="298,117;0,0;0,2;298,119;298,117" o:connectangles="0,0,0,0,0"/>
                      </v:shape>
                      <v:shape id="Freeform 2167" o:spid="_x0000_s3668" style="position:absolute;left:4641;top:43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HmscA&#10;AADdAAAADwAAAGRycy9kb3ducmV2LnhtbESPQUvDQBSE7wX/w/KEXordtNIisduigthKL60iHp+7&#10;zySYfRuyzyT6612h0OMw880wq83ga9VRG6vABmbTDBSxDa7iwsDry+PVDagoyA7rwGTghyJs1hej&#10;FeYu9Hyg7iiFSiUcczRQijS51tGW5DFOQ0OcvM/QepQk20K7FvtU7ms9z7Kl9lhxWiixoYeS7Nfx&#10;2xu4fn46vO063cu9/d2+f0zsjmRvzPhyuLsFJTTIOXyity5x2WwB/2/SE9D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sx5rHAAAA3QAAAA8AAAAAAAAAAAAAAAAAmAIAAGRy&#10;cy9kb3ducmV2LnhtbFBLBQYAAAAABAAEAPUAAACMAwAAAAA=&#10;" path="m596,235l,,,4,596,239r,-4xe" fillcolor="#9fbafe" stroked="f">
                        <v:path arrowok="t" o:connecttype="custom" o:connectlocs="298,117;0,0;0,2;298,119;298,117" o:connectangles="0,0,0,0,0"/>
                      </v:shape>
                      <v:shape id="Freeform 2168" o:spid="_x0000_s3669" style="position:absolute;left:4641;top:43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m7VsQA&#10;AADdAAAADwAAAGRycy9kb3ducmV2LnhtbESPQWsCMRSE7wX/Q3hCbzVZCyJbo9SCUKigrtbzY/PM&#10;Lt28bDdR139vCgWPw8x8w8wWvWvEhbpQe9aQjRQI4tKbmq2Gw371MgURIrLBxjNpuFGAxXzwNMPc&#10;+Cvv6FJEKxKEQ44aqhjbXMpQVuQwjHxLnLyT7xzGJDsrTYfXBHeNHCs1kQ5rTgsVtvRRUflTnJ2G&#10;8GvtkjI8bors/LXeLLeKv63Wz8P+/Q1EpD4+wv/tT6PhVWUT+HuTno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Zu1bEAAAA3QAAAA8AAAAAAAAAAAAAAAAAmAIAAGRycy9k&#10;b3ducmV2LnhtbFBLBQYAAAAABAAEAPUAAACJAwAAAAA=&#10;" path="m596,235l,,,4,596,239r,-4xe" fillcolor="#a2bbfe" stroked="f">
                        <v:path arrowok="t" o:connecttype="custom" o:connectlocs="298,118;0,0;0,2;298,120;298,118" o:connectangles="0,0,0,0,0"/>
                      </v:shape>
                      <v:shape id="Freeform 2169" o:spid="_x0000_s3670" style="position:absolute;left:4641;top:44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p5s8UA&#10;AADdAAAADwAAAGRycy9kb3ducmV2LnhtbESPT2sCMRTE74V+h/AK3rpZFVrdGkUE0VP906rXx+Z1&#10;s+3mZUmirt++KRQ8DjPzG2Yy62wjLuRD7VhBP8tBEJdO11wp+PxYPo9AhIissXFMCm4UYDZ9fJhg&#10;od2Vd3TZx0okCIcCFZgY20LKUBqyGDLXEifvy3mLMUlfSe3xmuC2kYM8f5EWa04LBltaGCp/9mer&#10;4Nj49/C9GZvhdnsKq2pu7PlglOo9dfM3EJG6eA//t9dawTDvv8Lfm/QE5PQ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6nmzxQAAAN0AAAAPAAAAAAAAAAAAAAAAAJgCAABkcnMv&#10;ZG93bnJldi54bWxQSwUGAAAAAAQABAD1AAAAigMAAAAA&#10;" path="m596,235l,,,4,596,239r,-4xe" fillcolor="#a4bdfe" stroked="f">
                        <v:path arrowok="t" o:connecttype="custom" o:connectlocs="298,118;0,0;0,2;298,120;298,118" o:connectangles="0,0,0,0,0"/>
                      </v:shape>
                      <v:shape id="Freeform 2170" o:spid="_x0000_s3671" style="position:absolute;left:4641;top:44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y3Y8AA&#10;AADdAAAADwAAAGRycy9kb3ducmV2LnhtbERPy4rCMBTdC/MP4Q6407SOilRTGUYEXYmPD7g217Yz&#10;yU1pMrX+vVkILg/nvVr31oiOWl87VpCOExDEhdM1lwou5+1oAcIHZI3GMSl4kId1/jFYYabdnY/U&#10;nUIpYgj7DBVUITSZlL6oyKIfu4Y4cjfXWgwRtqXULd5juDVykiRzabHm2FBhQz8VFX+nf6tgup/+&#10;msXW4dV3mmYFHsymkUoNP/vvJYhAfXiLX+6dVvCVpHFufBOfgM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y3Y8AAAADdAAAADwAAAAAAAAAAAAAAAACYAgAAZHJzL2Rvd25y&#10;ZXYueG1sUEsFBgAAAAAEAAQA9QAAAIUDAAAAAA==&#10;" path="m596,235l,,,4,596,238r,-3xe" fillcolor="#a6bffe" stroked="f">
                        <v:path arrowok="t" o:connecttype="custom" o:connectlocs="298,118;0,0;0,2;298,120;298,118" o:connectangles="0,0,0,0,0"/>
                      </v:shape>
                      <v:shape id="Freeform 2171" o:spid="_x0000_s3672" style="position:absolute;left:4641;top:44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MsHscA&#10;AADdAAAADwAAAGRycy9kb3ducmV2LnhtbESPQWsCMRSE7wX/Q3hCL6VmtSjuahRbKBV6UttDb4/N&#10;c7O4eVmTqNv+elMQPA4z8w0zX3a2EWfyoXasYDjIQBCXTtdcKfjavT9PQYSIrLFxTAp+KcBy0XuY&#10;Y6HdhTd03sZKJAiHAhWYGNtCylAashgGriVO3t55izFJX0nt8ZLgtpGjLJtIizWnBYMtvRkqD9uT&#10;VfBDu1Cb79H0OD49HT5evc7/PnOlHvvdagYiUhfv4Vt7rRW8ZMMc/t+kJ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jLB7HAAAA3QAAAA8AAAAAAAAAAAAAAAAAmAIAAGRy&#10;cy9kb3ducmV2LnhtbFBLBQYAAAAABAAEAPUAAACMAwAAAAA=&#10;" path="m596,234l,,,4,596,238r,-4xe" fillcolor="#a8c0fe" stroked="f">
                        <v:path arrowok="t" o:connecttype="custom" o:connectlocs="298,118;0,0;0,2;298,120;298,118" o:connectangles="0,0,0,0,0"/>
                      </v:shape>
                      <v:shape id="Freeform 2172" o:spid="_x0000_s3673" style="position:absolute;left:4641;top:44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fEdsAA&#10;AADdAAAADwAAAGRycy9kb3ducmV2LnhtbERPz2uDMBS+D/o/hFfYZayxjrXDNYoIG15n2/vDvKnU&#10;vEiSVvvfN4fBjh/f70OxmFHcyPnBsoLtJgFB3Fo9cKfgdPx6/QDhA7LG0TIpuJOHIl89HTDTduYf&#10;ujWhEzGEfYYK+hCmTErf9mTQb+xEHLlf6wyGCF0ntcM5hptRpkmykwYHjg09TlT11F6aq1FwxtRd&#10;5pey6k4NGXqv8bve75R6Xi/lJ4hAS/gX/7lrreAtSeP++CY+AZ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fEdsAAAADdAAAADwAAAAAAAAAAAAAAAACYAgAAZHJzL2Rvd25y&#10;ZXYueG1sUEsFBgAAAAAEAAQA9QAAAIUDAAAAAA==&#10;" path="m596,234l,,,3,596,238r,-4xe" fillcolor="#aac2fe" stroked="f">
                        <v:path arrowok="t" o:connecttype="custom" o:connectlocs="298,118;0,0;0,2;298,120;298,118" o:connectangles="0,0,0,0,0"/>
                      </v:shape>
                      <v:shape id="Freeform 2173" o:spid="_x0000_s3674" style="position:absolute;left:4641;top:44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6yqMUA&#10;AADdAAAADwAAAGRycy9kb3ducmV2LnhtbESPT4vCMBTE74LfITzBm6atoNI1ivgH1sMetCIeH83b&#10;trvNS2midr/9RhA8DjPzG2ax6kwt7tS6yrKCeByBIM6trrhQcM72ozkI55E11pZJwR85WC37vQWm&#10;2j74SPeTL0SAsEtRQel9k0rp8pIMurFtiIP3bVuDPsi2kLrFR4CbWiZRNJUGKw4LJTa0KSn/Pd2M&#10;gl1cXOmwzaos+fq5zORNX7eJVmo46NYfIDx1/h1+tT+1gkmUxPB8E56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HrKoxQAAAN0AAAAPAAAAAAAAAAAAAAAAAJgCAABkcnMv&#10;ZG93bnJldi54bWxQSwUGAAAAAAQABAD1AAAAigMAAAAA&#10;" path="m596,235l,,,4,596,239r,-4xe" fillcolor="#acc3fe" stroked="f">
                        <v:path arrowok="t" o:connecttype="custom" o:connectlocs="298,118;0,0;0,2;298,120;298,118" o:connectangles="0,0,0,0,0"/>
                      </v:shape>
                      <v:shape id="Freeform 2174" o:spid="_x0000_s3675" style="position:absolute;left:4641;top:45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zKIcMA&#10;AADdAAAADwAAAGRycy9kb3ducmV2LnhtbESPzWrDMBCE74W8g9hCb41UlzTFiRKModBjm7/zYm1t&#10;E2klLMV2374qFHocZuYbZrufnRUjDbH3rOFpqUAQN9703Go4Hd8eX0HEhGzQeiYN3xRhv1vcbbE0&#10;fuJPGg+pFRnCsUQNXUqhlDI2HTmMSx+Is/flB4cpy6GVZsApw52VhVIv0mHPeaHDQHVHzfVwcxpW&#10;c1V9nIOtp3pckVXHS1ifndYP93O1AZFoTv/hv/a70fCsigJ+3+QnIH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zKIcMAAADdAAAADwAAAAAAAAAAAAAAAACYAgAAZHJzL2Rv&#10;d25yZXYueG1sUEsFBgAAAAAEAAQA9QAAAIgDAAAAAA==&#10;" path="m596,235l,,,4,596,239r,-4xe" fillcolor="#aec5fe" stroked="f">
                        <v:path arrowok="t" o:connecttype="custom" o:connectlocs="298,117;0,0;0,2;298,119;298,117" o:connectangles="0,0,0,0,0"/>
                      </v:shape>
                      <v:shape id="Freeform 2175" o:spid="_x0000_s3676" style="position:absolute;left:4641;top:45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McEcYA&#10;AADdAAAADwAAAGRycy9kb3ducmV2LnhtbESP3WrCQBSE7wu+w3IEb4puNFA0uooEi6UFwR/I7SF7&#10;TILZs2F3q+nbdwsFL4eZ+YZZbXrTijs531hWMJ0kIIhLqxuuFFzO7+M5CB+QNbaWScEPedisBy8r&#10;zLR98JHup1CJCGGfoYI6hC6T0pc1GfQT2xFH72qdwRClq6R2+Ihw08pZkrxJgw3HhRo7ymsqb6dv&#10;o2CX+oUr8s88v7x+FYdd4fVhXyo1GvbbJYhAfXiG/9sfWkGazFL4exOf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McEcYAAADdAAAADwAAAAAAAAAAAAAAAACYAgAAZHJz&#10;L2Rvd25yZXYueG1sUEsFBgAAAAAEAAQA9QAAAIsDAAAAAA==&#10;" path="m596,235l,,,4,596,239r,-4xe" fillcolor="#afc6fe" stroked="f">
                        <v:path arrowok="t" o:connecttype="custom" o:connectlocs="298,117;0,0;0,2;298,119;298,117" o:connectangles="0,0,0,0,0"/>
                      </v:shape>
                      <v:shape id="Freeform 2176" o:spid="_x0000_s3677" style="position:absolute;left:4641;top:45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ve78UA&#10;AADdAAAADwAAAGRycy9kb3ducmV2LnhtbESPwW7CMBBE70j9B2srcQM7lCKaYhCqBFS9kfYDlnib&#10;RNjrNDYQ+Pq6UiWOo5l5o1msemfFmbrQeNaQjRUI4tKbhisNX5+b0RxEiMgGrWfScKUAq+XDYIG5&#10;8Rfe07mIlUgQDjlqqGNscylDWZPDMPYtcfK+fecwJtlV0nR4SXBn5USpmXTYcFqosaW3mspjcXIa&#10;nmfZupXb7Odgd7Sxt9Px46VSWg8f+/UriEh9vIf/2+9Gw5OaTOH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97vxQAAAN0AAAAPAAAAAAAAAAAAAAAAAJgCAABkcnMv&#10;ZG93bnJldi54bWxQSwUGAAAAAAQABAD1AAAAigMAAAAA&#10;" path="m596,235l,,,4,596,239r,-4xe" fillcolor="#b1c7fe" stroked="f">
                        <v:path arrowok="t" o:connecttype="custom" o:connectlocs="298,117;0,0;0,2;298,119;298,117" o:connectangles="0,0,0,0,0"/>
                      </v:shape>
                      <v:shape id="Freeform 2177" o:spid="_x0000_s3678" style="position:absolute;left:4641;top:45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AL+MUA&#10;AADdAAAADwAAAGRycy9kb3ducmV2LnhtbESPQWsCMRSE74X+h/AK3mriakW2RtGCYG+trofenpvn&#10;ZnHzsmzSdfvvm0LB4zAz3zDL9eAa0VMXas8aJmMFgrj0puZKQ3HcPS9AhIhssPFMGn4owHr1+LDE&#10;3Pgbf1J/iJVIEA45arAxtrmUobTkMIx9S5y8i+8cxiS7SpoObwnuGpkpNZcOa04LFlt6s1ReD99O&#10;w7ta4Cn7uhR2HrbcfvTn2aw4az16GjavICIN8R7+b++NhqnKXuDvTXo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wAv4xQAAAN0AAAAPAAAAAAAAAAAAAAAAAJgCAABkcnMv&#10;ZG93bnJldi54bWxQSwUGAAAAAAQABAD1AAAAigMAAAAA&#10;" path="m596,235l,,,4,596,239r,-4xe" fillcolor="#b3c8fe" stroked="f">
                        <v:path arrowok="t" o:connecttype="custom" o:connectlocs="298,117;0,0;0,2;298,119;298,117" o:connectangles="0,0,0,0,0"/>
                      </v:shape>
                      <v:shape id="Freeform 2178" o:spid="_x0000_s3679" style="position:absolute;left:4641;top:45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4T3MQA&#10;AADdAAAADwAAAGRycy9kb3ducmV2LnhtbESPQWvCQBSE7wX/w/IK3uqmEdKSuoYqqAVPVQ89PrKv&#10;ydLs27C7xvjvu4LgcZiZb5hFNdpODOSDcazgdZaBIK6dNtwoOB03L+8gQkTW2DkmBVcKUC0nTwss&#10;tbvwNw2H2IgE4VCigjbGvpQy1C1ZDDPXEyfv13mLMUnfSO3xkuC2k3mWFdKi4bTQYk/rluq/w9kq&#10;2Bq3K/xcn+o397MhHMwq7o1S0+fx8wNEpDE+wvf2l1Ywz/ICbm/SE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E9zEAAAA3QAAAA8AAAAAAAAAAAAAAAAAmAIAAGRycy9k&#10;b3ducmV2LnhtbFBLBQYAAAAABAAEAPUAAACJAwAAAAA=&#10;" path="m596,235l,,,4,596,238r,-3xe" fillcolor="#b4c9fe" stroked="f">
                        <v:path arrowok="t" o:connecttype="custom" o:connectlocs="298,118;0,0;0,2;298,119;298,118" o:connectangles="0,0,0,0,0"/>
                      </v:shape>
                      <v:shape id="Freeform 2179" o:spid="_x0000_s3680" style="position:absolute;left:4641;top:46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Gr8cA&#10;AADdAAAADwAAAGRycy9kb3ducmV2LnhtbESPQWsCMRSE74X+h/AKvZSaVMHK1ijSIqx4kNVeents&#10;XjdLNy/LJuq6v94IQo/DzHzDzJe9a8SJulB71vA2UiCIS29qrjR8H9avMxAhIhtsPJOGCwVYLh4f&#10;5pgZf+aCTvtYiQThkKEGG2ObSRlKSw7DyLfEyfv1ncOYZFdJ0+E5wV0jx0pNpcOa04LFlj4tlX/7&#10;o9Owmq23x+HlMGyUKn7sbsi/LkWu9fNTv/oAEamP/+F7OzcaJmr8Drc36QnIx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bvxq/HAAAA3QAAAA8AAAAAAAAAAAAAAAAAmAIAAGRy&#10;cy9kb3ducmV2LnhtbFBLBQYAAAAABAAEAPUAAACMAwAAAAA=&#10;" path="m596,234l,,,4,596,238r,-4xe" fillcolor="#b5cafe" stroked="f">
                        <v:path arrowok="t" o:connecttype="custom" o:connectlocs="298,117;0,0;0,2;298,119;298,117" o:connectangles="0,0,0,0,0"/>
                      </v:shape>
                      <v:shape id="Freeform 2180" o:spid="_x0000_s3681" style="position:absolute;left:4641;top:46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EusIA&#10;AADdAAAADwAAAGRycy9kb3ducmV2LnhtbERPTWvCQBC9F/oflhF6qxsTKJK6ikgL6UmqIngbstMk&#10;uDubZrea/nvnIHh8vO/FavROXWiIXWADs2kGirgOtuPGwGH/+ToHFROyRReYDPxThNXy+WmBpQ1X&#10;/qbLLjVKQjiWaKBNqS+1jnVLHuM09MTC/YTBYxI4NNoOeJVw73SeZW/aY8fS0GJPm5bq8+7PS4le&#10;V321PbnTr/v6aI5Fkc/ObMzLZFy/g0o0pof47q6sgSLLZa68kSegl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FYS6wgAAAN0AAAAPAAAAAAAAAAAAAAAAAJgCAABkcnMvZG93&#10;bnJldi54bWxQSwUGAAAAAAQABAD1AAAAhwMAAAAA&#10;" path="m596,234l,,,3,596,238r,-4xe" fillcolor="#b6cbfe" stroked="f">
                        <v:path arrowok="t" o:connecttype="custom" o:connectlocs="298,117;0,0;0,2;298,119;298,117" o:connectangles="0,0,0,0,0"/>
                      </v:shape>
                      <v:shape id="Freeform 2181" o:spid="_x0000_s3682" style="position:absolute;left:4641;top:46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naAMUA&#10;AADdAAAADwAAAGRycy9kb3ducmV2LnhtbESPQWvCQBSE7wX/w/KE3uqmKYiNrlIEbUE8VAvi7Zl9&#10;JsHs27C7xuivdwuCx2FmvmEms87UoiXnK8sK3gcJCOLc6ooLBX/bxdsIhA/IGmvLpOBKHmbT3ssE&#10;M20v/EvtJhQiQthnqKAMocmk9HlJBv3ANsTRO1pnMETpCqkdXiLc1DJNkqE0WHFcKLGheUn5aXM2&#10;Curvk74ZuTyku3a932m3oiCdUq/97msMIlAXnuFH+0cr+EjST/h/E5+An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SdoAxQAAAN0AAAAPAAAAAAAAAAAAAAAAAJgCAABkcnMv&#10;ZG93bnJldi54bWxQSwUGAAAAAAQABAD1AAAAigMAAAAA&#10;" path="m596,235l,,,4,596,239r,-4xe" fillcolor="#b7ccfe" stroked="f">
                        <v:path arrowok="t" o:connecttype="custom" o:connectlocs="298,117;0,0;0,2;298,119;298,117" o:connectangles="0,0,0,0,0"/>
                      </v:shape>
                      <v:shape id="Freeform 2182" o:spid="_x0000_s3683" style="position:absolute;left:4641;top:46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ksa8EA&#10;AADdAAAADwAAAGRycy9kb3ducmV2LnhtbERPTYvCMBC9C/sfwizsTdNaELcaZVd00aO6CN6GZmyr&#10;zaQkUeu/NwfB4+N9T+edacSNnK8tK0gHCQjiwuqaSwX/+1V/DMIHZI2NZVLwIA/z2Udvirm2d97S&#10;bRdKEUPY56igCqHNpfRFRQb9wLbEkTtZZzBE6EqpHd5juGnkMElG0mDNsaHClhYVFZfd1SjYuvXy&#10;1/1dvw9eNjpL/SZ9nI9KfX12PxMQgbrwFr/ca60gS7K4P76JT0DO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5LGvBAAAA3QAAAA8AAAAAAAAAAAAAAAAAmAIAAGRycy9kb3du&#10;cmV2LnhtbFBLBQYAAAAABAAEAPUAAACGAwAAAAA=&#10;" path="m596,235l,,,4,596,239r,-4xe" fillcolor="#b9cdfe" stroked="f">
                        <v:path arrowok="t" o:connecttype="custom" o:connectlocs="298,117;0,0;0,2;298,119;298,117" o:connectangles="0,0,0,0,0"/>
                      </v:shape>
                      <v:shape id="Freeform 2183" o:spid="_x0000_s3684" style="position:absolute;left:4641;top:46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OzTcYA&#10;AADdAAAADwAAAGRycy9kb3ducmV2LnhtbESPT4vCMBTE74LfITzBm6bqKtI1ihSVBQ/in8vens3b&#10;tmzzUpq01m9vFhY8DjPzG2a16UwpWqpdYVnBZByBIE6tLjhTcLvuR0sQziNrLC2Tgic52Kz7vRXG&#10;2j74TO3FZyJA2MWoIPe+iqV0aU4G3dhWxMH7sbVBH2SdSV3jI8BNKadRtJAGCw4LOVaU5JT+Xhqj&#10;4KgPH8n25Hf39js9JWbeLO7zRqnhoNt+gvDU+Xf4v/2lFcyi2QT+3o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OzTcYAAADdAAAADwAAAAAAAAAAAAAAAACYAgAAZHJz&#10;L2Rvd25yZXYueG1sUEsFBgAAAAAEAAQA9QAAAIsDAAAAAA==&#10;" path="m596,235l,,,4,596,239r,-4xe" fillcolor="#bacefe" stroked="f">
                        <v:path arrowok="t" o:connecttype="custom" o:connectlocs="298,117;0,0;0,2;298,119;298,117" o:connectangles="0,0,0,0,0"/>
                      </v:shape>
                      <v:shape id="Freeform 2184" o:spid="_x0000_s3685" style="position:absolute;left:4641;top:47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EtOscA&#10;AADdAAAADwAAAGRycy9kb3ducmV2LnhtbESPT2vCQBTE74V+h+UVvNVNjQkluoqEWoQepLYXb8/s&#10;Mwlm34bs5k+/fbdQ8DjMzG+Y9XYyjRioc7VlBS/zCARxYXXNpYLvr/3zKwjnkTU2lknBDznYbh4f&#10;1phpO/InDSdfigBhl6GCyvs2k9IVFRl0c9sSB+9qO4M+yK6UusMxwE0jF1GUSoM1h4UKW8orKm6n&#10;3ij40O/LfHf0b5fhXBxzk/TpJemVmj1NuxUIT5O/h//bB60gjuIF/L0JT0B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jxLTrHAAAA3QAAAA8AAAAAAAAAAAAAAAAAmAIAAGRy&#10;cy9kb3ducmV2LnhtbFBLBQYAAAAABAAEAPUAAACMAwAAAAA=&#10;" path="m596,235l,,,4,596,239r,-4xe" fillcolor="#bacefe" stroked="f">
                        <v:path arrowok="t" o:connecttype="custom" o:connectlocs="298,117;0,0;0,2;298,119;298,117" o:connectangles="0,0,0,0,0"/>
                      </v:shape>
                      <v:shape id="Freeform 2185" o:spid="_x0000_s3686" style="position:absolute;left:4641;top:47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JRZsMA&#10;AADdAAAADwAAAGRycy9kb3ducmV2LnhtbESPUWvCQBCE3wv+h2OFvtWLBqpGTxGhECiUNvoDltya&#10;BHN7Ibea+O+9QqGPw8x8w2z3o2vVnfrQeDYwnyWgiEtvG64MnE8fbytQQZAttp7JwIMC7HeTly1m&#10;1g/8Q/dCKhUhHDI0UIt0mdahrMlhmPmOOHoX3zuUKPtK2x6HCHetXiTJu3bYcFyosaNjTeW1uDkD&#10;+fn765KuK/mUYpkflgMFfyRjXqfjYQNKaJT/8F87twbSJE3h9018Anr3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JRZsMAAADdAAAADwAAAAAAAAAAAAAAAACYAgAAZHJzL2Rv&#10;d25yZXYueG1sUEsFBgAAAAAEAAQA9QAAAIgDAAAAAA==&#10;" path="m596,235l,,,4,596,239r,-4xe" fillcolor="#bbcffe" stroked="f">
                        <v:path arrowok="t" o:connecttype="custom" o:connectlocs="298,118;0,0;0,2;298,120;298,118" o:connectangles="0,0,0,0,0"/>
                      </v:shape>
                      <v:shape id="Freeform 2186" o:spid="_x0000_s3687" style="position:absolute;left:4641;top:47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TxXMYA&#10;AADdAAAADwAAAGRycy9kb3ducmV2LnhtbESPT2sCMRTE7wW/Q3hCL6KJXdGyNYoIhfbS4p+Lt8fm&#10;uUm7eVk2qW776ZuC0OMwM79hluveN+JCXXSBNUwnCgRxFYzjWsPx8Dx+BBETssEmMGn4pgjr1eBu&#10;iaUJV97RZZ9qkSEcS9RgU2pLKWNlyWOchJY4e+fQeUxZdrU0HV4z3DfyQam59Og4L1hsaWup+tx/&#10;eQ1bdSrc4pUkjd7O/ahwP5V9/9D6fthvnkAk6tN/+NZ+MRoKVczg701+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TxXMYAAADdAAAADwAAAAAAAAAAAAAAAACYAgAAZHJz&#10;L2Rvd25yZXYueG1sUEsFBgAAAAAEAAQA9QAAAIsDAAAAAA==&#10;" path="m596,235l,,,4,596,238r,-3xe" fillcolor="#bcd0fe" stroked="f">
                        <v:path arrowok="t" o:connecttype="custom" o:connectlocs="298,118;0,0;0,2;298,120;298,118" o:connectangles="0,0,0,0,0"/>
                      </v:shape>
                      <v:shape id="Freeform 2187" o:spid="_x0000_s3688" style="position:absolute;left:4641;top:47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yNPccA&#10;AADdAAAADwAAAGRycy9kb3ducmV2LnhtbESPQWvCQBSE7wX/w/KEXorZWFEkugYRlEKhpdGDuT2y&#10;zyQk+zZk15j++26h0OMwM98w23Q0rRiod7VlBfMoBkFcWF1zqeByPs7WIJxH1thaJgXf5CDdTZ62&#10;mGj74C8aMl+KAGGXoILK+y6R0hUVGXSR7YiDd7O9QR9kX0rd4yPATStf43glDdYcFirs6FBR0WR3&#10;o2B/zw/Xcz6emmzu8ne3/Pi0qxelnqfjfgPC0+j/w3/tN61gES+W8PsmPAG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YMjT3HAAAA3QAAAA8AAAAAAAAAAAAAAAAAmAIAAGRy&#10;cy9kb3ducmV2LnhtbFBLBQYAAAAABAAEAPUAAACMAwAAAAA=&#10;" path="m596,234l,,,4,596,238r,-4xe" fillcolor="#bdd0fe" stroked="f">
                        <v:path arrowok="t" o:connecttype="custom" o:connectlocs="298,118;0,0;0,2;298,120;298,118" o:connectangles="0,0,0,0,0"/>
                      </v:shape>
                      <v:shape id="Freeform 2188" o:spid="_x0000_s3689" style="position:absolute;left:4641;top:477;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J67MQA&#10;AADdAAAADwAAAGRycy9kb3ducmV2LnhtbESPT4vCMBTE74LfITxhb2uqBVerUURYELys//X2aJ5t&#10;sXkpTazdb28WFjwOM/MbZrZoTSkaql1hWcGgH4EgTq0uOFNw2H9/jkE4j6yxtEwKfsnBYt7tzDDR&#10;9slbanY+EwHCLkEFufdVIqVLczLo+rYiDt7N1gZ9kHUmdY3PADelHEbRSBosOCzkWNEqp/S+exgF&#10;1fG8br7i4UReN83lVP7E3hpW6qPXLqcgPLX+Hf5vr7WCOIpH8PcmPAE5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yeuzEAAAA3QAAAA8AAAAAAAAAAAAAAAAAmAIAAGRycy9k&#10;b3ducmV2LnhtbFBLBQYAAAAABAAEAPUAAACJAwAAAAA=&#10;" path="m596,234l,,,3,596,238r,-4xe" fillcolor="#bdd1fe" stroked="f">
                        <v:path arrowok="t" o:connecttype="custom" o:connectlocs="298,118;0,0;0,2;298,120;298,118" o:connectangles="0,0,0,0,0"/>
                      </v:shape>
                      <v:shape id="Freeform 2189" o:spid="_x0000_s3690" style="position:absolute;left:4641;top:479;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pXL8UA&#10;AADdAAAADwAAAGRycy9kb3ducmV2LnhtbESPQWvCQBSE74X+h+UVvNVNFWyJrlIsogcvaokeH9ln&#10;Epp9G7K7JvrrXaHgcZiZb5jZoje1uFDrKssKPoYJCOLc6ooLBb+H1fsXCOeRNdaWScGVHCzmry8z&#10;TLXteEeXvS9EhLBLUUHpfZNK6fKSDLqhbYijd7atQR9lW0jdYhfhppajJJlIgxXHhRIbWpaU/+2D&#10;UUCnW/gJ3XK9sWHrjqHKVv0hU2rw1n9PQXjq/TP8395oBeNk/Am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qlcvxQAAAN0AAAAPAAAAAAAAAAAAAAAAAJgCAABkcnMv&#10;ZG93bnJldi54bWxQSwUGAAAAAAQABAD1AAAAigMAAAAA&#10;" path="m596,235l,,,4,596,239r,-4xe" fillcolor="#bed1fe" stroked="f">
                        <v:path arrowok="t" o:connecttype="custom" o:connectlocs="298,118;0,0;0,2;298,120;298,118" o:connectangles="0,0,0,0,0"/>
                      </v:shape>
                      <v:shape id="Freeform 2190" o:spid="_x0000_s3691" style="position:absolute;left:4641;top:48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XDXcMA&#10;AADdAAAADwAAAGRycy9kb3ducmV2LnhtbERPz2vCMBS+D/wfwhO8zcQVxuiMIorMg5epuB0fzVtb&#10;bF5Kk7TVv345DHb8+H4v16NtRE+drx1rWMwVCOLCmZpLDZfz/vkNhA/IBhvHpOFOHtarydMSc+MG&#10;/qT+FEqRQtjnqKEKoc2l9EVFFv3ctcSJ+3GdxZBgV0rT4ZDCbSNflHqVFmtODRW2tK2ouJ2i1UDf&#10;j7iLw/bj4OLRf8X6uh/PV61n03HzDiLQGP7Ff+6D0ZCpLM1Nb9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DXDXcMAAADdAAAADwAAAAAAAAAAAAAAAACYAgAAZHJzL2Rv&#10;d25yZXYueG1sUEsFBgAAAAAEAAQA9QAAAIgDAAAAAA==&#10;" path="m596,235l,,,4,596,239r,-4xe" fillcolor="#bed1fe" stroked="f">
                        <v:path arrowok="t" o:connecttype="custom" o:connectlocs="298,118;0,0;0,2;298,120;298,118" o:connectangles="0,0,0,0,0"/>
                      </v:shape>
                      <v:shape id="Freeform 2191" o:spid="_x0000_s3692" style="position:absolute;left:4641;top:48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LUP8gA&#10;AADdAAAADwAAAGRycy9kb3ducmV2LnhtbESPT2vCQBTE70K/w/IKvZS6qWmLTV1FG5VAT/6h59fs&#10;axLMvo3ZVeO3dwXB4zAzv2FGk87U4kitqywreO1HIIhzqysuFGw3i5chCOeRNdaWScGZHEzGD70R&#10;JtqeeEXHtS9EgLBLUEHpfZNI6fKSDLq+bYiD929bgz7ItpC6xVOAm1oOouhDGqw4LJTY0HdJ+W59&#10;MAqWu2H2N39Pf99mRZo9/+y7wYxXSj09dtMvEJ46fw/f2plWEEfxJ1zfhCcgx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PctQ/yAAAAN0AAAAPAAAAAAAAAAAAAAAAAJgCAABk&#10;cnMvZG93bnJldi54bWxQSwUGAAAAAAQABAD1AAAAjQMAAAAA&#10;" path="m596,235l,,,4,596,239r,-4xe" fillcolor="#bfd2fe" stroked="f">
                        <v:path arrowok="t" o:connecttype="custom" o:connectlocs="298,117;0,0;0,2;298,119;298,117" o:connectangles="0,0,0,0,0"/>
                      </v:shape>
                      <v:shape id="Freeform 2192" o:spid="_x0000_s3693" style="position:absolute;left:4641;top:48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4O38MA&#10;AADdAAAADwAAAGRycy9kb3ducmV2LnhtbERPy4rCMBTdC/5DuIIbGVOfSDWKj1EKs9IZZn1trm2x&#10;ualNRuvfm8WAy8N5L1aNKcWdaldYVjDoRyCIU6sLzhT8fO8/ZiCcR9ZYWiYFT3KwWrZbC4y1ffCR&#10;7iefiRDCLkYFufdVLKVLczLo+rYiDtzF1gZ9gHUmdY2PEG5KOYyiqTRYcGjIsaJtTun19GcUHK6z&#10;5Pw52f2ON9ku6X3dmuGGj0p1O816DsJT49/if3eiFYyicdgf3oQnIJ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4O38MAAADdAAAADwAAAAAAAAAAAAAAAACYAgAAZHJzL2Rv&#10;d25yZXYueG1sUEsFBgAAAAAEAAQA9QAAAIgDAAAAAA==&#10;" path="m596,235l,,,4,596,239r,-4xe" fillcolor="#bfd2fe" stroked="f">
                        <v:path arrowok="t" o:connecttype="custom" o:connectlocs="298,117;0,0;0,2;298,119;298,117" o:connectangles="0,0,0,0,0"/>
                      </v:shape>
                      <v:shape id="Freeform 2193" o:spid="_x0000_s3694" style="position:absolute;left:4641;top:48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KrRMcA&#10;AADdAAAADwAAAGRycy9kb3ducmV2LnhtbESPQWvCQBSE74L/YXlCL9JstCoSs4rWtgR60ornZ/aZ&#10;BLNv0+xW03/fLQgeh5n5hklXnanFlVpXWVYwimIQxLnVFRcKDl/vz3MQziNrrC2Tgl9ysFr2eykm&#10;2t54R9e9L0SAsEtQQel9k0jp8pIMusg2xME729agD7ItpG7xFuCmluM4nkmDFYeFEht6LSm/7H+M&#10;go/LPDu9TbfHyabYZsPP72684Z1ST4NuvQDhqfOP8L2daQUv8WQE/2/CE5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kCq0THAAAA3QAAAA8AAAAAAAAAAAAAAAAAmAIAAGRy&#10;cy9kb3ducmV2LnhtbFBLBQYAAAAABAAEAPUAAACMAwAAAAA=&#10;" path="m596,235l,,,4,596,239r,-4xe" fillcolor="#bfd2fe" stroked="f">
                        <v:path arrowok="t" o:connecttype="custom" o:connectlocs="298,117;0,0;0,2;298,119;298,117" o:connectangles="0,0,0,0,0"/>
                      </v:shape>
                      <v:shape id="Freeform 2194" o:spid="_x0000_s3695" style="position:absolute;left:4641;top:48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VT3sQA&#10;AADdAAAADwAAAGRycy9kb3ducmV2LnhtbESP3WoCMRSE7wu+QzhC72pSK7KuRhGp0F6JPw9w2Bw3&#10;Szcnyya6q0/fCIKXw8x8wyxWvavFldpQedbwOVIgiAtvKi41nI7bjwxEiMgGa8+k4UYBVsvB2wJz&#10;4zve0/UQS5EgHHLUYGNscilDYclhGPmGOHln3zqMSbalNC12Ce5qOVZqKh1WnBYsNrSxVPwdLi5R&#10;7jP8tnUXd27ym21vmdrczyet34f9eg4iUh9f4Wf7x2j4UpMxPN6kJ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lU97EAAAA3QAAAA8AAAAAAAAAAAAAAAAAmAIAAGRycy9k&#10;b3ducmV2LnhtbFBLBQYAAAAABAAEAPUAAACJAwAAAAA=&#10;" path="m596,235l,,,4,596,239r,-4xe" fillcolor="#c0d3ff" stroked="f">
                        <v:path arrowok="t" o:connecttype="custom" o:connectlocs="298,117;0,0;0,2;298,119;298,117" o:connectangles="0,0,0,0,0"/>
                      </v:shape>
                      <v:shape id="Freeform 2195" o:spid="_x0000_s3696" style="position:absolute;left:4641;top:491;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TTd8YA&#10;AADdAAAADwAAAGRycy9kb3ducmV2LnhtbESPzWrDMBCE74G+g9hCb4ncpITiRjGmIcWHQkmaS2+L&#10;tbGdSCtjqf55+6oQyHGYmW+YTTZaI3rqfONYwfMiAUFcOt1wpeD0vZ+/gvABWaNxTAom8pBtH2Yb&#10;TLUb+ED9MVQiQtinqKAOoU2l9GVNFv3CtcTRO7vOYoiyq6TucIhwa+QySdbSYsNxocaW3msqr8df&#10;Gylf+flUFB/Ln8tUyZ37NINrjFJPj2P+BiLQGO7hW7vQClbJywr+38Qn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TTd8YAAADdAAAADwAAAAAAAAAAAAAAAACYAgAAZHJz&#10;L2Rvd25yZXYueG1sUEsFBgAAAAAEAAQA9QAAAIsDAAAAAA==&#10;" path="m596,235l,,,4,596,238r,-3xe" fillcolor="#c0d3ff" stroked="f">
                        <v:path arrowok="t" o:connecttype="custom" o:connectlocs="298,118;0,0;0,2;298,119;298,118" o:connectangles="0,0,0,0,0"/>
                      </v:shape>
                      <v:shape id="Freeform 2196" o:spid="_x0000_s3697" style="position:absolute;left:4641;top:493;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gSFccA&#10;AADdAAAADwAAAGRycy9kb3ducmV2LnhtbESPQWvCQBSE7wX/w/KE3sxubbSSuoq0WHtpQSuIt2f2&#10;mQSzb0N2q/HfdwWhx2FmvmGm887W4kytrxxreEoUCOLcmYoLDduf5WACwgdkg7Vj0nAlD/NZ72GK&#10;mXEXXtN5EwoRIewz1FCG0GRS+rwkiz5xDXH0jq61GKJsC2lavES4reVQqbG0WHFcKLGht5Ly0+bX&#10;arDLD1XsRu+rfXocqi83OXzX+YvWj/1u8QoiUBf+w/f2p9HwrNIUbm/iE5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YEhXHAAAA3QAAAA8AAAAAAAAAAAAAAAAAmAIAAGRy&#10;cy9kb3ducmV2LnhtbFBLBQYAAAAABAAEAPUAAACMAwAAAAA=&#10;" path="m596,234l,,,4,596,238r,-4xe" fillcolor="#bfd2fe" stroked="f">
                        <v:path arrowok="t" o:connecttype="custom" o:connectlocs="298,117;0,0;0,2;298,119;298,117" o:connectangles="0,0,0,0,0"/>
                      </v:shape>
                      <v:shape id="Freeform 2197" o:spid="_x0000_s3698" style="position:absolute;left:4641;top:49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S3jsYA&#10;AADdAAAADwAAAGRycy9kb3ducmV2LnhtbESPS2vDMBCE74X+B7GF3hKpeeNGDqUhSS8J5AEht621&#10;flBrZSw1cf99VQj0OMzMN8x80dlaXKn1lWMNL30FgjhzpuJCw+m46s1A+IBssHZMGn7IwyJ9fJhj&#10;YtyN93Q9hEJECPsENZQhNImUPivJou+7hjh6uWsthijbQpoWbxFuazlQaiItVhwXSmzovaTs6/Bt&#10;NdjVWhXn8XJzGeUDtXWzz12dTbV+fureXkEE6sJ/+N7+MBqGajSGvzfxCcj0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xS3jsYAAADdAAAADwAAAAAAAAAAAAAAAACYAgAAZHJz&#10;L2Rvd25yZXYueG1sUEsFBgAAAAAEAAQA9QAAAIsDAAAAAA==&#10;" path="m596,234l,,,3,596,238r,-4xe" fillcolor="#bfd2fe" stroked="f">
                        <v:path arrowok="t" o:connecttype="custom" o:connectlocs="298,117;0,0;0,2;298,119;298,117" o:connectangles="0,0,0,0,0"/>
                      </v:shape>
                      <v:shape id="Freeform 2198" o:spid="_x0000_s3699" style="position:absolute;left:4641;top:49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CBycYA&#10;AADdAAAADwAAAGRycy9kb3ducmV2LnhtbESPQWvCQBSE70L/w/IK3nRTFSmpm1Asogcvakl7fGRf&#10;k9Ds25DdNWl/vVsoeBxm5htmk4+mFVfqXWNZwdM8AUFcWt1wpeD9sps9g3AeWWNrmRT8kIM8e5hs&#10;MNV24BNdz74SEcIuRQW1910qpStrMujmtiOO3pftDfoo+0rqHocIN61cJMlaGmw4LtTY0bam8vsc&#10;jAL6/A1vYdjuDzYc3Udoit14KZSaPo6vLyA8jf4e/m8ftIJlslrD35v4BGR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CBycYAAADdAAAADwAAAAAAAAAAAAAAAACYAgAAZHJz&#10;L2Rvd25yZXYueG1sUEsFBgAAAAAEAAQA9QAAAIsDAAAAAA==&#10;" path="m596,235l,,,4,596,239r,-4xe" fillcolor="#bed1fe" stroked="f">
                        <v:path arrowok="t" o:connecttype="custom" o:connectlocs="298,117;0,0;0,2;298,119;298,117" o:connectangles="0,0,0,0,0"/>
                      </v:shape>
                      <v:shape id="Freeform 2199" o:spid="_x0000_s3700" style="position:absolute;left:4641;top:49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wkUsYA&#10;AADdAAAADwAAAGRycy9kb3ducmV2LnhtbESPQWvCQBSE74X+h+UVequbtmIlugnFInroRS3q8ZF9&#10;TUKzb0N210R/fVcQPA4z8w0zzwfTiBN1rras4HWUgCAurK65VPCzW75MQTiPrLGxTArO5CDPHh/m&#10;mGrb84ZOW1+KCGGXooLK+zaV0hUVGXQj2xJH79d2Bn2UXSl1h32Em0a+JclEGqw5LlTY0qKi4m8b&#10;jAI6XsJX6BertQ3f7hDq/XLY7ZV6fho+ZyA8Df4evrXXWsF7Mv6A65v4BG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wkUsYAAADdAAAADwAAAAAAAAAAAAAAAACYAgAAZHJz&#10;L2Rvd25yZXYueG1sUEsFBgAAAAAEAAQA9QAAAIsDAAAAAA==&#10;" path="m596,235l,,,4,596,239r,-4xe" fillcolor="#bed1fe" stroked="f">
                        <v:path arrowok="t" o:connecttype="custom" o:connectlocs="298,117;0,0;0,2;298,119;298,117" o:connectangles="0,0,0,0,0"/>
                      </v:shape>
                      <v:shape id="Freeform 2200" o:spid="_x0000_s3701" style="position:absolute;left:4641;top:50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U8B8IA&#10;AADdAAAADwAAAGRycy9kb3ducmV2LnhtbERPz2vCMBS+D/Y/hDfwMmYanSKdUYagePAynfdH82zK&#10;mpeuibb615uD4PHj+z1f9q4WF2pD5VmDGmYgiAtvKi41/B7WHzMQISIbrD2ThisFWC5eX+aYG9/x&#10;D132sRQphEOOGmyMTS5lKCw5DEPfECfu5FuHMcG2lKbFLoW7Wo6ybCodVpwaLDa0slT87c9Ow+R8&#10;VP942NXHjb1t5fRdoeqU1oO3/vsLRKQ+PsUP99ZoGGefaW56k56AX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TwHwgAAAN0AAAAPAAAAAAAAAAAAAAAAAJgCAABkcnMvZG93&#10;bnJldi54bWxQSwUGAAAAAAQABAD1AAAAhwMAAAAA&#10;" path="m596,235l,,,4,596,239r,-4xe" fillcolor="#bdd1fe" stroked="f">
                        <v:path arrowok="t" o:connecttype="custom" o:connectlocs="298,117;0,0;0,2;298,119;298,117" o:connectangles="0,0,0,0,0"/>
                      </v:shape>
                      <v:shape id="Freeform 2201" o:spid="_x0000_s3702" style="position:absolute;left:4641;top:50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4yfsYA&#10;AADdAAAADwAAAGRycy9kb3ducmV2LnhtbESPUUvDQBCE3wX/w7FC3+yltto29lq0VBAEwbY/YMlt&#10;c9HsXshdmtRf7wmCj8PMfMOsNgPX6kxtqLwYmIwzUCSFt5WUBo6Hl9sFqBBRLNZeyMCFAmzW11cr&#10;zK3v5YPO+1iqBJGQowEXY5NrHQpHjGHsG5LknXzLGJNsS21b7BOca32XZQ+asZK04LChraPia9+x&#10;gW9+c7t+9zmfhHueHrvnd5ZDZ8zoZnh6BBVpiP/hv/arNTDNZkv4fZOegF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H4yfsYAAADdAAAADwAAAAAAAAAAAAAAAACYAgAAZHJz&#10;L2Rvd25yZXYueG1sUEsFBgAAAAAEAAQA9QAAAIsDAAAAAA==&#10;" path="m596,235l,,,4,596,239r,-4xe" fillcolor="#bdd0fe" stroked="f">
                        <v:path arrowok="t" o:connecttype="custom" o:connectlocs="298,117;0,0;0,2;298,119;298,117" o:connectangles="0,0,0,0,0"/>
                      </v:shape>
                      <v:shape id="Freeform 2202" o:spid="_x0000_s3703" style="position:absolute;left:4641;top:50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Fk8MIA&#10;AADdAAAADwAAAGRycy9kb3ducmV2LnhtbERPy4rCMBTdD/gP4QpuBk18ItUoMjDgYjZTu3B5aW4f&#10;2NyUJtr2781iYJaH8z6eB9uIF3W+dqxhuVAgiHNnai41ZLfv+R6ED8gGG8ekYSQP59Pk44iJcT3/&#10;0isNpYgh7BPUUIXQJlL6vCKLfuFa4sgVrrMYIuxKaTrsY7ht5EqpnbRYc2yosKWvivJH+rQaNuuN&#10;yop0+bhfPlUx/mSj7++j1rPpcDmACDSEf/Gf+2o0rNU27o9v4hOQp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YWTwwgAAAN0AAAAPAAAAAAAAAAAAAAAAAJgCAABkcnMvZG93&#10;bnJldi54bWxQSwUGAAAAAAQABAD1AAAAhwMAAAAA&#10;" path="m596,235l,,,4,596,239r,-4xe" fillcolor="#bcd0fe" stroked="f">
                        <v:path arrowok="t" o:connecttype="custom" o:connectlocs="298,118;0,0;0,2;298,120;298,118" o:connectangles="0,0,0,0,0"/>
                      </v:shape>
                      <v:shape id="Freeform 2203" o:spid="_x0000_s3704" style="position:absolute;left:4641;top:50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m4QcYA&#10;AADdAAAADwAAAGRycy9kb3ducmV2LnhtbESPzW7CMBCE70h9B2sr9QY2rYogxaCmPxIXDqSF8yre&#10;xhHxOo0NhLfHSEgcRzPzjWa+7F0jjtSF2rOG8UiBIC69qbnS8PvzPZyCCBHZYOOZNJwpwHLxMJhj&#10;ZvyJN3QsYiUShEOGGmyMbSZlKC05DCPfEifvz3cOY5JdJU2HpwR3jXxWaiId1pwWLLb0YancFwen&#10;YTZpcrVd5fn/bnOYfa73Zxu/Cq2fHvv3NxCR+ngP39oro+FFvY7h+iY9Abm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Hm4QcYAAADdAAAADwAAAAAAAAAAAAAAAACYAgAAZHJz&#10;L2Rvd25yZXYueG1sUEsFBgAAAAAEAAQA9QAAAIsDAAAAAA==&#10;" path="m596,235l,,,4,596,238r,-3xe" fillcolor="#bbcffe" stroked="f">
                        <v:path arrowok="t" o:connecttype="custom" o:connectlocs="298,118;0,0;0,2;298,120;298,118" o:connectangles="0,0,0,0,0"/>
                      </v:shape>
                      <v:shape id="Freeform 2204" o:spid="_x0000_s3705" style="position:absolute;left:4641;top:50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bqPMUA&#10;AADdAAAADwAAAGRycy9kb3ducmV2LnhtbESP0WrCQBRE34X+w3ILfRHdNMVWo6tYoaDgi4kfcMle&#10;k2D2bprdJunfu4Lg4zAzZ5jVZjC16Kh1lWUF79MIBHFudcWFgnP2M5mDcB5ZY22ZFPyTg836ZbTC&#10;RNueT9SlvhABwi5BBaX3TSKly0sy6Ka2IQ7exbYGfZBtIXWLfYCbWsZR9CkNVhwWSmxoV1J+Tf+M&#10;gmP3tRibHQ79r9/m3/s4O1yzTKm312G7BOFp8M/wo73XCj6iWQz3N+EJ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Fuo8xQAAAN0AAAAPAAAAAAAAAAAAAAAAAJgCAABkcnMv&#10;ZG93bnJldi54bWxQSwUGAAAAAAQABAD1AAAAigMAAAAA&#10;" path="m596,234l,,,4,596,238r,-4xe" fillcolor="#bacefe" stroked="f">
                        <v:path arrowok="t" o:connecttype="custom" o:connectlocs="298,118;0,0;0,2;298,120;298,118" o:connectangles="0,0,0,0,0"/>
                      </v:shape>
                      <v:shape id="Freeform 2205" o:spid="_x0000_s3706" style="position:absolute;left:4641;top:51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pPp8UA&#10;AADdAAAADwAAAGRycy9kb3ducmV2LnhtbESP3YrCMBSE7xd8h3AEb0TTVfyrRlFhQcEbrQ9waI5t&#10;sTmpTbbtvv1mQdjLYWa+YTa7zpSiodoVlhV8jiMQxKnVBWcK7snXaAnCeWSNpWVS8EMOdtvexwZj&#10;bVu+UnPzmQgQdjEqyL2vYildmpNBN7YVcfAetjbog6wzqWtsA9yUchJFc2mw4LCQY0XHnNLn7dso&#10;uDSL1dAcsWtffp8eTpPk/EwSpQb9br8G4anz/+F3+6QVTKPZFP7ehCc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Wk+nxQAAAN0AAAAPAAAAAAAAAAAAAAAAAJgCAABkcnMv&#10;ZG93bnJldi54bWxQSwUGAAAAAAQABAD1AAAAigMAAAAA&#10;" path="m596,234l,,,3,596,238r,-4xe" fillcolor="#bacefe" stroked="f">
                        <v:path arrowok="t" o:connecttype="custom" o:connectlocs="298,118;0,0;0,2;298,120;298,118" o:connectangles="0,0,0,0,0"/>
                      </v:shape>
                      <v:shape id="Freeform 2206" o:spid="_x0000_s3707" style="position:absolute;left:4641;top:51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3PyMUA&#10;AADdAAAADwAAAGRycy9kb3ducmV2LnhtbESPQWsCMRSE74L/ITyhN82u1lJXo2hpix61RfD22Dx3&#10;VzcvSxJ1/fdNQfA4zMw3zGzRmlpcyfnKsoJ0kIAgzq2uuFDw+/PVfwfhA7LG2jIpuJOHxbzbmWGm&#10;7Y23dN2FQkQI+wwVlCE0mZQ+L8mgH9iGOHpH6wyGKF0htcNbhJtaDpPkTRqsOC6U2NBHSfl5dzEK&#10;tm79uXLfl8ney1qPUr9J76eDUi+9djkFEagNz/CjvdYKRsn4Ff7fxCc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c/IxQAAAN0AAAAPAAAAAAAAAAAAAAAAAJgCAABkcnMv&#10;ZG93bnJldi54bWxQSwUGAAAAAAQABAD1AAAAigMAAAAA&#10;" path="m596,235l,,,4,596,239r,-4xe" fillcolor="#b9cdfe" stroked="f">
                        <v:path arrowok="t" o:connecttype="custom" o:connectlocs="298,118;0,0;0,2;298,120;298,118" o:connectangles="0,0,0,0,0"/>
                      </v:shape>
                      <v:shape id="Freeform 2207" o:spid="_x0000_s3708" style="position:absolute;left:4641;top:51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KjeMUA&#10;AADdAAAADwAAAGRycy9kb3ducmV2LnhtbESPQWsCMRSE74L/ITzBm2ZVFNkaRQS1UHpQC9Lb6+a5&#10;u7h5WZK4bvvrG0HwOMzMN8xi1ZpKNOR8aVnBaJiAIM6sLjlX8HXaDuYgfEDWWFkmBb/kYbXsdhaY&#10;anvnAzXHkIsIYZ+igiKEOpXSZwUZ9ENbE0fvYp3BEKXLpXZ4j3BTyXGSzKTBkuNCgTVtCsqux5tR&#10;UO2v+s/I3c/43Hx+n7X7oCCdUv1eu34DEagNr/Cz/a4VTJLpFB5v4hO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AqN4xQAAAN0AAAAPAAAAAAAAAAAAAAAAAJgCAABkcnMv&#10;ZG93bnJldi54bWxQSwUGAAAAAAQABAD1AAAAigMAAAAA&#10;" path="m596,235l,,,4,596,239r,-4xe" fillcolor="#b7ccfe" stroked="f">
                        <v:path arrowok="t" o:connecttype="custom" o:connectlocs="298,117;0,0;0,2;298,119;298,117" o:connectangles="0,0,0,0,0"/>
                      </v:shape>
                      <v:shape id="Freeform 2208" o:spid="_x0000_s3709" style="position:absolute;left:4641;top:51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9g3MYA&#10;AADdAAAADwAAAGRycy9kb3ducmV2LnhtbESPQWsCMRSE70L/Q3hCbzWrRbGrUUq1oK0gtRWvz+S5&#10;u3Tzsmyiu/77Rih4HGa+GWY6b20pLlT7wrGCfi8BQaydKThT8PP9/jQG4QOywdIxKbiSh/nsoTPF&#10;1LiGv+iyC5mIJexTVJCHUKVSep2TRd9zFXH0Tq62GKKsM2lqbGK5LeUgSUbSYsFxIceK3nLSv7uz&#10;VfCst5uD3qxejuvF+bMJuDzsP5ZKPXbb1wmIQG24h//plYlcMhzB7U18An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9g3MYAAADdAAAADwAAAAAAAAAAAAAAAACYAgAAZHJz&#10;L2Rvd25yZXYueG1sUEsFBgAAAAAEAAQA9QAAAIsDAAAAAA==&#10;" path="m596,235l,,,4,596,239r,-4xe" fillcolor="#b6cbfe" stroked="f">
                        <v:path arrowok="t" o:connecttype="custom" o:connectlocs="298,117;0,0;0,2;298,119;298,117" o:connectangles="0,0,0,0,0"/>
                      </v:shape>
                      <v:shape id="Freeform 2209" o:spid="_x0000_s3710" style="position:absolute;left:4641;top:51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9Q/McA&#10;AADdAAAADwAAAGRycy9kb3ducmV2LnhtbESPQWvCQBSE70L/w/IKvemmlVhNXaUURNuDoPWgt2f2&#10;NVnMvg3ZbYz99V1B8DjMzDfMdN7ZSrTUeONYwfMgAUGcO224ULD7XvTHIHxA1lg5JgUX8jCfPfSm&#10;mGl35g2121CICGGfoYIyhDqT0uclWfQDVxNH78c1FkOUTSF1g+cIt5V8SZKRtGg4LpRY00dJ+Wn7&#10;axVMzJ/5HK/TL0wvxfEUlu3+MJFKPT12728gAnXhHr61V1rBMElf4fomPgE5+w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fUPzHAAAA3QAAAA8AAAAAAAAAAAAAAAAAmAIAAGRy&#10;cy9kb3ducmV2LnhtbFBLBQYAAAAABAAEAPUAAACMAwAAAAA=&#10;" path="m596,235l,,,4,596,239r,-4xe" fillcolor="#b5cafe" stroked="f">
                        <v:path arrowok="t" o:connecttype="custom" o:connectlocs="298,117;0,0;0,2;298,119;298,117" o:connectangles="0,0,0,0,0"/>
                      </v:shape>
                      <v:shape id="Freeform 2210" o:spid="_x0000_s3711" style="position:absolute;left:4641;top:52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QCasMA&#10;AADdAAAADwAAAGRycy9kb3ducmV2LnhtbERPTWuDQBC9F/IflgnkUpo1LS3BZg0mUDDHpkquU3eq&#10;ojtr3I3Rf989FHp8vO/dfjKdGGlwjWUFm3UEgri0uuFKQf718bQF4Tyyxs4yKZjJwT5ZPOww1vbO&#10;nzSefSVCCLsYFdTe97GUrqzJoFvbnjhwP3Yw6AMcKqkHvIdw08nnKHqTBhsODTX2dKypbM83o6DN&#10;T5fx8VAd0uKbsrkor+kxvSq1Wk7pOwhPk/8X/7kzreAleg1zw5vwBGTy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QCasMAAADdAAAADwAAAAAAAAAAAAAAAACYAgAAZHJzL2Rv&#10;d25yZXYueG1sUEsFBgAAAAAEAAQA9QAAAIgDAAAAAA==&#10;" path="m596,235l,,,4,596,239r,-4xe" fillcolor="#b4c9fe" stroked="f">
                        <v:path arrowok="t" o:connecttype="custom" o:connectlocs="298,117;0,0;0,2;298,119;298,117" o:connectangles="0,0,0,0,0"/>
                      </v:shape>
                      <v:shape id="Freeform 2211" o:spid="_x0000_s3712" style="position:absolute;left:4641;top:52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SUW8gA&#10;AADdAAAADwAAAGRycy9kb3ducmV2LnhtbESPQUsDMRSE7wX/Q3iCtzartsWuTYsWhBWE2q2X3p6b&#10;52Zx87Imabv7741Q8DjMzDfMct3bVpzIh8axgttJBoK4crrhWsHH/mX8ACJEZI2tY1IwUID16mq0&#10;xFy7M+/oVMZaJAiHHBWYGLtcylAZshgmriNO3pfzFmOSvpba4znBbSvvsmwuLTacFgx2tDFUfZdH&#10;q2D3U5Rvn8/v20NR+f2rCcN0Mx+Uurnunx5BROrjf/jSLrSC+2y2gL836QnI1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hJRbyAAAAN0AAAAPAAAAAAAAAAAAAAAAAJgCAABk&#10;cnMvZG93bnJldi54bWxQSwUGAAAAAAQABAD1AAAAjQMAAAAA&#10;" path="m596,235l,,,4,596,238r,-3xe" fillcolor="#b3c8fe" stroked="f">
                        <v:path arrowok="t" o:connecttype="custom" o:connectlocs="298,118;0,0;0,2;298,119;298,118" o:connectangles="0,0,0,0,0"/>
                      </v:shape>
                      <v:shape id="Freeform 2212" o:spid="_x0000_s3713" style="position:absolute;left:4641;top:52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whN8IA&#10;AADdAAAADwAAAGRycy9kb3ducmV2LnhtbERPTWsCMRC9C/6HMIVepCYqaNkaRQTBS2ldPfQ4bKa7&#10;wc1kTaKu/745CD0+3vdy3btW3ChE61nDZKxAEFfeWK41nI67t3cQMSEbbD2ThgdFWK+GgyUWxt/5&#10;QLcy1SKHcCxQQ5NSV0gZq4YcxrHviDP364PDlGGopQl4z+GulVOl5tKh5dzQYEfbhqpzeXUa6p/p&#10;JXyVl9HEdgsV7ffn4zxKWr++9JsPEIn69C9+uvdGw0zN8/78Jj8B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CE3wgAAAN0AAAAPAAAAAAAAAAAAAAAAAJgCAABkcnMvZG93&#10;bnJldi54bWxQSwUGAAAAAAQABAD1AAAAhwMAAAAA&#10;" path="m596,234l,,,4,596,238r,-4xe" fillcolor="#b1c7fe" stroked="f">
                        <v:path arrowok="t" o:connecttype="custom" o:connectlocs="298,117;0,0;0,2;298,119;298,117" o:connectangles="0,0,0,0,0"/>
                      </v:shape>
                      <v:shape id="Freeform 2213" o:spid="_x0000_s3714" style="position:absolute;left:4641;top:52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j89cUA&#10;AADdAAAADwAAAGRycy9kb3ducmV2LnhtbESPQWsCMRSE7wX/Q3hCbzWxgpXVKEWRunhy7cXb6+a5&#10;Wbp5WTaprv/eCEKPw8x8wyxWvWvEhbpQe9YwHikQxKU3NVcavo/btxmIEJENNp5Jw40CrJaDlwVm&#10;xl/5QJciViJBOGSowcbYZlKG0pLDMPItcfLOvnMYk+wqaTq8Jrhr5LtSU+mw5rRgsaW1pfK3+HMa&#10;Pk4TlR++gv/J93Zb4Oa0z2+t1q/D/nMOIlIf/8PP9s5omKjpGB5v0hO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6Pz1xQAAAN0AAAAPAAAAAAAAAAAAAAAAAJgCAABkcnMv&#10;ZG93bnJldi54bWxQSwUGAAAAAAQABAD1AAAAigMAAAAA&#10;" path="m596,234l,,,3,596,238r,-4xe" fillcolor="#afc6fe" stroked="f">
                        <v:path arrowok="t" o:connecttype="custom" o:connectlocs="298,117;0,0;0,2;298,119;298,117" o:connectangles="0,0,0,0,0"/>
                      </v:shape>
                      <v:shape id="Freeform 2214" o:spid="_x0000_s3715" style="position:absolute;left:4641;top:52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Zz4cMA&#10;AADdAAAADwAAAGRycy9kb3ducmV2LnhtbESPwWrDMBBE74X+g9hCb42UlKTBjRKModBjmjQ5L9bW&#10;NpFWwlJt9++jQiDHYWbeMJvd5KwYqI+dZw3zmQJBXHvTcaPh+/jxsgYRE7JB65k0/FGE3fbxYYOF&#10;8SN/0XBIjcgQjgVqaFMKhZSxbslhnPlAnL0f3ztMWfaNND2OGe6sXCi1kg47zgstBqpaqi+HX6dh&#10;OZXl/hRsNVbDkqw6nsPbyWn9/DSV7yASTekevrU/jYZXtVrA/5v8BOT2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3Zz4cMAAADdAAAADwAAAAAAAAAAAAAAAACYAgAAZHJzL2Rv&#10;d25yZXYueG1sUEsFBgAAAAAEAAQA9QAAAIgDAAAAAA==&#10;" path="m596,235l,,,4,596,239r,-4xe" fillcolor="#aec5fe" stroked="f">
                        <v:path arrowok="t" o:connecttype="custom" o:connectlocs="298,117;0,0;0,2;298,119;298,117" o:connectangles="0,0,0,0,0"/>
                      </v:shape>
                      <v:shape id="Freeform 2215" o:spid="_x0000_s3716" style="position:absolute;left:4641;top:53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owhMYA&#10;AADdAAAADwAAAGRycy9kb3ducmV2LnhtbESPQWvCQBSE74L/YXmF3swmEbSkrlKMQnvwoCnF4yP7&#10;mqTNvg3ZNUn/vVso9DjMzDfMZjeZVgzUu8aygiSKQRCXVjdcKXgvjosnEM4ja2wtk4IfcrDbzmcb&#10;zLQd+UzDxVciQNhlqKD2vsukdGVNBl1kO+LgfdreoA+yr6TucQxw08o0jlfSYMNhocaO9jWV35eb&#10;UXBIqiu95UVTpKevj7W86WueaqUeH6aXZxCeJv8f/mu/agXLeLWE3zfhCcjt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eowhMYAAADdAAAADwAAAAAAAAAAAAAAAACYAgAAZHJz&#10;L2Rvd25yZXYueG1sUEsFBgAAAAAEAAQA9QAAAIsDAAAAAA==&#10;" path="m596,235l,,,4,596,239r,-4xe" fillcolor="#acc3fe" stroked="f">
                        <v:path arrowok="t" o:connecttype="custom" o:connectlocs="298,117;0,0;0,2;298,119;298,117" o:connectangles="0,0,0,0,0"/>
                      </v:shape>
                      <v:shape id="Freeform 2216" o:spid="_x0000_s3717" style="position:absolute;left:4641;top:53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WnlsYA&#10;AADdAAAADwAAAGRycy9kb3ducmV2LnhtbESPT2vCQBTE74V+h+UVequ7WlFJXUUEUfRQ/Hfw9si+&#10;JiHZtzG7mvjt3UKhx2FmfsNM552txJ0aXzjW0O8pEMSpMwVnGk7H1ccEhA/IBivHpOFBHuaz15cp&#10;Jsa1vKf7IWQiQtgnqCEPoU6k9GlOFn3P1cTR+3GNxRBlk0nTYBvhtpIDpUbSYsFxIcealjml5eFm&#10;NWzt9268bh+3/mRwXl0vZYlbp7R+f+sWXyACdeE//NfeGA2fajSE3zfxCcjZ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WnlsYAAADdAAAADwAAAAAAAAAAAAAAAACYAgAAZHJz&#10;L2Rvd25yZXYueG1sUEsFBgAAAAAEAAQA9QAAAIsDAAAAAA==&#10;" path="m596,235l,,,4,596,239r,-4xe" fillcolor="#aac2fe" stroked="f">
                        <v:path arrowok="t" o:connecttype="custom" o:connectlocs="298,117;0,0;0,2;298,119;298,117" o:connectangles="0,0,0,0,0"/>
                      </v:shape>
                      <v:shape id="Freeform 2217" o:spid="_x0000_s3718" style="position:absolute;left:4641;top:53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nmfMUA&#10;AADdAAAADwAAAGRycy9kb3ducmV2LnhtbESPQWsCMRSE74L/ITyht5q1S8OyGkWEQvHUWks9PjfP&#10;3dXNy5Kkuv33TaHgcZiZb5jFarCduJIPrWMNs2kGgrhypuVaw/7j5bEAESKywc4xafihAKvleLTA&#10;0rgbv9N1F2uRIBxK1NDE2JdShqohi2HqeuLknZy3GJP0tTQebwluO/mUZUpabDktNNjTpqHqsvu2&#10;GnxOlwOeePuWb89H/joqVXwqrR8mw3oOItIQ7+H/9qvRkGfqGf7epCc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eZ8xQAAAN0AAAAPAAAAAAAAAAAAAAAAAJgCAABkcnMv&#10;ZG93bnJldi54bWxQSwUGAAAAAAQABAD1AAAAigMAAAAA&#10;" path="m596,235l,,,4,596,239r,-4xe" fillcolor="#a8c0fe" stroked="f">
                        <v:path arrowok="t" o:connecttype="custom" o:connectlocs="298,117;0,0;0,2;298,119;298,117" o:connectangles="0,0,0,0,0"/>
                      </v:shape>
                      <v:shape id="Freeform 2218" o:spid="_x0000_s3719" style="position:absolute;left:4641;top:53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4nWcQA&#10;AADdAAAADwAAAGRycy9kb3ducmV2LnhtbESPQWsCMRSE74L/ITzBW82quNjVKLYgFISlasHrY/O6&#10;u3Tzkiapbv+9KRQ8DjPzDbPe9qYTV/KhtaxgOslAEFdWt1wr+Djvn5YgQkTW2FkmBb8UYLsZDtZY&#10;aHvjI11PsRYJwqFABU2MrpAyVA0ZDBPriJP3ab3BmKSvpfZ4S3DTyVmW5dJgy2mhQUevDVVfpx+T&#10;KP6M7jJ737N5Lr8XL3FRlgen1HjU71YgIvXxEf5vv2kF8yzP4e9NegJyc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eJ1nEAAAA3QAAAA8AAAAAAAAAAAAAAAAAmAIAAGRycy9k&#10;b3ducmV2LnhtbFBLBQYAAAAABAAEAPUAAACJAwAAAAA=&#10;" path="m596,235l,,,4,596,239r,-4xe" fillcolor="#a6bffe" stroked="f">
                        <v:path arrowok="t" o:connecttype="custom" o:connectlocs="298,117;0,0;0,2;298,119;298,117" o:connectangles="0,0,0,0,0"/>
                      </v:shape>
                      <v:shape id="Freeform 2219" o:spid="_x0000_s3720" style="position:absolute;left:4641;top:53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wKzsUA&#10;AADdAAAADwAAAGRycy9kb3ducmV2LnhtbESPW2sCMRSE34X+h3AKfXOzVVC7NYoIUp+89fZ62Jxu&#10;tm5OliTq+u+bguDjMDPfMNN5ZxtxJh9qxwqesxwEcel0zZWCj/dVfwIiRGSNjWNScKUA89lDb4qF&#10;dhfe0/kQK5EgHApUYGJsCylDachiyFxLnLwf5y3GJH0ltcdLgttGDvJ8JC3WnBYMtrQ0VB4PJ6vg&#10;q/Gb8Lt9McPd7ju8VQtjT59GqafHbvEKIlIX7+Fbe60VDPPRGP7fpCc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7ArOxQAAAN0AAAAPAAAAAAAAAAAAAAAAAJgCAABkcnMv&#10;ZG93bnJldi54bWxQSwUGAAAAAAQABAD1AAAAigMAAAAA&#10;" path="m596,235l,,,4,596,239r,-4xe" fillcolor="#a4bdfe" stroked="f">
                        <v:path arrowok="t" o:connecttype="custom" o:connectlocs="298,118;0,0;0,2;298,120;298,118" o:connectangles="0,0,0,0,0"/>
                      </v:shape>
                      <v:shape id="Freeform 2220" o:spid="_x0000_s3721" style="position:absolute;left:4641;top:53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oJcMA&#10;AADdAAAADwAAAGRycy9kb3ducmV2LnhtbERPy2oCMRTdF/yHcIVuimbagjijUbQPcFWoD9xeJ9fJ&#10;4OQmTKKmf98sCl0eznu+TLYTN+pD61jB87gAQVw73XKjYL/7HE1BhIissXNMCn4owHIxeJhjpd2d&#10;v+m2jY3IIRwqVGBi9JWUoTZkMYydJ87c2fUWY4Z9I3WP9xxuO/lSFBNpseXcYNDTm6H6sr1aBbup&#10;L1MyH7h+Kg/u6E/XTfn+pdTjMK1mICKl+C/+c2+0gtdikufmN/kJy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oJcMAAADdAAAADwAAAAAAAAAAAAAAAACYAgAAZHJzL2Rv&#10;d25yZXYueG1sUEsFBgAAAAAEAAQA9QAAAIgDAAAAAA==&#10;" path="m596,235l,,,4,596,238r,-3xe" fillcolor="#a2bbfe" stroked="f">
                        <v:path arrowok="t" o:connecttype="custom" o:connectlocs="298,118;0,0;0,2;298,120;298,118" o:connectangles="0,0,0,0,0"/>
                      </v:shape>
                      <v:shape id="Freeform 2221" o:spid="_x0000_s3722" style="position:absolute;left:4641;top:54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yAtMgA&#10;AADdAAAADwAAAGRycy9kb3ducmV2LnhtbESPQWsCMRSE74X+h/AK3mrWila3RlGhou3FVSn09ti8&#10;Zhc3L9tNquu/N4LQ4zAz3zCTWWsrcaLGl44V9LoJCOLc6ZKNgsP+/XkEwgdkjZVjUnAhD7Pp48ME&#10;U+3OnNFpF4yIEPYpKihCqFMpfV6QRd91NXH0flxjMUTZGKkbPEe4reRLkgylxZLjQoE1LQvKj7s/&#10;qyAbLC4fv+vNt1mMX/3nV77trVZGqc5TO38DEagN/+F7e60V9JPhGG5v4hO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bIC0yAAAAN0AAAAPAAAAAAAAAAAAAAAAAJgCAABk&#10;cnMvZG93bnJldi54bWxQSwUGAAAAAAQABAD1AAAAjQMAAAAA&#10;" path="m596,234l,,,4,596,238r,-4xe" fillcolor="#9fbafe" stroked="f">
                        <v:path arrowok="t" o:connecttype="custom" o:connectlocs="298,118;0,0;0,2;298,120;298,118" o:connectangles="0,0,0,0,0"/>
                      </v:shape>
                      <v:shape id="Freeform 2222" o:spid="_x0000_s3723" style="position:absolute;left:4641;top:54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sKXsIA&#10;AADdAAAADwAAAGRycy9kb3ducmV2LnhtbERPTYvCMBC9C/sfwizsTZN1QaVrFFlUevGg9bK3oRnb&#10;ajMpTbTVX28OgsfH+54ve1uLG7W+cqzhe6RAEOfOVFxoOGab4QyED8gGa8ek4U4elouPwRwT4zre&#10;0+0QChFD2CeooQyhSaT0eUkW/cg1xJE7udZiiLAtpGmxi+G2lmOlJtJixbGhxIb+Ssovh6vVMKse&#10;Su3W20sd7mnqN3z+P3eZ1l+f/eoXRKA+vMUvd2o0/Khp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awpewgAAAN0AAAAPAAAAAAAAAAAAAAAAAJgCAABkcnMvZG93&#10;bnJldi54bWxQSwUGAAAAAAQABAD1AAAAhwMAAAAA&#10;" path="m596,234l,,,3,596,238r,-4xe" fillcolor="#9db8fe" stroked="f">
                        <v:path arrowok="t" o:connecttype="custom" o:connectlocs="298,118;0,0;0,2;298,120;298,118" o:connectangles="0,0,0,0,0"/>
                      </v:shape>
                      <v:shape id="Freeform 2223" o:spid="_x0000_s3724" style="position:absolute;left:4641;top:54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xt8YA&#10;AADdAAAADwAAAGRycy9kb3ducmV2LnhtbESPT2vCQBTE7wW/w/IEb3WT2qpEV5FKi9KTfy7eHtln&#10;Es2+DbvbGL+9KxR6HGbmN8x82ZlatOR8ZVlBOkxAEOdWV1woOB6+XqcgfEDWWFsmBXfysFz0XuaY&#10;aXvjHbX7UIgIYZ+hgjKEJpPS5yUZ9EPbEEfvbJ3BEKUrpHZ4i3BTy7ckGUuDFceFEhv6LCm/7n+N&#10;gvfvj+vP2K0nh9HGpefp5bTVbaPUoN+tZiACdeE//NfeaAWjZJLC8018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cxt8YAAADdAAAADwAAAAAAAAAAAAAAAACYAgAAZHJz&#10;L2Rvd25yZXYueG1sUEsFBgAAAAAEAAQA9QAAAIsDAAAAAA==&#10;" path="m596,235l,,,4,596,239r,-4xe" fillcolor="#9bb6fe" stroked="f">
                        <v:path arrowok="t" o:connecttype="custom" o:connectlocs="298,118;0,0;0,2;298,120;298,118" o:connectangles="0,0,0,0,0"/>
                      </v:shape>
                      <v:shape id="Freeform 2224" o:spid="_x0000_s3725" style="position:absolute;left:4641;top:54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t6wcYA&#10;AADdAAAADwAAAGRycy9kb3ducmV2LnhtbESP0WoCMRRE3wX/IdxC32pSxTZsjSKi4IOCtf2Ay+Z2&#10;d9vNzbJJ3dWvN4Lg4zAzZ5jZone1OFEbKs8GXkcKBHHubcWFge+vzYsGESKyxdozGThTgMV8OJhh&#10;Zn3Hn3Q6xkIkCIcMDZQxNpmUIS/JYRj5hjh5P751GJNsC2lb7BLc1XKs1Jt0WHFaKLGhVUn53/Hf&#10;GdC622/61W66Xm93rjuoi9aTX2Oen/rlB4hIfXyE7+2tNTBR72O4vUlPQM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t6wcYAAADdAAAADwAAAAAAAAAAAAAAAACYAgAAZHJz&#10;L2Rvd25yZXYueG1sUEsFBgAAAAAEAAQA9QAAAIsDAAAAAA==&#10;" path="m596,235l,,,4,596,239r,-4xe" fillcolor="#98b4fe" stroked="f">
                        <v:path arrowok="t" o:connecttype="custom" o:connectlocs="298,117;0,0;0,2;298,119;298,117" o:connectangles="0,0,0,0,0"/>
                      </v:shape>
                      <v:shape id="Freeform 2225" o:spid="_x0000_s3726" style="position:absolute;left:4641;top:54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q9KMkA&#10;AADdAAAADwAAAGRycy9kb3ducmV2LnhtbESPQWvCQBSE74L/YXmFXqRurGg1dZVSKkhVsLaH9vbI&#10;vm6C2bchuybx33cLgsdhZr5hFqvOlqKh2heOFYyGCQjizOmCjYKvz/XDDIQPyBpLx6TgQh5Wy35v&#10;gal2LX9QcwxGRAj7FBXkIVSplD7LyaIfuoo4er+uthiirI3UNbYRbkv5mCRTabHguJBjRa85Zafj&#10;2Sr4fj+0g/X2bXDazUxjfibzw3yzV+r+rnt5BhGoC7fwtb3RCsbJ0xj+38QnIJd/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lq9KMkAAADdAAAADwAAAAAAAAAAAAAAAACYAgAA&#10;ZHJzL2Rvd25yZXYueG1sUEsFBgAAAAAEAAQA9QAAAI4DAAAAAA==&#10;" path="m596,235l,,,4,596,239r,-4xe" fillcolor="#96b2fd" stroked="f">
                        <v:path arrowok="t" o:connecttype="custom" o:connectlocs="298,117;0,0;0,2;298,119;298,117" o:connectangles="0,0,0,0,0"/>
                      </v:shape>
                      <v:shape id="Freeform 2226" o:spid="_x0000_s3727" style="position:absolute;left:4641;top:55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T1e8gA&#10;AADdAAAADwAAAGRycy9kb3ducmV2LnhtbESPW2vCQBSE3wX/w3KEvummF7ykrtJGxCK+eIHSt9Ps&#10;aRLMnk2zq4n++m5B8HGYmW+Y6bw1pThT7QrLCh4HEQji1OqCMwWH/bI/BuE8ssbSMim4kIP5rNuZ&#10;Yqxtw1s673wmAoRdjApy76tYSpfmZNANbEUcvB9bG/RB1pnUNTYBbkr5FEVDabDgsJBjRUlO6XF3&#10;MgoW3+/X32TSyKRwrUvWm8/98Wul1EOvfXsF4an19/Ct/aEVPEejF/h/E56AnP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5PV7yAAAAN0AAAAPAAAAAAAAAAAAAAAAAJgCAABk&#10;cnMvZG93bnJldi54bWxQSwUGAAAAAAQABAD1AAAAjQMAAAAA&#10;" path="m596,235l,,,4,596,239r,-4xe" fillcolor="#93b0fd" stroked="f">
                        <v:path arrowok="t" o:connecttype="custom" o:connectlocs="298,117;0,0;0,2;298,119;298,117" o:connectangles="0,0,0,0,0"/>
                      </v:shape>
                      <v:shape id="Freeform 2227" o:spid="_x0000_s3728" style="position:absolute;left:4641;top:55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NEisUA&#10;AADdAAAADwAAAGRycy9kb3ducmV2LnhtbESPQWsCMRSE70L/Q3gFL6JZFausRqnSQk9KrYvXx+Z1&#10;s7h5WTeprv/eCAWPw8x8wyxWra3EhRpfOlYwHCQgiHOnSy4UHH4++zMQPiBrrByTght5WC1fOgtM&#10;tbvyN132oRARwj5FBSaEOpXS54Ys+oGriaP36xqLIcqmkLrBa4TbSo6S5E1aLDkuGKxpYyg/7f+s&#10;gmy7K3fm/IF8m4zNMayzrHeqlOq+tu9zEIHa8Az/t7+0gnEyncDjTXwCcn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0SKxQAAAN0AAAAPAAAAAAAAAAAAAAAAAJgCAABkcnMv&#10;ZG93bnJldi54bWxQSwUGAAAAAAQABAD1AAAAigMAAAAA&#10;" path="m596,235l,,,4,596,239r,-4xe" fillcolor="#91affd" stroked="f">
                        <v:path arrowok="t" o:connecttype="custom" o:connectlocs="298,117;0,0;0,2;298,119;298,117" o:connectangles="0,0,0,0,0"/>
                      </v:shape>
                      <v:shape id="Freeform 2228" o:spid="_x0000_s3729" style="position:absolute;left:4641;top:55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KQkscA&#10;AADdAAAADwAAAGRycy9kb3ducmV2LnhtbESPT2sCMRTE70K/Q3iF3mq2f9jKapRWkPZgpe6KeHxs&#10;XjdLNy9hk+r67ZuC4HGYmd8ws8VgO3GkPrSOFTyMMxDEtdMtNwp21ep+AiJEZI2dY1JwpgCL+c1o&#10;hoV2J97SsYyNSBAOBSowMfpCylAbshjGzhMn79v1FmOSfSN1j6cEt518zLJcWmw5LRj0tDRU/5S/&#10;VsEh91+fz2v/XldlWL5V+83KbEipu9vhdQoi0hCv4Uv7Qyt4yl5y+H+TnoC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ikJLHAAAA3QAAAA8AAAAAAAAAAAAAAAAAmAIAAGRy&#10;cy9kb3ducmV2LnhtbFBLBQYAAAAABAAEAPUAAACMAwAAAAA=&#10;" path="m596,235l,,,4,596,238r,-3xe" fillcolor="#8eadfd" stroked="f">
                        <v:path arrowok="t" o:connecttype="custom" o:connectlocs="298,118;0,0;0,2;298,119;298,118" o:connectangles="0,0,0,0,0"/>
                      </v:shape>
                      <v:shape id="Freeform 2229" o:spid="_x0000_s3730" style="position:absolute;left:4641;top:55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pRXsQA&#10;AADdAAAADwAAAGRycy9kb3ducmV2LnhtbESPQWsCMRSE74X+h/AKvdVEF7RsjdIWCuJF3BXPj83r&#10;ZunmZZukuv33RhA8DjPzDbNcj64XJwqx86xhOlEgiBtvOm41HOqvl1cQMSEb7D2Thn+KsF49Piyx&#10;NP7MezpVqRUZwrFEDTaloZQyNpYcxokfiLP37YPDlGVopQl4znDXy5lSc+mw47xgcaBPS81P9ec0&#10;1McPbo4Fhd1sWldq021t8YtaPz+N728gEo3pHr61N0ZDoRYLuL7JT0CuL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qUV7EAAAA3QAAAA8AAAAAAAAAAAAAAAAAmAIAAGRycy9k&#10;b3ducmV2LnhtbFBLBQYAAAAABAAEAPUAAACJAwAAAAA=&#10;" path="m596,234l,,,4,596,238r,-4xe" fillcolor="#8babfd" stroked="f">
                        <v:path arrowok="t" o:connecttype="custom" o:connectlocs="298,117;0,0;0,2;298,119;298,117" o:connectangles="0,0,0,0,0"/>
                      </v:shape>
                      <v:shape id="Freeform 2230" o:spid="_x0000_s3731" style="position:absolute;left:4641;top:55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Z01cUA&#10;AADdAAAADwAAAGRycy9kb3ducmV2LnhtbERPy2rCQBTdF/yH4QpuSp1oxUd0FFsoCi6kWorLS+Ym&#10;E8zcSTNTTf7eWRS6PJz3atPaStyo8aVjBaNhAoI4c7rkQsHX+eNlDsIHZI2VY1LQkYfNuve0wlS7&#10;O3/S7RQKEUPYp6jAhFCnUvrMkEU/dDVx5HLXWAwRNoXUDd5juK3kOEmm0mLJscFgTe+Gsuvp1yr4&#10;/pntynn3ZuTz4nycHGyed5dcqUG/3S5BBGrDv/jPvdcKXpNZnBv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JnTVxQAAAN0AAAAPAAAAAAAAAAAAAAAAAJgCAABkcnMv&#10;ZG93bnJldi54bWxQSwUGAAAAAAQABAD1AAAAigMAAAAA&#10;" path="m596,234l,,,3,596,238r,-4xe" fillcolor="#89a9fd" stroked="f">
                        <v:path arrowok="t" o:connecttype="custom" o:connectlocs="298,117;0,0;0,2;298,119;298,117" o:connectangles="0,0,0,0,0"/>
                      </v:shape>
                      <v:shape id="Freeform 2231" o:spid="_x0000_s3732" style="position:absolute;left:4641;top:56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JOX8EA&#10;AADdAAAADwAAAGRycy9kb3ducmV2LnhtbESPQWsCMRSE70L/Q3iFXqQmreDWrVFKoeJVXe+P5HWz&#10;uHlZNlHXf28EweMwM98wi9XgW3GmPjaBNXxMFAhiE2zDtYZq//f+BSImZIttYNJwpQir5ctogaUN&#10;F97SeZdqkSEcS9TgUupKKaNx5DFOQkecvf/Qe0xZ9rW0PV4y3LfyU6mZ9NhwXnDY0a8jc9ydvIb1&#10;oZmrWIzbgQpjnD9ShSfS+u11+PkGkWhIz/CjvbEapqqYw/1NfgJy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UCTl/BAAAA3QAAAA8AAAAAAAAAAAAAAAAAmAIAAGRycy9kb3du&#10;cmV2LnhtbFBLBQYAAAAABAAEAPUAAACGAwAAAAA=&#10;" path="m596,235l,,,4,596,239r,-4xe" fillcolor="#86a7fd" stroked="f">
                        <v:path arrowok="t" o:connecttype="custom" o:connectlocs="298,117;0,0;0,2;298,119;298,117" o:connectangles="0,0,0,0,0"/>
                      </v:shape>
                      <v:shape id="Freeform 2232" o:spid="_x0000_s3733" style="position:absolute;left:4641;top:56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Z7U8QA&#10;AADdAAAADwAAAGRycy9kb3ducmV2LnhtbERPXWvCMBR9H/gfwh3sZWiqwibVKCLMyWAwWxns7dJc&#10;27Dmpktirf9+eRjs8XC+V5vBtqInH4xjBdNJBoK4ctpwreBUvowXIEJE1tg6JgU3CrBZj+5WmGt3&#10;5SP1RaxFCuGQo4Imxi6XMlQNWQwT1xEn7uy8xZigr6X2eE3htpWzLHuSFg2nhgY72jVUfRcXq8C8&#10;Xo5v7/rxo/+af+JPYZ73ZemVergftksQkYb4L/5zH7SCebZI+9Ob9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We1PEAAAA3QAAAA8AAAAAAAAAAAAAAAAAmAIAAGRycy9k&#10;b3ducmV2LnhtbFBLBQYAAAAABAAEAPUAAACJAwAAAAA=&#10;" path="m596,235l,,,4,596,239r,-4xe" fillcolor="#84a6fd" stroked="f">
                        <v:path arrowok="t" o:connecttype="custom" o:connectlocs="298,117;0,0;0,2;298,119;298,117" o:connectangles="0,0,0,0,0"/>
                      </v:shape>
                      <v:shape id="Freeform 2233" o:spid="_x0000_s3734" style="position:absolute;left:4641;top:56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n+8QA&#10;AADdAAAADwAAAGRycy9kb3ducmV2LnhtbESPT4vCMBDF74LfIYzgTVMtLKUaxT8seCurgtexGdtq&#10;MylJVrvffrOw4PHx5v3evOW6N614kvONZQWzaQKCuLS64UrB+fQ5yUD4gKyxtUwKfsjDejUcLDHX&#10;9sVf9DyGSkQI+xwV1CF0uZS+rMmgn9qOOHo36wyGKF0ltcNXhJtWzpPkQxpsODbU2NGupvJx/Dbx&#10;jWK7T8/3xzzbFxt7KVx6LRpWajzqNwsQgfrwPv5PH7SCNMlm8LcmIk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ip/vEAAAA3QAAAA8AAAAAAAAAAAAAAAAAmAIAAGRycy9k&#10;b3ducmV2LnhtbFBLBQYAAAAABAAEAPUAAACJAwAAAAA=&#10;" path="m596,235l,,,4,596,239r,-4xe" fillcolor="#81a3fd" stroked="f">
                        <v:path arrowok="t" o:connecttype="custom" o:connectlocs="298,117;0,0;0,2;298,119;298,117" o:connectangles="0,0,0,0,0"/>
                      </v:shape>
                      <v:shape id="Freeform 2234" o:spid="_x0000_s3735" style="position:absolute;left:4641;top:56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sezcQA&#10;AADdAAAADwAAAGRycy9kb3ducmV2LnhtbESPT4vCMBTE74LfITxhb5rogpauUUQRBAXxz2Vvj+Zt&#10;27V5KU2s3W+/EQSPw8z8hpkvO1uJlhpfOtYwHikQxJkzJecarpftMAHhA7LByjFp+CMPy0W/N8fU&#10;uAefqD2HXEQI+xQ1FCHUqZQ+K8iiH7maOHo/rrEYomxyaRp8RLit5ESpqbRYclwosKZ1QdntfLca&#10;9kfKDuON/b6pWZvsVU6/rSetPwbd6gtEoC68w6/2zmj4VMkEnm/iE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bHs3EAAAA3QAAAA8AAAAAAAAAAAAAAAAAmAIAAGRycy9k&#10;b3ducmV2LnhtbFBLBQYAAAAABAAEAPUAAACJAwAAAAA=&#10;" path="m596,235l,,,4,596,239r,-4xe" fillcolor="#7fa2fd" stroked="f">
                        <v:path arrowok="t" o:connecttype="custom" o:connectlocs="298,117;0,0;0,2;298,119;298,117" o:connectangles="0,0,0,0,0"/>
                      </v:shape>
                      <v:shape id="Freeform 2235" o:spid="_x0000_s3736" style="position:absolute;left:4641;top:56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iwV8cA&#10;AADdAAAADwAAAGRycy9kb3ducmV2LnhtbESPQWvCQBSE70L/w/IKvTUbq6SSukopSHvwEivN9ZF9&#10;ZqPZt2l21dRf7woFj8PMfMPMl4NtxYl63zhWME5SEMSV0w3XCrbfq+cZCB+QNbaOScEfeVguHkZz&#10;zLU7c0GnTahFhLDPUYEJocul9JUhiz5xHXH0dq63GKLsa6l7PEe4beVLmmbSYsNxwWBHH4aqw+Zo&#10;Fbjy9bL9yX4v9Wp/XJefXTHNTKHU0+Pw/gYi0BDu4f/2l1YwSWcT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C4sFfHAAAA3QAAAA8AAAAAAAAAAAAAAAAAmAIAAGRy&#10;cy9kb3ducmV2LnhtbFBLBQYAAAAABAAEAPUAAACMAwAAAAA=&#10;" path="m596,235l,,,4,596,239r,-4xe" fillcolor="#7ca0fd" stroked="f">
                        <v:path arrowok="t" o:connecttype="custom" o:connectlocs="298,118;0,0;0,2;298,120;298,118" o:connectangles="0,0,0,0,0"/>
                      </v:shape>
                      <v:shape id="Freeform 2236" o:spid="_x0000_s3737" style="position:absolute;left:4641;top:57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2zhMIA&#10;AADdAAAADwAAAGRycy9kb3ducmV2LnhtbESP3YrCMBCF7wXfIYzgnabuLovUplIXFpTdG38eYGjG&#10;tthMShJtfXsjCF4ezs/HydaDacWNnG8sK1jMExDEpdUNVwpOx9/ZEoQPyBpby6TgTh7W+XiUYapt&#10;z3u6HUIl4gj7FBXUIXSplL6syaCf2444emfrDIYoXSW1wz6Om1Z+JMm3NNhwJNTY0U9N5eVwNRHS&#10;O9n+8eK0K5rNfbsvSvbXf6Wmk6FYgQg0hHf41d5qBZ/J8gueb+IT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XbOEwgAAAN0AAAAPAAAAAAAAAAAAAAAAAJgCAABkcnMvZG93&#10;bnJldi54bWxQSwUGAAAAAAQABAD1AAAAhwMAAAAA&#10;" path="m596,235l,,,4,596,239r,-4xe" fillcolor="#7a9ffd" stroked="f">
                        <v:path arrowok="t" o:connecttype="custom" o:connectlocs="298,118;0,0;0,2;298,120;298,118" o:connectangles="0,0,0,0,0"/>
                      </v:shape>
                      <v:shape id="Freeform 2237" o:spid="_x0000_s3738" style="position:absolute;left:4641;top:57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n2ncUA&#10;AADdAAAADwAAAGRycy9kb3ducmV2LnhtbESPzWrDMBCE74W8g9hAbrWcJg62G8WEQkNPgfw8wGJt&#10;bbfWyliq7bx9FQjkOMzMN8y2mEwrBupdY1nBMopBEJdWN1wpuF4+X1MQziNrbC2Tghs5KHazly3m&#10;2o58ouHsKxEg7HJUUHvf5VK6siaDLrIdcfC+bW/QB9lXUvc4Brhp5Vscb6TBhsNCjR191FT+nv+M&#10;gmOa4uGQ3NosO15OP8mYNGvdKbWYT/t3EJ4m/ww/2l9awSpOE7i/CU9A7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afadxQAAAN0AAAAPAAAAAAAAAAAAAAAAAJgCAABkcnMv&#10;ZG93bnJldi54bWxQSwUGAAAAAAQABAD1AAAAigMAAAAA&#10;" path="m596,235l,,,4,596,238r,-3xe" fillcolor="#789dfd" stroked="f">
                        <v:path arrowok="t" o:connecttype="custom" o:connectlocs="298,118;0,0;0,2;298,120;298,118" o:connectangles="0,0,0,0,0"/>
                      </v:shape>
                      <v:shape id="Freeform 2238" o:spid="_x0000_s3739" style="position:absolute;left:4641;top:57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5OlcQA&#10;AADdAAAADwAAAGRycy9kb3ducmV2LnhtbESPwWrDMBBE74H+g9hAb4mUtDjBiRJMINBr01B6XKyN&#10;ZWKtXEm13b+vCoUeh5l5w+yPk+vEQCG2njWslgoEce1Ny42G69t5sQURE7LBzjNp+KYIx8PDbI+l&#10;8SO/0nBJjcgQjiVqsCn1pZSxtuQwLn1PnL2bDw5TlqGRJuCY4a6Ta6UK6bDlvGCxp5Ol+n75chqe&#10;q3hVZ9ve3z+GwlS3TRO6z1Hrx/lU7UAkmtJ/+K/9YjQ8qW0Bv2/yE5CH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TpXEAAAA3QAAAA8AAAAAAAAAAAAAAAAAmAIAAGRycy9k&#10;b3ducmV2LnhtbFBLBQYAAAAABAAEAPUAAACJAwAAAAA=&#10;" path="m596,234l,,,3,596,238r,-4xe" fillcolor="#759cfd" stroked="f">
                        <v:path arrowok="t" o:connecttype="custom" o:connectlocs="298,118;0,0;0,2;298,120;298,118" o:connectangles="0,0,0,0,0"/>
                      </v:shape>
                      <v:shape id="Freeform 2239" o:spid="_x0000_s3740" style="position:absolute;left:4641;top:576;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aDcMUA&#10;AADdAAAADwAAAGRycy9kb3ducmV2LnhtbESPzWrDMBCE74W8g9hAbo3chPy5kU0pFJJDC3FLzhtr&#10;a5taKyOptvP2VSDQ4zAz3zD7fDSt6Mn5xrKCp3kCgri0uuFKwdfn2+MWhA/IGlvLpOBKHvJs8rDH&#10;VNuBT9QXoRIRwj5FBXUIXSqlL2sy6Oe2I47et3UGQ5SuktrhEOGmlYskWUuDDceFGjt6ran8KX6N&#10;Av++wsGZpb0sjuf+utsh6o+1UrPp+PIMItAY/sP39kErWCbbDdzexCcg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doNwxQAAAN0AAAAPAAAAAAAAAAAAAAAAAJgCAABkcnMv&#10;ZG93bnJldi54bWxQSwUGAAAAAAQABAD1AAAAigMAAAAA&#10;" path="m596,235l,,,4,596,239r,-4xe" fillcolor="#749afd" stroked="f">
                        <v:path arrowok="t" o:connecttype="custom" o:connectlocs="298,118;0,0;0,2;298,120;298,118" o:connectangles="0,0,0,0,0"/>
                      </v:shape>
                      <v:shape id="Freeform 2240" o:spid="_x0000_s3741" style="position:absolute;left:4641;top:57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Ja8EA&#10;AADdAAAADwAAAGRycy9kb3ducmV2LnhtbERPTWsCMRC9F/wPYQRvNbGC2K1RpFDQi6AVobdhM26W&#10;bibpJrrpv28OQo+P973aZNeJO/Wx9axhNlUgiGtvWm40nD8/npcgYkI22HkmDb8UYbMePa2wMn7g&#10;I91PqRElhGOFGmxKoZIy1pYcxqkPxIW7+t5hKrBvpOlxKOGuky9KLaTDlkuDxUDvlurv081pMHb2&#10;erv85O11SG1Qx/3X4ZCD1pNx3r6BSJTTv/jh3hkNc7Usc8ub8gT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3yWvBAAAA3QAAAA8AAAAAAAAAAAAAAAAAmAIAAGRycy9kb3du&#10;cmV2LnhtbFBLBQYAAAAABAAEAPUAAACGAwAAAAA=&#10;" path="m596,235l,,,4,596,239r,-4xe" fillcolor="#7299fd" stroked="f">
                        <v:path arrowok="t" o:connecttype="custom" o:connectlocs="298,118;0,0;0,2;298,120;298,118" o:connectangles="0,0,0,0,0"/>
                      </v:shape>
                      <v:shape id="Freeform 2241" o:spid="_x0000_s3742" style="position:absolute;left:4641;top:58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iOpMcA&#10;AADdAAAADwAAAGRycy9kb3ducmV2LnhtbESP0WrCQBRE34X+w3ILfSm6sZWoqRsRS6lPpYn9gJvs&#10;NQnJ3g3Zrca/dwsFH4eZOcNstqPpxJkG11hWMJ9FIIhLqxuuFPwcP6YrEM4ja+wsk4IrOdimD5MN&#10;JtpeOKNz7isRIOwSVFB73ydSurImg25me+Lgnexg0Ac5VFIPeAlw08mXKIqlwYbDQo097Wsq2/zX&#10;KFgsiv16Gcef2fd7czr0bXH8ei6Uenocd28gPI3+Hv5vH7SC12i1hr834QnI9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IjqTHAAAA3QAAAA8AAAAAAAAAAAAAAAAAmAIAAGRy&#10;cy9kb3ducmV2LnhtbFBLBQYAAAAABAAEAPUAAACMAwAAAAA=&#10;" path="m596,235l,,,4,596,239r,-4xe" fillcolor="#7098fd" stroked="f">
                        <v:path arrowok="t" o:connecttype="custom" o:connectlocs="298,117;0,0;0,2;298,119;298,117" o:connectangles="0,0,0,0,0"/>
                      </v:shape>
                      <v:shape id="Freeform 2242" o:spid="_x0000_s3743" style="position:absolute;left:4641;top:58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mDocQA&#10;AADdAAAADwAAAGRycy9kb3ducmV2LnhtbERPW2vCMBR+F/Yfwhn4pumqbFqNMoWNDcfAKz4em7O2&#10;LDkpTab13y8Pgo8f3306b60RZ2p85VjBUz8BQZw7XXGhYLd9641A+ICs0TgmBVfyMJ89dKaYaXfh&#10;NZ03oRAxhH2GCsoQ6kxKn5dk0fddTRy5H9dYDBE2hdQNXmK4NTJNkmdpseLYUGJNy5Ly382fVZCu&#10;xsdP3taL7/eVOQ0PX/uXNjVKdR/b1wmIQG24i2/uD61gkIzj/vgmPg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Jg6HEAAAA3QAAAA8AAAAAAAAAAAAAAAAAmAIAAGRycy9k&#10;b3ducmV2LnhtbFBLBQYAAAAABAAEAPUAAACJAwAAAAA=&#10;" path="m596,235l,,,4,596,239r,-4xe" fillcolor="#6e97fd" stroked="f">
                        <v:path arrowok="t" o:connecttype="custom" o:connectlocs="298,117;0,0;0,2;298,119;298,117" o:connectangles="0,0,0,0,0"/>
                      </v:shape>
                      <v:shape id="Freeform 2243" o:spid="_x0000_s3744" style="position:absolute;left:4641;top:5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v158YA&#10;AADdAAAADwAAAGRycy9kb3ducmV2LnhtbESPzWrDMBCE74W8g9hAb42UlJrEiRLS0kJKT/l5gI21&#10;td1YK1dSbfftq0Igx2FmvmFWm8E2oiMfascaphMFgrhwpuZSw+n49jAHESKywcYxafilAJv16G6F&#10;uXE976k7xFIkCIccNVQxtrmUoajIYpi4ljh5n85bjEn6UhqPfYLbRs6UyqTFmtNChS29VFRcDj9W&#10;w05l4byfB9+9Z93r9+zZf/VPH1rfj4ftEkSkId7C1/bOaHhUiyn8v0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Bv158YAAADdAAAADwAAAAAAAAAAAAAAAACYAgAAZHJz&#10;L2Rvd25yZXYueG1sUEsFBgAAAAAEAAQA9QAAAIsDAAAAAA==&#10;" path="m596,235l,,,4,596,239r,-4xe" fillcolor="#6c96fd" stroked="f">
                        <v:path arrowok="t" o:connecttype="custom" o:connectlocs="298,117;0,0;0,2;298,119;298,117" o:connectangles="0,0,0,0,0"/>
                      </v:shape>
                      <v:shape id="Freeform 2244" o:spid="_x0000_s3745" style="position:absolute;left:4641;top:5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n7DcQA&#10;AADdAAAADwAAAGRycy9kb3ducmV2LnhtbESPwWrDMBBE74H+g9hCb4nsBIrrWg4lIVB6CVFKz4u1&#10;sdxYK2Mpifv3UaHQ4zAzb5hqPbleXGkMnWcF+SIDQdx403Gr4PO4mxcgQkQ22HsmBT8UYF0/zCos&#10;jb/xga46tiJBOJSowMY4lFKGxpLDsPADcfJOfnQYkxxbaUa8Jbjr5TLLnqXDjtOCxYE2lpqzvjgF&#10;hd4GfVrt82+r+Xz4cP1XoXOlnh6nt1cQkab4H/5rvxsFq+xlCb9v0hOQ9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p+w3EAAAA3QAAAA8AAAAAAAAAAAAAAAAAmAIAAGRycy9k&#10;b3ducmV2LnhtbFBLBQYAAAAABAAEAPUAAACJAwAAAAA=&#10;" path="m596,235l,,,4,596,239r,-4xe" fillcolor="#6b95fd" stroked="f">
                        <v:path arrowok="t" o:connecttype="custom" o:connectlocs="298,117;0,0;0,2;298,119;298,117" o:connectangles="0,0,0,0,0"/>
                      </v:shape>
                      <v:shape id="Freeform 2245" o:spid="_x0000_s3746" style="position:absolute;left:4641;top:58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natMcA&#10;AADdAAAADwAAAGRycy9kb3ducmV2LnhtbESPS2sCMRSF9wX/Q7hCdzVThaqjUYqttgvB+gC7vEyu&#10;M1MnN2MSdfrvTUHo8nAeH2c8bUwlLuR8aVnBcycBQZxZXXKuYLedPw1A+ICssbJMCn7Jw3TSehhj&#10;qu2V13TZhFzEEfYpKihCqFMpfVaQQd+xNXH0DtYZDFG6XGqH1zhuKtlNkhdpsORIKLCmWUHZcXM2&#10;EXIevv/MF99usTx8rd5OH/t+3d0r9dhuXkcgAjXhP3xvf2oFvWTYg7838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Z2rTHAAAA3QAAAA8AAAAAAAAAAAAAAAAAmAIAAGRy&#10;cy9kb3ducmV2LnhtbFBLBQYAAAAABAAEAPUAAACMAwAAAAA=&#10;" path="m596,235l,,,4,596,238r,-3xe" fillcolor="#6994fd" stroked="f">
                        <v:path arrowok="t" o:connecttype="custom" o:connectlocs="298,118;0,0;0,2;298,119;298,118" o:connectangles="0,0,0,0,0"/>
                      </v:shape>
                      <v:shape id="Freeform 2246" o:spid="_x0000_s3747" style="position:absolute;left:4641;top:59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acvMcA&#10;AADdAAAADwAAAGRycy9kb3ducmV2LnhtbESPQUvDQBSE70L/w/IKXsRuqlJr2m0pgqg9FNIWz6/Z&#10;1yQ0+zZkX5P4711B8DjMzDfMcj24WnXUhsqzgekkAUWce1txYeB4eLufgwqCbLH2TAa+KcB6NbpZ&#10;Ymp9zxl1eylUhHBI0UAp0qRah7wkh2HiG+LonX3rUKJsC21b7CPc1fohSWbaYcVxocSGXkvKL/ur&#10;MyBZdZVueypO70Kfm+f+7vCV7Yy5HQ+bBSihQf7Df+0Pa+AxeXmC3zfxCe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mnLzHAAAA3QAAAA8AAAAAAAAAAAAAAAAAmAIAAGRy&#10;cy9kb3ducmV2LnhtbFBLBQYAAAAABAAEAPUAAACMAwAAAAA=&#10;" path="m596,234l,,,4,596,238r,-4xe" fillcolor="#6893fd" stroked="f">
                        <v:path arrowok="t" o:connecttype="custom" o:connectlocs="298,117;0,0;0,2;298,119;298,117" o:connectangles="0,0,0,0,0"/>
                      </v:shape>
                      <v:shape id="Freeform 2247" o:spid="_x0000_s3748" style="position:absolute;left:4641;top:59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OSFMQA&#10;AADdAAAADwAAAGRycy9kb3ducmV2LnhtbESPQUsDMRSE70L/Q3iCF7GJLRZdm5aqCF487LY/4JE8&#10;N6Gbl2WTtvHfG0HwOMzMN8x6W8IgzjQlH1nD/VyBIDbReu41HPbvd48gUka2OEQmDd+UYLuZXa2x&#10;sfHCLZ273IsK4dSgBpfz2EiZjKOAaR5H4up9xSlgrnLqpZ3wUuFhkAulVjKg57rgcKRXR+bYnYKG&#10;Bfsjt7415e3289QpU9LL0ml9c112zyAylfwf/mt/WA1L9fQAv2/qE5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TkhTEAAAA3QAAAA8AAAAAAAAAAAAAAAAAmAIAAGRycy9k&#10;b3ducmV2LnhtbFBLBQYAAAAABAAEAPUAAACJAwAAAAA=&#10;" path="m596,234l,,,3,596,238r,-4xe" fillcolor="#6792fd" stroked="f">
                        <v:path arrowok="t" o:connecttype="custom" o:connectlocs="298,117;0,0;0,2;298,119;298,117" o:connectangles="0,0,0,0,0"/>
                      </v:shape>
                      <v:shape id="Freeform 2248" o:spid="_x0000_s3749" style="position:absolute;left:4641;top:59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iHUMQA&#10;AADdAAAADwAAAGRycy9kb3ducmV2LnhtbESPT2sCMRTE7wW/Q3iCt5pspaKrUUQoaNuL/+6PzXN3&#10;cfOyJNFdv31TKPQ4zMxvmOW6t414kA+1Yw3ZWIEgLpypudRwPn28zkCEiGywcUwanhRgvRq8LDE3&#10;ruMDPY6xFAnCIUcNVYxtLmUoKrIYxq4lTt7VeYsxSV9K47FLcNvIN6Wm0mLNaaHClrYVFbfj3Wq4&#10;3LPPjWlD59/VLtsX6uK/vjOtR8N+swARqY//4b/2zmiYqPkUft+kJ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4h1DEAAAA3QAAAA8AAAAAAAAAAAAAAAAAmAIAAGRycy9k&#10;b3ducmV2LnhtbFBLBQYAAAAABAAEAPUAAACJAwAAAAA=&#10;" path="m596,235l,,,4,596,239r,-4xe" fillcolor="#6692fd" stroked="f">
                        <v:path arrowok="t" o:connecttype="custom" o:connectlocs="298,117;0,0;0,2;298,119;298,117" o:connectangles="0,0,0,0,0"/>
                      </v:shape>
                      <v:shape id="Freeform 2249" o:spid="_x0000_s3750" style="position:absolute;left:4641;top:59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62KMYA&#10;AADdAAAADwAAAGRycy9kb3ducmV2LnhtbESPQWvCQBSE74L/YXmCN7OpUqvRVYpY6E1qSuvxmX3N&#10;xmbfhuzWxH/fFQo9DjPzDbPe9rYWV2p95VjBQ5KCIC6crrhU8J6/TBYgfEDWWDsmBTfysN0MB2vM&#10;tOv4ja7HUIoIYZ+hAhNCk0npC0MWfeIa4uh9udZiiLItpW6xi3Bby2mazqXFiuOCwYZ2horv449V&#10;8Hj6nF/yfN/tm+nHpVtUh505H5Qaj/rnFYhAffgP/7VftYJZunyC+5v4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B62KMYAAADdAAAADwAAAAAAAAAAAAAAAACYAgAAZHJz&#10;L2Rvd25yZXYueG1sUEsFBgAAAAAEAAQA9QAAAIsDAAAAAA==&#10;" path="m596,235l,,,4,596,239r,-4xe" fillcolor="#6591fd" stroked="f">
                        <v:path arrowok="t" o:connecttype="custom" o:connectlocs="298,117;0,0;0,2;298,119;298,117" o:connectangles="0,0,0,0,0"/>
                      </v:shape>
                      <v:shape id="Freeform 2250" o:spid="_x0000_s3751" style="position:absolute;left:4641;top:5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bbDcQA&#10;AADdAAAADwAAAGRycy9kb3ducmV2LnhtbERPPW/CMBDdkfgP1iF1QeDQVgUCBqGqSCwdSDu02xEf&#10;SUR8juwrpP++HpA6Pr3v9bZ3rbpSiI1nA7NpBoq49LbhysDnx36yABUF2WLrmQz8UoTtZjhYY279&#10;jY90LaRSKYRjjgZqkS7XOpY1OYxT3xEn7uyDQ0kwVNoGvKVw1+rHLHvRDhtODTV29FpTeSl+nAH2&#10;czm1i9Pbvvv6Hh9ny/dQPIsxD6N+twIl1Mu/+O4+WANP2TLNTW/SE9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m2w3EAAAA3QAAAA8AAAAAAAAAAAAAAAAAmAIAAGRycy9k&#10;b3ducmV2LnhtbFBLBQYAAAAABAAEAPUAAACJAwAAAAA=&#10;" path="m596,235l,,,4,596,239r,-4xe" fillcolor="#6490fd" stroked="f">
                        <v:path arrowok="t" o:connecttype="custom" o:connectlocs="298,117;0,0;0,2;298,119;298,117" o:connectangles="0,0,0,0,0"/>
                      </v:shape>
                      <v:shape id="Freeform 2251" o:spid="_x0000_s3752" style="position:absolute;left:4641;top:6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RUIcQA&#10;AADdAAAADwAAAGRycy9kb3ducmV2LnhtbESPUUvDMBSF3wX/Q7iCby7VsWlr0yGCIAwcnfsBl+Ta&#10;ljY3IcnW+u+NIPh4OOd8h1PvFjuJC4U4OFZwvypAEGtnBu4UnD7f7p5AxIRscHJMCr4pwq65vqqx&#10;Mm7mli7H1IkM4Vihgj4lX0kZdU8W48p54ux9uWAxZRk6aQLOGW4n+VAUW2lx4LzQo6fXnvR4PFsF&#10;Mz4Oh2nUwa/Pvv1oN2O51yelbm+Wl2cQiZb0H/5rvxsF66Is4fdNfgKy+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UVCHEAAAA3QAAAA8AAAAAAAAAAAAAAAAAmAIAAGRycy9k&#10;b3ducmV2LnhtbFBLBQYAAAAABAAEAPUAAACJAwAAAAA=&#10;" path="m596,235l,,,4,596,239r,-4xe" fillcolor="#6390fd" stroked="f">
                        <v:path arrowok="t" o:connecttype="custom" o:connectlocs="298,117;0,0;0,2;298,119;298,117" o:connectangles="0,0,0,0,0"/>
                      </v:shape>
                      <v:shape id="Freeform 2252" o:spid="_x0000_s3753" style="position:absolute;left:4641;top:60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JhwMEA&#10;AADdAAAADwAAAGRycy9kb3ducmV2LnhtbERPy4rCMBTdD/gP4QqzGxOdoUo1igiiy/Gx0N2luTbF&#10;5qY00da/nywGXB7Oe7HqXS2e1IbKs4bxSIEgLrypuNRwPm2/ZiBCRDZYeyYNLwqwWg4+Fpgb3/GB&#10;nsdYihTCIUcNNsYmlzIUlhyGkW+IE3fzrcOYYFtK02KXwl0tJ0pl0mHFqcFiQxtLxf34cBqyH0vT&#10;7PL6vV9Pu2bf1bezslLrz2G/noOI1Me3+N+9Nxq+xyrtT2/SE5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yYcDBAAAA3QAAAA8AAAAAAAAAAAAAAAAAmAIAAGRycy9kb3du&#10;cmV2LnhtbFBLBQYAAAAABAAEAPUAAACGAwAAAAA=&#10;" path="m596,235l,,,4,596,239r,-4xe" fillcolor="#628ffd" stroked="f">
                        <v:path arrowok="t" o:connecttype="custom" o:connectlocs="298,118;0,0;0,2;298,120;298,118" o:connectangles="0,0,0,0,0"/>
                      </v:shape>
                      <v:shape id="Freeform 2253" o:spid="_x0000_s3754" style="position:absolute;left:4641;top:60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YKMUA&#10;AADdAAAADwAAAGRycy9kb3ducmV2LnhtbESPQUvDQBSE74L/YXmCt3Y3EapNuy1FVLwajfT4yL4m&#10;odm36e6aRn+9KxQ8DjPzDbPeTrYXI/nQOdaQzRUI4tqZjhsNH+/PswcQISIb7B2Thm8KsN1cX62x&#10;MO7MbzSWsREJwqFADW2MQyFlqFuyGOZuIE7ewXmLMUnfSOPxnOC2l7lSC2mx47TQ4kCPLdXH8stq&#10;+Cxflve2rH4WVa1Ozu+fcl8dtb69mXYrEJGm+B++tF+NhrtMZfD3Jj0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RgoxQAAAN0AAAAPAAAAAAAAAAAAAAAAAJgCAABkcnMv&#10;ZG93bnJldi54bWxQSwUGAAAAAAQABAD1AAAAigMAAAAA&#10;" path="m596,235l,,,4,596,238r,-3xe" fillcolor="#618ffd" stroked="f">
                        <v:path arrowok="t" o:connecttype="custom" o:connectlocs="298,118;0,0;0,2;298,120;298,118" o:connectangles="0,0,0,0,0"/>
                      </v:shape>
                      <v:shape id="Freeform 2254" o:spid="_x0000_s3755" style="position:absolute;left:4641;top:60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eGX8UA&#10;AADdAAAADwAAAGRycy9kb3ducmV2LnhtbESPQWsCMRSE74X+h/AK3jRxBdtujSJixWu33dLjY/O6&#10;u7h5WZNUV399UxB6HGbmG2axGmwnTuRD61jDdKJAEFfOtFxr+Hh/HT+BCBHZYOeYNFwowGp5f7fA&#10;3Lgzv9GpiLVIEA45amhi7HMpQ9WQxTBxPXHyvp23GJP0tTQezwluO5kpNZcWW04LDfa0aag6FD9W&#10;w2exe360RXmdl5U6Ov+1zXx50Hr0MKxfQEQa4n/41t4bDbOpyu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p4ZfxQAAAN0AAAAPAAAAAAAAAAAAAAAAAJgCAABkcnMv&#10;ZG93bnJldi54bWxQSwUGAAAAAAQABAD1AAAAigMAAAAA&#10;" path="m596,234l,,,4,596,238r,-4xe" fillcolor="#618ffd" stroked="f">
                        <v:path arrowok="t" o:connecttype="custom" o:connectlocs="298,118;0,0;0,2;298,120;298,118" o:connectangles="0,0,0,0,0"/>
                      </v:shape>
                      <v:shape id="Freeform 2255" o:spid="_x0000_s3756" style="position:absolute;left:4641;top:607;width:298;height:118;visibility:visible;mso-wrap-style:square;v-text-anchor:top" coordsize="596,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V1s8cA&#10;AADdAAAADwAAAGRycy9kb3ducmV2LnhtbESPQWsCMRSE7wX/Q3iCt5pVS21Xo6i0xYtg1UOPz81z&#10;s7h5WTfRXf+9KRR6HGbmG2Y6b20pblT7wrGCQT8BQZw5XXCu4LD/fH4D4QOyxtIxKbiTh/ms8zTF&#10;VLuGv+m2C7mIEPYpKjAhVKmUPjNk0fddRRy9k6sthijrXOoamwi3pRwmyau0WHBcMFjRylB23l2t&#10;gku+3Xws7y/vx6vJ5KIZfy1/LkOlet12MQERqA3/4b/2WisYDZIR/L6JT0DO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51dbPHAAAA3QAAAA8AAAAAAAAAAAAAAAAAmAIAAGRy&#10;cy9kb3ducmV2LnhtbFBLBQYAAAAABAAEAPUAAACMAwAAAAA=&#10;" path="m596,234l,,,,596,234xe" fillcolor="#618ffd" stroked="f">
                        <v:path arrowok="t" o:connecttype="custom" o:connectlocs="298,118;0,0;0,0;298,118" o:connectangles="0,0,0,0"/>
                      </v:shape>
                      <v:shape id="Freeform 2256" o:spid="_x0000_s3757" style="position:absolute;left:4641;top:490;width:296;height:116;visibility:visible;mso-wrap-style:square;v-text-anchor:top" coordsize="592,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j4fsUA&#10;AADdAAAADwAAAGRycy9kb3ducmV2LnhtbESP3YrCMBSE7wXfIRzBO039RbpGKbKCIiLWfYCzzdm2&#10;2Jx0m6jdt98IgpfDzHzDLNetqcSdGldaVjAaRiCIM6tLzhV8XbaDBQjnkTVWlknBHzlYr7qdJcba&#10;PvhM99TnIkDYxaig8L6OpXRZQQbd0NbEwfuxjUEfZJNL3eAjwE0lx1E0lwZLDgsF1rQpKLumN6Ng&#10;b36P6ef2+7ybJ6fD4pLs27GdKdXvtckHCE+tf4df7Z1WMBlFU3i+CU9Ar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GPh+xQAAAN0AAAAPAAAAAAAAAAAAAAAAAJgCAABkcnMv&#10;ZG93bnJldi54bWxQSwUGAAAAAAQABAD1AAAAigMAAAAA&#10;" path="m,233l6,157,592,,582,68,,233xe" fillcolor="#618ffd" strokecolor="white" strokeweight="0">
                        <v:path arrowok="t" o:connecttype="custom" o:connectlocs="0,116;3,78;296,0;291,34;0,116" o:connectangles="0,0,0,0,0"/>
                      </v:shape>
                      <v:shape id="Freeform 2257" o:spid="_x0000_s3758" style="position:absolute;left:4641;top:490;width:296;height:116;visibility:visible;mso-wrap-style:square;v-text-anchor:top" coordsize="592,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PF3cYA&#10;AADdAAAADwAAAGRycy9kb3ducmV2LnhtbESPT2vCQBTE74V+h+UVvOkmLRWJriL9A/aoVo23R/aZ&#10;jWbfhuyqsZ++WxB6HGbmN8xk1tlaXKj1lWMF6SABQVw4XXGp4Hv92R+B8AFZY+2YFNzIw2z6+DDB&#10;TLsrL+myCqWIEPYZKjAhNJmUvjBk0Q9cQxy9g2sthijbUuoWrxFua/mcJENpseK4YLChN0PFaXW2&#10;Ck7pmTZG7ny+334ch/n655h/vSvVe+rmYxCBuvAfvrcXWsFLmrzC35v4BOT0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PF3cYAAADdAAAADwAAAAAAAAAAAAAAAACYAgAAZHJz&#10;L2Rvd25yZXYueG1sUEsFBgAAAAAEAAQA9QAAAIsDAAAAAA==&#10;" path="m,233l6,157,592,,582,68,,233xe" fillcolor="black" stroked="f">
                        <v:path arrowok="t" o:connecttype="custom" o:connectlocs="0,116;3,78;296,0;291,34;0,116" o:connectangles="0,0,0,0,0"/>
                      </v:shape>
                      <v:shape id="Freeform 2258" o:spid="_x0000_s3759" style="position:absolute;left:4641;top:37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XrNcYA&#10;AADdAAAADwAAAGRycy9kb3ducmV2LnhtbESPQWvCQBSE7wX/w/IEL0U3sSAluoooSg89xOjF2yP7&#10;TILZtzG7mtRf3y0IPQ4z8w2zWPWmFg9qXWVZQTyJQBDnVldcKDgdd+NPEM4ja6wtk4IfcrBaDt4W&#10;mGjb8YEemS9EgLBLUEHpfZNI6fKSDLqJbYiDd7GtQR9kW0jdYhfgppbTKJpJgxWHhRIb2pSUX7O7&#10;UZBO9e3YSdr7bZyl1feT0uf5XanRsF/PQXjq/X/41f7SCj7iaAZ/b8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3XrNcYAAADdAAAADwAAAAAAAAAAAAAAAACYAgAAZHJz&#10;L2Rvd25yZXYueG1sUEsFBgAAAAAEAAQA9QAAAIsDAAAAAA==&#10;" path="m596,235l,,,4,596,239r,-4xe" fillcolor="#618ffd" stroked="f">
                        <v:path arrowok="t" o:connecttype="custom" o:connectlocs="298,117;0,0;0,2;298,119;298,117" o:connectangles="0,0,0,0,0"/>
                      </v:shape>
                      <v:shape id="Freeform 2259" o:spid="_x0000_s3760" style="position:absolute;left:4641;top:37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lOrscA&#10;AADdAAAADwAAAGRycy9kb3ducmV2LnhtbESPQWvCQBSE70L/w/IKvYhuYsGWNBsplkoPHtLYi7dH&#10;9jUJzb6N2a2J/npXEDwOM/MNk65G04oj9a6xrCCeRyCIS6sbrhT87D5nryCcR9bYWiYFJ3Kwyh4m&#10;KSbaDvxNx8JXIkDYJaig9r5LpHRlTQbd3HbEwfu1vUEfZF9J3eMQ4KaViyhaSoMNh4UaO1rXVP4V&#10;/0ZBvtCH3SBp4z/iIm+2Z8rP+6lST4/j+xsIT6O/h2/tL63gOY5e4PomPAGZX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w5Tq7HAAAA3QAAAA8AAAAAAAAAAAAAAAAAmAIAAGRy&#10;cy9kb3ducmV2LnhtbFBLBQYAAAAABAAEAPUAAACMAwAAAAA=&#10;" path="m596,235l,,,4,596,239r,-4xe" fillcolor="#618ffd" stroked="f">
                        <v:path arrowok="t" o:connecttype="custom" o:connectlocs="298,118;0,0;0,2;298,120;298,118" o:connectangles="0,0,0,0,0"/>
                      </v:shape>
                      <v:shape id="Freeform 2260" o:spid="_x0000_s3761" style="position:absolute;left:4641;top:37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xCisQA&#10;AADdAAAADwAAAGRycy9kb3ducmV2LnhtbERPTYvCMBC9L/gfwgheFk1VVrQaRQRBhD1sK6i3sRnb&#10;YjMpTazdf785LHh8vO/VpjOVaKlxpWUF41EEgjizuuRcwSndD+cgnEfWWFkmBb/kYLPufaww1vbF&#10;P9QmPhchhF2MCgrv61hKlxVk0I1sTRy4u20M+gCbXOoGXyHcVHISRTNpsOTQUGBNu4KyR/I0CkzS&#10;PtPrIv38Pt4el/v8bL6mp4lSg363XYLw1Pm3+N990Aqm4yjMDW/C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cQorEAAAA3QAAAA8AAAAAAAAAAAAAAAAAmAIAAGRycy9k&#10;b3ducmV2LnhtbFBLBQYAAAAABAAEAPUAAACJAwAAAAA=&#10;" path="m596,235l,,,4,596,238r,-3xe" fillcolor="#628ffd" stroked="f">
                        <v:path arrowok="t" o:connecttype="custom" o:connectlocs="298,118;0,0;0,2;298,120;298,118" o:connectangles="0,0,0,0,0"/>
                      </v:shape>
                      <v:shape id="Freeform 2261" o:spid="_x0000_s3762" style="position:absolute;left:4641;top:37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qPL8cA&#10;AADdAAAADwAAAGRycy9kb3ducmV2LnhtbESPT2vCQBTE7wW/w/KE3uomCiWNrlIUUUst+Ofi7ZF9&#10;JqnZt2F3a9Jv3y0Uehxm5jfMbNGbRtzJ+dqygnSUgCAurK65VHA+rZ8yED4ga2wsk4Jv8rCYDx5m&#10;mGvb8YHux1CKCGGfo4IqhDaX0hcVGfQj2xJH72qdwRClK6V22EW4aeQ4SZ6lwZrjQoUtLSsqbscv&#10;oyBzbzf3vuquHxfcZGGXri7j/adSj8P+dQoiUB/+w3/trVYwSZMX+H0Tn4C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pKjy/HAAAA3QAAAA8AAAAAAAAAAAAAAAAAmAIAAGRy&#10;cy9kb3ducmV2LnhtbFBLBQYAAAAABAAEAPUAAACMAwAAAAA=&#10;" path="m596,234l,,,4,596,238r,-4xe" fillcolor="#6390fd" stroked="f">
                        <v:path arrowok="t" o:connecttype="custom" o:connectlocs="298,118;0,0;0,2;298,120;298,118" o:connectangles="0,0,0,0,0"/>
                      </v:shape>
                      <v:shape id="Freeform 2262" o:spid="_x0000_s3763" style="position:absolute;left:4641;top:38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EE18QA&#10;AADdAAAADwAAAGRycy9kb3ducmV2LnhtbERPyWrDMBC9B/IPYgq5xbITCMWNEkrJdkgLdUuht8Ea&#10;L8QaOZISu39fHQo9Pt6+3o6mE3dyvrWsIEtSEMSl1S3XCj4/9vNHED4ga+wsk4If8rDdTCdrzLUd&#10;+J3uRahFDGGfo4ImhD6X0pcNGfSJ7YkjV1lnMEToaqkdDjHcdHKRpitpsOXY0GBPLw2Vl+JmFHwf&#10;LruvRVa9jtfhTVf10V/P/qzU7GF8fgIRaAz/4j/3SStYZlncH9/EJ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RBNfEAAAA3QAAAA8AAAAAAAAAAAAAAAAAmAIAAGRycy9k&#10;b3ducmV2LnhtbFBLBQYAAAAABAAEAPUAAACJAwAAAAA=&#10;" path="m596,234l,,,3,596,238r,-4xe" fillcolor="#6490fd" stroked="f">
                        <v:path arrowok="t" o:connecttype="custom" o:connectlocs="298,118;0,0;0,2;298,120;298,118" o:connectangles="0,0,0,0,0"/>
                      </v:shape>
                      <v:shape id="Freeform 2263" o:spid="_x0000_s3764" style="position:absolute;left:4641;top:38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mHAMUA&#10;AADdAAAADwAAAGRycy9kb3ducmV2LnhtbESPQWvCQBSE70L/w/IKvekmlopEVymi0JvUSOvxmX1m&#10;Y7NvQ3Y16b93BcHjMDPfMPNlb2txpdZXjhWkowQEceF0xaWCfb4ZTkH4gKyxdkwK/snDcvEymGOm&#10;XcffdN2FUkQI+wwVmBCaTEpfGLLoR64hjt7JtRZDlG0pdYtdhNtajpNkIi1WHBcMNrQyVPztLlbB&#10;x+F3cs7zdbduxj/nblptV+a4Verttf+cgQjUh2f40f7SCt7TNIX7m/g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iYcAxQAAAN0AAAAPAAAAAAAAAAAAAAAAAJgCAABkcnMv&#10;ZG93bnJldi54bWxQSwUGAAAAAAQABAD1AAAAigMAAAAA&#10;" path="m596,235l,,,4,596,239r,-4xe" fillcolor="#6591fd" stroked="f">
                        <v:path arrowok="t" o:connecttype="custom" o:connectlocs="298,118;0,0;0,2;298,120;298,118" o:connectangles="0,0,0,0,0"/>
                      </v:shape>
                      <v:shape id="Freeform 2264" o:spid="_x0000_s3765" style="position:absolute;left:4641;top:3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GNlMQA&#10;AADdAAAADwAAAGRycy9kb3ducmV2LnhtbESPQWsCMRSE74L/ITyhN01iUcrWKCIItvbitt4fm9fd&#10;pZuXJYnu9t83hUKPw8x8w2x2o+vEnUJsPRvQCwWCuPK25drAx/tx/gQiJmSLnWcy8E0RdtvpZIOF&#10;9QNf6F6mWmQIxwINNCn1hZSxashhXPieOHufPjhMWYZa2oBDhrtOLpVaS4ct54UGezo0VH2VN2fg&#10;etOve9vHIazUSb9U6hrOb9qYh9m4fwaRaEz/4b/2yRp41HoJv2/yE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xjZTEAAAA3QAAAA8AAAAAAAAAAAAAAAAAmAIAAGRycy9k&#10;b3ducmV2LnhtbFBLBQYAAAAABAAEAPUAAACJAwAAAAA=&#10;" path="m596,235l,,,4,596,239r,-4xe" fillcolor="#6692fd" stroked="f">
                        <v:path arrowok="t" o:connecttype="custom" o:connectlocs="298,117;0,0;0,2;298,119;298,117" o:connectangles="0,0,0,0,0"/>
                      </v:shape>
                      <v:shape id="Freeform 2265" o:spid="_x0000_s3766" style="position:absolute;left:4641;top:3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13tMMA&#10;AADdAAAADwAAAGRycy9kb3ducmV2LnhtbESPQYvCMBSE78L+h/AWvGlaXUSqUURw2YsHq4jHR/O2&#10;Kdu8lCRq/fdGWPA4zMw3zHLd21bcyIfGsYJ8nIEgrpxuuFZwOu5GcxAhImtsHZOCBwVYrz4GSyy0&#10;u/OBbmWsRYJwKFCBibErpAyVIYth7Dri5P06bzEm6WupPd4T3LZykmUzabHhtGCwo62h6q+8WgW8&#10;+f7a6cofu72Z132eTcrL6azU8LPfLEBE6uM7/N/+0QqmeT6F15v0BOTq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13tMMAAADdAAAADwAAAAAAAAAAAAAAAACYAgAAZHJzL2Rv&#10;d25yZXYueG1sUEsFBgAAAAAEAAQA9QAAAIgDAAAAAA==&#10;" path="m596,235l,,,4,596,239r,-4xe" fillcolor="#6792fd" stroked="f">
                        <v:path arrowok="t" o:connecttype="custom" o:connectlocs="298,117;0,0;0,2;298,119;298,117" o:connectangles="0,0,0,0,0"/>
                      </v:shape>
                      <v:shape id="Freeform 2266" o:spid="_x0000_s3767" style="position:absolute;left:4641;top:38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KkU8UA&#10;AADdAAAADwAAAGRycy9kb3ducmV2LnhtbESPQWvCQBSE74X+h+UVetNNtNgaXUXE0ooHaSqeH9ln&#10;Esy+DbtrjP/eLQg9DjPzDTNf9qYRHTlfW1aQDhMQxIXVNZcKDr+fgw8QPiBrbCyTght5WC6en+aY&#10;aXvlH+ryUIoIYZ+hgiqENpPSFxUZ9EPbEkfvZJ3BEKUrpXZ4jXDTyFGSTKTBmuNChS2tKyrO+cUo&#10;OJ7oPP1y8lLv/H4tN/n+fas7pV5f+tUMRKA+/Icf7W+tYJymb/D3Jj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gqRTxQAAAN0AAAAPAAAAAAAAAAAAAAAAAJgCAABkcnMv&#10;ZG93bnJldi54bWxQSwUGAAAAAAQABAD1AAAAigMAAAAA&#10;" path="m596,235l,,,4,596,239r,-4xe" fillcolor="#6893fd" stroked="f">
                        <v:path arrowok="t" o:connecttype="custom" o:connectlocs="298,117;0,0;0,2;298,119;298,117" o:connectangles="0,0,0,0,0"/>
                      </v:shape>
                      <v:shape id="Freeform 2267" o:spid="_x0000_s3768" style="position:absolute;left:4641;top:39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F2IMcA&#10;AADdAAAADwAAAGRycy9kb3ducmV2LnhtbESPT2vCQBTE7wW/w/KE3urmDxWJrqKWgAcvWkvx9si+&#10;JqHZt2l2m8Rv3xWEHoeZ+Q2z2oymET11rrasIJ5FIIgLq2suFVze85cFCOeRNTaWScGNHGzWk6cV&#10;ZtoOfKL+7EsRIOwyVFB532ZSuqIig25mW+LgfdnOoA+yK6XucAhw08gkiubSYM1hocKW9hUV3+df&#10;o6Cft/vF6fpxPLpLn+9M8pm+/bBSz9NxuwThafT/4Uf7oBWkcfwK9zfhCcj1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hdiDHAAAA3QAAAA8AAAAAAAAAAAAAAAAAmAIAAGRy&#10;cy9kb3ducmV2LnhtbFBLBQYAAAAABAAEAPUAAACMAwAAAAA=&#10;" path="m596,235l,,,4,596,239r,-4xe" fillcolor="#6994fd" stroked="f">
                        <v:path arrowok="t" o:connecttype="custom" o:connectlocs="298,117;0,0;0,2;298,119;298,117" o:connectangles="0,0,0,0,0"/>
                      </v:shape>
                      <v:shape id="Freeform 2268" o:spid="_x0000_s3769" style="position:absolute;left:4641;top:39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DxycMA&#10;AADdAAAADwAAAGRycy9kb3ducmV2LnhtbESPQWsCMRSE7wX/Q3hCbzWbCrKsRhFLofRSjKXnx+a5&#10;Wd28LJtUt/++EQSPw8x8w6w2o+/EhYbYBtagZgUI4jrYlhsN34f3lxJETMgWu8Ck4Y8ibNaTpxVW&#10;Nlx5TxeTGpEhHCvU4FLqKylj7chjnIWeOHvHMHhMWQ6NtANeM9x38rUoFtJjy3nBYU87R/XZ/HoN&#10;pXmL5jj/Uidn+Lz/9N1PaZTWz9NxuwSRaEyP8L39YTXMlVrA7U1+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DxycMAAADdAAAADwAAAAAAAAAAAAAAAACYAgAAZHJzL2Rv&#10;d25yZXYueG1sUEsFBgAAAAAEAAQA9QAAAIgDAAAAAA==&#10;" path="m596,235l,,,4,596,239r,-4xe" fillcolor="#6b95fd" stroked="f">
                        <v:path arrowok="t" o:connecttype="custom" o:connectlocs="298,117;0,0;0,2;298,119;298,117" o:connectangles="0,0,0,0,0"/>
                      </v:shape>
                      <v:shape id="Freeform 2269" o:spid="_x0000_s3770" style="position:absolute;left:4641;top:39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ErHcQA&#10;AADdAAAADwAAAGRycy9kb3ducmV2LnhtbESPT2vCQBTE74LfYXmF3nQTpWpTV5FCMb359/7IvmZD&#10;sm9jdqvx23cLgsdhZn7DLNe9bcSVOl85VpCOExDEhdMVlwpOx6/RAoQPyBobx6TgTh7Wq+FgiZl2&#10;N97T9RBKESHsM1RgQmgzKX1hyKIfu5Y4ej+usxii7EqpO7xFuG3kJElm0mLFccFgS5+GivrwaxXM&#10;23pavp0v9Wx3NFu3+M7fz0Wu1OtLv/kAEagPz/CjnWsF0zSdw/+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hKx3EAAAA3QAAAA8AAAAAAAAAAAAAAAAAmAIAAGRycy9k&#10;b3ducmV2LnhtbFBLBQYAAAAABAAEAPUAAACJAwAAAAA=&#10;" path="m596,235l,,,4,596,238r,-3xe" fillcolor="#6c96fd" stroked="f">
                        <v:path arrowok="t" o:connecttype="custom" o:connectlocs="298,118;0,0;0,2;298,119;298,118" o:connectangles="0,0,0,0,0"/>
                      </v:shape>
                      <v:shape id="Freeform 2270" o:spid="_x0000_s3771" style="position:absolute;left:4641;top:39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6+t8IA&#10;AADdAAAADwAAAGRycy9kb3ducmV2LnhtbERPy2oCMRTdC/2HcAvuNDMt1DpOlCIU2oKFqqDLS3Ln&#10;YSc3QxJ1+vdmUXB5OO9yNdhOXMiH1rGCfJqBINbOtFwr2O/eJ68gQkQ22DkmBX8UYLV8GJVYGHfl&#10;H7psYy1SCIcCFTQx9oWUQTdkMUxdT5y4ynmLMUFfS+PxmsJtJ5+y7EVabDk1NNjTuiH9uz1bBZ+n&#10;fN157eabw/H0TbMqfLleKzV+HN4WICIN8S7+d38YBc95nuamN+kJy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r63wgAAAN0AAAAPAAAAAAAAAAAAAAAAAJgCAABkcnMvZG93&#10;bnJldi54bWxQSwUGAAAAAAQABAD1AAAAhwMAAAAA&#10;" path="m596,234l,,,3,596,238r,-4xe" fillcolor="#6e97fd" stroked="f">
                        <v:path arrowok="t" o:connecttype="custom" o:connectlocs="298,117;0,0;0,2;298,119;298,117" o:connectangles="0,0,0,0,0"/>
                      </v:shape>
                      <v:shape id="Freeform 2271" o:spid="_x0000_s3772" style="position:absolute;left:4641;top:3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MUvscA&#10;AADdAAAADwAAAGRycy9kb3ducmV2LnhtbESP0WrCQBRE3wv+w3ILvpS6iZVUU1cRS9EnMeoH3GSv&#10;STB7N2S3Gv/eFQp9HGbmDDNf9qYRV+pcbVlBPIpAEBdW11wqOB1/3qcgnEfW2FgmBXdysFwMXuaY&#10;anvjjK4HX4oAYZeigsr7NpXSFRUZdCPbEgfvbDuDPsiulLrDW4CbRo6jKJEGaw4LFba0rqi4HH6N&#10;gskkX88+k2ST7b/r87a95MfdW67U8LVffYHw1Pv/8F97qxV8xPEMnm/CE5CL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ijFL7HAAAA3QAAAA8AAAAAAAAAAAAAAAAAmAIAAGRy&#10;cy9kb3ducmV2LnhtbFBLBQYAAAAABAAEAPUAAACMAwAAAAA=&#10;" path="m596,235l,,,4,596,239r,-4xe" fillcolor="#7098fd" stroked="f">
                        <v:path arrowok="t" o:connecttype="custom" o:connectlocs="298,117;0,0;0,2;298,119;298,117" o:connectangles="0,0,0,0,0"/>
                      </v:shape>
                      <v:shape id="Freeform 2272" o:spid="_x0000_s3773" style="position:absolute;left:4641;top:4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aVysIA&#10;AADdAAAADwAAAGRycy9kb3ducmV2LnhtbERPTWsCMRC9F/ofwhS81ewqSN0aRQRBL4K2FLwNm3Gz&#10;dDOJm+jGf28OhR4f73uxSrYTd+pD61hBOS5AENdOt9wo+P7avn+ACBFZY+eYFDwowGr5+rLASruB&#10;j3Q/xUbkEA4VKjAx+krKUBuyGMbOE2fu4nqLMcO+kbrHIYfbTk6KYiYttpwbDHraGKp/TzerQJty&#10;fvu5pvVliK0vjvvz4ZC8UqO3tP4EESnFf/Gfe6cVTMtJ3p/f5Cc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BpXKwgAAAN0AAAAPAAAAAAAAAAAAAAAAAJgCAABkcnMvZG93&#10;bnJldi54bWxQSwUGAAAAAAQABAD1AAAAhwMAAAAA&#10;" path="m596,235l,,,4,596,239r,-4xe" fillcolor="#7299fd" stroked="f">
                        <v:path arrowok="t" o:connecttype="custom" o:connectlocs="298,117;0,0;0,2;298,119;298,117" o:connectangles="0,0,0,0,0"/>
                      </v:shape>
                      <v:shape id="Freeform 2273" o:spid="_x0000_s3774" style="position:absolute;left:4641;top:40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fuUsYA&#10;AADdAAAADwAAAGRycy9kb3ducmV2LnhtbESPUWvCMBSF3wf7D+EOfBkzbYUxqlGmMNx8mXP+gEty&#10;bcqam9pktv33Rhjs8XDO+Q5nsRpcIy7UhdqzgnyagSDW3tRcKTh+vz29gAgR2WDjmRSMFGC1vL9b&#10;YGl8z190OcRKJAiHEhXYGNtSyqAtOQxT3xIn7+Q7hzHJrpKmwz7BXSOLLHuWDmtOCxZb2ljSP4df&#10;p+Dx2G/Cth/lp92vi7PJ9cdu1EpNHobXOYhIQ/wP/7XfjYJZXuRwe5Oe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fuUsYAAADdAAAADwAAAAAAAAAAAAAAAACYAgAAZHJz&#10;L2Rvd25yZXYueG1sUEsFBgAAAAAEAAQA9QAAAIsDAAAAAA==&#10;" path="m596,235l,,,4,596,239r,-4xe" fillcolor="#739afd" stroked="f">
                        <v:path arrowok="t" o:connecttype="custom" o:connectlocs="298,117;0,0;0,2;298,119;298,117" o:connectangles="0,0,0,0,0"/>
                      </v:shape>
                      <v:shape id="Freeform 2274" o:spid="_x0000_s3775" style="position:absolute;left:4641;top:40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2l8QA&#10;AADdAAAADwAAAGRycy9kb3ducmV2LnhtbESPQWvCQBSE7wX/w/IEL0U3piAhuooEFKGnpD30+Mg+&#10;s8Hs25hdNf57t1DocZiZb5jNbrSduNPgW8cKlosEBHHtdMuNgu+vwzwD4QOyxs4xKXiSh9128rbB&#10;XLsHl3SvQiMihH2OCkwIfS6lrw1Z9AvXE0fv7AaLIcqhkXrAR4TbTqZJspIWW44LBnsqDNWX6mYV&#10;NFn5SUlFV/4pjmVm2tV7cUGlZtNxvwYRaAz/4b/2SSv4WKYp/L6JT0Bu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9tpfEAAAA3QAAAA8AAAAAAAAAAAAAAAAAmAIAAGRycy9k&#10;b3ducmV2LnhtbFBLBQYAAAAABAAEAPUAAACJAwAAAAA=&#10;" path="m596,235l,,,4,596,239r,-4xe" fillcolor="#759cfd" stroked="f">
                        <v:path arrowok="t" o:connecttype="custom" o:connectlocs="298,117;0,0;0,2;298,119;298,117" o:connectangles="0,0,0,0,0"/>
                      </v:shape>
                      <v:shape id="Freeform 2275" o:spid="_x0000_s3776" style="position:absolute;left:4641;top:40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pv1cMA&#10;AADdAAAADwAAAGRycy9kb3ducmV2LnhtbESPQYvCMBSE7wv+h/AEL4umVpC1GsUVdHvVFc+P5tmW&#10;Ni+lydrqr98IgsdhZr5hVpve1OJGrSstK5hOIhDEmdUl5wrOv/vxFwjnkTXWlknBnRxs1oOPFSba&#10;dnyk28nnIkDYJaig8L5JpHRZQQbdxDbEwbva1qAPss2lbrELcFPLOIrm0mDJYaHAhnYFZdXpzyhg&#10;/4gvveua7+NPVV0Xn2leHlKlRsN+uwThqffv8KudagWzaTyD55vw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pv1cMAAADdAAAADwAAAAAAAAAAAAAAAACYAgAAZHJzL2Rv&#10;d25yZXYueG1sUEsFBgAAAAAEAAQA9QAAAIgDAAAAAA==&#10;" path="m596,235l,,,4,596,239r,-4xe" fillcolor="#789dfd" stroked="f">
                        <v:path arrowok="t" o:connecttype="custom" o:connectlocs="298,117;0,0;0,2;298,119;298,117" o:connectangles="0,0,0,0,0"/>
                      </v:shape>
                      <v:shape id="Freeform 2276" o:spid="_x0000_s3777" style="position:absolute;left:4641;top:40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rjI8IA&#10;AADdAAAADwAAAGRycy9kb3ducmV2LnhtbESP3YrCMBCF7xd8hzCCd2talUWqUaogKO6NPw8wNGNb&#10;bCYliba+vREW9vJwfj7Oct2bRjzJ+dqygnScgCAurK65VHC97L7nIHxA1thYJgUv8rBeDb6WmGnb&#10;8Yme51CKOMI+QwVVCG0mpS8qMujHtiWO3s06gyFKV0rtsIvjppGTJPmRBmuOhApb2lZU3M8PEyGd&#10;k82R0+shrzev/Skv2D9+lRoN+3wBIlAf/sN/7b1WME0nM/i8iU9Ar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uMjwgAAAN0AAAAPAAAAAAAAAAAAAAAAAJgCAABkcnMvZG93&#10;bnJldi54bWxQSwUGAAAAAAQABAD1AAAAhwMAAAAA&#10;" path="m596,235l,,,4,596,239r,-4xe" fillcolor="#7a9ffd" stroked="f">
                        <v:path arrowok="t" o:connecttype="custom" o:connectlocs="298,118;0,0;0,2;298,120;298,118" o:connectangles="0,0,0,0,0"/>
                      </v:shape>
                      <v:shape id="Freeform 2277" o:spid="_x0000_s3778" style="position:absolute;left:4641;top:40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Glg8cA&#10;AADdAAAADwAAAGRycy9kb3ducmV2LnhtbESPQWvCQBSE7wX/w/KEXopujFg0uooIhYJFMPWS2yP7&#10;TKLZtyG7mtRf3xUKPQ4z8w2z2vSmFndqXWVZwWQcgSDOra64UHD6/hjNQTiPrLG2TAp+yMFmPXhZ&#10;YaJtx0e6p74QAcIuQQWl900ipctLMujGtiEO3tm2Bn2QbSF1i12Am1rGUfQuDVYcFkpsaFdSfk1v&#10;RsHjcnjsF2mcRZreFtfsa5vOsk6p12G/XYLw1Pv/8F/7UyuYTuIZPN+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EhpYPHAAAA3QAAAA8AAAAAAAAAAAAAAAAAmAIAAGRy&#10;cy9kb3ducmV2LnhtbFBLBQYAAAAABAAEAPUAAACMAwAAAAA=&#10;" path="m596,235l,,,4,596,238r,-3xe" fillcolor="#7ca0fd" stroked="f">
                        <v:path arrowok="t" o:connecttype="custom" o:connectlocs="298,118;0,0;0,2;298,120;298,118" o:connectangles="0,0,0,0,0"/>
                      </v:shape>
                      <v:shape id="Freeform 2278" o:spid="_x0000_s3779" style="position:absolute;left:4641;top:41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FQNscA&#10;AADdAAAADwAAAGRycy9kb3ducmV2LnhtbESPQWvCQBSE70L/w/IKvdVNFIJEV6lCQZBSqj3U2yP7&#10;TKLZtyH7jGl/fbdQ8DjMzDfMYjW4RvXUhdqzgXScgCIuvK25NPB5eH2egQqCbLHxTAa+KcBq+TBa&#10;YG79jT+o30upIoRDjgYqkTbXOhQVOQxj3xJH7+Q7hxJlV2rb4S3CXaMnSZJphzXHhQpb2lRUXPZX&#10;Z+D9cj2XP7N03e++dsckK97WGxFjnh6HlzkooUHu4f/21hqYppMM/t7EJ6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7hUDbHAAAA3QAAAA8AAAAAAAAAAAAAAAAAmAIAAGRy&#10;cy9kb3ducmV2LnhtbFBLBQYAAAAABAAEAPUAAACMAwAAAAA=&#10;" path="m596,234l,,,4,596,238r,-4xe" fillcolor="#7fa2fd" stroked="f">
                        <v:path arrowok="t" o:connecttype="custom" o:connectlocs="298,118;0,0;0,2;298,120;298,118" o:connectangles="0,0,0,0,0"/>
                      </v:shape>
                      <v:shape id="Freeform 2279" o:spid="_x0000_s3780" style="position:absolute;left:4641;top:41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Ruu8cA&#10;AADdAAAADwAAAGRycy9kb3ducmV2LnhtbESPT2sCMRTE7wW/Q3gFbzWrpbasRhFhRQo9+AdKb4/N&#10;cxO6eVk2qbv66RtB8DjMzG+Y+bJ3tThTG6xnBeNRBoK49NpypeB4KF4+QISIrLH2TAouFGC5GDzN&#10;Mde+4x2d97ESCcIhRwUmxiaXMpSGHIaRb4iTd/Ktw5hkW0ndYpfgrpaTLJtKh5bTgsGG1obK3/2f&#10;U9AV9dFu7Ftz+aLP6+bnak3xvVZq+NyvZiAi9fERvre3WsHrePIOtzfpCcjF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0brvHAAAA3QAAAA8AAAAAAAAAAAAAAAAAmAIAAGRy&#10;cy9kb3ducmV2LnhtbFBLBQYAAAAABAAEAPUAAACMAwAAAAA=&#10;" path="m596,234l,,,3,596,238r,-4xe" fillcolor="#81a3fd" stroked="f">
                        <v:path arrowok="t" o:connecttype="custom" o:connectlocs="298,118;0,0;0,2;298,120;298,118" o:connectangles="0,0,0,0,0"/>
                      </v:shape>
                      <v:shape id="Freeform 2280" o:spid="_x0000_s3781" style="position:absolute;left:4641;top:41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cn8sUA&#10;AADdAAAADwAAAGRycy9kb3ducmV2LnhtbERPXUvDMBR9F/wP4Qp7EZdugyl12RBBN4TB2spgb5fm&#10;2gabm5pkXffvzYPg4+F8rzaj7cRAPhjHCmbTDARx7bThRsFn9fbwBCJEZI2dY1JwpQCb9e3NCnPt&#10;LlzQUMZGpBAOOSpoY+xzKUPdksUwdT1x4r6ctxgT9I3UHi8p3HZynmVLadFwamixp9eW6u/ybBWY&#10;7bn42Ov7w3BaHPGnNI/vVeWVmtyNL88gIo3xX/zn3mkFi9k8zU1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ZyfyxQAAAN0AAAAPAAAAAAAAAAAAAAAAAJgCAABkcnMv&#10;ZG93bnJldi54bWxQSwUGAAAAAAQABAD1AAAAigMAAAAA&#10;" path="m596,235l,,,4,596,239r,-4xe" fillcolor="#84a6fd" stroked="f">
                        <v:path arrowok="t" o:connecttype="custom" o:connectlocs="298,118;0,0;0,2;298,120;298,118" o:connectangles="0,0,0,0,0"/>
                      </v:shape>
                      <v:shape id="Freeform 2281" o:spid="_x0000_s3782" style="position:absolute;left:4641;top:41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Bu38AA&#10;AADdAAAADwAAAGRycy9kb3ducmV2LnhtbESPS4sCMRCE7wv+h9CCl0UzKvgYjSKC4tXXvUnayeCk&#10;M0yijv/eCAt7LKrqK2q5bl0lntSE0rOC4SADQay9KblQcDnv+jMQISIbrDyTgjcFWK86P0vMjX/x&#10;kZ6nWIgE4ZCjAhtjnUsZtCWHYeBr4uTdfOMwJtkU0jT4SnBXyVGWTaTDktOCxZq2lvT99HAK9tdy&#10;noXpb9XSVGvr7nTBBynV67abBYhIbfwP/7UPRsF4OJrD9016AnL1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FBu38AAAADdAAAADwAAAAAAAAAAAAAAAACYAgAAZHJzL2Rvd25y&#10;ZXYueG1sUEsFBgAAAAAEAAQA9QAAAIUDAAAAAA==&#10;" path="m596,235l,,,4,596,239r,-4xe" fillcolor="#86a7fd" stroked="f">
                        <v:path arrowok="t" o:connecttype="custom" o:connectlocs="298,117;0,0;0,2;298,119;298,117" o:connectangles="0,0,0,0,0"/>
                      </v:shape>
                      <v:shape id="Freeform 2282" o:spid="_x0000_s3783" style="position:absolute;left:4641;top:41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0LusIA&#10;AADdAAAADwAAAGRycy9kb3ducmV2LnhtbERPTYvCMBC9L/gfwgje1lTdFalGUcFdiwexevE2NGNb&#10;bCalydb6781hwePjfS9WnalES40rLSsYDSMQxJnVJecKLufd5wyE88gaK8uk4EkOVsvexwJjbR98&#10;ojb1uQgh7GJUUHhfx1K6rCCDbmhr4sDdbGPQB9jkUjf4COGmkuMomkqDJYeGAmvaFpTd0z+jIDlc&#10;2+Tn9/Dt8uv+mNCXvmxSr9Sg363nIDx1/i3+d++1gsloEvaHN+EJ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LQu6wgAAAN0AAAAPAAAAAAAAAAAAAAAAAJgCAABkcnMvZG93&#10;bnJldi54bWxQSwUGAAAAAAQABAD1AAAAhwMAAAAA&#10;" path="m596,235l,,,4,596,239r,-4xe" fillcolor="#89a9fd" stroked="f">
                        <v:path arrowok="t" o:connecttype="custom" o:connectlocs="298,117;0,0;0,2;298,119;298,117" o:connectangles="0,0,0,0,0"/>
                      </v:shape>
                      <v:shape id="Freeform 2283" o:spid="_x0000_s3784" style="position:absolute;left:4641;top:42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sylcUA&#10;AADdAAAADwAAAGRycy9kb3ducmV2LnhtbESP3WrCQBSE7wu+w3IE7+omFatGV7EGwauKPw9wyB6T&#10;aPZsyG5MfPtuodDLYWa+YVab3lTiSY0rLSuIxxEI4szqknMF18v+fQ7CeWSNlWVS8CIHm/XgbYWJ&#10;th2f6Hn2uQgQdgkqKLyvEyldVpBBN7Y1cfButjHog2xyqRvsAtxU8iOKPqXBksNCgTXtCsoe59Yo&#10;uKXdYTo9frepLqP2K324xX02V2o07LdLEJ56/x/+ax+0gkk8ieH3TXg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WzKVxQAAAN0AAAAPAAAAAAAAAAAAAAAAAJgCAABkcnMv&#10;ZG93bnJldi54bWxQSwUGAAAAAAQABAD1AAAAigMAAAAA&#10;" path="m596,235l,,,4,596,239r,-4xe" fillcolor="#8babfd" stroked="f">
                        <v:path arrowok="t" o:connecttype="custom" o:connectlocs="298,117;0,0;0,2;298,119;298,117" o:connectangles="0,0,0,0,0"/>
                      </v:shape>
                      <v:shape id="Freeform 2284" o:spid="_x0000_s3785" style="position:absolute;left:4641;top:42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HZXcQA&#10;AADdAAAADwAAAGRycy9kb3ducmV2LnhtbESPQUvDQBSE74L/YXlCL2I3bUA07baUYqlXq+D1Nfua&#10;RHffhuwzWf+9Kwgeh5n5hllvk3dqpCF2gQ0s5gUo4jrYjhsDb6+HuwdQUZAtusBk4JsibDfXV2us&#10;bJj4hcaTNCpDOFZooBXpK61j3ZLHOA89cfYuYfAoWQ6NtgNOGe6dXhbFvfbYcV5osad9S/Xn6csb&#10;OIaS39P5o348ntkl9yS30yjGzG7SbgVKKMl/+K/9bA2Ui3IJv2/yE9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x2V3EAAAA3QAAAA8AAAAAAAAAAAAAAAAAmAIAAGRycy9k&#10;b3ducmV2LnhtbFBLBQYAAAAABAAEAPUAAACJAwAAAAA=&#10;" path="m596,235l,,,4,596,239r,-4xe" fillcolor="#8eadfd" stroked="f">
                        <v:path arrowok="t" o:connecttype="custom" o:connectlocs="298,117;0,0;0,2;298,119;298,117" o:connectangles="0,0,0,0,0"/>
                      </v:shape>
                      <v:shape id="Freeform 2285" o:spid="_x0000_s3786" style="position:absolute;left:4641;top:42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5/z8YA&#10;AADdAAAADwAAAGRycy9kb3ducmV2LnhtbERPXWvCMBR9F/wP4Qp7EZvawibVKDIYbODm5qbo26W5&#10;tnXNTddE7f79Mhjs8XC+Z4vO1OJCrassKxhHMQji3OqKCwUf7w+jCQjnkTXWlknBNzlYzPu9GWba&#10;XvmNLhtfiBDCLkMFpfdNJqXLSzLoItsQB+5oW4M+wLaQusVrCDe1TOL4VhqsODSU2NB9Sfnn5mwU&#10;nFZfz9vV0y5Z74f29XxIwqS7F6VuBt1yCsJT5//Ff+5HrSAdpyn8vglP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F5/z8YAAADdAAAADwAAAAAAAAAAAAAAAACYAgAAZHJz&#10;L2Rvd25yZXYueG1sUEsFBgAAAAAEAAQA9QAAAIsDAAAAAA==&#10;" path="m596,235l,,,4,596,238r,-3xe" fillcolor="#91affd" stroked="f">
                        <v:path arrowok="t" o:connecttype="custom" o:connectlocs="298,118;0,0;0,2;298,119;298,118" o:connectangles="0,0,0,0,0"/>
                      </v:shape>
                      <v:shape id="Freeform 2286" o:spid="_x0000_s3787" style="position:absolute;left:4641;top:42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J/H8UA&#10;AADdAAAADwAAAGRycy9kb3ducmV2LnhtbESPQWvCQBSE74X+h+UVvBTdRI1o6ipSlPZaFcTbM/ua&#10;Dc2+DdnVxH/fLQg9DjPzDbNc97YWN2p95VhBOkpAEBdOV1wqOB52wzkIH5A11o5JwZ08rFfPT0vM&#10;tev4i277UIoIYZ+jAhNCk0vpC0MW/cg1xNH7dq3FEGVbSt1iF+G2luMkmUmLFccFgw29Gyp+9ler&#10;gEx4PensuDhn2cdm28l5er54pQYv/eYNRKA+/Icf7U+tYJJOpvD3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kn8fxQAAAN0AAAAPAAAAAAAAAAAAAAAAAJgCAABkcnMv&#10;ZG93bnJldi54bWxQSwUGAAAAAAQABAD1AAAAigMAAAAA&#10;" path="m596,234l,,,4,596,238r,-4xe" fillcolor="#93b0fd" stroked="f">
                        <v:path arrowok="t" o:connecttype="custom" o:connectlocs="298,117;0,0;0,2;298,119;298,117" o:connectangles="0,0,0,0,0"/>
                      </v:shape>
                      <v:shape id="Freeform 2287" o:spid="_x0000_s3788" style="position:absolute;left:4641;top:42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LGdscA&#10;AADdAAAADwAAAGRycy9kb3ducmV2LnhtbESPQWvCQBSE7wX/w/IEL1I3qVhC6ioaKAgeSm0vvT2y&#10;r9nU7NuYXWP013cLBY/DzHzDLNeDbURPna8dK0hnCQji0umaKwWfH6+PGQgfkDU2jknBlTysV6OH&#10;JebaXfid+kOoRISwz1GBCaHNpfSlIYt+5lri6H27zmKIsquk7vAS4baRT0nyLC3WHBcMtlQYKo+H&#10;s1Xw47+KtJhet35/02/9tD4tTHZSajIeNi8gAg3hHv5v77SCeTpfwN+b+ATk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qixnbHAAAA3QAAAA8AAAAAAAAAAAAAAAAAmAIAAGRy&#10;cy9kb3ducmV2LnhtbFBLBQYAAAAABAAEAPUAAACMAwAAAAA=&#10;" path="m596,234l,,,3,596,238r,-4xe" fillcolor="#96b2fd" stroked="f">
                        <v:path arrowok="t" o:connecttype="custom" o:connectlocs="298,117;0,0;0,2;298,119;298,117" o:connectangles="0,0,0,0,0"/>
                      </v:shape>
                      <v:shape id="Freeform 2288" o:spid="_x0000_s3789" style="position:absolute;left:4641;top:43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vKn8UA&#10;AADdAAAADwAAAGRycy9kb3ducmV2LnhtbESP0WrCQBRE3wv+w3KFvtWNBmWJriKi4IMFa/sBl+w1&#10;iWbvhuzWRL++Kwh9HGbmDLNY9bYWN2p95VjDeJSAIM6dqbjQ8PO9+1AgfEA2WDsmDXfysFoO3haY&#10;GdfxF91OoRARwj5DDWUITSalz0uy6EeuIY7e2bUWQ5RtIU2LXYTbWk6SZCYtVhwXSmxoU1J+Pf1a&#10;DUp1n7t+c5hut/uD7Y7JQ6n0ovX7sF/PQQTqw3/41d4bDek4ncHzTXw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e8qfxQAAAN0AAAAPAAAAAAAAAAAAAAAAAJgCAABkcnMv&#10;ZG93bnJldi54bWxQSwUGAAAAAAQABAD1AAAAigMAAAAA&#10;" path="m596,235l,,,4,596,239r,-4xe" fillcolor="#98b4fe" stroked="f">
                        <v:path arrowok="t" o:connecttype="custom" o:connectlocs="298,117;0,0;0,2;298,119;298,117" o:connectangles="0,0,0,0,0"/>
                      </v:shape>
                      <v:shape id="Freeform 2289" o:spid="_x0000_s3790" style="position:absolute;left:4641;top:43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m6BccA&#10;AADdAAAADwAAAGRycy9kb3ducmV2LnhtbESPT2vCQBTE74LfYXmF3nQT00ZJXUUsFktP/rn09sg+&#10;k9Ts27C7xvTbdwuFHoeZ+Q2zXA+mFT0531hWkE4TEMSl1Q1XCs6n3WQBwgdkja1lUvBNHtar8WiJ&#10;hbZ3PlB/DJWIEPYFKqhD6AopfVmTQT+1HXH0LtYZDFG6SmqH9wg3rZwlSS4NNhwXauxoW1N5Pd6M&#10;gqe35+tH7l7np2zv0svi6/Nd951Sjw/D5gVEoCH8h//ae60gS7M5/L6JT0C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2pugXHAAAA3QAAAA8AAAAAAAAAAAAAAAAAmAIAAGRy&#10;cy9kb3ducmV2LnhtbFBLBQYAAAAABAAEAPUAAACMAwAAAAA=&#10;" path="m596,235l,,,4,596,239r,-4xe" fillcolor="#9bb6fe" stroked="f">
                        <v:path arrowok="t" o:connecttype="custom" o:connectlocs="298,117;0,0;0,2;298,119;298,117" o:connectangles="0,0,0,0,0"/>
                      </v:shape>
                      <v:shape id="Freeform 2290" o:spid="_x0000_s3791" style="position:absolute;left:4641;top:43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GLrsMA&#10;AADdAAAADwAAAGRycy9kb3ducmV2LnhtbERPy4rCMBTdC/5DuMJsRFOnMpRqFBkYFHzAVMHtpbm2&#10;xeamNNHWvzeLgVkeznu57k0tntS6yrKC2TQCQZxbXXGh4HL+mSQgnEfWWFsmBS9ysF4NB0tMte34&#10;l56ZL0QIYZeigtL7JpXS5SUZdFPbEAfuZluDPsC2kLrFLoSbWn5G0Zc0WHFoKLGh75Lye/YwCq7b&#10;8TXukvyx2VOydfPo8DodnVIfo36zAOGp9//iP/dOK4hncZgb3oQnIF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GLrsMAAADdAAAADwAAAAAAAAAAAAAAAACYAgAAZHJzL2Rv&#10;d25yZXYueG1sUEsFBgAAAAAEAAQA9QAAAIgDAAAAAA==&#10;" path="m596,235l,,,4,596,239r,-4xe" fillcolor="#9db8fe" stroked="f">
                        <v:path arrowok="t" o:connecttype="custom" o:connectlocs="298,117;0,0;0,2;298,119;298,117" o:connectangles="0,0,0,0,0"/>
                      </v:shape>
                      <v:shape id="Freeform 2291" o:spid="_x0000_s3792" style="position:absolute;left:4641;top:43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eYscA&#10;AADdAAAADwAAAGRycy9kb3ducmV2LnhtbESPQUvDQBSE74L/YXlCL2I3bUE0dluqUNqKl1YRj8/d&#10;ZxKafRuyr0nqr3cFweMw880w8+Xga9VRG6vABibjDBSxDa7iwsDb6/rmDlQUZId1YDJwpgjLxeXF&#10;HHMXet5Td5BCpRKOORooRZpc62hL8hjHoSFO3ldoPUqSbaFdi30q97WeZtmt9lhxWiixoaeS7PFw&#10;8gZmz5v9+67TvTza7+3H57XdkbwYM7oaVg+ghAb5D//RW5e4yeweft+k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v1nmLHAAAA3QAAAA8AAAAAAAAAAAAAAAAAmAIAAGRy&#10;cy9kb3ducmV2LnhtbFBLBQYAAAAABAAEAPUAAACMAwAAAAA=&#10;" path="m596,235l,,,4,596,239r,-4xe" fillcolor="#9fbafe" stroked="f">
                        <v:path arrowok="t" o:connecttype="custom" o:connectlocs="298,117;0,0;0,2;298,119;298,117" o:connectangles="0,0,0,0,0"/>
                      </v:shape>
                      <v:shape id="Freeform 2292" o:spid="_x0000_s3793" style="position:absolute;left:4641;top:43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6mOcEA&#10;AADdAAAADwAAAGRycy9kb3ducmV2LnhtbERPW2vCMBR+H/gfwhH2NtPqGFKNooIgbKDWy/OhOabF&#10;5qQ2Ubt/vzwIe/z47tN5Z2vxoNZXjhWkgwQEceF0xUbB8bD+GIPwAVlj7ZgU/JKH+az3NsVMuyfv&#10;6ZEHI2II+wwVlCE0mZS+KMmiH7iGOHIX11oMEbZG6hafMdzWcpgkX9JixbGhxIZWJRXX/G4V+Jsx&#10;S0rxvM3T+/fPdrlL+GSUeu93iwmIQF34F7/cG61glH7G/fFNfAJy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upjnBAAAA3QAAAA8AAAAAAAAAAAAAAAAAmAIAAGRycy9kb3du&#10;cmV2LnhtbFBLBQYAAAAABAAEAPUAAACGAwAAAAA=&#10;" path="m596,235l,,,4,596,239r,-4xe" fillcolor="#a2bbfe" stroked="f">
                        <v:path arrowok="t" o:connecttype="custom" o:connectlocs="298,118;0,0;0,2;298,120;298,118" o:connectangles="0,0,0,0,0"/>
                      </v:shape>
                      <v:shape id="Freeform 2293" o:spid="_x0000_s3794" style="position:absolute;left:4641;top:44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k3MUA&#10;AADdAAAADwAAAGRycy9kb3ducmV2LnhtbESPQWsCMRSE70L/Q3hCb5rdWoquRpGC2FOrtrbXx+a5&#10;Wbt5WZKo239vhILHYWa+YWaLzjbiTD7UjhXkwwwEcel0zZWCr8/VYAwiRGSNjWNS8EcBFvOH3gwL&#10;7S68pfMuViJBOBSowMTYFlKG0pDFMHQtcfIOzluMSfpKao+XBLeNfMqyF2mx5rRgsKVXQ+Xv7mQV&#10;fDf+PRw/Jma02fyEdbU09rQ3Sj32u+UURKQu3sP/7TetYJQ/53B7k5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HWTcxQAAAN0AAAAPAAAAAAAAAAAAAAAAAJgCAABkcnMv&#10;ZG93bnJldi54bWxQSwUGAAAAAAQABAD1AAAAigMAAAAA&#10;" path="m596,235l,,,4,596,239r,-4xe" fillcolor="#a4bdfe" stroked="f">
                        <v:path arrowok="t" o:connecttype="custom" o:connectlocs="298,118;0,0;0,2;298,120;298,118" o:connectangles="0,0,0,0,0"/>
                      </v:shape>
                      <v:shape id="Freeform 2294" o:spid="_x0000_s3795" style="position:absolute;left:4641;top:44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gCcMA&#10;AADdAAAADwAAAGRycy9kb3ducmV2LnhtbESP3YrCMBSE74V9h3AWvNNUrSLVKKII7pX48wDH5th2&#10;NzkpTaz17TfCwl4OM/MNs1x31oiWGl85VjAaJiCIc6crLhRcL/vBHIQPyBqNY1LwIg/r1UdviZl2&#10;Tz5Rew6FiBD2GSooQ6gzKX1ekkU/dDVx9O6usRiibAqpG3xGuDVynCQzabHiuFBiTduS8p/zwypI&#10;v9JvM987vPlW0zTHo9nVUqn+Z7dZgAjUhf/wX/ugFUxG6Rje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agCcMAAADdAAAADwAAAAAAAAAAAAAAAACYAgAAZHJzL2Rv&#10;d25yZXYueG1sUEsFBgAAAAAEAAQA9QAAAIgDAAAAAA==&#10;" path="m596,235l,,,4,596,238r,-3xe" fillcolor="#a6bffe" stroked="f">
                        <v:path arrowok="t" o:connecttype="custom" o:connectlocs="298,118;0,0;0,2;298,120;298,118" o:connectangles="0,0,0,0,0"/>
                      </v:shape>
                      <v:shape id="Freeform 2295" o:spid="_x0000_s3796" style="position:absolute;left:4641;top:44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k7dMcA&#10;AADdAAAADwAAAGRycy9kb3ducmV2LnhtbESPQWsCMRSE7wX/Q3iCl1Kzalt0NUoriAVP1fbg7bF5&#10;bhY3L2sSdfXXN4VCj8PMfMPMFq2txYV8qBwrGPQzEMSF0xWXCr52q6cxiBCRNdaOScGNAizmnYcZ&#10;5tpd+ZMu21iKBOGQowITY5NLGQpDFkPfNcTJOzhvMSbpS6k9XhPc1nKYZa/SYsVpwWBDS0PFcXu2&#10;Cva0C5X5Ho5PL+fH4/rd68l9M1Gq123fpiAitfE//Nf+0ApGg+cR/L5JT0DO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ZO3THAAAA3QAAAA8AAAAAAAAAAAAAAAAAmAIAAGRy&#10;cy9kb3ducmV2LnhtbFBLBQYAAAAABAAEAPUAAACMAwAAAAA=&#10;" path="m596,234l,,,4,596,238r,-4xe" fillcolor="#a8c0fe" stroked="f">
                        <v:path arrowok="t" o:connecttype="custom" o:connectlocs="298,118;0,0;0,2;298,120;298,118" o:connectangles="0,0,0,0,0"/>
                      </v:shape>
                      <v:shape id="Freeform 2296" o:spid="_x0000_s3797" style="position:absolute;left:4641;top:44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IoSMIA&#10;AADdAAAADwAAAGRycy9kb3ducmV2LnhtbESPT4vCMBTE7wt+h/CEvSya6vqPahQRXHrdqvdH82yL&#10;zUtJou1+eyMIexxm5jfMZtebRjzI+dqygsk4AUFcWF1zqeB8Oo5WIHxA1thYJgV/5GG3HXxsMNW2&#10;41965KEUEcI+RQVVCG0qpS8qMujHtiWO3tU6gyFKV0rtsItw08hpkiykwZrjQoUtHSoqbvndKLjg&#10;1N26r/2hPOdkaJ7hT7ZcKPU57PdrEIH68B9+tzOt4Hsym8HrTXw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UihIwgAAAN0AAAAPAAAAAAAAAAAAAAAAAJgCAABkcnMvZG93&#10;bnJldi54bWxQSwUGAAAAAAQABAD1AAAAhwMAAAAA&#10;" path="m596,234l,,,3,596,238r,-4xe" fillcolor="#aac2fe" stroked="f">
                        <v:path arrowok="t" o:connecttype="custom" o:connectlocs="298,118;0,0;0,2;298,120;298,118" o:connectangles="0,0,0,0,0"/>
                      </v:shape>
                      <v:shape id="Freeform 2297" o:spid="_x0000_s3798" style="position:absolute;left:4641;top:44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telscA&#10;AADdAAAADwAAAGRycy9kb3ducmV2LnhtbESPQWvCQBSE70L/w/IKvdVNUm0lukqpFeqhhxoRj4/s&#10;M4nNvg3ZNUn/vSsUPA4z8w2zWA2mFh21rrKsIB5HIIhzqysuFOyzzfMMhPPIGmvLpOCPHKyWD6MF&#10;ptr2/EPdzhciQNilqKD0vkmldHlJBt3YNsTBO9nWoA+yLaRusQ9wU8skil6lwYrDQokNfZSU/+4u&#10;RsFnXBxpu86qLPk+H97kRR/XiVbq6XF4n4PwNPh7+L/9pRW8xJMp3N6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bXpbHAAAA3QAAAA8AAAAAAAAAAAAAAAAAmAIAAGRy&#10;cy9kb3ducmV2LnhtbFBLBQYAAAAABAAEAPUAAACMAwAAAAA=&#10;" path="m596,235l,,,4,596,239r,-4xe" fillcolor="#acc3fe" stroked="f">
                        <v:path arrowok="t" o:connecttype="custom" o:connectlocs="298,118;0,0;0,2;298,120;298,118" o:connectangles="0,0,0,0,0"/>
                      </v:shape>
                      <v:shape id="Freeform 2298" o:spid="_x0000_s3799" style="position:absolute;left:4641;top:45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mH8QA&#10;AADdAAAADwAAAGRycy9kb3ducmV2LnhtbESPS2vDMBCE74H+B7GF3hI5zaPBjRKMIZBjmkfPi7Wx&#10;TaWVsFTb/fdRodDjMDPfMNv9aI3oqQutYwXzWQaCuHK65VrB9XKYbkCEiKzROCYFPxRgv3uabDHX&#10;buAP6s+xFgnCIUcFTYw+lzJUDVkMM+eJk3d3ncWYZFdL3eGQ4NbI1yxbS4stp4UGPZUNVV/nb6tg&#10;NRbF6eZNOZT9ikx2+fRvN6vUy/NYvIOINMb/8F/7qBUs5ss1/L5JT0D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ZJh/EAAAA3QAAAA8AAAAAAAAAAAAAAAAAmAIAAGRycy9k&#10;b3ducmV2LnhtbFBLBQYAAAAABAAEAPUAAACJAwAAAAA=&#10;" path="m596,235l,,,4,596,239r,-4xe" fillcolor="#aec5fe" stroked="f">
                        <v:path arrowok="t" o:connecttype="custom" o:connectlocs="298,117;0,0;0,2;298,119;298,117" o:connectangles="0,0,0,0,0"/>
                      </v:shape>
                      <v:shape id="Freeform 2299" o:spid="_x0000_s3800" style="position:absolute;left:4641;top:45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bwL8cA&#10;AADdAAAADwAAAGRycy9kb3ducmV2LnhtbESPW2vCQBSE3wv9D8sp+FJ0oxYv0VVKsFQUBC+Q10P2&#10;mIRmz4bdrab/3i0U+jjMzDfMct2ZRtzI+dqyguEgAUFcWF1zqeBy/ujPQPiArLGxTAp+yMN69fy0&#10;xFTbOx/pdgqliBD2KSqoQmhTKX1RkUE/sC1x9K7WGQxRulJqh/cIN40cJclEGqw5LlTYUlZR8XX6&#10;Ngo2Yz93ebbLssvrPj9scq8Pn4VSvZfufQEiUBf+w3/trVYwHr5N4fdNfAJy9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Gm8C/HAAAA3QAAAA8AAAAAAAAAAAAAAAAAmAIAAGRy&#10;cy9kb3ducmV2LnhtbFBLBQYAAAAABAAEAPUAAACMAwAAAAA=&#10;" path="m596,235l,,,4,596,239r,-4xe" fillcolor="#afc6fe" stroked="f">
                        <v:path arrowok="t" o:connecttype="custom" o:connectlocs="298,117;0,0;0,2;298,119;298,117" o:connectangles="0,0,0,0,0"/>
                      </v:shape>
                      <v:shape id="Freeform 2300" o:spid="_x0000_s3801" style="position:absolute;left:4641;top:45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g+18MA&#10;AADdAAAADwAAAGRycy9kb3ducmV2LnhtbERP3U7CMBS+N+EdmmPinXRDIDpXCCEZGO5EH+C4Hrdl&#10;7elYyxg8Pb0w8fLL95+vR2vEQL1vHCtIpwkI4tLphisF31/F8ysIH5A1Gsek4Eoe1qvJQ46Zdhf+&#10;pOEYKhFD2GeooA6hy6T0ZU0W/dR1xJH7db3FEGFfSd3jJYZbI2dJspQWG44NNXa0ralsj2erYLFM&#10;N53cpacfs6fC3M7t4a1KlHp6HDfvIAKN4V/85/7QCl7SeZwb38Qn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g+18MAAADdAAAADwAAAAAAAAAAAAAAAACYAgAAZHJzL2Rv&#10;d25yZXYueG1sUEsFBgAAAAAEAAQA9QAAAIgDAAAAAA==&#10;" path="m596,235l,,,4,596,239r,-4xe" fillcolor="#b1c7fe" stroked="f">
                        <v:path arrowok="t" o:connecttype="custom" o:connectlocs="298,117;0,0;0,2;298,119;298,117" o:connectangles="0,0,0,0,0"/>
                      </v:shape>
                      <v:shape id="Freeform 2301" o:spid="_x0000_s3802" style="position:absolute;left:4641;top:45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PrwMUA&#10;AADdAAAADwAAAGRycy9kb3ducmV2LnhtbESPQWvCQBSE7wX/w/IKvdWNNohGV7EFQW+txoO3Z/aZ&#10;Dc2+Ddk1xn/vFgoeh5n5hlmseluLjlpfOVYwGiYgiAunKy4V5IfN+xSED8gaa8ek4E4eVsvBywIz&#10;7W78Q90+lCJC2GeowITQZFL6wpBFP3QNcfQurrUYomxLqVu8Rbit5ThJJtJixXHBYENfhorf/dUq&#10;2CVTPI5Pl9xM/Cc33905TfOzUm+v/XoOIlAfnuH/9lYr+BilM/h7E5+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s+vAxQAAAN0AAAAPAAAAAAAAAAAAAAAAAJgCAABkcnMv&#10;ZG93bnJldi54bWxQSwUGAAAAAAQABAD1AAAAigMAAAAA&#10;" path="m596,235l,,,4,596,239r,-4xe" fillcolor="#b3c8fe" stroked="f">
                        <v:path arrowok="t" o:connecttype="custom" o:connectlocs="298,117;0,0;0,2;298,119;298,117" o:connectangles="0,0,0,0,0"/>
                      </v:shape>
                      <v:shape id="Freeform 2302" o:spid="_x0000_s3803" style="position:absolute;left:4641;top:45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xS08IA&#10;AADdAAAADwAAAGRycy9kb3ducmV2LnhtbERPz2vCMBS+D/wfwht4W1Mn01GNxQ3qBp6sHnZ8NM82&#10;rHkpSVa7/345DDx+fL+35WR7MZIPxrGCRZaDIG6cNtwquJyrp1cQISJr7B2Tgl8KUO5mD1sstLvx&#10;icY6tiKFcChQQRfjUEgZmo4shswNxIm7Om8xJuhbqT3eUrjt5XOer6RFw6mhw4HeO2q+6x+r4GDc&#10;x8ov9aVZu6+KcDRv8WiUmj9O+w2ISFO8i//dn1rBcvGS9qc36QnI3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FLTwgAAAN0AAAAPAAAAAAAAAAAAAAAAAJgCAABkcnMvZG93&#10;bnJldi54bWxQSwUGAAAAAAQABAD1AAAAhwMAAAAA&#10;" path="m596,235l,,,4,596,238r,-3xe" fillcolor="#b4c9fe" stroked="f">
                        <v:path arrowok="t" o:connecttype="custom" o:connectlocs="298,118;0,0;0,2;298,119;298,118" o:connectangles="0,0,0,0,0"/>
                      </v:shape>
                      <v:shape id="Freeform 2303" o:spid="_x0000_s3804" style="position:absolute;left:4641;top:46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HoMgA&#10;AADdAAAADwAAAGRycy9kb3ducmV2LnhtbESPQWvCQBSE7wX/w/KEXkrdTaVFUlcRRYj0UKK99PbI&#10;vmZDs29DdtWYX98tFHocZuYbZrkeXCsu1IfGs4ZspkAQV940XGv4OO0fFyBCRDbYeiYNNwqwXk3u&#10;lpgbf+WSLsdYiwThkKMGG2OXSxkqSw7DzHfEyfvyvcOYZF9L0+M1wV0rn5R6kQ4bTgsWO9paqr6P&#10;Z6dhs9i/nceH03hQqvy072Oxu5WF1vfTYfMKItIQ/8N/7cJomGfPGfy+SU9Ar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rYegyAAAAN0AAAAPAAAAAAAAAAAAAAAAAJgCAABk&#10;cnMvZG93bnJldi54bWxQSwUGAAAAAAQABAD1AAAAjQMAAAAA&#10;" path="m596,234l,,,4,596,238r,-4xe" fillcolor="#b5cafe" stroked="f">
                        <v:path arrowok="t" o:connecttype="custom" o:connectlocs="298,117;0,0;0,2;298,119;298,117" o:connectangles="0,0,0,0,0"/>
                      </v:shape>
                      <v:shape id="Freeform 2304" o:spid="_x0000_s3805" style="position:absolute;left:4641;top:46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PsMQA&#10;AADdAAAADwAAAGRycy9kb3ducmV2LnhtbESPS2sCMRSF94L/IVzBnWYeVMrUKCItTFdSlYK7y+R2&#10;ZjC5GSdRp//eFAouD+fxcZbrwRpxo963jhWk8wQEceV0y7WC4+Fj9grCB2SNxjEp+CUP69V4tMRC&#10;uzt/0W0fahFH2BeooAmhK6T0VUMW/dx1xNH7cb3FEGVfS93jPY5bI7MkWUiLLUdCgx1tG6rO+6uN&#10;ELkpu3J3MqeL+Xyvv/M8S8+s1HQybN5ABBrCM/zfLrWCPH3J4O9NfAJ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az7DEAAAA3QAAAA8AAAAAAAAAAAAAAAAAmAIAAGRycy9k&#10;b3ducmV2LnhtbFBLBQYAAAAABAAEAPUAAACJAwAAAAA=&#10;" path="m596,234l,,,3,596,238r,-4xe" fillcolor="#b6cbfe" stroked="f">
                        <v:path arrowok="t" o:connecttype="custom" o:connectlocs="298,117;0,0;0,2;298,119;298,117" o:connectangles="0,0,0,0,0"/>
                      </v:shape>
                      <v:shape id="Freeform 2305" o:spid="_x0000_s3806" style="position:absolute;left:4641;top:46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aRCsYA&#10;AADdAAAADwAAAGRycy9kb3ducmV2LnhtbESPQWvCQBSE74L/YXmF3nSj0lKim1AEtVB6qBaCt2f2&#10;mQSzb8PuGtP++m6h4HGYmW+YVT6YVvTkfGNZwWyagCAurW64UvB12ExeQPiArLG1TAq+yUOejUcr&#10;TLW98Sf1+1CJCGGfooI6hC6V0pc1GfRT2xFH72ydwRClq6R2eItw08p5kjxLgw3HhRo7WtdUXvZX&#10;o6DdXfSPkdvTvOg/joV27xSkU+rxYXhdggg0hHv4v/2mFSxmTwv4exOf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aRCsYAAADdAAAADwAAAAAAAAAAAAAAAACYAgAAZHJz&#10;L2Rvd25yZXYueG1sUEsFBgAAAAAEAAQA9QAAAIsDAAAAAA==&#10;" path="m596,235l,,,4,596,239r,-4xe" fillcolor="#b7ccfe" stroked="f">
                        <v:path arrowok="t" o:connecttype="custom" o:connectlocs="298,117;0,0;0,2;298,119;298,117" o:connectangles="0,0,0,0,0"/>
                      </v:shape>
                      <v:shape id="Freeform 2306" o:spid="_x0000_s3807" style="position:absolute;left:4641;top:46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zAVcUA&#10;AADdAAAADwAAAGRycy9kb3ducmV2LnhtbESPQWsCMRSE74L/ITyhN82u1lJXo2hpix61RfD22Dx3&#10;VzcvSxJ1/fdNQfA4zMw3zGzRmlpcyfnKsoJ0kIAgzq2uuFDw+/PVfwfhA7LG2jIpuJOHxbzbmWGm&#10;7Y23dN2FQkQI+wwVlCE0mZQ+L8mgH9iGOHpH6wyGKF0htcNbhJtaDpPkTRqsOC6U2NBHSfl5dzEK&#10;tm79uXLfl8ney1qPUr9J76eDUi+9djkFEagNz/CjvdYKRun4Ff7fxCc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fMBVxQAAAN0AAAAPAAAAAAAAAAAAAAAAAJgCAABkcnMv&#10;ZG93bnJldi54bWxQSwUGAAAAAAQABAD1AAAAigMAAAAA&#10;" path="m596,235l,,,4,596,239r,-4xe" fillcolor="#b9cdfe" stroked="f">
                        <v:path arrowok="t" o:connecttype="custom" o:connectlocs="298,117;0,0;0,2;298,119;298,117" o:connectangles="0,0,0,0,0"/>
                      </v:shape>
                      <v:shape id="Freeform 2307" o:spid="_x0000_s3808" style="position:absolute;left:4641;top:46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c8YA&#10;AADdAAAADwAAAGRycy9kb3ducmV2LnhtbESPT2vCQBTE7wW/w/IK3urGPxGJriJBi9CDmPbi7Zl9&#10;JqHZtyG7iem37xYKHoeZ+Q2z2Q2mFj21rrKsYDqJQBDnVldcKPj6PL6tQDiPrLG2TAp+yMFuO3rZ&#10;YKLtgy/UZ74QAcIuQQWl900ipctLMugmtiEO3t22Bn2QbSF1i48AN7WcRdFSGqw4LJTYUFpS/p11&#10;RsGHfl+k+7M/3Pprfk5N3C1vcafU+HXYr0F4Gvwz/N8+aQXzaRzD35vw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Zfc8YAAADdAAAADwAAAAAAAAAAAAAAAACYAgAAZHJz&#10;L2Rvd25yZXYueG1sUEsFBgAAAAAEAAQA9QAAAIsDAAAAAA==&#10;" path="m596,235l,,,4,596,239r,-4xe" fillcolor="#bacefe" stroked="f">
                        <v:path arrowok="t" o:connecttype="custom" o:connectlocs="298,117;0,0;0,2;298,119;298,117" o:connectangles="0,0,0,0,0"/>
                      </v:shape>
                      <v:shape id="Freeform 2308" o:spid="_x0000_s3809" style="position:absolute;left:4641;top:47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BBMYA&#10;AADdAAAADwAAAGRycy9kb3ducmV2LnhtbESPT2vCQBTE7wW/w/IKvdWN1gRJXUVCWwQP4p+Lt2f2&#10;NQnNvg3ZTUy/vSsIHoeZ+Q2zWA2mFj21rrKsYDKOQBDnVldcKDgdv9/nIJxH1lhbJgX/5GC1HL0s&#10;MNX2ynvqD74QAcIuRQWl900qpctLMujGtiEO3q9tDfog20LqFq8Bbmo5jaJEGqw4LJTYUFZS/nfo&#10;jIKt/pll653/uvTnfJeZuEsucafU2+uw/gThafDP8KO90Qo+JnEC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BBMYAAADdAAAADwAAAAAAAAAAAAAAAACYAgAAZHJz&#10;L2Rvd25yZXYueG1sUEsFBgAAAAAEAAQA9QAAAIsDAAAAAA==&#10;" path="m596,235l,,,4,596,239r,-4xe" fillcolor="#bacefe" stroked="f">
                        <v:path arrowok="t" o:connecttype="custom" o:connectlocs="298,117;0,0;0,2;298,119;298,117" o:connectangles="0,0,0,0,0"/>
                      </v:shape>
                      <v:shape id="Freeform 2309" o:spid="_x0000_s3810" style="position:absolute;left:4641;top:47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e9WMQA&#10;AADdAAAADwAAAGRycy9kb3ducmV2LnhtbESPUWvCQBCE3wv9D8cWfKsXK23a6CkiCIGC1OgPWHJr&#10;EszthdzWpP++Jwg+DjPzDbNcj65VV+pD49nAbJqAIi69bbgycDruXj9BBUG22HomA38UYL16flpi&#10;Zv3AB7oWUqkI4ZChgVqky7QOZU0Ow9R3xNE7+96hRNlX2vY4RLhr9VuSfGiHDceFGjva1lReil9n&#10;ID/97M/zr0q+pUjzTTpQ8FsyZvIybhaghEZ5hO/t3BqYz95TuL2JT0C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HvVjEAAAA3QAAAA8AAAAAAAAAAAAAAAAAmAIAAGRycy9k&#10;b3ducmV2LnhtbFBLBQYAAAAABAAEAPUAAACJAwAAAAA=&#10;" path="m596,235l,,,4,596,239r,-4xe" fillcolor="#bbcffe" stroked="f">
                        <v:path arrowok="t" o:connecttype="custom" o:connectlocs="298,118;0,0;0,2;298,120;298,118" o:connectangles="0,0,0,0,0"/>
                      </v:shape>
                      <v:shape id="Freeform 2310" o:spid="_x0000_s3811" style="position:absolute;left:4641;top:47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cRZMMA&#10;AADdAAAADwAAAGRycy9kb3ducmV2LnhtbERPTWsCMRC9C/0PYQq9iGZ1aZXVKCII7aVF68XbsBk3&#10;0c1k2UTd+uvNoeDx8b7ny87V4kptsJ4VjIYZCOLSa8uVgv3vZjAFESKyxtozKfijAMvFS2+OhfY3&#10;3tJ1FyuRQjgUqMDE2BRShtKQwzD0DXHijr51GBNsK6lbvKVwV8txln1Ih5ZTg8GG1obK8+7iFKyz&#10;Q24nXySp/33s+rm9l+bnpNTba7eagYjUxaf43/2pFeSj9zQ3vUlP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6cRZMMAAADdAAAADwAAAAAAAAAAAAAAAACYAgAAZHJzL2Rv&#10;d25yZXYueG1sUEsFBgAAAAAEAAQA9QAAAIgDAAAAAA==&#10;" path="m596,235l,,,4,596,238r,-3xe" fillcolor="#bcd0fe" stroked="f">
                        <v:path arrowok="t" o:connecttype="custom" o:connectlocs="298,118;0,0;0,2;298,120;298,118" o:connectangles="0,0,0,0,0"/>
                      </v:shape>
                      <v:shape id="Freeform 2311" o:spid="_x0000_s3812" style="position:absolute;left:4641;top:47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9tBccA&#10;AADdAAAADwAAAGRycy9kb3ducmV2LnhtbESPQWvCQBSE70L/w/IKvZS6ScVQo6uIUBEES6MHc3tk&#10;X5Ng9m3Irhr/vSsUPA4z8w0zW/SmERfqXG1ZQTyMQBAXVtdcKjjsvz++QDiPrLGxTApu5GAxfxnM&#10;MNX2yr90yXwpAoRdigoq79tUSldUZNANbUscvD/bGfRBdqXUHV4D3DTyM4oSabDmsFBhS6uKilN2&#10;NgqW53x13Of9+pTFLt+68e7HJu9Kvb32yykIT71/hv/bG61gFI8n8HgTnoC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x/bQXHAAAA3QAAAA8AAAAAAAAAAAAAAAAAmAIAAGRy&#10;cy9kb3ducmV2LnhtbFBLBQYAAAAABAAEAPUAAACMAwAAAAA=&#10;" path="m596,234l,,,4,596,238r,-4xe" fillcolor="#bdd0fe" stroked="f">
                        <v:path arrowok="t" o:connecttype="custom" o:connectlocs="298,118;0,0;0,2;298,120;298,118" o:connectangles="0,0,0,0,0"/>
                      </v:shape>
                      <v:shape id="Freeform 2312" o:spid="_x0000_s3813" style="position:absolute;left:4641;top:477;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Vng8MA&#10;AADdAAAADwAAAGRycy9kb3ducmV2LnhtbERPy2rCQBTdF/yH4Qru6iQGUo2OQQoFoZv6aG13l8w1&#10;CWbuhMyYpH/fWQhdHs57k4+mET11rrasIJ5HIIgLq2suFZxPb89LEM4ja2wsk4JfcpBvJ08bzLQd&#10;+ED90ZcihLDLUEHlfZtJ6YqKDLq5bYkDd7WdQR9gV0rd4RDCTSMXUZRKgzWHhgpbeq2ouB3vRkH7&#10;edn3L8liJX/e+++v5iPx1rBSs+m4W4PwNPp/8cO91wqSOA37w5vwBO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4Vng8MAAADdAAAADwAAAAAAAAAAAAAAAACYAgAAZHJzL2Rv&#10;d25yZXYueG1sUEsFBgAAAAAEAAQA9QAAAIgDAAAAAA==&#10;" path="m596,234l,,,3,596,238r,-4xe" fillcolor="#bdd1fe" stroked="f">
                        <v:path arrowok="t" o:connecttype="custom" o:connectlocs="298,118;0,0;0,2;298,120;298,118" o:connectangles="0,0,0,0,0"/>
                      </v:shape>
                      <v:shape id="Freeform 2313" o:spid="_x0000_s3814" style="position:absolute;left:4641;top:479;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KQMUA&#10;AADdAAAADwAAAGRycy9kb3ducmV2LnhtbESPT4vCMBTE7wt+h/CEva1pFWTpGkUU0YMX/+Du8dG8&#10;bYvNS2kS2/XTG0HY4zAzv2Fmi97U4katqywrSEcJCOLc6ooLBefT5uMThPPIGmvLpOCPHCzmg7cZ&#10;Ztp2fKDb0RciQthlqKD0vsmkdHlJBt3INsTR+7WtQR9lW0jdYhfhppbjJJlKgxXHhRIbWpWUX4/B&#10;KKCfe1iHbrXd2bB336G6bPrTRan3Yb/8AuGp9//hV3unFUzSaQr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XUpAxQAAAN0AAAAPAAAAAAAAAAAAAAAAAJgCAABkcnMv&#10;ZG93bnJldi54bWxQSwUGAAAAAAQABAD1AAAAigMAAAAA&#10;" path="m596,235l,,,4,596,239r,-4xe" fillcolor="#bed1fe" stroked="f">
                        <v:path arrowok="t" o:connecttype="custom" o:connectlocs="298,118;0,0;0,2;298,120;298,118" o:connectangles="0,0,0,0,0"/>
                      </v:shape>
                      <v:shape id="Freeform 2314" o:spid="_x0000_s3815" style="position:absolute;left:4641;top:48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UN8YA&#10;AADdAAAADwAAAGRycy9kb3ducmV2LnhtbESPQWvCQBSE74X+h+UVeqsbLQSJrlIs0hx6aVKsx0f2&#10;mQSzb0N216T99V1B8DjMzDfMejuZTlxocK1lBfNZAoK4srrlWsF3uX9ZgnAeWWNnmRT8koPt5vFh&#10;jZm2I3/RpfC1iBB2GSpovO8zKV3VkEE3sz1x9E52MOijHGqpBxwj3HRykSSpNNhyXGiwp11D1bkI&#10;RgEd/8J7GHcfuQ2f7ie0h/1UHpR6fpreViA8Tf4evrVzreB1ni7g+iY+Abn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UN8YAAADdAAAADwAAAAAAAAAAAAAAAACYAgAAZHJz&#10;L2Rvd25yZXYueG1sUEsFBgAAAAAEAAQA9QAAAIsDAAAAAA==&#10;" path="m596,235l,,,4,596,239r,-4xe" fillcolor="#bed1fe" stroked="f">
                        <v:path arrowok="t" o:connecttype="custom" o:connectlocs="298,118;0,0;0,2;298,120;298,118" o:connectangles="0,0,0,0,0"/>
                      </v:shape>
                      <v:shape id="Freeform 2315" o:spid="_x0000_s3816" style="position:absolute;left:4641;top:48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jDVccA&#10;AADdAAAADwAAAGRycy9kb3ducmV2LnhtbESPQWvCQBSE7wX/w/IKvUjdqFUkZiNa2xLwFFt6fmZf&#10;k2D2bZrdavz3riD0OMzMN0yy6k0jTtS52rKC8SgCQVxYXXOp4Ovz/XkBwnlkjY1lUnAhB6t08JBg&#10;rO2ZczrtfSkChF2MCirv21hKV1Rk0I1sSxy8H9sZ9EF2pdQdngPcNHISRXNpsOawUGFLrxUVx/2f&#10;UfBxXGSHt9n2+2VTbrPh7refbDhX6umxXy9BeOr9f/jezrSC6Xg+hdub8ARke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vIw1XHAAAA3QAAAA8AAAAAAAAAAAAAAAAAmAIAAGRy&#10;cy9kb3ducmV2LnhtbFBLBQYAAAAABAAEAPUAAACMAwAAAAA=&#10;" path="m596,235l,,,4,596,239r,-4xe" fillcolor="#bfd2fe" stroked="f">
                        <v:path arrowok="t" o:connecttype="custom" o:connectlocs="298,117;0,0;0,2;298,119;298,117" o:connectangles="0,0,0,0,0"/>
                      </v:shape>
                      <v:shape id="Freeform 2316" o:spid="_x0000_s3817" style="position:absolute;left:4641;top:48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FbIcgA&#10;AADdAAAADwAAAGRycy9kb3ducmV2LnhtbESPT2vCQBTE7wW/w/IKvZS60apIzEb800rAU2zp+Zl9&#10;TYLZtzG71fTbu0Khx2FmfsMky9404kKdqy0rGA0jEMSF1TWXCj4/3l/mIJxH1thYJgW/5GCZDh4S&#10;jLW9ck6Xgy9FgLCLUUHlfRtL6YqKDLqhbYmD9207gz7IrpS6w2uAm0aOo2gmDdYcFipsaVNRcTr8&#10;GAW70zw7vk23X5N1uc2e9+d+vOZcqafHfrUA4an3/+G/dqYVvI5mE7i/CU9Ap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IVshyAAAAN0AAAAPAAAAAAAAAAAAAAAAAJgCAABk&#10;cnMvZG93bnJldi54bWxQSwUGAAAAAAQABAD1AAAAjQMAAAAA&#10;" path="m596,235l,,,4,596,239r,-4xe" fillcolor="#bfd2fe" stroked="f">
                        <v:path arrowok="t" o:connecttype="custom" o:connectlocs="298,117;0,0;0,2;298,119;298,117" o:connectangles="0,0,0,0,0"/>
                      </v:shape>
                      <v:shape id="Freeform 2317" o:spid="_x0000_s3818" style="position:absolute;left:4641;top:48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3+usYA&#10;AADdAAAADwAAAGRycy9kb3ducmV2LnhtbESPQWvCQBSE74L/YXmCF6kbrYpEV9HaSsCTtvT8zD6T&#10;YPZtml01/feuIHgcZuYbZr5sTCmuVLvCsoJBPwJBnFpdcKbg5/vrbQrCeWSNpWVS8E8Olot2a46x&#10;tjfe0/XgMxEg7GJUkHtfxVK6NCeDrm8r4uCdbG3QB1lnUtd4C3BTymEUTaTBgsNCjhV95JSeDxej&#10;YHueJsfP8eZ3tM42SW/31wzXvFeq22lWMxCeGv8KP9uJVvA+mIzh8SY8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3+usYAAADdAAAADwAAAAAAAAAAAAAAAACYAgAAZHJz&#10;L2Rvd25yZXYueG1sUEsFBgAAAAAEAAQA9QAAAIsDAAAAAA==&#10;" path="m596,235l,,,4,596,239r,-4xe" fillcolor="#bfd2fe" stroked="f">
                        <v:path arrowok="t" o:connecttype="custom" o:connectlocs="298,117;0,0;0,2;298,119;298,117" o:connectangles="0,0,0,0,0"/>
                      </v:shape>
                      <v:shape id="Freeform 2318" o:spid="_x0000_s3819" style="position:absolute;left:4641;top:48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GIMQA&#10;AADdAAAADwAAAGRycy9kb3ducmV2LnhtbESP3YrCMBSE74V9h3CEvdNUXUq3a5RFFNYr8ecBDs2x&#10;KTYnpYm2+vRmQfBymJlvmPmyt7W4Uesrxwom4wQEceF0xaWC03EzykD4gKyxdkwK7uRhufgYzDHX&#10;ruM93Q6hFBHCPkcFJoQml9IXhiz6sWuIo3d2rcUQZVtK3WIX4baW0yRJpcWK44LBhlaGisvhaiPl&#10;8Y1rU3dhZ7+22eaeJavH+aTU57D//QERqA/v8Kv9pxXMJmkK/2/iE5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KBiDEAAAA3QAAAA8AAAAAAAAAAAAAAAAAmAIAAGRycy9k&#10;b3ducmV2LnhtbFBLBQYAAAAABAAEAPUAAACJAwAAAAA=&#10;" path="m596,235l,,,4,596,239r,-4xe" fillcolor="#c0d3ff" stroked="f">
                        <v:path arrowok="t" o:connecttype="custom" o:connectlocs="298,117;0,0;0,2;298,119;298,117" o:connectangles="0,0,0,0,0"/>
                      </v:shape>
                      <v:shape id="Freeform 2319" o:spid="_x0000_s3820" style="position:absolute;left:4641;top:491;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uGicQA&#10;AADdAAAADwAAAGRycy9kb3ducmV2LnhtbESPQYvCMBSE7wv+h/CEva2pLrhSjSKK0sOCrHrx9mie&#10;bTV5KU209d9vBMHjMDPfMLNFZ424U+MrxwqGgwQEce50xYWC42HzNQHhA7JG45gUPMjDYt77mGGq&#10;Xct/dN+HQkQI+xQVlCHUqZQ+L8miH7iaOHpn11gMUTaF1A22EW6NHCXJWFqsOC6UWNOqpPy6v9lI&#10;2S3Pxyzbjk6XRyHX7te0rjJKffa75RREoC68w692phV8D8c/8HwTn4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bhonEAAAA3QAAAA8AAAAAAAAAAAAAAAAAmAIAAGRycy9k&#10;b3ducmV2LnhtbFBLBQYAAAAABAAEAPUAAACJAwAAAAA=&#10;" path="m596,235l,,,4,596,238r,-3xe" fillcolor="#c0d3ff" stroked="f">
                        <v:path arrowok="t" o:connecttype="custom" o:connectlocs="298,118;0,0;0,2;298,119;298,118" o:connectangles="0,0,0,0,0"/>
                      </v:shape>
                      <v:shape id="Freeform 2320" o:spid="_x0000_s3821" style="position:absolute;left:4641;top:493;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FL7cQA&#10;AADdAAAADwAAAGRycy9kb3ducmV2LnhtbERPy2oCMRTdF/yHcAV3NfFRK6NRSsXHRkFbKO6uk+vM&#10;4ORmmEQd/94sCi4P5z2dN7YUN6p94VhDr6tAEKfOFJxp+P1Zvo9B+IBssHRMGh7kYT5rvU0xMe7O&#10;e7odQiZiCPsENeQhVImUPs3Jou+6ijhyZ1dbDBHWmTQ13mO4LWVfqZG0WHBsyLGi75zSy+FqNdjl&#10;SmV/H4v1cXjuq60bn3Zl+ql1p918TUAEasJL/O/eGA2D3ijOjW/iE5C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BS+3EAAAA3QAAAA8AAAAAAAAAAAAAAAAAmAIAAGRycy9k&#10;b3ducmV2LnhtbFBLBQYAAAAABAAEAPUAAACJAwAAAAA=&#10;" path="m596,234l,,,4,596,238r,-4xe" fillcolor="#bfd2fe" stroked="f">
                        <v:path arrowok="t" o:connecttype="custom" o:connectlocs="298,117;0,0;0,2;298,119;298,117" o:connectangles="0,0,0,0,0"/>
                      </v:shape>
                      <v:shape id="Freeform 2321" o:spid="_x0000_s3822" style="position:absolute;left:4641;top:49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3udscA&#10;AADdAAAADwAAAGRycy9kb3ducmV2LnhtbESPW2sCMRSE34X+h3AE3zRR6201ilisfWnBC0jfTjfH&#10;3aWbk2WT6vbfN0LBx2FmvmEWq8aW4kq1Lxxr6PcUCOLUmYIzDafjtjsF4QOywdIxafglD6vlU2uB&#10;iXE33tP1EDIRIewT1JCHUCVS+jQni77nKuLoXVxtMURZZ9LUeItwW8qBUmNpseC4kGNFm5zS78OP&#10;1WC3ryo7j152n8+XgXp306+PMp1o3Wk36zmIQE14hP/bb0bDsD+ewf1Nf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8N7nbHAAAA3QAAAA8AAAAAAAAAAAAAAAAAmAIAAGRy&#10;cy9kb3ducmV2LnhtbFBLBQYAAAAABAAEAPUAAACMAwAAAAA=&#10;" path="m596,234l,,,3,596,238r,-4xe" fillcolor="#bfd2fe" stroked="f">
                        <v:path arrowok="t" o:connecttype="custom" o:connectlocs="298,117;0,0;0,2;298,119;298,117" o:connectangles="0,0,0,0,0"/>
                      </v:shape>
                      <v:shape id="Freeform 2322" o:spid="_x0000_s3823" style="position:absolute;left:4641;top:49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h5BsQA&#10;AADdAAAADwAAAGRycy9kb3ducmV2LnhtbERPz2vCMBS+D/Y/hDfYbabdQKUaZXTIevCyKm7HR/Ns&#10;y5qX0iS28683h4HHj+/3ejuZTlxocK1lBeksAUFcWd1yreB42L0sQTiPrLGzTAr+yMF28/iwxkzb&#10;kb/oUvpaxBB2GSpovO8zKV3VkEE3sz1x5M52MOgjHGqpBxxjuOnka5LMpcGWY0ODPeUNVb9lMAro&#10;5xo+wph/Fjbs3XdoT7vpcFLq+Wl6X4HwNPm7+N9daAVv6SLuj2/iE5C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IeQbEAAAA3QAAAA8AAAAAAAAAAAAAAAAAmAIAAGRycy9k&#10;b3ducmV2LnhtbFBLBQYAAAAABAAEAPUAAACJAwAAAAA=&#10;" path="m596,235l,,,4,596,239r,-4xe" fillcolor="#bed1fe" stroked="f">
                        <v:path arrowok="t" o:connecttype="custom" o:connectlocs="298,117;0,0;0,2;298,119;298,117" o:connectangles="0,0,0,0,0"/>
                      </v:shape>
                      <v:shape id="Freeform 2323" o:spid="_x0000_s3824" style="position:absolute;left:4641;top:49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TcncUA&#10;AADdAAAADwAAAGRycy9kb3ducmV2LnhtbESPQWvCQBSE7wX/w/IEb3UTC61EVxFF6qGXqqjHR/aZ&#10;BLNvQ3bXxP76bqHgcZiZb5j5sje1uFPrKssK0nECgji3uuJCwfGwfZ2CcB5ZY22ZFDzIwXIxeJlj&#10;pm3H33Tf+0JECLsMFZTeN5mULi/JoBvbhjh6V9sa9FG2hdQtdhFuajlJkndpsOK4UGJD65Ly2z4Y&#10;BXT5CZvQrT93Nny5c6hO2/5wUmo07FczEJ56/wz/t3dawVv6kcL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hNydxQAAAN0AAAAPAAAAAAAAAAAAAAAAAJgCAABkcnMv&#10;ZG93bnJldi54bWxQSwUGAAAAAAQABAD1AAAAigMAAAAA&#10;" path="m596,235l,,,4,596,239r,-4xe" fillcolor="#bed1fe" stroked="f">
                        <v:path arrowok="t" o:connecttype="custom" o:connectlocs="298,117;0,0;0,2;298,119;298,117" o:connectangles="0,0,0,0,0"/>
                      </v:shape>
                      <v:shape id="Freeform 2324" o:spid="_x0000_s3825" style="position:absolute;left:4641;top:50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DOzcUA&#10;AADdAAAADwAAAGRycy9kb3ducmV2LnhtbESPT2sCMRTE7wW/Q3iCl1KzsVTL1iiloHjwUv/cH5vX&#10;zeLmZd1Ed+2nN4WCx2FmfsPMl72rxZXaUHnWoMYZCOLCm4pLDYf96uUdRIjIBmvPpOFGAZaLwdMc&#10;c+M7/qbrLpYiQTjkqMHG2ORShsKSwzD2DXHyfnzrMCbZltK02CW4q+Uky6bSYcVpwWJDX5aK0+7i&#10;NLxdjuqM+219XNvfjZw+K1Sd0no07D8/QETq4yP8394YDa9qNoG/N+k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QM7NxQAAAN0AAAAPAAAAAAAAAAAAAAAAAJgCAABkcnMv&#10;ZG93bnJldi54bWxQSwUGAAAAAAQABAD1AAAAigMAAAAA&#10;" path="m596,235l,,,4,596,239r,-4xe" fillcolor="#bdd1fe" stroked="f">
                        <v:path arrowok="t" o:connecttype="custom" o:connectlocs="298,117;0,0;0,2;298,119;298,117" o:connectangles="0,0,0,0,0"/>
                      </v:shape>
                      <v:shape id="Freeform 2325" o:spid="_x0000_s3826" style="position:absolute;left:4641;top:50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vAtMUA&#10;AADdAAAADwAAAGRycy9kb3ducmV2LnhtbESPUUvDQBCE34X+h2MLvtlLDFqJvZZWKgiCYNsfsOTW&#10;XDS7F3KXJvrrPUHo4zAz3zCrzcStOlMfGi8G8kUGiqTytpHawOn4fPMAKkQUi60XMvBNATbr2dUK&#10;S+tHeafzIdYqQSSUaMDF2JVah8oRY1j4jiR5H75njEn2tbY9jgnOrb7NsnvN2EhacNjRk6Pq6zCw&#10;gR9+dftx/7nMwx0Xp2H3xnIcjLmeT9tHUJGmeAn/t1+sgSJfFvD3Jj0Bv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G8C0xQAAAN0AAAAPAAAAAAAAAAAAAAAAAJgCAABkcnMv&#10;ZG93bnJldi54bWxQSwUGAAAAAAQABAD1AAAAigMAAAAA&#10;" path="m596,235l,,,4,596,239r,-4xe" fillcolor="#bdd0fe" stroked="f">
                        <v:path arrowok="t" o:connecttype="custom" o:connectlocs="298,117;0,0;0,2;298,119;298,117" o:connectangles="0,0,0,0,0"/>
                      </v:shape>
                      <v:shape id="Freeform 2326" o:spid="_x0000_s3827" style="position:absolute;left:4641;top:504;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4xDsYA&#10;AADdAAAADwAAAGRycy9kb3ducmV2LnhtbESPzWrDMBCE74W+g9hCL6WRnJi2uFFCKARyyCWuDzku&#10;1vqHWCtjqbH99lUgkOMwM98w6+1kO3GlwbeONSQLBYK4dKblWkPxu3//AuEDssHOMWmYycN28/y0&#10;xsy4kU90zUMtIoR9hhqaEPpMSl82ZNEvXE8cvcoNFkOUQy3NgGOE204ulfqQFluOCw329NNQecn/&#10;rIZ0laqiypPLefemqvlYzH48z1q/vky7bxCBpvAI39sHo2GVfKZwexOfgN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4xDsYAAADdAAAADwAAAAAAAAAAAAAAAACYAgAAZHJz&#10;L2Rvd25yZXYueG1sUEsFBgAAAAAEAAQA9QAAAIsDAAAAAA==&#10;" path="m596,235l,,,4,596,239r,-4xe" fillcolor="#bcd0fe" stroked="f">
                        <v:path arrowok="t" o:connecttype="custom" o:connectlocs="298,118;0,0;0,2;298,120;298,118" o:connectangles="0,0,0,0,0"/>
                      </v:shape>
                      <v:shape id="Freeform 2327" o:spid="_x0000_s3828" style="position:absolute;left:4641;top:506;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btv8YA&#10;AADdAAAADwAAAGRycy9kb3ducmV2LnhtbESPwW7CMBBE70j8g7VIvYFDq1JIMYi0ReLCgdD2vIqX&#10;OCJep7GB8PcYCanH0cy80cyXna3FmVpfOVYwHiUgiAunKy4VfO/XwykIH5A11o5JwZU8LBf93hxT&#10;7S68o3MeShEh7FNUYEJoUil9YciiH7mGOHoH11oMUbal1C1eItzW8jlJJtJixXHBYEMfhopjfrIK&#10;ZpM6S342Wfb3uzvNPrfHqwlfuVJPg271DiJQF/7Dj/ZGK3gZv73C/U18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hbtv8YAAADdAAAADwAAAAAAAAAAAAAAAACYAgAAZHJz&#10;L2Rvd25yZXYueG1sUEsFBgAAAAAEAAQA9QAAAIsDAAAAAA==&#10;" path="m596,235l,,,4,596,238r,-3xe" fillcolor="#bbcffe" stroked="f">
                        <v:path arrowok="t" o:connecttype="custom" o:connectlocs="298,118;0,0;0,2;298,120;298,118" o:connectangles="0,0,0,0,0"/>
                      </v:shape>
                      <v:shape id="Freeform 2328" o:spid="_x0000_s3829" style="position:absolute;left:4641;top:508;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wsYA&#10;AADdAAAADwAAAGRycy9kb3ducmV2LnhtbESP0WrCQBRE3wv+w3IFX4putBA1uglWEFLoS00/4JK9&#10;JsHs3ZjdJunfdwuFPg4zc4Y5ZpNpxUC9aywrWK8iEMSl1Q1XCj6Ly3IHwnlkja1lUvBNDrJ09nTE&#10;RNuRP2i4+koECLsEFdTed4mUrqzJoFvZjjh4N9sb9EH2ldQ9jgFuWrmJolgabDgs1NjRuabyfv0y&#10;Ct6H7f7ZnHEaH/5Uvuab4u1eFEot5tPpAMLT5P/Df+1cK3hZb2P4fROegE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wsYAAADdAAAADwAAAAAAAAAAAAAAAACYAgAAZHJz&#10;L2Rvd25yZXYueG1sUEsFBgAAAAAEAAQA9QAAAIsDAAAAAA==&#10;" path="m596,234l,,,4,596,238r,-4xe" fillcolor="#bacefe" stroked="f">
                        <v:path arrowok="t" o:connecttype="custom" o:connectlocs="298,118;0,0;0,2;298,120;298,118" o:connectangles="0,0,0,0,0"/>
                      </v:shape>
                      <v:shape id="Freeform 2329" o:spid="_x0000_s3830" style="position:absolute;left:4641;top:510;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UaWcYA&#10;AADdAAAADwAAAGRycy9kb3ducmV2LnhtbESPwWrDMBBE74X8g9hAL6WRnUKdOlGCEyik0EuifMBi&#10;bWwTa+VYqu3+fVUo9DjMzBtms5tsKwbqfeNYQbpIQBCXzjRcKbjo9+cVCB+QDbaOScE3edhtZw8b&#10;zI0b+UTDOVQiQtjnqKAOocul9GVNFv3CdcTRu7reYoiyr6TpcYxw28plkrxKiw3HhRo7OtRU3s5f&#10;VsHnkL092QNO4z0U5f641B83rZV6nE/FGkSgKfyH/9pHo+AlzTL4fROfgN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TUaWcYAAADdAAAADwAAAAAAAAAAAAAAAACYAgAAZHJz&#10;L2Rvd25yZXYueG1sUEsFBgAAAAAEAAQA9QAAAIsDAAAAAA==&#10;" path="m596,234l,,,3,596,238r,-4xe" fillcolor="#bacefe" stroked="f">
                        <v:path arrowok="t" o:connecttype="custom" o:connectlocs="298,118;0,0;0,2;298,120;298,118" o:connectangles="0,0,0,0,0"/>
                      </v:shape>
                      <v:shape id="Freeform 2330" o:spid="_x0000_s3831" style="position:absolute;left:4641;top:512;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WMMMA&#10;AADdAAAADwAAAGRycy9kb3ducmV2LnhtbERPy2rCQBTdF/yH4Qru6iQN9BEzihUtdqktBXeXzDWJ&#10;Zu6EmUmMf99ZFLo8nHexGk0rBnK+sawgnScgiEurG64UfH/tHl9B+ICssbVMCu7kYbWcPBSYa3vj&#10;Aw3HUIkYwj5HBXUIXS6lL2sy6Oe2I47c2TqDIUJXSe3wFsNNK5+S5FkabDg21NjRpqbyeuyNgoPb&#10;b9/dR//242Wrs9R/pvfLSanZdFwvQAQaw7/4z73XCrL0Jc6Nb+ITk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WMMMAAADdAAAADwAAAAAAAAAAAAAAAACYAgAAZHJzL2Rv&#10;d25yZXYueG1sUEsFBgAAAAAEAAQA9QAAAIgDAAAAAA==&#10;" path="m596,235l,,,4,596,239r,-4xe" fillcolor="#b9cdfe" stroked="f">
                        <v:path arrowok="t" o:connecttype="custom" o:connectlocs="298,118;0,0;0,2;298,120;298,118" o:connectangles="0,0,0,0,0"/>
                      </v:shape>
                      <v:shape id="Freeform 2331" o:spid="_x0000_s3832" style="position:absolute;left:4641;top:51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v6gMUA&#10;AADdAAAADwAAAGRycy9kb3ducmV2LnhtbESPQWsCMRSE74L/ITyhN81qodrVKCKoheKhWpDeXjfP&#10;3cXNy5LEdfXXN4LQ4zAz3zCzRWsq0ZDzpWUFw0ECgjizuuRcwfdh3Z+A8AFZY2WZFNzIw2Le7cww&#10;1fbKX9TsQy4ihH2KCooQ6lRKnxVk0A9sTRy9k3UGQ5Qul9rhNcJNJUdJ8iYNlhwXCqxpVVB23l+M&#10;gmp71ncjN7+jY7P7OWr3SUE6pV567XIKIlAb/sPP9odW8Docv8PjTXw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G/qAxQAAAN0AAAAPAAAAAAAAAAAAAAAAAJgCAABkcnMv&#10;ZG93bnJldi54bWxQSwUGAAAAAAQABAD1AAAAigMAAAAA&#10;" path="m596,235l,,,4,596,239r,-4xe" fillcolor="#b7ccfe" stroked="f">
                        <v:path arrowok="t" o:connecttype="custom" o:connectlocs="298,117;0,0;0,2;298,119;298,117" o:connectangles="0,0,0,0,0"/>
                      </v:shape>
                      <v:shape id="Freeform 2332" o:spid="_x0000_s3833" style="position:absolute;left:4641;top:51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t+6cQA&#10;AADdAAAADwAAAGRycy9kb3ducmV2LnhtbERPTWvCQBC9F/oflil4qxsrFE1dpbQK2gpS2+J1ujtN&#10;QrOzIbua+O+dg9Dj433PFr2v1YnaWAU2MBpmoIhtcBUXBr4+V/cTUDEhO6wDk4EzRVjMb29mmLvQ&#10;8Qed9qlQEsIxRwNlSk2udbQleYzD0BAL9xtaj0lgW2jXYifhvtYPWfaoPVYsDSU29FKS/dsfvYGx&#10;3W0Pdrue/mxej+9dwuXh+21pzOCuf34ClahP/+Kre+3EN5rIfnkjT0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bfunEAAAA3QAAAA8AAAAAAAAAAAAAAAAAmAIAAGRycy9k&#10;b3ducmV2LnhtbFBLBQYAAAAABAAEAPUAAACJAwAAAAA=&#10;" path="m596,235l,,,4,596,239r,-4xe" fillcolor="#b6cbfe" stroked="f">
                        <v:path arrowok="t" o:connecttype="custom" o:connectlocs="298,117;0,0;0,2;298,119;298,117" o:connectangles="0,0,0,0,0"/>
                      </v:shape>
                      <v:shape id="Freeform 2333" o:spid="_x0000_s3834" style="position:absolute;left:4641;top:51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tOyccA&#10;AADdAAAADwAAAGRycy9kb3ducmV2LnhtbESPQWvCQBSE70L/w/IK3nSTihJTVykF0Xoo1Pagt9fs&#10;a7KYfRuya4z99W5B6HGYmW+Yxaq3teio9caxgnScgCAunDZcKvj6XI8yED4ga6wdk4IreVgtHwYL&#10;zLW78Ad1+1CKCGGfo4IqhCaX0hcVWfRj1xBH78e1FkOUbSl1i5cIt7V8SpKZtGg4LlTY0GtFxWl/&#10;tgrm5te8Ze/THU6v5fcpbLrDcS6VGj72L88gAvXhP3xvb7WCSZql8PcmPgG5v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7TsnHAAAA3QAAAA8AAAAAAAAAAAAAAAAAmAIAAGRy&#10;cy9kb3ducmV2LnhtbFBLBQYAAAAABAAEAPUAAACMAwAAAAA=&#10;" path="m596,235l,,,4,596,239r,-4xe" fillcolor="#b5cafe" stroked="f">
                        <v:path arrowok="t" o:connecttype="custom" o:connectlocs="298,117;0,0;0,2;298,119;298,117" o:connectangles="0,0,0,0,0"/>
                      </v:shape>
                    </v:group>
                    <v:shape id="Freeform 2334" o:spid="_x0000_s3835" style="position:absolute;left:4641;top:52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0WWsYA&#10;AADdAAAADwAAAGRycy9kb3ducmV2LnhtbESPQWuDQBSE74X+h+UVcil1TQJFrKuYQCE5Nk3I9dV9&#10;VdF9a9ytMf++Gyj0OMzMN0xWzKYXE42utaxgGcUgiCurW64VHD/fXxIQziNr7C2Tghs5KPLHhwxT&#10;ba/8QdPB1yJA2KWooPF+SKV0VUMGXWQH4uB929GgD3KspR7xGuCml6s4fpUGWw4LDQ60bajqDj9G&#10;QXfcn6fnTb0pT1+0u52qS7ktL0otnubyDYSn2f+H/9o7rWC9TFZwfxOe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0WWsYAAADdAAAADwAAAAAAAAAAAAAAAACYAgAAZHJz&#10;L2Rvd25yZXYueG1sUEsFBgAAAAAEAAQA9QAAAIsDAAAAAA==&#10;" path="m596,235l,,,4,596,239r,-4xe" fillcolor="#b4c9fe" stroked="f">
                      <v:path arrowok="t" o:connecttype="custom" o:connectlocs="298,117;0,0;0,2;298,119;298,117" o:connectangles="0,0,0,0,0"/>
                    </v:shape>
                    <v:shape id="Freeform 2335" o:spid="_x0000_s3836" style="position:absolute;left:4641;top:52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2Aa8cA&#10;AADdAAAADwAAAGRycy9kb3ducmV2LnhtbESPzWrDMBCE74G+g9hCbomcH0Jwo4Q2EHAh0Mbppbet&#10;tbVMrZUjqYn99lWh0OMwM98wm11vW3ElHxrHCmbTDARx5XTDtYK382GyBhEissbWMSkYKMBuezfa&#10;YK7djU90LWMtEoRDjgpMjF0uZagMWQxT1xEn79N5izFJX0vt8ZbgtpXzLFtJiw2nBYMd7Q1VX+W3&#10;VXC6FOXx4+n15b2o/PnZhGG5Xw1Kje/7xwcQkfr4H/5rF1rBYrZewO+b9ATk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HtgGvHAAAA3QAAAA8AAAAAAAAAAAAAAAAAmAIAAGRy&#10;cy9kb3ducmV2LnhtbFBLBQYAAAAABAAEAPUAAACMAwAAAAA=&#10;" path="m596,235l,,,4,596,238r,-3xe" fillcolor="#b3c8fe" stroked="f">
                      <v:path arrowok="t" o:connecttype="custom" o:connectlocs="298,118;0,0;0,2;298,119;298,118" o:connectangles="0,0,0,0,0"/>
                    </v:shape>
                    <v:shape id="Freeform 2336" o:spid="_x0000_s3837" style="position:absolute;left:4641;top:524;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rOU8YA&#10;AADdAAAADwAAAGRycy9kb3ducmV2LnhtbESPQWsCMRSE7wX/Q3iCF6nZ1VJlaxQRBC/SuvXQ42Pz&#10;uhvcvKxJ1PXfN4VCj8PMfMMs171txY18MI4V5JMMBHHltOFawelz97wAESKyxtYxKXhQgPVq8LTE&#10;Qrs7H+lWxlokCIcCFTQxdoWUoWrIYpi4jjh5385bjEn6WmqP9wS3rZxm2au0aDgtNNjRtqHqXF6t&#10;gvprevHv5WWcm26eBfNxeJzHUanRsN+8gYjUx//wX3uvFczyxQv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IrOU8YAAADdAAAADwAAAAAAAAAAAAAAAACYAgAAZHJz&#10;L2Rvd25yZXYueG1sUEsFBgAAAAAEAAQA9QAAAIsDAAAAAA==&#10;" path="m596,234l,,,4,596,238r,-4xe" fillcolor="#b1c7fe" stroked="f">
                      <v:path arrowok="t" o:connecttype="custom" o:connectlocs="298,117;0,0;0,2;298,119;298,117" o:connectangles="0,0,0,0,0"/>
                    </v:shape>
                    <v:shape id="Freeform 2337" o:spid="_x0000_s3838" style="position:absolute;left:4641;top:526;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4TkcUA&#10;AADdAAAADwAAAGRycy9kb3ducmV2LnhtbESPQWvCQBSE74L/YXmF3nRjxSrRVaQiNXgy9uLtNfvM&#10;hmbfhuyq8d+7QsHjMDPfMItVZ2txpdZXjhWMhgkI4sLpiksFP8ftYAbCB2SNtWNScCcPq2W/t8BU&#10;uxsf6JqHUkQI+xQVmBCaVEpfGLLoh64hjt7ZtRZDlG0pdYu3CLe1/EiST2mx4rhgsKEvQ8VffrEK&#10;pqdxkh2+vfvN9mab4+a0z+6NUu9v3XoOIlAXXuH/9k4rGI9mE3i+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PhORxQAAAN0AAAAPAAAAAAAAAAAAAAAAAJgCAABkcnMv&#10;ZG93bnJldi54bWxQSwUGAAAAAAQABAD1AAAAigMAAAAA&#10;" path="m596,234l,,,3,596,238r,-4xe" fillcolor="#afc6fe" stroked="f">
                      <v:path arrowok="t" o:connecttype="custom" o:connectlocs="298,117;0,0;0,2;298,119;298,117" o:connectangles="0,0,0,0,0"/>
                    </v:shape>
                    <v:shape id="Freeform 2338" o:spid="_x0000_s3839" style="position:absolute;left:4641;top:52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chcMA&#10;AADdAAAADwAAAGRycy9kb3ducmV2LnhtbESPzWrDMBCE74G+g9hAb4mclqTBiRKMIdBj89fzYm1s&#10;E2klLMV2374KFHocZuYbZrsfrRE9daF1rGAxz0AQV063XCu4nA+zNYgQkTUax6TghwLsdy+TLeba&#10;DXyk/hRrkSAcclTQxOhzKUPVkMUwd544eTfXWYxJdrXUHQ4Jbo18y7KVtNhyWmjQU9lQdT89rILl&#10;WBRfV2/KoeyXZLLzt/+4WqVep2OxARFpjP/hv/anVvC+WK/g+S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CchcMAAADdAAAADwAAAAAAAAAAAAAAAACYAgAAZHJzL2Rv&#10;d25yZXYueG1sUEsFBgAAAAAEAAQA9QAAAIgDAAAAAA==&#10;" path="m596,235l,,,4,596,239r,-4xe" fillcolor="#aec5fe" stroked="f">
                      <v:path arrowok="t" o:connecttype="custom" o:connectlocs="298,117;0,0;0,2;298,119;298,117" o:connectangles="0,0,0,0,0"/>
                    </v:shape>
                    <v:shape id="Freeform 2339" o:spid="_x0000_s3840" style="position:absolute;left:4641;top:53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zf4MUA&#10;AADdAAAADwAAAGRycy9kb3ducmV2LnhtbESPT4vCMBTE7wt+h/AEb2vaCirVKOIf0MMe1i7i8dE8&#10;22rzUpqo9dubhYU9DjPzG2a+7EwtHtS6yrKCeBiBIM6trrhQ8JPtPqcgnEfWWFsmBS9ysFz0PuaY&#10;avvkb3ocfSEChF2KCkrvm1RKl5dk0A1tQxy8i20N+iDbQuoWnwFuaplE0VgarDgslNjQuqT8drwb&#10;Bdu4ONNhk1VZ8nU9TeRdnzeJVmrQ71YzEJ46/x/+a++1glE8ncDvm/AE5OI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PN/gxQAAAN0AAAAPAAAAAAAAAAAAAAAAAJgCAABkcnMv&#10;ZG93bnJldi54bWxQSwUGAAAAAAQABAD1AAAAigMAAAAA&#10;" path="m596,235l,,,4,596,239r,-4xe" fillcolor="#acc3fe" stroked="f">
                      <v:path arrowok="t" o:connecttype="custom" o:connectlocs="298,117;0,0;0,2;298,119;298,117" o:connectangles="0,0,0,0,0"/>
                    </v:shape>
                    <v:shape id="Freeform 2340" o:spid="_x0000_s3841" style="position:absolute;left:4641;top:53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VE9MMA&#10;AADdAAAADwAAAGRycy9kb3ducmV2LnhtbERPy4rCMBTdD/gP4QruxrQKM6UaRQSZwVnI+Fi4uzTX&#10;trS5qU209e/NQnB5OO/5sje1uFPrSssK4nEEgjizuuRcwfGw+UxAOI+ssbZMCh7kYLkYfMwx1bbj&#10;f7rvfS5CCLsUFRTeN6mULivIoBvbhjhwF9sa9AG2udQtdiHc1HISRV/SYMmhocCG1gVl1f5mFGzN&#10;7u/7p3vc4mRy2lzPVYVbGyk1GvarGQhPvX+LX+5frWAaJ2FueBOe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VE9MMAAADdAAAADwAAAAAAAAAAAAAAAACYAgAAZHJzL2Rv&#10;d25yZXYueG1sUEsFBgAAAAAEAAQA9QAAAIgDAAAAAA==&#10;" path="m596,235l,,,4,596,239r,-4xe" fillcolor="#aac2fe" stroked="f">
                      <v:path arrowok="t" o:connecttype="custom" o:connectlocs="298,117;0,0;0,2;298,119;298,117" o:connectangles="0,0,0,0,0"/>
                    </v:shape>
                    <v:shape id="Freeform 2341" o:spid="_x0000_s3842" style="position:absolute;left:4641;top:53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kFHsUA&#10;AADdAAAADwAAAGRycy9kb3ducmV2LnhtbESPT2vCQBTE7wW/w/KE3nSjgZCmriKCIJ5a/9Aen9ln&#10;Es2+DbtbTb99VxB6HGbmN8xs0ZtW3Mj5xrKCyTgBQVxa3XCl4LBfj3IQPiBrbC2Tgl/ysJgPXmZY&#10;aHvnT7rtQiUihH2BCuoQukJKX9Zk0I9tRxy9s3UGQ5SuktrhPcJNK6dJkkmDDceFGjta1VRedz9G&#10;gUvp+o1n3n6k28uJv05Zlh8zpV6H/fIdRKA+/Ief7Y1WkE7yN3i8iU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2QUexQAAAN0AAAAPAAAAAAAAAAAAAAAAAJgCAABkcnMv&#10;ZG93bnJldi54bWxQSwUGAAAAAAQABAD1AAAAigMAAAAA&#10;" path="m596,235l,,,4,596,239r,-4xe" fillcolor="#a8c0fe" stroked="f">
                      <v:path arrowok="t" o:connecttype="custom" o:connectlocs="298,117;0,0;0,2;298,119;298,117" o:connectangles="0,0,0,0,0"/>
                    </v:shape>
                    <v:shape id="Freeform 2342" o:spid="_x0000_s3843" style="position:absolute;left:4641;top:53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lDMUA&#10;AADdAAAADwAAAGRycy9kb3ducmV2LnhtbESPwWoCMRCG70LfIUyhN81qsejWKLUgFISlaqHXYTPd&#10;XbqZxCTV7ds7h0KPwz//N/OtNoPr1YVi6jwbmE4KUMS1tx03Bj5Ou/ECVMrIFnvPZOCXEmzWd6MV&#10;ltZf+UCXY26UQDiVaKDNOZRap7olh2niA7FkXz46zDLGRtuIV4G7Xs+K4kk77FgutBjotaX6+/jj&#10;hBJPGD5n7zt2y+o83+Z5Ve2DMQ/3w8szqExD/l/+a79ZA4/TpfwvNmICe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z2UMxQAAAN0AAAAPAAAAAAAAAAAAAAAAAJgCAABkcnMv&#10;ZG93bnJldi54bWxQSwUGAAAAAAQABAD1AAAAigMAAAAA&#10;" path="m596,235l,,,4,596,239r,-4xe" fillcolor="#a6bffe" stroked="f">
                      <v:path arrowok="t" o:connecttype="custom" o:connectlocs="298,117;0,0;0,2;298,119;298,117" o:connectangles="0,0,0,0,0"/>
                    </v:shape>
                    <v:shape id="Freeform 2343" o:spid="_x0000_s3844" style="position:absolute;left:4641;top:537;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1Im8UA&#10;AADdAAAADwAAAGRycy9kb3ducmV2LnhtbESPW2sCMRSE3wX/QzhC3zS7FaSuRhGh6FO99OLrYXO6&#10;2bo5WZKo23/fCAUfh5n5hpkvO9uIK/lQO1aQjzIQxKXTNVcKPt5fhy8gQkTW2DgmBb8UYLno9+ZY&#10;aHfjA12PsRIJwqFABSbGtpAylIYshpFriZP37bzFmKSvpPZ4S3DbyOcsm0iLNacFgy2tDZXn48Uq&#10;+Gr8W/jZTc14vz+FTbUy9vJplHoadKsZiEhdfIT/21utYJxPc7i/SU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fUibxQAAAN0AAAAPAAAAAAAAAAAAAAAAAJgCAABkcnMv&#10;ZG93bnJldi54bWxQSwUGAAAAAAQABAD1AAAAigMAAAAA&#10;" path="m596,235l,,,4,596,239r,-4xe" fillcolor="#a4bdfe" stroked="f">
                      <v:path arrowok="t" o:connecttype="custom" o:connectlocs="298,118;0,0;0,2;298,120;298,118" o:connectangles="0,0,0,0,0"/>
                    </v:shape>
                    <v:shape id="Freeform 2344" o:spid="_x0000_s3845" style="position:absolute;left:4641;top:539;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qgdcYA&#10;AADdAAAADwAAAGRycy9kb3ducmV2LnhtbESPT2sCMRTE74V+h/AKXkrNaqG4W6P4r+CpoFa8vm5e&#10;N0s3L2ETNf32TaHgcZiZ3zDTebKduFAfWscKRsMCBHHtdMuNgo/D29MERIjIGjvHpOCHAsxn93dT&#10;rLS78o4u+9iIDOFQoQITo6+kDLUhi2HoPHH2vlxvMWbZN1L3eM1w28lxUbxIiy3nBYOeVobq7/3Z&#10;KjhMfJmS2eDysTy6k/88b8v1u1KDh7R4BREpxVv4v73VCp5H5Rj+3uQnI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qgdcYAAADdAAAADwAAAAAAAAAAAAAAAACYAgAAZHJz&#10;L2Rvd25yZXYueG1sUEsFBgAAAAAEAAQA9QAAAIsDAAAAAA==&#10;" path="m596,235l,,,4,596,238r,-3xe" fillcolor="#a2bbfe" stroked="f">
                      <v:path arrowok="t" o:connecttype="custom" o:connectlocs="298,118;0,0;0,2;298,120;298,118" o:connectangles="0,0,0,0,0"/>
                    </v:shape>
                    <v:shape id="Freeform 2345" o:spid="_x0000_s3846" style="position:absolute;left:4641;top:541;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DI5MgA&#10;AADdAAAADwAAAGRycy9kb3ducmV2LnhtbESPT2sCMRTE74V+h/AK3mp2FW1djVIFxbaX+odCb4/N&#10;M7t087Juoq7f3hSEHoeZ+Q0zmbW2EmdqfOlYQdpNQBDnTpdsFOx3y+dXED4ga6wck4IreZhNHx8m&#10;mGl34Q2dt8GICGGfoYIihDqT0ucFWfRdVxNH7+AaiyHKxkjd4CXCbSV7STKUFkuOCwXWtCgo/92e&#10;rILNYH79OK7ff8x89OI/v/OvdLUySnWe2rcxiEBt+A/f22utoJ+O+vD3Jj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sMjkyAAAAN0AAAAPAAAAAAAAAAAAAAAAAJgCAABk&#10;cnMvZG93bnJldi54bWxQSwUGAAAAAAQABAD1AAAAjQMAAAAA&#10;" path="m596,234l,,,4,596,238r,-4xe" fillcolor="#9fbafe" stroked="f">
                      <v:path arrowok="t" o:connecttype="custom" o:connectlocs="298,118;0,0;0,2;298,120;298,118" o:connectangles="0,0,0,0,0"/>
                    </v:shape>
                    <v:shape id="Freeform 2346" o:spid="_x0000_s3847" style="position:absolute;left:4641;top:54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3lOsYA&#10;AADdAAAADwAAAGRycy9kb3ducmV2LnhtbESPQWvCQBSE7wX/w/IEb3VXKyVNXUVEJRcPVS+9PbKv&#10;STT7NmS3Jvrr3ULB4zAz3zDzZW9rcaXWV441TMYKBHHuTMWFhtNx+5qA8AHZYO2YNNzIw3IxeJlj&#10;alzHX3Q9hEJECPsUNZQhNKmUPi/Joh+7hjh6P661GKJsC2la7CLc1nKq1Lu0WHFcKLGhdUn55fBr&#10;NSTVXan9Znepwy3L/JbP3+fuqPVo2K8+QQTqwzP8386MhrfJxwz+3sQn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3lOsYAAADdAAAADwAAAAAAAAAAAAAAAACYAgAAZHJz&#10;L2Rvd25yZXYueG1sUEsFBgAAAAAEAAQA9QAAAIsDAAAAAA==&#10;" path="m596,234l,,,3,596,238r,-4xe" fillcolor="#9db8fe" stroked="f">
                      <v:path arrowok="t" o:connecttype="custom" o:connectlocs="298,118;0,0;0,2;298,120;298,118" o:connectangles="0,0,0,0,0"/>
                    </v:shape>
                    <v:shape id="Freeform 2347" o:spid="_x0000_s3848" style="position:absolute;left:4641;top:545;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He08YA&#10;AADdAAAADwAAAGRycy9kb3ducmV2LnhtbESPS2/CMBCE75X4D9ZW6q044d0UgxBVKxAnHhduq3hJ&#10;UuJ1ZLsh/Pu6UiWOo5n5RjNfdqYWLTlfWVaQ9hMQxLnVFRcKTsfP1xkIH5A11pZJwZ08LBe9pzlm&#10;2t54T+0hFCJC2GeooAyhyaT0eUkGfd82xNG7WGcwROkKqR3eItzUcpAkE2mw4rhQYkPrkvLr4cco&#10;GH2Nr7uJ+5gehxuXXmbf561uG6VenrvVO4hAXXiE/9sbrWCYvo3h7018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He08YAAADdAAAADwAAAAAAAAAAAAAAAACYAgAAZHJz&#10;L2Rvd25yZXYueG1sUEsFBgAAAAAEAAQA9QAAAIsDAAAAAA==&#10;" path="m596,235l,,,4,596,239r,-4xe" fillcolor="#9bb6fe" stroked="f">
                      <v:path arrowok="t" o:connecttype="custom" o:connectlocs="298,118;0,0;0,2;298,120;298,118" o:connectangles="0,0,0,0,0"/>
                    </v:shape>
                    <v:shape id="Freeform 2348" o:spid="_x0000_s3849" style="position:absolute;left:4641;top:54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VpcYA&#10;AADdAAAADwAAAGRycy9kb3ducmV2LnhtbESP3WrCQBSE74W+w3IKvdONSmUbXUVEwQsFf/oAh+wx&#10;SZs9G7JbE336riB4OczMN8xs0dlKXKnxpWMNw0ECgjhzpuRcw/d501cgfEA2WDkmDTfysJi/9WaY&#10;Gtfyka6nkIsIYZ+ihiKEOpXSZwVZ9ANXE0fv4hqLIcoml6bBNsJtJUdJMpEWS44LBda0Kij7Pf1Z&#10;DUq1+0232n2u19udbQ/JXanxj9Yf791yCiJQF17hZ3trNIyHXxN4vIlPQ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h2VpcYAAADdAAAADwAAAAAAAAAAAAAAAACYAgAAZHJz&#10;L2Rvd25yZXYueG1sUEsFBgAAAAAEAAQA9QAAAIsDAAAAAA==&#10;" path="m596,235l,,,4,596,239r,-4xe" fillcolor="#98b4fe" stroked="f">
                      <v:path arrowok="t" o:connecttype="custom" o:connectlocs="298,117;0,0;0,2;298,119;298,117" o:connectangles="0,0,0,0,0"/>
                    </v:shape>
                    <v:shape id="Freeform 2349" o:spid="_x0000_s3850" style="position:absolute;left:4641;top:549;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xSTMoA&#10;AADdAAAADwAAAGRycy9kb3ducmV2LnhtbESPT0vDQBTE70K/w/IKXordVLE2abeliIWiFvrHg709&#10;sq+b0OzbkF2T+O1dQfA4zMxvmMWqt5VoqfGlYwWTcQKCOHe6ZKPg47S5m4HwAVlj5ZgUfJOH1XJw&#10;s8BMu44P1B6DERHCPkMFRQh1JqXPC7Lox64mjt7FNRZDlI2RusEuwm0l75NkKi2WHBcKrOm5oPx6&#10;/LIKPl/33Wjz9jK6vs9Ma86P6T7d7pS6HfbrOYhAffgP/7W3WsHDJH2C3zfxCcjl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JOMUkzKAAAA3QAAAA8AAAAAAAAAAAAAAAAAmAIA&#10;AGRycy9kb3ducmV2LnhtbFBLBQYAAAAABAAEAPUAAACPAwAAAAA=&#10;" path="m596,235l,,,4,596,239r,-4xe" fillcolor="#96b2fd" stroked="f">
                      <v:path arrowok="t" o:connecttype="custom" o:connectlocs="298,117;0,0;0,2;298,119;298,117" o:connectangles="0,0,0,0,0"/>
                    </v:shape>
                    <v:shape id="Freeform 2350" o:spid="_x0000_s3851" style="position:absolute;left:4641;top:55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QWGcUA&#10;AADdAAAADwAAAGRycy9kb3ducmV2LnhtbERPy2rCQBTdF/yH4Qru6kSFomkmoinSIt34gNLdbeaa&#10;BDN30sxoUr++sxBcHs47WfamFldqXWVZwWQcgSDOra64UHA8bJ7nIJxH1lhbJgV/5GCZDp4SjLXt&#10;eEfXvS9ECGEXo4LS+yaW0uUlGXRj2xAH7mRbgz7AtpC6xS6Em1pOo+hFGqw4NJTYUFZSft5fjIK3&#10;n/XtN1t0Mqtc77Lt59fh/P2u1GjYr15BeOr9Q3x3f2gFs8kizA1vwhOQ6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RBYZxQAAAN0AAAAPAAAAAAAAAAAAAAAAAJgCAABkcnMv&#10;ZG93bnJldi54bWxQSwUGAAAAAAQABAD1AAAAigMAAAAA&#10;" path="m596,235l,,,4,596,239r,-4xe" fillcolor="#93b0fd" stroked="f">
                      <v:path arrowok="t" o:connecttype="custom" o:connectlocs="298,117;0,0;0,2;298,119;298,117" o:connectangles="0,0,0,0,0"/>
                    </v:shape>
                    <v:shape id="Freeform 2351" o:spid="_x0000_s3852" style="position:absolute;left:4641;top:55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n6MUA&#10;AADdAAAADwAAAGRycy9kb3ducmV2LnhtbESPQWsCMRSE7wX/Q3hCL1KzKopujWKlBU+K2qXXx+a5&#10;Wdy8bDeprv/eCEKPw8x8w8yXra3EhRpfOlYw6CcgiHOnSy4UfB+/3qYgfEDWWDkmBTfysFx0XuaY&#10;anflPV0OoRARwj5FBSaEOpXS54Ys+r6riaN3co3FEGVTSN3gNcJtJYdJMpEWS44LBmtaG8rPhz+r&#10;INvuyp35/US+jUfmJ3xkWe9cKfXabVfvIAK14T/8bG+0gtFgNoP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06foxQAAAN0AAAAPAAAAAAAAAAAAAAAAAJgCAABkcnMv&#10;ZG93bnJldi54bWxQSwUGAAAAAAQABAD1AAAAigMAAAAA&#10;" path="m596,235l,,,4,596,239r,-4xe" fillcolor="#91affd" stroked="f">
                      <v:path arrowok="t" o:connecttype="custom" o:connectlocs="298,117;0,0;0,2;298,119;298,117" o:connectangles="0,0,0,0,0"/>
                    </v:shape>
                    <v:shape id="Freeform 2352" o:spid="_x0000_s3853" style="position:absolute;left:4641;top:555;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Ww4cUA&#10;AADdAAAADwAAAGRycy9kb3ducmV2LnhtbESPQWsCMRSE70L/Q3hCbzVrW0RWo1hB2kMruivi8bF5&#10;bhY3L2GT6vbfN4WCx2FmvmHmy9624kpdaBwrGI8yEMSV0w3XCg7l5mkKIkRkja1jUvBDAZaLh8Ec&#10;c+1uvKdrEWuRIBxyVGBi9LmUoTJkMYycJ07e2XUWY5JdLXWHtwS3rXzOsom02HBaMOhpbai6FN9W&#10;wWnid1+vn/69KouwfiuP243ZklKPw341AxGpj/fwf/tDK3hJSPh7k56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BbDhxQAAAN0AAAAPAAAAAAAAAAAAAAAAAJgCAABkcnMv&#10;ZG93bnJldi54bWxQSwUGAAAAAAQABAD1AAAAigMAAAAA&#10;" path="m596,235l,,,4,596,238r,-3xe" fillcolor="#8eadfd" stroked="f">
                      <v:path arrowok="t" o:connecttype="custom" o:connectlocs="298,118;0,0;0,2;298,119;298,118" o:connectangles="0,0,0,0,0"/>
                    </v:shape>
                    <v:shape id="Freeform 2353" o:spid="_x0000_s3854" style="position:absolute;left:4641;top:557;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1xLcQA&#10;AADdAAAADwAAAGRycy9kb3ducmV2LnhtbESPwWrDMBBE74X+g9hAb41kG0pxooSkUAi9lNoh58Xa&#10;WCbWypXUxP37qlDocZiZN8x6O7tRXCnEwbOGYqlAEHfeDNxrOLavj88gYkI2OHomDd8UYbu5v1tj&#10;bfyNP+japF5kCMcaNdiUplrK2FlyGJd+Is7e2QeHKcvQSxPwluFulKVST9LhwHnB4kQvlrpL8+U0&#10;tKc9d6eKwntZtI06DG+2+kStHxbzbgUi0Zz+w3/tg9FQlaqA3zf5Cc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cS3EAAAA3QAAAA8AAAAAAAAAAAAAAAAAmAIAAGRycy9k&#10;b3ducmV2LnhtbFBLBQYAAAAABAAEAPUAAACJAwAAAAA=&#10;" path="m596,234l,,,4,596,238r,-4xe" fillcolor="#8babfd" stroked="f">
                      <v:path arrowok="t" o:connecttype="custom" o:connectlocs="298,117;0,0;0,2;298,119;298,117" o:connectangles="0,0,0,0,0"/>
                    </v:shape>
                    <v:shape id="Freeform 2354" o:spid="_x0000_s3855" style="position:absolute;left:4641;top:559;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xeo8gA&#10;AADdAAAADwAAAGRycy9kb3ducmV2LnhtbESPQUvDQBSE70L/w/KEXordGEVr7LZooSj0UExL8fjI&#10;vmRDs29jdtsm/94VCh6HmfmGmS9724gzdb52rOB+moAgLpyuuVKw363vZiB8QNbYOCYFA3lYLkY3&#10;c8y0u/AXnfNQiQhhn6ECE0KbSekLQxb91LXE0StdZzFE2VVSd3iJcNvINEmepMWa44LBllaGimN+&#10;sgoOP88f9Wx4N3Lysts+bmxZDt+lUuPb/u0VRKA+/Iev7U+t4CFNUvh7E5+AXP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mDF6jyAAAAN0AAAAPAAAAAAAAAAAAAAAAAJgCAABk&#10;cnMvZG93bnJldi54bWxQSwUGAAAAAAQABAD1AAAAjQMAAAAA&#10;" path="m596,234l,,,3,596,238r,-4xe" fillcolor="#89a9fd" stroked="f">
                      <v:path arrowok="t" o:connecttype="custom" o:connectlocs="298,117;0,0;0,2;298,119;298,117" o:connectangles="0,0,0,0,0"/>
                    </v:shape>
                    <v:shape id="Freeform 2355" o:spid="_x0000_s3856" style="position:absolute;left:4641;top:561;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hkKcEA&#10;AADdAAAADwAAAGRycy9kb3ducmV2LnhtbESPzYoCMRCE7wu+Q2jBy7ImKqg7axQRFK/+3ZukdzI4&#10;6QyTqOPbG2Fhj0VVfUUtVp2vxZ3aWAXWMBoqEMQm2IpLDefT9msOIiZki3Vg0vCkCKtl72OBhQ0P&#10;PtD9mEqRIRwL1OBSagopo3HkMQ5DQ5y939B6TFm2pbQtPjLc13Ks1FR6rDgvOGxo48hcjzevYXep&#10;vlWcfdYdzYxx/kpnvJHWg363/gGRqEv/4b/23mqYjNUE3m/yE5D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oZCnBAAAA3QAAAA8AAAAAAAAAAAAAAAAAmAIAAGRycy9kb3du&#10;cmV2LnhtbFBLBQYAAAAABAAEAPUAAACGAwAAAAA=&#10;" path="m596,235l,,,4,596,239r,-4xe" fillcolor="#86a7fd" stroked="f">
                      <v:path arrowok="t" o:connecttype="custom" o:connectlocs="298,117;0,0;0,2;298,119;298,117" o:connectangles="0,0,0,0,0"/>
                    </v:shape>
                    <v:shape id="Freeform 2356" o:spid="_x0000_s3857" style="position:absolute;left:4641;top:563;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oQ68gA&#10;AADdAAAADwAAAGRycy9kb3ducmV2LnhtbESPX0vDMBTF3wd+h3AHvsiWuomOumyI4B8GgmvHwLdL&#10;c9cGm5uaZF399osg7PFwzvkdznI92Fb05INxrOB2moEgrpw2XCvYlS+TBYgQkTW2jknBLwVYr65G&#10;S8y1O/GW+iLWIkE45KigibHLpQxVQxbD1HXEyTs4bzEm6WupPZ4S3LZylmX30qLhtNBgR88NVd/F&#10;0Sowb8ft5kPffPZf8z3+FObhtSy9Utfj4ekRRKQhXsL/7XetYD7L7uDvTXoCcnU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uhDryAAAAN0AAAAPAAAAAAAAAAAAAAAAAJgCAABk&#10;cnMvZG93bnJldi54bWxQSwUGAAAAAAQABAD1AAAAjQMAAAAA&#10;" path="m596,235l,,,4,596,239r,-4xe" fillcolor="#84a6fd" stroked="f">
                      <v:path arrowok="t" o:connecttype="custom" o:connectlocs="298,117;0,0;0,2;298,119;298,117" o:connectangles="0,0,0,0,0"/>
                    </v:shape>
                    <v:shape id="Freeform 2357" o:spid="_x0000_s3858" style="position:absolute;left:4641;top:565;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7MQ8UA&#10;AADdAAAADwAAAGRycy9kb3ducmV2LnhtbESPzWrDMBCE74W+g9hCb41cmwbjRDH5odCbaRLIdWNt&#10;bNfWykhq4r59VSjkOMzONzvLcjKDuJLznWUFr7MEBHFtdceNguPh/SUH4QOyxsEyKfghD+Xq8WGJ&#10;hbY3/qTrPjQiQtgXqKANYSyk9HVLBv3MjsTRu1hnMETpGqkd3iLcDDJNkrk02HFsaHGkbUt1v/82&#10;8Y1qs8uOX32a76q1PVUuO1cdK/X8NK0XIAJN4X78n/7QCrI0eYO/NRE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zsxDxQAAAN0AAAAPAAAAAAAAAAAAAAAAAJgCAABkcnMv&#10;ZG93bnJldi54bWxQSwUGAAAAAAQABAD1AAAAigMAAAAA&#10;" path="m596,235l,,,4,596,239r,-4xe" fillcolor="#81a3fd" stroked="f">
                      <v:path arrowok="t" o:connecttype="custom" o:connectlocs="298,117;0,0;0,2;298,119;298,117" o:connectangles="0,0,0,0,0"/>
                    </v:shape>
                    <v:shape id="Freeform 2358" o:spid="_x0000_s3859" style="position:absolute;left:4641;top:567;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d1dcMA&#10;AADdAAAADwAAAGRycy9kb3ducmV2LnhtbESPQYvCMBSE74L/ITxhb5qo4Eo1iigLgsKy1Yu3R/Ns&#10;q81LabK1++/NguBxmJlvmOW6s5VoqfGlYw3jkQJBnDlTcq7hfPoazkH4gGywckwa/sjDetXvLTEx&#10;7sE/1KYhFxHCPkENRQh1IqXPCrLoR64mjt7VNRZDlE0uTYOPCLeVnCg1kxZLjgsF1rQtKLunv1bD&#10;4Zuy43hnL3f12c4PKqdb60nrj0G3WYAI1IV3+NXeGw3TiZrB/5v4BOTq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d1dcMAAADdAAAADwAAAAAAAAAAAAAAAACYAgAAZHJzL2Rv&#10;d25yZXYueG1sUEsFBgAAAAAEAAQA9QAAAIgDAAAAAA==&#10;" path="m596,235l,,,4,596,239r,-4xe" fillcolor="#7fa2fd" stroked="f">
                      <v:path arrowok="t" o:connecttype="custom" o:connectlocs="298,117;0,0;0,2;298,119;298,117" o:connectangles="0,0,0,0,0"/>
                    </v:shape>
                    <v:shape id="Freeform 2359" o:spid="_x0000_s3860" style="position:absolute;left:4641;top:56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Tb78YA&#10;AADdAAAADwAAAGRycy9kb3ducmV2LnhtbESPQWvCQBSE7wX/w/IEb3WjLbFEVxFB6qGXqNTrI/vM&#10;ps2+jdlVU399VxA8DjPzDTNbdLYWF2p95VjBaJiAIC6crrhUsN+tXz9A+ICssXZMCv7Iw2Lee5lh&#10;pt2Vc7psQykihH2GCkwITSalLwxZ9EPXEEfv6FqLIcq2lLrFa4TbWo6TJJUWK44LBhtaGSp+t2er&#10;wB0mt/13erqV65/z1+Gzyd9Tkys16HfLKYhAXXiGH+2NVvA2TiZwfxOf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Tb78YAAADdAAAADwAAAAAAAAAAAAAAAACYAgAAZHJz&#10;L2Rvd25yZXYueG1sUEsFBgAAAAAEAAQA9QAAAIsDAAAAAA==&#10;" path="m596,235l,,,4,596,239r,-4xe" fillcolor="#7ca0fd" stroked="f">
                      <v:path arrowok="t" o:connecttype="custom" o:connectlocs="298,118;0,0;0,2;298,120;298,118" o:connectangles="0,0,0,0,0"/>
                    </v:shape>
                    <v:shape id="Freeform 2360" o:spid="_x0000_s3861" style="position:absolute;left:4641;top:570;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UOsAA&#10;AADdAAAADwAAAGRycy9kb3ducmV2LnhtbERPzYrCMBC+C75DGMHbmqogS9coXUFQ1os/DzA0s23Z&#10;ZlKSaOvbO4cFjx/f/3o7uFY9KMTGs4H5LANFXHrbcGXgdt1/fIKKCdli65kMPCnCdjMerTG3vucz&#10;PS6pUhLCMUcDdUpdrnUsa3IYZ74jFu7XB4dJYKi0DdhLuGv1IstW2mHD0lBjR7uayr/L3UlJH3T7&#10;w/PbsWi+n4dzUXK8n4yZTobiC1SiIb3F/+6DNbBcZDJX3sgT0J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fUOsAAAADdAAAADwAAAAAAAAAAAAAAAACYAgAAZHJzL2Rvd25y&#10;ZXYueG1sUEsFBgAAAAAEAAQA9QAAAIUDAAAAAA==&#10;" path="m596,235l,,,4,596,239r,-4xe" fillcolor="#7a9ffd" stroked="f">
                      <v:path arrowok="t" o:connecttype="custom" o:connectlocs="298,118;0,0;0,2;298,120;298,118" o:connectangles="0,0,0,0,0"/>
                    </v:shape>
                    <v:shape id="Freeform 2361" o:spid="_x0000_s3862" style="position:absolute;left:4641;top:572;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ORI8UA&#10;AADdAAAADwAAAGRycy9kb3ducmV2LnhtbESPzWrDMBCE74W+g9hCb42ctA62GyWEQk1Ohvw8wGJt&#10;bDfWyliKf94+KhR6HGbmG2azm0wrBupdY1nBchGBIC6tbrhScDl/vyUgnEfW2FomBTM52G2fnzaY&#10;aTvykYaTr0SAsMtQQe19l0npypoMuoXtiIN3tb1BH2RfSd3jGOCmlasoWkuDDYeFGjv6qqm8ne5G&#10;QZEkmOfx3KZpcT7+xGPcfOhOqdeXaf8JwtPk/8N/7YNW8L6KUvh9E56A3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M5EjxQAAAN0AAAAPAAAAAAAAAAAAAAAAAJgCAABkcnMv&#10;ZG93bnJldi54bWxQSwUGAAAAAAQABAD1AAAAigMAAAAA&#10;" path="m596,235l,,,4,596,238r,-3xe" fillcolor="#789dfd" stroked="f">
                      <v:path arrowok="t" o:connecttype="custom" o:connectlocs="298,118;0,0;0,2;298,120;298,118" o:connectangles="0,0,0,0,0"/>
                    </v:shape>
                    <v:shape id="Freeform 2362" o:spid="_x0000_s3863" style="position:absolute;left:4641;top:574;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WIHMAA&#10;AADdAAAADwAAAGRycy9kb3ducmV2LnhtbERPy4rCMBTdC/5DuMLsNPWBSjVKGRDcjsowy0tzbYrN&#10;TU0ybefvJwvB5eG898fBNqIjH2rHCuazDARx6XTNlYLb9TTdgggRWWPjmBT8UYDjYTzaY65dz1/U&#10;XWIlUgiHHBWYGNtcylAashhmriVO3N15izFBX0ntsU/htpGLLFtLizWnBoMtfRoqH5dfq2BVhFt2&#10;MvXj+6db6+K+qXzz7JX6mAzFDkSkIb7FL/dZK1gu5ml/epOegD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xWIHMAAAADdAAAADwAAAAAAAAAAAAAAAACYAgAAZHJzL2Rvd25y&#10;ZXYueG1sUEsFBgAAAAAEAAQA9QAAAIUDAAAAAA==&#10;" path="m596,234l,,,3,596,238r,-4xe" fillcolor="#759cfd" stroked="f">
                      <v:path arrowok="t" o:connecttype="custom" o:connectlocs="298,118;0,0;0,2;298,120;298,118" o:connectangles="0,0,0,0,0"/>
                    </v:shape>
                    <v:shape id="Freeform 2363" o:spid="_x0000_s3864" style="position:absolute;left:4641;top:576;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1F+cQA&#10;AADdAAAADwAAAGRycy9kb3ducmV2LnhtbESPQWvCQBSE70L/w/IEb7pJpFKjq5RCoR4sqMXzM/tM&#10;gtm3YXebxH/vFgoeh5n5hllvB9OIjpyvLStIZwkI4sLqmksFP6fP6RsIH5A1NpZJwZ08bDcvozXm&#10;2vZ8oO4YShEh7HNUUIXQ5lL6oiKDfmZb4uhdrTMYonSl1A77CDeNzJJkIQ3WHBcqbOmjouJ2/DUK&#10;/P4Ve2fm9pLtzt19uUTU3wulJuPhfQUi0BCe4f/2l1Ywz9IU/t7EJy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dRfnEAAAA3QAAAA8AAAAAAAAAAAAAAAAAmAIAAGRycy9k&#10;b3ducmV2LnhtbFBLBQYAAAAABAAEAPUAAACJAwAAAAA=&#10;" path="m596,235l,,,4,596,239r,-4xe" fillcolor="#749afd" stroked="f">
                      <v:path arrowok="t" o:connecttype="custom" o:connectlocs="298,118;0,0;0,2;298,120;298,118" o:connectangles="0,0,0,0,0"/>
                    </v:shape>
                    <v:shape id="Freeform 2364" o:spid="_x0000_s3865" style="position:absolute;left:4641;top:578;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EF58UA&#10;AADdAAAADwAAAGRycy9kb3ducmV2LnhtbESPQWsCMRSE70L/Q3iF3jS7Wyjt1igiCO1F0Eqht8fm&#10;uVm6eUk30Y3/3hQEj8PMfMPMl8n24kxD6BwrKGcFCOLG6Y5bBYevzfQVRIjIGnvHpOBCAZaLh8kc&#10;a+1G3tF5H1uRIRxqVGBi9LWUoTFkMcycJ87e0Q0WY5ZDK/WAY4bbXlZF8SItdpwXDHpaG2p+9yer&#10;QJvy7fT9l1bHMXa+2H3+bLfJK/X0mFbvICKleA/f2h9awXNVVvD/Jj8Bub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0QXnxQAAAN0AAAAPAAAAAAAAAAAAAAAAAJgCAABkcnMv&#10;ZG93bnJldi54bWxQSwUGAAAAAAQABAD1AAAAigMAAAAA&#10;" path="m596,235l,,,4,596,239r,-4xe" fillcolor="#7299fd" stroked="f">
                      <v:path arrowok="t" o:connecttype="custom" o:connectlocs="298,118;0,0;0,2;298,120;298,118" o:connectangles="0,0,0,0,0"/>
                    </v:shape>
                    <v:shape id="Freeform 2365" o:spid="_x0000_s3866" style="position:absolute;left:4641;top:58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5CKMYA&#10;AADdAAAADwAAAGRycy9kb3ducmV2LnhtbESP3YrCMBSE7xd8h3AWvBFN/aFq1yjisuiV+PcAp82x&#10;LTYnpYnaffuNIOzlMDPfMItVayrxoMaVlhUMBxEI4szqknMFl/NPfwbCeWSNlWVS8EsOVsvOxwIT&#10;bZ98pMfJ5yJA2CWooPC+TqR0WUEG3cDWxMG72sagD7LJpW7wGeCmkqMoiqXBksNCgTVtCspup7tR&#10;MJmkm/k0jrfHw3d53dW39LzvpUp1P9v1FwhPrf8Pv9s7rWA8Go7h9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m5CKMYAAADdAAAADwAAAAAAAAAAAAAAAACYAgAAZHJz&#10;L2Rvd25yZXYueG1sUEsFBgAAAAAEAAQA9QAAAIsDAAAAAA==&#10;" path="m596,235l,,,4,596,239r,-4xe" fillcolor="#7098fd" stroked="f">
                      <v:path arrowok="t" o:connecttype="custom" o:connectlocs="298,117;0,0;0,2;298,119;298,117" o:connectangles="0,0,0,0,0"/>
                    </v:shape>
                    <v:shape id="Freeform 2366" o:spid="_x0000_s3867" style="position:absolute;left:4641;top:582;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XoGcgA&#10;AADdAAAADwAAAGRycy9kb3ducmV2LnhtbESPQUvDQBSE70L/w/IK3uymMVhNuy0qKEqkYGtLj8/s&#10;Mwnuvg3ZNYn/3hUEj8PMfMOsNqM1oqfON44VzGcJCOLS6YYrBW/7h4trED4gazSOScE3edisJ2cr&#10;zLUb+JX6XahEhLDPUUEdQptL6cuaLPqZa4mj9+E6iyHKrpK6wyHCrZFpklxJiw3HhRpbuq+p/Nx9&#10;WQVpcXN65n17t30szHt2fDksxtQodT4db5cgAo3hP/zXftIKLtN5Br9v4hOQ6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5egZyAAAAN0AAAAPAAAAAAAAAAAAAAAAAJgCAABk&#10;cnMvZG93bnJldi54bWxQSwUGAAAAAAQABAD1AAAAjQMAAAAA&#10;" path="m596,235l,,,4,596,239r,-4xe" fillcolor="#6e97fd" stroked="f">
                      <v:path arrowok="t" o:connecttype="custom" o:connectlocs="298,117;0,0;0,2;298,119;298,117" o:connectangles="0,0,0,0,0"/>
                    </v:shape>
                    <v:shape id="Freeform 2367" o:spid="_x0000_s3868" style="position:absolute;left:4641;top:58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eX8UA&#10;AADdAAAADwAAAGRycy9kb3ducmV2LnhtbESP3WrCQBSE7wXfYTlC73RjikFSV9FSwdIrfx7gNHua&#10;pGbPxt01Sd++Wyh4OczMN8xqM5hGdOR8bVnBfJaAIC6srrlUcDnvp0sQPiBrbCyTgh/ysFmPRyvM&#10;te35SN0plCJC2OeooAqhzaX0RUUG/cy2xNH7ss5giNKVUjvsI9w0Mk2STBqsOS5U2NJrRcX1dDcK&#10;DknmP49L77r3rHu7pTv33S8+lHqaDNsXEIGG8Aj/tw9awXM6X8D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N55fxQAAAN0AAAAPAAAAAAAAAAAAAAAAAJgCAABkcnMv&#10;ZG93bnJldi54bWxQSwUGAAAAAAQABAD1AAAAigMAAAAA&#10;" path="m596,235l,,,4,596,239r,-4xe" fillcolor="#6c96fd" stroked="f">
                      <v:path arrowok="t" o:connecttype="custom" o:connectlocs="298,117;0,0;0,2;298,119;298,117" o:connectangles="0,0,0,0,0"/>
                    </v:shape>
                    <v:shape id="Freeform 2368" o:spid="_x0000_s3869" style="position:absolute;left:4641;top:58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WQtcMA&#10;AADdAAAADwAAAGRycy9kb3ducmV2LnhtbESPQYvCMBSE7wv+h/CEva1pFaRUoyyKIF4Ws+L50Tyb&#10;rs1LaaJ2//1GEPY4zMw3zHI9uFbcqQ+NZwX5JANBXHnTcK3g9L37KECEiGyw9UwKfinAejV6W2Jp&#10;/IOPdNexFgnCoUQFNsaulDJUlhyGie+Ik3fxvcOYZF9L0+MjwV0rp1k2lw4bTgsWO9pYqq765hQU&#10;ehv0ZfaV/1jN1+PBtedC50q9j4fPBYhIQ/wPv9p7o2A2zefwfJOe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WQtcMAAADdAAAADwAAAAAAAAAAAAAAAACYAgAAZHJzL2Rv&#10;d25yZXYueG1sUEsFBgAAAAAEAAQA9QAAAIgDAAAAAA==&#10;" path="m596,235l,,,4,596,239r,-4xe" fillcolor="#6b95fd" stroked="f">
                      <v:path arrowok="t" o:connecttype="custom" o:connectlocs="298,117;0,0;0,2;298,119;298,117" o:connectangles="0,0,0,0,0"/>
                    </v:shape>
                    <v:shape id="Freeform 2369" o:spid="_x0000_s3870" style="position:absolute;left:4641;top:588;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WxDMgA&#10;AADdAAAADwAAAGRycy9kb3ducmV2LnhtbESPS2sCMRSF94X+h3AFdzXjCLWdGkV81YXQ1hZ0eZlc&#10;Z6ZObqZJ1PHfN0Khy8N5fJzRpDW1OJPzlWUF/V4Cgji3uuJCwdfn8uEJhA/IGmvLpOBKHibj+7sR&#10;Ztpe+IPO21CIOMI+QwVlCE0mpc9LMuh7tiGO3sE6gyFKV0jt8BLHTS3TJHmUBiuOhBIbmpWUH7cn&#10;EyGn58X3crV3q83h/W3+87obNulOqW6nnb6ACNSG//Bfe60VDNL+EG5v4hOQ4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tbEMyAAAAN0AAAAPAAAAAAAAAAAAAAAAAJgCAABk&#10;cnMvZG93bnJldi54bWxQSwUGAAAAAAQABAD1AAAAjQMAAAAA&#10;" path="m596,235l,,,4,596,238r,-3xe" fillcolor="#6994fd" stroked="f">
                      <v:path arrowok="t" o:connecttype="custom" o:connectlocs="298,118;0,0;0,2;298,119;298,118" o:connectangles="0,0,0,0,0"/>
                    </v:shape>
                    <v:shape id="Freeform 2370" o:spid="_x0000_s3871" style="position:absolute;left:4641;top:590;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7AsMA&#10;AADdAAAADwAAAGRycy9kb3ducmV2LnhtbERPTWvCQBC9F/wPywi9FN1ooUrqKiJIWw+FqPQ8ZqdJ&#10;aHY2ZMck/ffuQfD4eN+rzeBq1VEbKs8GZtMEFHHubcWFgfNpP1mCCoJssfZMBv4pwGY9elphan3P&#10;GXVHKVQM4ZCigVKkSbUOeUkOw9Q3xJH79a1DibAttG2xj+Gu1vMkedMOK44NJTa0Kyn/O16dAcmq&#10;q3SHS3H5EPraLvqX00/2bczzeNi+gxIa5CG+uz+tgdf5LM6Nb+IT0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z7AsMAAADdAAAADwAAAAAAAAAAAAAAAACYAgAAZHJzL2Rv&#10;d25yZXYueG1sUEsFBgAAAAAEAAQA9QAAAIgDAAAAAA==&#10;" path="m596,234l,,,4,596,238r,-4xe" fillcolor="#6893fd" stroked="f">
                      <v:path arrowok="t" o:connecttype="custom" o:connectlocs="298,117;0,0;0,2;298,119;298,117" o:connectangles="0,0,0,0,0"/>
                    </v:shape>
                    <v:shape id="Freeform 2371" o:spid="_x0000_s3872" style="position:absolute;left:4641;top:592;width:298;height:119;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n1qsQA&#10;AADdAAAADwAAAGRycy9kb3ducmV2LnhtbESPzWrDMBCE74W+g9hCLyWR40BpnCihPwR66cFOH2CR&#10;NpaItTKWkqhvHxUKPQ4z8w2z2WU/iAtN0QVWsJhXIIh1MI57Bd+H/ewFREzIBofApOCHIuy293cb&#10;bEy4ckuXLvWiQDg2qMCmNDZSRm3JY5yHkbh4xzB5TEVOvTQTXgvcD7Kuqmfp0XFZsDjSuyV96s5e&#10;Qc3uxK1rdf54+jp3lc7xbWmVenzIr2sQiXL6D/+1P42CZb1Ywe+b8gT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J9arEAAAA3QAAAA8AAAAAAAAAAAAAAAAAmAIAAGRycy9k&#10;b3ducmV2LnhtbFBLBQYAAAAABAAEAPUAAACJAwAAAAA=&#10;" path="m596,234l,,,3,596,238r,-4xe" fillcolor="#6792fd" stroked="f">
                      <v:path arrowok="t" o:connecttype="custom" o:connectlocs="298,117;0,0;0,2;298,119;298,117" o:connectangles="0,0,0,0,0"/>
                    </v:shape>
                    <v:shape id="Freeform 2372" o:spid="_x0000_s3873" style="position:absolute;left:4641;top:594;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YducEA&#10;AADdAAAADwAAAGRycy9kb3ducmV2LnhtbERPW2vCMBR+F/wP4Qh706Qdk1GbiggDd3mZzvdDc2yL&#10;zUlJou3+/fIw8PHju5fbyfbiTj50jjVkKwWCuHam40bDz+lt+QoiRGSDvWPS8EsBttV8VmJh3Mjf&#10;dD/GRqQQDgVqaGMcCilD3ZLFsHIDceIuzluMCfpGGo9jCre9zJVaS4sdp4YWB9q3VF+PN6vhfMs+&#10;dmYIo39Rh+y9Vmf/+ZVp/bSYdhsQkab4EP+7D0bDc56n/elNegKy+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mHbnBAAAA3QAAAA8AAAAAAAAAAAAAAAAAmAIAAGRycy9kb3du&#10;cmV2LnhtbFBLBQYAAAAABAAEAPUAAACGAwAAAAA=&#10;" path="m596,235l,,,4,596,239r,-4xe" fillcolor="#6692fd" stroked="f">
                      <v:path arrowok="t" o:connecttype="custom" o:connectlocs="298,117;0,0;0,2;298,119;298,117" o:connectangles="0,0,0,0,0"/>
                    </v:shape>
                    <v:shape id="Freeform 2373" o:spid="_x0000_s3874" style="position:absolute;left:4641;top:596;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AswcUA&#10;AADdAAAADwAAAGRycy9kb3ducmV2LnhtbESPQWvCQBSE70L/w/IKvenGlIpEVylioTepEfX4zD6z&#10;sdm3Ibs16b93BcHjMDPfMPNlb2txpdZXjhWMRwkI4sLpiksFu/xrOAXhA7LG2jEp+CcPy8XLYI6Z&#10;dh3/0HUbShEh7DNUYEJoMil9YciiH7mGOHpn11oMUbal1C12EW5rmSbJRFqsOC4YbGhlqPjd/lkF&#10;H8fD5JLn627dpPtLN602K3PaKPX22n/OQATqwzP8aH9rBe9pOob7m/g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wCzBxQAAAN0AAAAPAAAAAAAAAAAAAAAAAJgCAABkcnMv&#10;ZG93bnJldi54bWxQSwUGAAAAAAQABAD1AAAAigMAAAAA&#10;" path="m596,235l,,,4,596,239r,-4xe" fillcolor="#6591fd" stroked="f">
                      <v:path arrowok="t" o:connecttype="custom" o:connectlocs="298,117;0,0;0,2;298,119;298,117" o:connectangles="0,0,0,0,0"/>
                    </v:shape>
                    <v:shape id="Freeform 2374" o:spid="_x0000_s3875" style="position:absolute;left:4641;top:598;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VL4ccA&#10;AADdAAAADwAAAGRycy9kb3ducmV2LnhtbESPQWvCQBSE74X+h+UJvZS6MRVrU1cpRaGXHow9tLdn&#10;9jUJZt+G3aem/75bEDwOM/MNs1gNrlMnCrH1bGAyzkARV962XBv43G0e5qCiIFvsPJOBX4qwWt7e&#10;LLCw/sxbOpVSqwThWKCBRqQvtI5VQw7j2PfEyfvxwaEkGWptA54T3HU6z7KZdthyWmiwp7eGqkN5&#10;dAbYP8m+m+/Xm/7r+347ef4I5VSMuRsNry+ghAa5hi/td2vgMc9z+H+TnoB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1S+HHAAAA3QAAAA8AAAAAAAAAAAAAAAAAmAIAAGRy&#10;cy9kb3ducmV2LnhtbFBLBQYAAAAABAAEAPUAAACMAwAAAAA=&#10;" path="m596,235l,,,4,596,239r,-4xe" fillcolor="#6490fd" stroked="f">
                      <v:path arrowok="t" o:connecttype="custom" o:connectlocs="298,117;0,0;0,2;298,119;298,117" o:connectangles="0,0,0,0,0"/>
                    </v:shape>
                    <v:shape id="Freeform 2375" o:spid="_x0000_s3876" style="position:absolute;left:4641;top:600;width:298;height:119;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fEzcQA&#10;AADdAAAADwAAAGRycy9kb3ducmV2LnhtbESPzWrDMBCE74W+g9hAbo0cm/45UUIpFAqFFqd5gEXa&#10;2MbWSkhK7Lx9VSj0OMzMN8x2P9tRXCjE3rGC9aoAQayd6blVcPx+u3sCEROywdExKbhShP3u9maL&#10;tXETN3Q5pFZkCMcaFXQp+VrKqDuyGFfOE2fv5ILFlGVopQk4ZbgdZVkUD9Jiz3mhQ0+vHenhcLYK&#10;Jnzsv8ZBB1+dffPZ3A/PH/qo1HIxv2xAJJrTf/iv/W4UVGVZwe+b/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HxM3EAAAA3QAAAA8AAAAAAAAAAAAAAAAAmAIAAGRycy9k&#10;b3ducmV2LnhtbFBLBQYAAAAABAAEAPUAAACJAwAAAAA=&#10;" path="m596,235l,,,4,596,239r,-4xe" fillcolor="#6390fd" stroked="f">
                      <v:path arrowok="t" o:connecttype="custom" o:connectlocs="298,117;0,0;0,2;298,119;298,117" o:connectangles="0,0,0,0,0"/>
                    </v:shape>
                    <v:shape id="Freeform 2376" o:spid="_x0000_s3877" style="position:absolute;left:4641;top:601;width:298;height:120;visibility:visible;mso-wrap-style:square;v-text-anchor:top" coordsize="596,2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a38MA&#10;AADdAAAADwAAAGRycy9kb3ducmV2LnhtbESPQYvCMBSE7wv+h/AEb2tqlSrVKLIgenTVg94ezbMp&#10;Ni+lydr6783Cwh6HmfmGWW16W4sntb5yrGAyTkAQF05XXCq4nHefCxA+IGusHZOCF3nYrAcfK8y1&#10;6/ibnqdQighhn6MCE0KTS+kLQxb92DXE0bu71mKIsi2lbrGLcFvLNEkyabHiuGCwoS9DxeP0YxVk&#10;M0Pz7Po6Pm7nfXPo6vslMVKp0bDfLkEE6sN/+K990AqmaTqD3zfxCcj1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la38MAAADdAAAADwAAAAAAAAAAAAAAAACYAgAAZHJzL2Rv&#10;d25yZXYueG1sUEsFBgAAAAAEAAQA9QAAAIgDAAAAAA==&#10;" path="m596,235l,,,4,596,239r,-4xe" fillcolor="#628ffd" stroked="f">
                      <v:path arrowok="t" o:connecttype="custom" o:connectlocs="298,118;0,0;0,2;298,120;298,118" o:connectangles="0,0,0,0,0"/>
                    </v:shape>
                    <v:shape id="Freeform 2377" o:spid="_x0000_s3878" style="position:absolute;left:4641;top:603;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4jN8UA&#10;AADdAAAADwAAAGRycy9kb3ducmV2LnhtbESPQWvCQBSE70L/w/IKvemmKWobXaVIW3o1mtLjI/tM&#10;gtm3cXersb/eFQSPw8x8w8yXvWnFkZxvLCt4HiUgiEurG64UbDefw1cQPiBrbC2TgjN5WC4eBnPM&#10;tD3xmo55qESEsM9QQR1Cl0npy5oM+pHtiKO3s85giNJVUjs8RbhpZZokE2mw4bhQY0ermsp9/mcU&#10;/ORfb1OTF/+TokwO1v1+pK7YK/X02L/PQATqwz18a39rBS9pOobrm/gE5O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3iM3xQAAAN0AAAAPAAAAAAAAAAAAAAAAAJgCAABkcnMv&#10;ZG93bnJldi54bWxQSwUGAAAAAAQABAD1AAAAigMAAAAA&#10;" path="m596,235l,,,4,596,238r,-3xe" fillcolor="#618ffd" stroked="f">
                      <v:path arrowok="t" o:connecttype="custom" o:connectlocs="298,118;0,0;0,2;298,120;298,118" o:connectangles="0,0,0,0,0"/>
                    </v:shape>
                    <v:shape id="Freeform 2378" o:spid="_x0000_s3879" style="position:absolute;left:4641;top:605;width:298;height:120;visibility:visible;mso-wrap-style:square;v-text-anchor:top" coordsize="596,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y9QMUA&#10;AADdAAAADwAAAGRycy9kb3ducmV2LnhtbESPQWvCQBSE74X+h+UVeqsbU0g1uoqUWno1GvH4yD6T&#10;YPZt3F017a93C4Ueh5n5hpkvB9OJKznfWlYwHiUgiCurW64V7LbrlwkIH5A1dpZJwTd5WC4eH+aY&#10;a3vjDV2LUIsIYZ+jgiaEPpfSVw0Z9CPbE0fvaJ3BEKWrpXZ4i3DTyTRJMmmw5bjQYE/vDVWn4mIU&#10;7IvP6Zspyp+srJKzdYeP1JUnpZ6fhtUMRKAh/If/2l9awWuaZvD7Jj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DL1AxQAAAN0AAAAPAAAAAAAAAAAAAAAAAJgCAABkcnMv&#10;ZG93bnJldi54bWxQSwUGAAAAAAQABAD1AAAAigMAAAAA&#10;" path="m596,234l,,,4,596,238r,-4xe" fillcolor="#618ffd" stroked="f">
                      <v:path arrowok="t" o:connecttype="custom" o:connectlocs="298,118;0,0;0,2;298,120;298,118" o:connectangles="0,0,0,0,0"/>
                    </v:shape>
                    <v:shape id="Freeform 2379" o:spid="_x0000_s3880" style="position:absolute;left:4641;top:607;width:298;height:118;visibility:visible;mso-wrap-style:square;v-text-anchor:top" coordsize="596,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5OrMcA&#10;AADdAAAADwAAAGRycy9kb3ducmV2LnhtbESPzW7CMBCE75V4B2uReisOaVUgxSCoWsSlEn+HHrfx&#10;No6I1yE2JLw9RqrU42hmvtFM552txIUaXzpWMBwkIIhzp0suFBz2n09jED4ga6wck4IreZjPeg9T&#10;zLRreUuXXShEhLDPUIEJoc6k9Lkhi37gauLo/brGYoiyKaRusI1wW8k0SV6lxZLjgsGa3g3lx93Z&#10;KjgVm6+P5fVl8nM2uVy0o9Xy+5Qq9djvFm8gAnXhP/zXXmsFz2k6gvub+ATk7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eTqzHAAAA3QAAAA8AAAAAAAAAAAAAAAAAmAIAAGRy&#10;cy9kb3ducmV2LnhtbFBLBQYAAAAABAAEAPUAAACMAwAAAAA=&#10;" path="m596,234l,,,,596,234xe" fillcolor="#618ffd" stroked="f">
                      <v:path arrowok="t" o:connecttype="custom" o:connectlocs="298,118;0,0;0,0;298,118" o:connectangles="0,0,0,0"/>
                    </v:shape>
                  </v:group>
                  <v:shape id="Freeform 2380" o:spid="_x0000_s3881" style="position:absolute;left:4641;top:490;width:296;height:116;visibility:visible;mso-wrap-style:square;v-text-anchor:top" coordsize="592,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94ZcQA&#10;AADdAAAADwAAAGRycy9kb3ducmV2LnhtbERPy2rCQBTdC/7DcAV3OjHFB6mj2FZFpBsfWLq7ZG6T&#10;YOZOyIwm/r2zELo8nPd82ZpS3Kl2hWUFo2EEgji1uuBMwfm0GcxAOI+ssbRMCh7kYLnoduaYaNvw&#10;ge5Hn4kQwi5BBbn3VSKlS3My6Ia2Ig7cn60N+gDrTOoamxBuShlH0UQaLDg05FjRZ07p9XgzCtZ7&#10;13xdph/yp7l+T+1hW40f7a9S/V67egfhqfX/4pd7pxW8xXGYG96EJ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veGXEAAAA3QAAAA8AAAAAAAAAAAAAAAAAmAIAAGRycy9k&#10;b3ducmV2LnhtbFBLBQYAAAAABAAEAPUAAACJAwAAAAA=&#10;" path="m,233l6,157,592,,582,68,,233e" filled="f" strokeweight=".4pt">
                    <v:path arrowok="t" o:connecttype="custom" o:connectlocs="0,116;3,78;296,0;291,34;0,116" o:connectangles="0,0,0,0,0"/>
                  </v:shape>
                </v:group>
                <v:group id="Group 2381" o:spid="_x0000_s3882" style="position:absolute;left:34207;top:5607;width:140;height:254" coordorigin="4641,563" coordsize="2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B018YAAADdAAAADwAAAGRycy9kb3ducmV2LnhtbESPQWvCQBSE7wX/w/KE&#10;3uomkZYaXUVESw8iVAXx9sg+k2D2bciuSfz3riD0OMzMN8xs0ZtKtNS40rKCeBSBIM6sLjlXcDxs&#10;Pr5BOI+ssbJMCu7kYDEfvM0w1bbjP2r3PhcBwi5FBYX3dSqlywoy6Ea2Jg7exTYGfZBNLnWDXYCb&#10;SiZR9CUNlhwWCqxpVVB23d+Mgp8Ou+U4Xrfb62V1Px8+d6dtTEq9D/vlFISn3v+HX+1frWCcJB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YHTXxgAAAN0A&#10;AAAPAAAAAAAAAAAAAAAAAKoCAABkcnMvZG93bnJldi54bWxQSwUGAAAAAAQABAD6AAAAnQMAAAAA&#10;">
                  <v:shape id="Freeform 2382" o:spid="_x0000_s3883" style="position:absolute;left:4641;top:563;width:22;height:40;visibility:visible;mso-wrap-style:square;v-text-anchor:top" coordsize="45,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S+sQA&#10;AADdAAAADwAAAGRycy9kb3ducmV2LnhtbERPz2vCMBS+D/wfwhN2GZqugrjOKE4YiCe1DvH21jyb&#10;YvNSmmjrf78cBh4/vt/zZW9rcafWV44VvI8TEMSF0xWXCo7592gGwgdkjbVjUvAgD8vF4GWOmXYd&#10;7+l+CKWIIewzVGBCaDIpfWHIoh+7hjhyF9daDBG2pdQtdjHc1jJNkqm0WHFsMNjQ2lBxPdysgrw7&#10;nVO7/eovP6fd7m3d7Kcfv0ap12G/+gQRqA9P8b97oxVM0kncH9/EJ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kvrEAAAA3QAAAA8AAAAAAAAAAAAAAAAAmAIAAGRycy9k&#10;b3ducmV2LnhtbFBLBQYAAAAABAAEAPUAAACJAwAAAAA=&#10;" path="m,82l10,12,45,,37,72,,82xe" fillcolor="gray" stroked="f">
                    <v:path arrowok="t" o:connecttype="custom" o:connectlocs="0,40;5,6;22,0;18,35;0,40" o:connectangles="0,0,0,0,0"/>
                  </v:shape>
                  <v:shape id="Freeform 2383" o:spid="_x0000_s3884" style="position:absolute;left:4641;top:563;width:22;height:40;visibility:visible;mso-wrap-style:square;v-text-anchor:top" coordsize="45,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c7vMQA&#10;AADdAAAADwAAAGRycy9kb3ducmV2LnhtbESPQWsCMRSE74X+h/AEbzWrC1K2RhHbaq9qPfT2SJ6b&#10;pZuX7SZ1479vBKHHYWa+YRar5FpxoT40nhVMJwUIYu1Nw7WCz+P70zOIEJENtp5JwZUCrJaPDwus&#10;jB94T5dDrEWGcKhQgY2xq6QM2pLDMPEdcfbOvncYs+xraXocMty1clYUc+mw4bxgsaONJf19+HUK&#10;Tm+vpf754tMxBp2G8zbJ3cYqNR6l9QuISCn+h+/tD6OgnJVTuL3JT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3O7zEAAAA3QAAAA8AAAAAAAAAAAAAAAAAmAIAAGRycy9k&#10;b3ducmV2LnhtbFBLBQYAAAAABAAEAPUAAACJAwAAAAA=&#10;" path="m,82l10,12,45,,37,72,,82e" filled="f" strokeweight=".4pt">
                    <v:path arrowok="t" o:connecttype="custom" o:connectlocs="0,40;5,6;22,0;18,35;0,40" o:connectangles="0,0,0,0,0"/>
                  </v:shape>
                </v:group>
                <v:group id="Group 2384" o:spid="_x0000_s3885" style="position:absolute;left:33712;top:5581;width:527;height:680" coordorigin="4563,559" coordsize="83,1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HXB7xgAAAN0A&#10;AAAPAAAAAAAAAAAAAAAAAKoCAABkcnMvZG93bnJldi54bWxQSwUGAAAAAAQABAD6AAAAnQMAAAAA&#10;">
                  <v:shape id="Freeform 2385" o:spid="_x0000_s3886" style="position:absolute;left:4563;top:559;width:83;height:107;visibility:visible;mso-wrap-style:square;v-text-anchor:top" coordsize="166,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T4tccA&#10;AADdAAAADwAAAGRycy9kb3ducmV2LnhtbESPQWvCQBSE70L/w/IKXqRuNCIldRVpESwU0Wh7fs0+&#10;k2D2bdhdNf33XUHwOMzMN8xs0ZlGXMj52rKC0TABQVxYXXOp4LBfvbyC8AFZY2OZFPyRh8X8qTfD&#10;TNsr7+iSh1JECPsMFVQhtJmUvqjIoB/aljh6R+sMhihdKbXDa4SbRo6TZCoN1hwXKmzpvaLilJ+N&#10;gv2k+Fl/t3JzOI7y7fnXbb4+PwZK9Z+75RuIQF14hO/ttVaQjtMUbm/iE5D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LXHAAAA3QAAAA8AAAAAAAAAAAAAAAAAmAIAAGRy&#10;cy9kb3ducmV2LnhtbFBLBQYAAAAABAAEAPUAAACMAwAAAAA=&#10;" path="m9,2l,124r68,91l150,184,166,85,88,112,13,,9,2xe" fillcolor="gray" stroked="f">
                    <v:path arrowok="t" o:connecttype="custom" o:connectlocs="5,1;0,62;34,107;75,92;83,42;44,56;7,0;5,1" o:connectangles="0,0,0,0,0,0,0,0"/>
                  </v:shape>
                  <v:shape id="Freeform 2386" o:spid="_x0000_s3887" style="position:absolute;left:4563;top:559;width:83;height:107;visibility:visible;mso-wrap-style:square;v-text-anchor:top" coordsize="166,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dP3sYA&#10;AADdAAAADwAAAGRycy9kb3ducmV2LnhtbESPQWvCQBSE74L/YXlCb7ppUoukrhIthZJLqXrw+Mi+&#10;JqHZtyG7iam/3hUKHoeZ+YZZb0fTiIE6V1tW8LyIQBAXVtdcKjgdP+YrEM4ja2wsk4I/crDdTCdr&#10;TLW98DcNB1+KAGGXooLK+zaV0hUVGXQL2xIH78d2Bn2QXSl1h5cAN42Mo+hVGqw5LFTY0r6i4vfQ&#10;GwXxtV8m1yOe37+GLN8VLj/HTa7U02zM3kB4Gv0j/N/+1AqSOHmB+5vw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mdP3sYAAADdAAAADwAAAAAAAAAAAAAAAACYAgAAZHJz&#10;L2Rvd25yZXYueG1sUEsFBgAAAAAEAAQA9QAAAIsDAAAAAA==&#10;" path="m9,2l,124r68,91l150,184,166,85,88,112,13,e" filled="f" strokeweight=".4pt">
                    <v:path arrowok="t" o:connecttype="custom" o:connectlocs="5,1;0,62;34,107;75,92;83,42;44,56;7,0" o:connectangles="0,0,0,0,0,0,0"/>
                  </v:shape>
                </v:group>
                <v:group id="Group 2387" o:spid="_x0000_s3888" style="position:absolute;left:33750;top:5067;width:501;height:1314" coordorigin="4569,478" coordsize="79,2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ToD8UAAADdAAAADwAAAGRycy9kb3ducmV2LnhtbESPQYvCMBSE7wv+h/AE&#10;b2tai8tSjSLiigcRVhfE26N5tsXmpTTZtv57Iwgeh5n5hpkve1OJlhpXWlYQjyMQxJnVJecK/k4/&#10;n98gnEfWWFkmBXdysFwMPuaYatvxL7VHn4sAYZeigsL7OpXSZQUZdGNbEwfvahuDPsgml7rBLsBN&#10;JSdR9CUNlhwWCqxpXVB2O/4bBdsOu1USb9r97bq+X07Tw3kfk1KjYb+agfDU+3f41d5pBckkmcL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306A/FAAAA3QAA&#10;AA8AAAAAAAAAAAAAAAAAqgIAAGRycy9kb3ducmV2LnhtbFBLBQYAAAAABAAEAPoAAACcAwAAAAA=&#10;">
                  <v:group id="Group 2388" o:spid="_x0000_s3889" style="position:absolute;left:4569;top:478;width:79;height:207" coordorigin="4569,478" coordsize="79,2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0mdnjFAAAA3QAA&#10;AA8AAAAAAAAAAAAAAAAAqgIAAGRycy9kb3ducmV2LnhtbFBLBQYAAAAABAAEAPoAAACcAwAAAAA=&#10;">
                    <v:shape id="Freeform 2389" o:spid="_x0000_s3890" style="position:absolute;left:4569;top:47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MujcYA&#10;AADdAAAADwAAAGRycy9kb3ducmV2LnhtbESPT2vCQBTE7wW/w/IEb3XjH7REV5GK4KEeqi29PrLP&#10;JJp9m+5uTfLtXaHgcZiZ3zDLdWsqcSPnS8sKRsMEBHFmdcm5gq/T7vUNhA/IGivLpKAjD+tV72WJ&#10;qbYNf9LtGHIRIexTVFCEUKdS+qwgg35oa+Lona0zGKJ0udQOmwg3lRwnyUwaLDkuFFjTe0HZ9fhn&#10;FBxm+11ych/d96/vptK6S/PDW6UG/XazABGoDc/wf3uvFUzGkzk83sQn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MujcYAAADdAAAADwAAAAAAAAAAAAAAAACYAgAAZHJz&#10;L2Rvd25yZXYueG1sUEsFBgAAAAAEAAQA9QAAAIsDAAAAAA==&#10;" path="m,137l159,r,5l,143r,-6xe" fillcolor="#bcbcbc" stroked="f">
                      <v:path arrowok="t" o:connecttype="custom" o:connectlocs="0,69;79,0;79,3;0,72;0,69" o:connectangles="0,0,0,0,0"/>
                    </v:shape>
                    <v:shape id="Freeform 2390" o:spid="_x0000_s3891" style="position:absolute;left:4569;top:48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eZ2cAA&#10;AADdAAAADwAAAGRycy9kb3ducmV2LnhtbERPy4rCMBTdC/5DuII7TbUgUo3iA3GWWgW3l+baVpub&#10;2qTa+fvJYsDl4byX685U4k2NKy0rmIwjEMSZ1SXnCq6Xw2gOwnlkjZVlUvBLDtarfm+JibYfPtM7&#10;9bkIIewSVFB4XydSuqwgg25sa+LA3W1j0AfY5FI3+AnhppLTKJpJgyWHhgJr2hWUPdPWKDjFs/2z&#10;vcwP6evU4iMrj1xvb0oNB91mAcJT57/if/ePVhBP4zA3vAlPQK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eZ2cAAAADdAAAADwAAAAAAAAAAAAAAAACYAgAAZHJzL2Rvd25y&#10;ZXYueG1sUEsFBgAAAAAEAAQA9QAAAIUDAAAAAA==&#10;" path="m,138l159,r,6l,144r,-6xe" fillcolor="#bcbcbc" stroked="f">
                      <v:path arrowok="t" o:connecttype="custom" o:connectlocs="0,69;79,0;79,3;0,72;0,69" o:connectangles="0,0,0,0,0"/>
                    </v:shape>
                    <v:shape id="Freeform 2391" o:spid="_x0000_s3892" style="position:absolute;left:4569;top:484;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s8QsQA&#10;AADdAAAADwAAAGRycy9kb3ducmV2LnhtbESPQYvCMBSE78L+h/AW9qbpWhCtRlkVWY9uFbw+mmdb&#10;bV5qk2r990ZY8DjMzDfMbNGZStyocaVlBd+DCARxZnXJuYLDftMfg3AeWWNlmRQ8yMFi/tGbYaLt&#10;nf/olvpcBAi7BBUU3teJlC4ryKAb2Jo4eCfbGPRBNrnUDd4D3FRyGEUjabDksFBgTauCskvaGgW7&#10;eLS+tPvxJr3uWjxn5S/Xy6NSX5/dzxSEp86/w//trVYQD+MJvN6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rPELEAAAA3QAAAA8AAAAAAAAAAAAAAAAAmAIAAGRycy9k&#10;b3ducmV2LnhtbFBLBQYAAAAABAAEAPUAAACJAwAAAAA=&#10;" path="m,138l159,r,6l,144r,-6xe" fillcolor="#bcbcbc" stroked="f">
                      <v:path arrowok="t" o:connecttype="custom" o:connectlocs="0,69;79,0;79,3;0,72;0,69" o:connectangles="0,0,0,0,0"/>
                    </v:shape>
                    <v:shape id="Freeform 2392" o:spid="_x0000_s3893" style="position:absolute;left:4569;top:487;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82KcMA&#10;AADdAAAADwAAAGRycy9kb3ducmV2LnhtbERPy4rCMBTdC/MP4Qqz09QHItUoMlSchQhWZzG7S3Jt&#10;i81NaaLt/P1kIbg8nPd629taPKn1lWMFk3ECglg7U3Gh4HrZj5YgfEA2WDsmBX/kYbv5GKwxNa7j&#10;Mz3zUIgYwj5FBWUITSql1yVZ9GPXEEfu5lqLIcK2kKbFLobbWk6TZCEtVhwbSmzoqyR9zx9WQTbv&#10;9hlP6sVpdjj9XvSP3lF2VOpz2O9WIAL14S1+ub+Ngtl0HvfHN/E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82KcMAAADdAAAADwAAAAAAAAAAAAAAAACYAgAAZHJzL2Rv&#10;d25yZXYueG1sUEsFBgAAAAAEAAQA9QAAAIgDAAAAAA==&#10;" path="m,138l159,r,8l,146r,-8xe" fillcolor="#bcbcbc" stroked="f">
                      <v:path arrowok="t" o:connecttype="custom" o:connectlocs="0,69;79,0;79,4;0,73;0,69" o:connectangles="0,0,0,0,0"/>
                    </v:shape>
                    <v:shape id="Freeform 2393" o:spid="_x0000_s3894" style="position:absolute;left:4569;top:49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SY68YA&#10;AADdAAAADwAAAGRycy9kb3ducmV2LnhtbESPQWsCMRSE70L/Q3hCb5pdtSqrUUpBqaeiFcHbY/Pc&#10;XU1elk2qq7/eFAo9DjPzDTNfttaIKzW+cqwg7ScgiHOnKy4U7L9XvSkIH5A1Gsek4E4elouXzhwz&#10;7W68pesuFCJC2GeooAyhzqT0eUkWfd/VxNE7ucZiiLIppG7wFuHWyEGSjKXFiuNCiTV9lJRfdj9W&#10;wWWywvVheA7j+1f6OOv1xhzNm1Kv3fZ9BiJQG/7Df+1PrWA4GKXw+yY+Abl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0SY68YAAADdAAAADwAAAAAAAAAAAAAAAACYAgAAZHJz&#10;L2Rvd25yZXYueG1sUEsFBgAAAAAEAAQA9QAAAIsDAAAAAA==&#10;" path="m,138l159,r,6l,143r,-5xe" fillcolor="#bbb" stroked="f">
                      <v:path arrowok="t" o:connecttype="custom" o:connectlocs="0,69;79,0;79,3;0,72;0,69" o:connectangles="0,0,0,0,0"/>
                    </v:shape>
                    <v:shape id="Freeform 2394" o:spid="_x0000_s3895" style="position:absolute;left:4569;top:49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GnMcA&#10;AADdAAAADwAAAGRycy9kb3ducmV2LnhtbESPT2sCMRTE70K/Q3hCb5p1/dOyNUopKHoq2iJ4e2ye&#10;u6vJy7KJuvrpTUHocZiZ3zDTeWuNuFDjK8cKBv0EBHHudMWFgt+fRe8dhA/IGo1jUnAjD/PZS2eK&#10;mXZX3tBlGwoRIewzVFCGUGdS+rwki77vauLoHVxjMUTZFFI3eI1wa2SaJBNpseK4UGJNXyXlp+3Z&#10;Kji9LXC5Gx7D5PY9uB/1cm32ZqzUa7f9/AARqA3/4Wd7pRUM01EKf2/iE5C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WBpzHAAAA3QAAAA8AAAAAAAAAAAAAAAAAmAIAAGRy&#10;cy9kb3ducmV2LnhtbFBLBQYAAAAABAAEAPUAAACMAwAAAAA=&#10;" path="m,137l159,r,5l,143r,-6xe" fillcolor="#bbb" stroked="f">
                      <v:path arrowok="t" o:connecttype="custom" o:connectlocs="0,69;79,0;79,3;0,72;0,69" o:connectangles="0,0,0,0,0"/>
                    </v:shape>
                    <v:shape id="Freeform 2395" o:spid="_x0000_s3896" style="position:absolute;left:4569;top:497;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3oTccA&#10;AADdAAAADwAAAGRycy9kb3ducmV2LnhtbESPUUvDMBSF3wf+h3CFvbl03ZhSlw0VxmQg2ureL801&#10;KTY3XZNt9d8vgrDHwznnO5zlenCtOFEfGs8KppMMBHHtdcNGwdfn5u4BRIjIGlvPpOCXAqxXN6Ml&#10;FtqfuaRTFY1IEA4FKrAxdoWUobbkMEx8R5y8b987jEn2RuoezwnuWpln2UI6bDgtWOzoxVL9Ux2d&#10;gsN+35rdYnuobPn+nE/Lj/nbvVFqfDs8PYKINMRr+L/9qhXM8vkM/t6kJy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d6E3HAAAA3QAAAA8AAAAAAAAAAAAAAAAAmAIAAGRy&#10;cy9kb3ducmV2LnhtbFBLBQYAAAAABAAEAPUAAACMAwAAAAA=&#10;" path="m,138l159,r,6l,144r,-6xe" fillcolor="#bababa" stroked="f">
                      <v:path arrowok="t" o:connecttype="custom" o:connectlocs="0,68;79,0;79,3;0,71;0,68" o:connectangles="0,0,0,0,0"/>
                    </v:shape>
                    <v:shape id="Freeform 2396" o:spid="_x0000_s3897" style="position:absolute;left:4569;top:500;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RwOcYA&#10;AADdAAAADwAAAGRycy9kb3ducmV2LnhtbESPUUvDMBSF3wX/Q7iCby5dLZt0y8YmiCLI1rq9X5pr&#10;UmxuuiZu9d8bQfDxcM75Dme5Hl0nzjSE1rOC6SQDQdx43bJRcHh/unsAESKyxs4zKfimAOvV9dUS&#10;S+0vXNG5jkYkCIcSFdgY+1LK0FhyGCa+J07ehx8cxiQHI/WAlwR3ncyzbCYdtpwWLPb0aKn5rL+c&#10;gtPx2JnX2fOpttVum0+rffE2N0rd3oybBYhIY/wP/7VftIL7vCjg9016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RwOcYAAADdAAAADwAAAAAAAAAAAAAAAACYAgAAZHJz&#10;L2Rvd25yZXYueG1sUEsFBgAAAAAEAAQA9QAAAIsDAAAAAA==&#10;" path="m,138l159,r,6l,144r,-6xe" fillcolor="#bababa" stroked="f">
                      <v:path arrowok="t" o:connecttype="custom" o:connectlocs="0,68;79,0;79,3;0,71;0,68" o:connectangles="0,0,0,0,0"/>
                    </v:shape>
                    <v:shape id="Freeform 2397" o:spid="_x0000_s3898" style="position:absolute;left:4569;top:503;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DbwsEA&#10;AADdAAAADwAAAGRycy9kb3ducmV2LnhtbESPS6vCMBSE94L/IRzh7jS1vqtR5ILgSnzuD82xLTYn&#10;tcnV3n9vBMHlMDPfMItVY0rxoNoVlhX0exEI4tTqgjMF59OmOwXhPLLG0jIp+CcHq2W7tcBE2ycf&#10;6HH0mQgQdgkqyL2vEildmpNB17MVcfCutjbog6wzqWt8BrgpZRxFY2mw4LCQY0W/OaW3458JlEs8&#10;RonDaDu7u8EOR/tJs9kr9dNp1nMQnhr/DX/aW61gEA9H8H4TnoB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g28LBAAAA3QAAAA8AAAAAAAAAAAAAAAAAmAIAAGRycy9kb3du&#10;cmV2LnhtbFBLBQYAAAAABAAEAPUAAACGAwAAAAA=&#10;" path="m,138l159,r,6l,144r,-6xe" fillcolor="#b9b9b9" stroked="f">
                      <v:path arrowok="t" o:connecttype="custom" o:connectlocs="0,68;79,0;79,3;0,71;0,68" o:connectangles="0,0,0,0,0"/>
                    </v:shape>
                    <v:shape id="Freeform 2398" o:spid="_x0000_s3899" style="position:absolute;left:4569;top:50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woLsUA&#10;AADdAAAADwAAAGRycy9kb3ducmV2LnhtbESPwWrDMBBE74H+g9hCb4kct5jEiRJKSyCXEpL60ONi&#10;bSwTa2Uk1Xb/vioUchxm5g2z3U+2EwP50DpWsFxkIIhrp1tuFFSfh/kKRIjIGjvHpOCHAux3D7Mt&#10;ltqNfKbhEhuRIBxKVGBi7EspQ23IYli4njh5V+ctxiR9I7XHMcFtJ/MsK6TFltOCwZ7eDNW3y7dV&#10;cKiGdTWujkUYc/++/qpPHwZPSj09Tq8bEJGmeA//t49awXP+UsDfm/QE5O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7CguxQAAAN0AAAAPAAAAAAAAAAAAAAAAAJgCAABkcnMv&#10;ZG93bnJldi54bWxQSwUGAAAAAAQABAD1AAAAigMAAAAA&#10;" path="m,138l159,r,8l,145r,-7xe" fillcolor="#b8b8b8" stroked="f">
                      <v:path arrowok="t" o:connecttype="custom" o:connectlocs="0,69;79,0;79,4;0,73;0,69" o:connectangles="0,0,0,0,0"/>
                    </v:shape>
                    <v:shape id="Freeform 2399" o:spid="_x0000_s3900" style="position:absolute;left:4569;top:50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g9FsYA&#10;AADdAAAADwAAAGRycy9kb3ducmV2LnhtbESPwWrDMBBE74X8g9hALyWR45g0uJZDKBSSo+Me2tti&#10;bS0Ta2Us1XH/vgoUehxm5g1THGbbi4lG3zlWsFknIIgbpztuFbzXb6s9CB+QNfaOScEPeTiUi4cC&#10;c+1uXNF0Ca2IEPY5KjAhDLmUvjFk0a/dQBy9LzdaDFGOrdQj3iLc9jJNkp202HFcMDjQq6Hmevm2&#10;Cj4SfZyn085n5/qcZiarnobPSqnH5Xx8ARFoDv/hv/ZJK9im2TPc38QnI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og9FsYAAADdAAAADwAAAAAAAAAAAAAAAACYAgAAZHJz&#10;L2Rvd25yZXYueG1sUEsFBgAAAAAEAAQA9QAAAIsDAAAAAA==&#10;" path="m,137l159,r,5l,143r,-6xe" fillcolor="#b8b8b8" stroked="f">
                      <v:path arrowok="t" o:connecttype="custom" o:connectlocs="0,69;79,0;79,3;0,72;0,69" o:connectangles="0,0,0,0,0"/>
                    </v:shape>
                    <v:shape id="Freeform 2400" o:spid="_x0000_s3901" style="position:absolute;left:4569;top:51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K9x8MA&#10;AADdAAAADwAAAGRycy9kb3ducmV2LnhtbERP3WrCMBS+H/gO4QjeaToVkc4oU3STsYE6H+DQnP5g&#10;c1KaWJu3NxeDXX58/6tNb2rRUesqywpeJwkI4szqigsF19/DeAnCeWSNtWVSEMjBZj14WWGq7YPP&#10;1F18IWIIuxQVlN43qZQuK8mgm9iGOHK5bQ36CNtC6hYfMdzUcpokC2mw4thQYkO7krLb5W4UnOZ5&#10;df7cftT77rD/CnkIP+F7p9Ro2L+/gfDU+3/xn/uoFcym8zg3volPQK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K9x8MAAADdAAAADwAAAAAAAAAAAAAAAACYAgAAZHJzL2Rv&#10;d25yZXYueG1sUEsFBgAAAAAEAAQA9QAAAIgDAAAAAA==&#10;" path="m,138l159,r,6l,144r,-6xe" fillcolor="#b7b7b7" stroked="f">
                      <v:path arrowok="t" o:connecttype="custom" o:connectlocs="0,69;79,0;79,3;0,72;0,69" o:connectangles="0,0,0,0,0"/>
                    </v:shape>
                    <v:shape id="Freeform 2401" o:spid="_x0000_s3902" style="position:absolute;left:4569;top:515;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BofscA&#10;AADdAAAADwAAAGRycy9kb3ducmV2LnhtbESPT2vCQBTE7wW/w/IEb3VjbEWja5BC6Z+LGgXx9sg+&#10;k2D2bchuTfz23ULB4zAzv2FWaW9qcaPWVZYVTMYRCOLc6ooLBcfD+/MchPPIGmvLpOBODtL14GmF&#10;ibYd7+mW+UIECLsEFZTeN4mULi/JoBvbhjh4F9sa9EG2hdQtdgFuahlH0UwarDgslNjQW0n5Nfsx&#10;Cr4uOjvZ8/6eVd1p+93szvP+41Wp0bDfLEF46v0j/N/+1Aqm8csC/t6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gaH7HAAAA3QAAAA8AAAAAAAAAAAAAAAAAmAIAAGRy&#10;cy9kb3ducmV2LnhtbFBLBQYAAAAABAAEAPUAAACMAwAAAAA=&#10;" path="m,138l159,r,6l,144r,-6xe" fillcolor="#b6b6b6" stroked="f">
                      <v:path arrowok="t" o:connecttype="custom" o:connectlocs="0,69;79,0;79,3;0,72;0,69" o:connectangles="0,0,0,0,0"/>
                    </v:shape>
                    <v:shape id="Freeform 2402" o:spid="_x0000_s3903" style="position:absolute;left:4569;top:518;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jessIA&#10;AADdAAAADwAAAGRycy9kb3ducmV2LnhtbERPTWvCQBC9F/oflil4qxsjtpq6ShEED4HStIceh+w0&#10;G8zOptlV4793DkKPj/e93o6+U2caYhvYwGyagSKug225MfD9tX9egooJ2WIXmAxcKcJ28/iwxsKG&#10;C3/SuUqNkhCOBRpwKfWF1rF25DFOQ08s3G8YPCaBQ6PtgBcJ953Os+xFe2xZGhz2tHNUH6uTl5J9&#10;+ijdX5ldq58dvua6xMWqNGbyNL6/gUo0pn/x3X2wBub5QvbLG3kCen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mN6ywgAAAN0AAAAPAAAAAAAAAAAAAAAAAJgCAABkcnMvZG93&#10;bnJldi54bWxQSwUGAAAAAAQABAD1AAAAhwMAAAAA&#10;" path="m,138l159,r,6l,144r,-6xe" fillcolor="#b5b5b5" stroked="f">
                      <v:path arrowok="t" o:connecttype="custom" o:connectlocs="0,69;79,0;79,3;0,72;0,69" o:connectangles="0,0,0,0,0"/>
                    </v:shape>
                    <v:shape id="Freeform 2403" o:spid="_x0000_s3904" style="position:absolute;left:4569;top:52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BVK8EA&#10;AADdAAAADwAAAGRycy9kb3ducmV2LnhtbESPQYvCMBSE74L/ITzBi2hqZUWrUUQR9moVz4/m2ZY2&#10;L7WJWv/9RhD2OMzMN8x625laPKl1pWUF00kEgjizuuRcweV8HC9AOI+ssbZMCt7kYLvp99aYaPvi&#10;Ez1Tn4sAYZeggsL7JpHSZQUZdBPbEAfvZluDPsg2l7rFV4CbWsZRNJcGSw4LBTa0Lyir0odRgPk9&#10;rR6H0bWymMZLaa6m4Vip4aDbrUB46vx/+Nv+1Qpm8c8UPm/CE5C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gVSvBAAAA3QAAAA8AAAAAAAAAAAAAAAAAmAIAAGRycy9kb3du&#10;cmV2LnhtbFBLBQYAAAAABAAEAPUAAACGAwAAAAA=&#10;" path="m,138l159,r,6l,143r,-5xe" fillcolor="#b4b4b4" stroked="f">
                      <v:path arrowok="t" o:connecttype="custom" o:connectlocs="0,69;79,0;79,3;0,72;0,69" o:connectangles="0,0,0,0,0"/>
                    </v:shape>
                    <v:shape id="Freeform 2404" o:spid="_x0000_s3905" style="position:absolute;left:4569;top:52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VVscA&#10;AADdAAAADwAAAGRycy9kb3ducmV2LnhtbESPUUvDMBSF3wX/Q7jC3ra0HQ7plg2nDAQF5zbY611z&#10;bYvNTU1iVv31Rhj4eDjnfIezWA2mE5Gcby0ryCcZCOLK6pZrBYf9ZnwHwgdkjZ1lUvBNHlbL66sF&#10;ltqe+Y3iLtQiQdiXqKAJoS+l9FVDBv3E9sTJe7fOYEjS1VI7PCe46WSRZTNpsOW00GBPDw1VH7sv&#10;oyDGWTzq7evj+nNtTy7PTz8vm2elRjfD/RxEoCH8hy/tJ61gWtwW8PcmPQ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Ff1VbHAAAA3QAAAA8AAAAAAAAAAAAAAAAAmAIAAGRy&#10;cy9kb3ducmV2LnhtbFBLBQYAAAAABAAEAPUAAACMAwAAAAA=&#10;" path="m,137l159,r,6l,143r,-6xe" fillcolor="#b2b2b2" stroked="f">
                      <v:path arrowok="t" o:connecttype="custom" o:connectlocs="0,69;79,0;79,3;0,72;0,69" o:connectangles="0,0,0,0,0"/>
                    </v:shape>
                    <v:shape id="Freeform 2405" o:spid="_x0000_s3906" style="position:absolute;left:4569;top:527;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xru8QA&#10;AADdAAAADwAAAGRycy9kb3ducmV2LnhtbESPQYvCMBSE78L+h/AW9mZTlcpSjSKCsot40BXx+Gie&#10;bbV5qU1W6783guBxmJlvmPG0NZW4UuNKywp6UQyCOLO65FzB7m/R/QbhPLLGyjIpuJOD6eSjM8ZU&#10;2xtv6Lr1uQgQdikqKLyvUyldVpBBF9maOHhH2xj0QTa51A3eAtxUsh/HQ2mw5LBQYE3zgrLz9t8o&#10;8LOdPd2Xv7S/HNrVem8p2SSk1NdnOxuB8NT6d/jV/tEKBv1kAM834QnI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a7vEAAAA3QAAAA8AAAAAAAAAAAAAAAAAmAIAAGRycy9k&#10;b3ducmV2LnhtbFBLBQYAAAAABAAEAPUAAACJAwAAAAA=&#10;" path="m,137l159,r,7l,145r,-8xe" fillcolor="#b1b1b1" stroked="f">
                      <v:path arrowok="t" o:connecttype="custom" o:connectlocs="0,69;79,0;79,4;0,73;0,69" o:connectangles="0,0,0,0,0"/>
                    </v:shape>
                    <v:shape id="Freeform 2406" o:spid="_x0000_s3907" style="position:absolute;left:4569;top:53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OjAMcA&#10;AADdAAAADwAAAGRycy9kb3ducmV2LnhtbESPT2vCQBTE7wW/w/IEL1I3xmgldZUiFHpQ8E8PPT6y&#10;r0lI9m3Y3Wr89q4g9DjMzG+Y1aY3rbiQ87VlBdNJAoK4sLrmUsH3+fN1CcIHZI2tZVJwIw+b9eBl&#10;hbm2Vz7S5RRKESHsc1RQhdDlUvqiIoN+Yjvi6P1aZzBE6UqpHV4j3LQyTZKFNFhzXKiwo21FRXP6&#10;MwoOPzJz48XtrfXj+Z7TaZPtlo1So2H/8Q4iUB/+w8/2l1YwS+cZPN7EJyD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MjowDHAAAA3QAAAA8AAAAAAAAAAAAAAAAAmAIAAGRy&#10;cy9kb3ducmV2LnhtbFBLBQYAAAAABAAEAPUAAACMAwAAAAA=&#10;" path="m,138l159,r,6l,144r,-6xe" fillcolor="#b0b0b0" stroked="f">
                      <v:path arrowok="t" o:connecttype="custom" o:connectlocs="0,68;79,0;79,3;0,71;0,68" o:connectangles="0,0,0,0,0"/>
                    </v:shape>
                    <v:shape id="Freeform 2407" o:spid="_x0000_s3908" style="position:absolute;left:4569;top:534;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WtCscA&#10;AADdAAAADwAAAGRycy9kb3ducmV2LnhtbESPUWvCMBSF3wf7D+EOfBkzXUUZnVFkoGy4B9ftB9w1&#10;d02xuSlJbOu/N4Kwx8M55zuc5Xq0rejJh8axgudpBoK4crrhWsHP9/bpBUSIyBpbx6TgTAHWq/u7&#10;JRbaDfxFfRlrkSAcClRgYuwKKUNlyGKYuo44eX/OW4xJ+lpqj0OC21bmWbaQFhtOCwY7ejNUHcuT&#10;VbA3w+L4sdPS57+bz8dDdu73XanU5GHcvIKINMb/8K39rhXM8vkcrm/SE5Cr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RVrQrHAAAA3QAAAA8AAAAAAAAAAAAAAAAAmAIAAGRy&#10;cy9kb3ducmV2LnhtbFBLBQYAAAAABAAEAPUAAACMAwAAAAA=&#10;" path="m,138l159,r,6l,144r,-6xe" fillcolor="#aeaeae" stroked="f">
                      <v:path arrowok="t" o:connecttype="custom" o:connectlocs="0,68;79,0;79,3;0,71;0,68" o:connectangles="0,0,0,0,0"/>
                    </v:shape>
                    <v:shape id="Freeform 2408" o:spid="_x0000_s3909" style="position:absolute;left:4569;top:53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3Di8UA&#10;AADdAAAADwAAAGRycy9kb3ducmV2LnhtbESPQWsCMRSE74X+h/AEbzWroi1bo1RBaE+y2oPHx+a5&#10;Wd28rEnU9d+bQsHjMDPfMLNFZxtxJR9qxwqGgwwEcel0zZWC39367QNEiMgaG8ek4E4BFvPXlxnm&#10;2t24oOs2ViJBOOSowMTY5lKG0pDFMHAtcfIOzluMSfpKao+3BLeNHGXZVFqsOS0YbGllqDxtL1bB&#10;ZHNfRm0O+7Nv3sdub4ufY9Ep1e91X58gInXxGf5vf2sF49FkCn9v0hO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fcOLxQAAAN0AAAAPAAAAAAAAAAAAAAAAAJgCAABkcnMv&#10;ZG93bnJldi54bWxQSwUGAAAAAAQABAD1AAAAigMAAAAA&#10;" path="m,138l159,r,6l,144r,-6xe" fillcolor="#adadad" stroked="f">
                      <v:path arrowok="t" o:connecttype="custom" o:connectlocs="0,69;79,0;79,3;0,72;0,69" o:connectangles="0,0,0,0,0"/>
                    </v:shape>
                    <v:shape id="Freeform 2409" o:spid="_x0000_s3910" style="position:absolute;left:4569;top:53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tvM8cA&#10;AADdAAAADwAAAGRycy9kb3ducmV2LnhtbESPQWvCQBSE7wX/w/IEb3VjikaiqxSxYEs9VD3o7Zl9&#10;ZkOzb0N21bS/vlso9DjMzDfMfNnZWtyo9ZVjBaNhAoK4cLriUsFh//I4BeEDssbaMSn4Ig/LRe9h&#10;jrl2d/6g2y6UIkLY56jAhNDkUvrCkEU/dA1x9C6utRiibEupW7xHuK1lmiQTabHiuGCwoZWh4nN3&#10;tQr89u07Gb+nzm7MIZwnx+y0fs2UGvS75xmIQF34D/+1N1rBUzrO4PdNfAJy8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YrbzPHAAAA3QAAAA8AAAAAAAAAAAAAAAAAmAIAAGRy&#10;cy9kb3ducmV2LnhtbFBLBQYAAAAABAAEAPUAAACMAwAAAAA=&#10;" path="m,138l159,r,6l,143r,-5xe" fillcolor="#ababab" stroked="f">
                      <v:path arrowok="t" o:connecttype="custom" o:connectlocs="0,69;79,0;79,3;0,72;0,69" o:connectangles="0,0,0,0,0"/>
                    </v:shape>
                    <v:shape id="Freeform 2410" o:spid="_x0000_s3911" style="position:absolute;left:4569;top:54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BhVsQA&#10;AADdAAAADwAAAGRycy9kb3ducmV2LnhtbERPy2rCQBTdF/oPwy24q5MmtGjMKMEHtYVSquL6krl5&#10;0MydkBlj/HtnUejycN7ZajStGKh3jWUFL9MIBHFhdcOVgtNx9zwD4TyyxtYyKbiRg9Xy8SHDVNsr&#10;/9Bw8JUIIexSVFB736VSuqImg25qO+LAlbY36APsK6l7vIZw08o4it6kwYZDQ40drWsqfg8Xo6Ap&#10;9Plz/r7NZ2VL39E++frY0FypydOYL0B4Gv2/+M+91wqS+DXMDW/CE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AYVbEAAAA3QAAAA8AAAAAAAAAAAAAAAAAmAIAAGRycy9k&#10;b3ducmV2LnhtbFBLBQYAAAAABAAEAPUAAACJAwAAAAA=&#10;" path="m,137l159,r,5l,143r,-6xe" fillcolor="#aaa" stroked="f">
                      <v:path arrowok="t" o:connecttype="custom" o:connectlocs="0,69;79,0;79,3;0,72;0,69" o:connectangles="0,0,0,0,0"/>
                    </v:shape>
                    <v:shape id="Freeform 2411" o:spid="_x0000_s3912" style="position:absolute;left:4569;top:545;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oNLckA&#10;AADdAAAADwAAAGRycy9kb3ducmV2LnhtbESPT2vCQBTE74LfYXmCl1I3Kilt6ir+QQx6aJt68PjI&#10;viZps29DdtX027uFgsdhZn7DzBadqcWFWldZVjAeRSCIc6srLhQcP7ePzyCcR9ZYWyYFv+RgMe/3&#10;Zphoe+UPumS+EAHCLkEFpfdNIqXLSzLoRrYhDt6XbQ36INtC6havAW5qOYmiJ2mw4rBQYkPrkvKf&#10;7GwUvDVpvHqn/fg7fkh3h9X51G2OJ6WGg275CsJT5+/h/3aqFUwn8Qv8vQlPQM5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7EoNLckAAADdAAAADwAAAAAAAAAAAAAAAACYAgAA&#10;ZHJzL2Rvd25yZXYueG1sUEsFBgAAAAAEAAQA9QAAAI4DAAAAAA==&#10;" path="m,138l159,r,8l,146r,-8xe" fillcolor="#a8a8a8" stroked="f">
                      <v:path arrowok="t" o:connecttype="custom" o:connectlocs="0,69;79,0;79,4;0,73;0,69" o:connectangles="0,0,0,0,0"/>
                    </v:shape>
                    <v:shape id="Freeform 2412" o:spid="_x0000_s3913" style="position:absolute;left:4569;top:54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SvqcIA&#10;AADdAAAADwAAAGRycy9kb3ducmV2LnhtbERPy2oCMRTdF/yHcAtuimbUIsPUKKIUuxMfiMvbye1k&#10;cHIzJOk4/XuzELo8nPdi1dtGdORD7VjBZJyBIC6drrlScD59jnIQISJrbByTgj8KsFoOXhZYaHfn&#10;A3XHWIkUwqFABSbGtpAylIYshrFriRP347zFmKCvpPZ4T+G2kdMsm0uLNacGgy1tDJW3469V4Kj2&#10;u2uXG/32ftsfLtvvvNl4pYav/foDRKQ+/ouf7i+tYDadp/3pTXoC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JK+pwgAAAN0AAAAPAAAAAAAAAAAAAAAAAJgCAABkcnMvZG93&#10;bnJldi54bWxQSwUGAAAAAAQABAD1AAAAhwMAAAAA&#10;" path="m,138l159,r,6l,144r,-6xe" fillcolor="#a6a6a6" stroked="f">
                      <v:path arrowok="t" o:connecttype="custom" o:connectlocs="0,69;79,0;79,3;0,72;0,69" o:connectangles="0,0,0,0,0"/>
                    </v:shape>
                    <v:shape id="Freeform 2413" o:spid="_x0000_s3914" style="position:absolute;left:4569;top:55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mTHsgA&#10;AADdAAAADwAAAGRycy9kb3ducmV2LnhtbESPT2vCQBTE74LfYXlCb7rxDyLRVUTaUOih1pYWb8/s&#10;Mwlm38bsRmM/fVcoeBxm5jfMYtWaUlyodoVlBcNBBII4tbrgTMHX50t/BsJ5ZI2lZVJwIwerZbez&#10;wFjbK3/QZeczESDsYlSQe1/FUro0J4NuYCvi4B1tbdAHWWdS13gNcFPKURRNpcGCw0KOFW1ySk+7&#10;xihIysPZJT+T39t30yRvG7l9ft9vlXrqtes5CE+tf4T/269awXg0HcL9TXgCcvk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aZMeyAAAAN0AAAAPAAAAAAAAAAAAAAAAAJgCAABk&#10;cnMvZG93bnJldi54bWxQSwUGAAAAAAQABAD1AAAAjQMAAAAA&#10;" path="m,138l159,r,6l,144r,-6xe" fillcolor="#a5a5a5" stroked="f">
                      <v:path arrowok="t" o:connecttype="custom" o:connectlocs="0,69;79,0;79,3;0,72;0,69" o:connectangles="0,0,0,0,0"/>
                    </v:shape>
                    <v:shape id="Freeform 2414" o:spid="_x0000_s3915" style="position:absolute;left:4569;top:555;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njcUA&#10;AADdAAAADwAAAGRycy9kb3ducmV2LnhtbESPS2sCQRCE74L/YWjBi8RZN0GS1VF8QvDmg5zbnd6H&#10;7vQsO6Nu/r0TCHgsquorajpvTSXu1LjSsoLRMAJBnFpdcq7gdNy+fYJwHlljZZkU/JKD+azbmWKi&#10;7YP3dD/4XAQIuwQVFN7XiZQuLcigG9qaOHiZbQz6IJtc6gYfAW4qGUfRWBosOSwUWNOqoPR6uBkF&#10;gyy1X9mp+rjueH2Ofnh52dxapfq9djEB4an1r/B/+1sreI/HMfy9CU9A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7ueNxQAAAN0AAAAPAAAAAAAAAAAAAAAAAJgCAABkcnMv&#10;ZG93bnJldi54bWxQSwUGAAAAAAQABAD1AAAAigMAAAAA&#10;" path="m,138l159,r,6l,143r,-5xe" fillcolor="#a3a3a3" stroked="f">
                      <v:path arrowok="t" o:connecttype="custom" o:connectlocs="0,69;79,0;79,3;0,72;0,69" o:connectangles="0,0,0,0,0"/>
                    </v:shape>
                    <v:shape id="Freeform 2415" o:spid="_x0000_s3916" style="position:absolute;left:4569;top:55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Wz4scA&#10;AADdAAAADwAAAGRycy9kb3ducmV2LnhtbESP0WrCQBRE3wv+w3IF3+pGhdBGVxGjVFELtX7AJXtN&#10;gtm7Ibua1K93C4U+DjNzhpktOlOJOzWutKxgNIxAEGdWl5wrOH9vXt9AOI+ssbJMCn7IwWLee5lh&#10;om3LX3Q/+VwECLsEFRTe14mULivIoBvamjh4F9sY9EE2udQNtgFuKjmOolgaLDksFFjTqqDseroZ&#10;Bev18f1x3ew+00t6iPX2o92ny1ypQb9bTkF46vx/+K+91Qom43gCv2/CE5Dz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Vs+LHAAAA3QAAAA8AAAAAAAAAAAAAAAAAmAIAAGRy&#10;cy9kb3ducmV2LnhtbFBLBQYAAAAABAAEAPUAAACMAwAAAAA=&#10;" path="m,137l159,r,5l,143r,-6xe" fillcolor="#a2a2a2" stroked="f">
                      <v:path arrowok="t" o:connecttype="custom" o:connectlocs="0,69;79,0;79,3;0,72;0,69" o:connectangles="0,0,0,0,0"/>
                    </v:shape>
                    <v:shape id="Freeform 2416" o:spid="_x0000_s3917" style="position:absolute;left:4569;top:56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m6bccA&#10;AADdAAAADwAAAGRycy9kb3ducmV2LnhtbESPQWvCQBSE7wX/w/KE3ppN0yISXaUK0kIOrYng9ZF9&#10;JsHs25Ddmphf3y0Uehxm5htmvR1NK27Uu8aygucoBkFcWt1wpeBUHJ6WIJxH1thaJgV3crDdzB7W&#10;mGo78JFuua9EgLBLUUHtfZdK6cqaDLrIdsTBu9jeoA+yr6TucQhw08okjhfSYMNhocaO9jWV1/zb&#10;KJD3ONsnlbx8TueM38/FkE+7L6Ue5+PbCoSn0f+H/9ofWsFLsniF3zfhCcj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U5um3HAAAA3QAAAA8AAAAAAAAAAAAAAAAAmAIAAGRy&#10;cy9kb3ducmV2LnhtbFBLBQYAAAAABAAEAPUAAACMAwAAAAA=&#10;" path="m,138l159,r,6l,144r,-6xe" fillcolor="#a0a0a0" stroked="f">
                      <v:path arrowok="t" o:connecttype="custom" o:connectlocs="0,69;79,0;79,3;0,72;0,69" o:connectangles="0,0,0,0,0"/>
                    </v:shape>
                    <v:shape id="Freeform 2417" o:spid="_x0000_s3918" style="position:absolute;left:4569;top:564;width:79;height:72;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5Rk8QA&#10;AADdAAAADwAAAGRycy9kb3ducmV2LnhtbESPT4vCMBTE7wv7HcJb2MuiqYpSqlFEkPUm/jl4fCTP&#10;tNi8lCba7rffCILHYWZ+wyxWvavFg9pQeVYwGmYgiLU3FVsF59N2kIMIEdlg7ZkU/FGA1fLzY4GF&#10;8R0f6HGMViQIhwIVlDE2hZRBl+QwDH1DnLyrbx3GJFsrTYtdgrtajrNsJh1WnBZKbGhTkr4d707B&#10;Pj/bbd53Uz40/v5jnd78XrRS31/9eg4iUh/f4Vd7ZxRMxrMpPN+kJ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UZPEAAAA3QAAAA8AAAAAAAAAAAAAAAAAmAIAAGRycy9k&#10;b3ducmV2LnhtbFBLBQYAAAAABAAEAPUAAACJAwAAAAA=&#10;" path="m,138l159,r,8l,146r,-8xe" fillcolor="#9e9e9e" stroked="f">
                      <v:path arrowok="t" o:connecttype="custom" o:connectlocs="0,68;79,0;79,4;0,72;0,68" o:connectangles="0,0,0,0,0"/>
                    </v:shape>
                    <v:shape id="Freeform 2418" o:spid="_x0000_s3919" style="position:absolute;left:4569;top:56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BhJsUA&#10;AADdAAAADwAAAGRycy9kb3ducmV2LnhtbESPQWsCMRSE7wX/Q3iCt5pVYSlbo4hgEbSHroLX5+Z1&#10;d9vkZdmka/z3plDocZiZb5jlOlojBup961jBbJqBIK6cbrlWcD7tnl9A+ICs0TgmBXfysF6NnpZY&#10;aHfjDxrKUIsEYV+ggiaErpDSVw1Z9FPXESfv0/UWQ5J9LXWPtwS3Rs6zLJcWW04LDXa0baj6Ln+s&#10;ApPHy+FwfNv7I5eGv4brewxXpSbjuHkFESiG//Bfe68VLOZ5Dr9v0hO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MGEmxQAAAN0AAAAPAAAAAAAAAAAAAAAAAJgCAABkcnMv&#10;ZG93bnJldi54bWxQSwUGAAAAAAQABAD1AAAAigMAAAAA&#10;" path="m,138l159,r,6l,144r,-6xe" fillcolor="#9d9d9d" stroked="f">
                      <v:path arrowok="t" o:connecttype="custom" o:connectlocs="0,68;79,0;79,3;0,71;0,68" o:connectangles="0,0,0,0,0"/>
                    </v:shape>
                    <v:shape id="Freeform 2419" o:spid="_x0000_s3920" style="position:absolute;left:4569;top:570;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KvhcMA&#10;AADdAAAADwAAAGRycy9kb3ducmV2LnhtbESPQYvCMBSE7wv+h/AEb2uqQpVqFBWEHvRgFc+P5tkW&#10;m5faRK3/3ggLexxm5htmsepMLZ7UusqygtEwAkGcW11xoeB82v3OQDiPrLG2TAre5GC17P0sMNH2&#10;xUd6Zr4QAcIuQQWl900ipctLMuiGtiEO3tW2Bn2QbSF1i68AN7UcR1EsDVYcFkpsaFtSfsseRsFG&#10;7qej9NYdYneIUtdc3sd7Vik16HfrOQhPnf8P/7VTrWAyjqfwfROegF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KvhcMAAADdAAAADwAAAAAAAAAAAAAAAACYAgAAZHJzL2Rv&#10;d25yZXYueG1sUEsFBgAAAAAEAAQA9QAAAIgDAAAAAA==&#10;" path="m,138l159,r,6l,143r,-5xe" fillcolor="#9b9b9b" stroked="f">
                      <v:path arrowok="t" o:connecttype="custom" o:connectlocs="0,69;79,0;79,3;0,72;0,69" o:connectangles="0,0,0,0,0"/>
                    </v:shape>
                    <v:shape id="Freeform 2420" o:spid="_x0000_s3921" style="position:absolute;left:4569;top:573;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LJnMIA&#10;AADdAAAADwAAAGRycy9kb3ducmV2LnhtbERPTYvCMBC9C/6HMII3TVVQ6RplERQRVrCK4G1oZtu6&#10;zaQ0aa3/fnMQPD7e92rTmVK0VLvCsoLJOAJBnFpdcKbgetmNliCcR9ZYWiYFL3KwWfd7K4y1ffKZ&#10;2sRnIoSwi1FB7n0VS+nSnAy6sa2IA/dra4M+wDqTusZnCDelnEbRXBosODTkWNE2p/QvaYyChk5b&#10;/TjevG3v++XjpymaxSJRajjovr9AeOr8R/x2H7SC2XQe5oY34Qn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MsmcwgAAAN0AAAAPAAAAAAAAAAAAAAAAAJgCAABkcnMvZG93&#10;bnJldi54bWxQSwUGAAAAAAQABAD1AAAAhwMAAAAA&#10;" path="m,137l159,r,5l,143r,-6xe" fillcolor="#9a9a9a" stroked="f">
                      <v:path arrowok="t" o:connecttype="custom" o:connectlocs="0,69;79,0;79,3;0,72;0,69" o:connectangles="0,0,0,0,0"/>
                    </v:shape>
                    <v:shape id="Freeform 2421" o:spid="_x0000_s3922" style="position:absolute;left:4569;top:57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aYsYA&#10;AADdAAAADwAAAGRycy9kb3ducmV2LnhtbESPwWrDMBBE74X+g9hCbrXcFELqRgklEGpwLo37AYu1&#10;ttxaK9dSYidfHxUCOQ4z84ZZbSbbiRMNvnWs4CVJQRBXTrfcKPgud89LED4ga+wck4IzedisHx9W&#10;mGk38hedDqEREcI+QwUmhD6T0leGLPrE9cTRq91gMUQ5NFIPOEa47eQ8TRfSYstxwWBPW0PV7+Fo&#10;FfzVttunZq+xuCyLfsx/wuexVGr2NH28gwg0hXv41s61gtf54g3+38QnIN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aYsYAAADdAAAADwAAAAAAAAAAAAAAAACYAgAAZHJz&#10;L2Rvd25yZXYueG1sUEsFBgAAAAAEAAQA9QAAAIsDAAAAAA==&#10;" path="m,138l159,r,6l,144r,-6xe" fillcolor="#999" stroked="f">
                      <v:path arrowok="t" o:connecttype="custom" o:connectlocs="0,69;79,0;79,3;0,72;0,69" o:connectangles="0,0,0,0,0"/>
                    </v:shape>
                    <v:shape id="Freeform 2422" o:spid="_x0000_s3923" style="position:absolute;left:4569;top:57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r47sMA&#10;AADdAAAADwAAAGRycy9kb3ducmV2LnhtbERPXUvDMBR9F/Yfwh345tJOcdItHVMUFGSwOSa+XZK7&#10;Jqy5KU1c6783D4KPh/O9Wo++FRfqowusoJwVIIh1MI4bBYePl5sHEDEhG2wDk4IfirCuJ1crrEwY&#10;eEeXfWpEDuFYoQKbUldJGbUlj3EWOuLMnULvMWXYN9L0OORw38p5UdxLj45zg8WOnizp8/7bKxje&#10;Xau/7uybi488fOrnY9yWXqnr6bhZgkg0pn/xn/vVKLidL/L+/CY/AV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r47sMAAADdAAAADwAAAAAAAAAAAAAAAACYAgAAZHJzL2Rv&#10;d25yZXYueG1sUEsFBgAAAAAEAAQA9QAAAIgDAAAAAA==&#10;" path="m,138l159,r,6l,144r,-6xe" fillcolor="#989898" stroked="f">
                      <v:path arrowok="t" o:connecttype="custom" o:connectlocs="0,69;79,0;79,3;0,72;0,69" o:connectangles="0,0,0,0,0"/>
                    </v:shape>
                    <v:shape id="Freeform 2423" o:spid="_x0000_s3924" style="position:absolute;left:4569;top:58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CAi8MA&#10;AADdAAAADwAAAGRycy9kb3ducmV2LnhtbESPT4vCMBTE78J+h/AWvGmqgn+6RllEQfFk7N4fzdu2&#10;u81LaaLWb28EweMwM79hluvO1uJKra8cKxgNExDEuTMVFwqy824wB+EDssHaMSm4k4f16qO3xNS4&#10;G5/oqkMhIoR9igrKEJpUSp+XZNEPXUMcvV/XWgxRtoU0Ld4i3NZynCRTabHiuFBiQ5uS8n99sQr0&#10;j54v9LGb2ixr6LDZGve3XyjV/+y+v0AE6sI7/GrvjYLJeDaC55v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5CAi8MAAADdAAAADwAAAAAAAAAAAAAAAACYAgAAZHJzL2Rv&#10;d25yZXYueG1sUEsFBgAAAAAEAAQA9QAAAIgDAAAAAA==&#10;" path="m,138l159,r,6l,144r,-6xe" fillcolor="#979797" stroked="f">
                      <v:path arrowok="t" o:connecttype="custom" o:connectlocs="0,69;79,0;79,3;0,72;0,69" o:connectangles="0,0,0,0,0"/>
                    </v:shape>
                    <v:shape id="Freeform 2424" o:spid="_x0000_s3925" style="position:absolute;left:4569;top:58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STsUA&#10;AADdAAAADwAAAGRycy9kb3ducmV2LnhtbESPQWvCQBSE74X+h+UVvBSzaQQrMauU0qJXtVB6e2af&#10;2WD2bZpdNemv7wqCx2FmvmGKZW8bcabO144VvCQpCOLS6ZorBV+7z/EMhA/IGhvHpGAgD8vF40OB&#10;uXYX3tB5GyoRIexzVGBCaHMpfWnIok9cSxy9g+sshii7SuoOLxFuG5ml6VRarDkuGGzp3VB53J6s&#10;Avm7GvYfs4F/vvUe7Z953oX0pNToqX+bgwjUh3v41l5rBZPsNYPrm/gE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JOxQAAAN0AAAAPAAAAAAAAAAAAAAAAAJgCAABkcnMv&#10;ZG93bnJldi54bWxQSwUGAAAAAAQABAD1AAAAigMAAAAA&#10;" path="m,138l159,r,8l,145r,-7xe" fillcolor="#969696" stroked="f">
                      <v:path arrowok="t" o:connecttype="custom" o:connectlocs="0,69;79,0;79,4;0,73;0,69" o:connectangles="0,0,0,0,0"/>
                    </v:shape>
                    <v:shape id="Freeform 2425" o:spid="_x0000_s3926" style="position:absolute;left:4569;top:58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OpMIA&#10;AADdAAAADwAAAGRycy9kb3ducmV2LnhtbESPT2sCMRTE7wW/Q3gFbzWr0j9sjSKKsFet3h+b192t&#10;yUtMoq7f3hQEj8PM/IaZLXprxIVC7BwrGI8KEMS10x03CvY/m7cvEDEhazSOScGNIizmg5cZltpd&#10;eUuXXWpEhnAsUUGbki+ljHVLFuPIeeLs/bpgMWUZGqkDXjPcGjkpig9pseO80KKnVUv1cXe2Cg7v&#10;zle+O6W1aca9Of5V+3CrlBq+9stvEIn69Aw/2pVWMJ18TuH/TX4C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D46kwgAAAN0AAAAPAAAAAAAAAAAAAAAAAJgCAABkcnMvZG93&#10;bnJldi54bWxQSwUGAAAAAAQABAD1AAAAhwMAAAAA&#10;" path="m,137l159,r,6l,143r,-6xe" fillcolor="#959595" stroked="f">
                      <v:path arrowok="t" o:connecttype="custom" o:connectlocs="0,69;79,0;79,3;0,72;0,69" o:connectangles="0,0,0,0,0"/>
                    </v:shape>
                    <v:shape id="Freeform 2426" o:spid="_x0000_s3927" style="position:absolute;left:4569;top:59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EMUA&#10;AADdAAAADwAAAGRycy9kb3ducmV2LnhtbESPT2sCMRTE74V+h/AKXqRm1VrLapRSWGzx5L+eH5vn&#10;ZnHzsmyixm9vCkKPw8z8hpkvo23EhTpfO1YwHGQgiEuna64U7HfF6wcIH5A1No5JwY08LBfPT3PM&#10;tbvyhi7bUIkEYZ+jAhNCm0vpS0MW/cC1xMk7us5iSLKrpO7wmuC2kaMse5cWa04LBlv6MlSetmer&#10;YPKzdpt+bGJbsDHDYnX4PfqDUr2X+DkDESiG//Cj/a0VjEfTN/h7k56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7/YQxQAAAN0AAAAPAAAAAAAAAAAAAAAAAJgCAABkcnMv&#10;ZG93bnJldi54bWxQSwUGAAAAAAQABAD1AAAAigMAAAAA&#10;" path="m,137l159,r,5l,143r,-6xe" fillcolor="#949494" stroked="f">
                      <v:path arrowok="t" o:connecttype="custom" o:connectlocs="0,69;79,0;79,3;0,72;0,69" o:connectangles="0,0,0,0,0"/>
                    </v:shape>
                    <v:shape id="Freeform 2427" o:spid="_x0000_s3928" style="position:absolute;left:4569;top:595;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8LsMA&#10;AADdAAAADwAAAGRycy9kb3ducmV2LnhtbESP0WoCMRRE3wv9h3ALfatJldWyGqVUhIIg6PoBl+R2&#10;d3Fzs2yixr9vBMHHYWbOMItVcp240BBazxo+RwoEsfG25VrDsdp8fIEIEdli55k03CjAavn6ssDS&#10;+ivv6XKItcgQDiVqaGLsSymDachhGPmeOHt/fnAYsxxqaQe8Zrjr5FipqXTYcl5osKefhszpcHYa&#10;NoT7SZeKVJ2362KnzPqmTKX1+1v6noOIlOIz/Gj/Wg2T8ayA+5v8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x8LsMAAADdAAAADwAAAAAAAAAAAAAAAACYAgAAZHJzL2Rv&#10;d25yZXYueG1sUEsFBgAAAAAEAAQA9QAAAIgDAAAAAA==&#10;" path="m,138l159,r,6l,144r,-6xe" fillcolor="#939393" stroked="f">
                      <v:path arrowok="t" o:connecttype="custom" o:connectlocs="0,68;79,0;79,3;0,71;0,68" o:connectangles="0,0,0,0,0"/>
                    </v:shape>
                    <v:shape id="Freeform 2428" o:spid="_x0000_s3929" style="position:absolute;left:4569;top:59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7iWcQA&#10;AADdAAAADwAAAGRycy9kb3ducmV2LnhtbESP0WoCMRRE34X+Q7gF3zRRUctqlFIRCoWCu/2AS3Ld&#10;XdzcLJuo8e9NodDHYWbOMNt9cp240RBazxpmUwWC2Hjbcq3hpzpO3kCEiGyx80waHhRgv3sZbbGw&#10;/s4nupWxFhnCoUANTYx9IWUwDTkMU98TZ+/sB4cxy6GWdsB7hrtOzpVaSYct54UGe/poyFzKq9Nw&#10;JDwturRM1fXrsPxW5vBQptJ6/JreNyAipfgf/mt/Wg2L+XoFv2/yE5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4lnEAAAA3QAAAA8AAAAAAAAAAAAAAAAAmAIAAGRycy9k&#10;b3ducmV2LnhtbFBLBQYAAAAABAAEAPUAAACJAwAAAAA=&#10;" path="m,138l159,r,6l,144r,-6xe" fillcolor="#939393" stroked="f">
                      <v:path arrowok="t" o:connecttype="custom" o:connectlocs="0,68;79,0;79,3;0,71;0,68" o:connectangles="0,0,0,0,0"/>
                    </v:shape>
                    <v:shape id="Freeform 2429" o:spid="_x0000_s3930" style="position:absolute;left:4569;top:60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EOKMYA&#10;AADdAAAADwAAAGRycy9kb3ducmV2LnhtbESPQWvCQBSE74L/YXkFb2ajorZpNiKKKKUUmrb3R/aZ&#10;pGbfhuxq0n/fLQg9DjPzDZNuBtOIG3WutqxgFsUgiAuray4VfH4cpo8gnEfW2FgmBT/kYJONRykm&#10;2vb8TrfclyJA2CWooPK+TaR0RUUGXWRb4uCdbWfQB9mVUnfYB7hp5DyOV9JgzWGhwpZ2FRWX/GoU&#10;HF/NKT/uX56us6+zXvr++2132Cs1eRi2zyA8Df4/fG+ftILFfL2GvzfhCcj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lEOKMYAAADdAAAADwAAAAAAAAAAAAAAAACYAgAAZHJz&#10;L2Rvd25yZXYueG1sUEsFBgAAAAAEAAQA9QAAAIsDAAAAAA==&#10;" path="m,138l159,r,6l,144r,-6xe" fillcolor="#929292" stroked="f">
                      <v:path arrowok="t" o:connecttype="custom" o:connectlocs="0,68;79,0;79,3;0,71;0,68" o:connectangles="0,0,0,0,0"/>
                    </v:shape>
                    <v:shape id="Freeform 2430" o:spid="_x0000_s3931" style="position:absolute;left:4569;top:603;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1LrMMA&#10;AADdAAAADwAAAGRycy9kb3ducmV2LnhtbERPz2vCMBS+D/wfwhN2m6kK3eyMIoKwww5bV9Hjo3lr&#10;is1LadLa7q9fDoMdP77f2/1oGzFQ52vHCpaLBARx6XTNlYLi6/T0AsIHZI2NY1IwkYf9bvawxUy7&#10;O3/SkIdKxBD2GSowIbSZlL40ZNEvXEscuW/XWQwRdpXUHd5juG3kKklSabHm2GCwpaOh8pb3VsFP&#10;bj5SX7+fimsfeCr0ZbM+s1KP8/HwCiLQGP7Ff+43rWC9eo5z45v4BO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1LrMMAAADdAAAADwAAAAAAAAAAAAAAAACYAgAAZHJzL2Rv&#10;d25yZXYueG1sUEsFBgAAAAAEAAQA9QAAAIgDAAAAAA==&#10;" path="m,138l159,r,8l,145r,-7xe" fillcolor="#929292" stroked="f">
                      <v:path arrowok="t" o:connecttype="custom" o:connectlocs="0,69;79,0;79,4;0,73;0,69" o:connectangles="0,0,0,0,0"/>
                    </v:shape>
                    <v:shape id="Freeform 2431" o:spid="_x0000_s3932" style="position:absolute;left:4569;top:607;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6QEcUA&#10;AADdAAAADwAAAGRycy9kb3ducmV2LnhtbESPQWvCQBSE7wX/w/IEb3VjBFujmyCFUj2V2hw8PrOv&#10;SWj2bZLdauKv7xYKHoeZ+YbZZoNpxIV6V1tWsJhHIIgLq2suFeSfr4/PIJxH1thYJgUjOcjSycMW&#10;E22v/EGXoy9FgLBLUEHlfZtI6YqKDLq5bYmD92V7gz7IvpS6x2uAm0bGUbSSBmsOCxW29FJR8X38&#10;MQpcdDqwjuWN3ru8e+to5HM3KjWbDrsNCE+Dv4f/23utYBk/reHvTXgCMv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fpARxQAAAN0AAAAPAAAAAAAAAAAAAAAAAJgCAABkcnMv&#10;ZG93bnJldi54bWxQSwUGAAAAAAQABAD1AAAAigMAAAAA&#10;" path="m,137l159,r,5l,143r,-6xe" fillcolor="#919191" stroked="f">
                      <v:path arrowok="t" o:connecttype="custom" o:connectlocs="0,69;79,0;79,3;0,72;0,69" o:connectangles="0,0,0,0,0"/>
                    </v:shape>
                    <v:shape id="Freeform 2432" o:spid="_x0000_s3933" style="position:absolute;left:4569;top:610;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5lD8QA&#10;AADdAAAADwAAAGRycy9kb3ducmV2LnhtbERPz2vCMBS+D/wfwhN2m6kdDKlG0YJjbDiw28Xbo3m2&#10;xealJNG2++vNQdjx4/u92gymFTdyvrGsYD5LQBCXVjdcKfj92b8sQPiArLG1TApG8rBZT55WmGnb&#10;85FuRahEDGGfoYI6hC6T0pc1GfQz2xFH7mydwRChq6R22Mdw08o0Sd6kwYZjQ40d5TWVl+JqFAT5&#10;dR0PO3d8L86ng//+zP/0qVHqeTpslyACDeFf/HB/aAWv6SLuj2/iE5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uZQ/EAAAA3QAAAA8AAAAAAAAAAAAAAAAAmAIAAGRycy9k&#10;b3ducmV2LnhtbFBLBQYAAAAABAAEAPUAAACJAwAAAAA=&#10;" path="m,138l159,r,6l,144r,-6xe" fillcolor="#919191" stroked="f">
                      <v:path arrowok="t" o:connecttype="custom" o:connectlocs="0,69;79,0;79,3;0,72;0,69" o:connectangles="0,0,0,0,0"/>
                    </v:shape>
                    <v:shape id="Freeform 2433" o:spid="_x0000_s3934" style="position:absolute;left:4569;top:613;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LAlMUA&#10;AADdAAAADwAAAGRycy9kb3ducmV2LnhtbESPQYvCMBSE78L+h/AW9qapLohUo7jCiigKVi/eHs2z&#10;LTYvJYla/fWbBcHjMDPfMJNZa2pxI+crywr6vQQEcW51xYWC4+G3OwLhA7LG2jIpeJCH2fSjM8FU&#10;2zvv6ZaFQkQI+xQVlCE0qZQ+L8mg79mGOHpn6wyGKF0htcN7hJtaDpJkKA1WHBdKbGhRUn7JrkZB&#10;kJvrY/vj9svsfNr63Xrx1KdKqa/Pdj4GEagN7/CrvdIKvgejPvy/iU9AT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sCUxQAAAN0AAAAPAAAAAAAAAAAAAAAAAJgCAABkcnMv&#10;ZG93bnJldi54bWxQSwUGAAAAAAQABAD1AAAAigMAAAAA&#10;" path="m,138l159,r,6l,144r,-6xe" fillcolor="#919191" stroked="f">
                      <v:path arrowok="t" o:connecttype="custom" o:connectlocs="0,69;79,0;79,3;0,72;0,69" o:connectangles="0,0,0,0,0"/>
                    </v:shape>
                    <v:shape id="Freeform 2434" o:spid="_x0000_s3935" style="position:absolute;left:4569;top:616;width:79;height:69;visibility:visible;mso-wrap-style:square;v-text-anchor:top" coordsize="159,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fPMgA&#10;AADdAAAADwAAAGRycy9kb3ducmV2LnhtbESPQWvCQBSE74X+h+UJXkrdNEKxqWuIihAvQlVKe3tk&#10;n0kw+zZkVxP767tCocdhZr5h5ulgGnGlztWWFbxMIhDEhdU1lwqOh83zDITzyBoby6TgRg7SxePD&#10;HBNte/6g696XIkDYJaig8r5NpHRFRQbdxLbEwTvZzqAPsiul7rAPcNPIOIpepcGaw0KFLa0qKs77&#10;i1Eg37LPZnv6+f6idT5Mn3BZ7rZLpcajIXsH4Wnw/+G/dq4VTONZDPc34QnIx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dbZ88yAAAAN0AAAAPAAAAAAAAAAAAAAAAAJgCAABk&#10;cnMvZG93bnJldi54bWxQSwUGAAAAAAQABAD1AAAAjQMAAAAA&#10;" path="m,138l159,r,l,138xe" fillcolor="#919191" stroked="f">
                      <v:path arrowok="t" o:connecttype="custom" o:connectlocs="0,69;79,0;79,0;0,69" o:connectangles="0,0,0,0"/>
                    </v:shape>
                    <v:shape id="Freeform 2435" o:spid="_x0000_s3936" style="position:absolute;left:4569;top:547;width:77;height:68;visibility:visible;mso-wrap-style:square;v-text-anchor:top" coordsize="155,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H/hcUA&#10;AADdAAAADwAAAGRycy9kb3ducmV2LnhtbESPzWrDMBCE74W+g9hAb40cpyTBtRJK3EAPvdTJA2yt&#10;9Q+xVkZSEuXtq0Khx2FmvmHKXTSjuJLzg2UFi3kGgrixeuBOwel4eN6A8AFZ42iZFNzJw277+FBi&#10;oe2Nv+hah04kCPsCFfQhTIWUvunJoJ/biTh5rXUGQ5Kuk9rhLcHNKPMsW0mDA6eFHifa99Sc64tR&#10;8PJN1cINpsqzdx2rz3YV1xUq9TSLb68gAsXwH/5rf2gFy3yzhN836Qn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sf+FxQAAAN0AAAAPAAAAAAAAAAAAAAAAAJgCAABkcnMv&#10;ZG93bnJldi54bWxQSwUGAAAAAAQABAD1AAAAigMAAAAA&#10;" path="m,20l75,136r80,-23l88,,,20xe" fillcolor="#919191" strokecolor="white" strokeweight="0">
                      <v:path arrowok="t" o:connecttype="custom" o:connectlocs="0,10;37,68;77,57;44,0;0,10" o:connectangles="0,0,0,0,0"/>
                    </v:shape>
                    <v:shape id="Freeform 2436" o:spid="_x0000_s3937" style="position:absolute;left:4569;top:547;width:77;height:68;visibility:visible;mso-wrap-style:square;v-text-anchor:top" coordsize="155,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fgt8YA&#10;AADdAAAADwAAAGRycy9kb3ducmV2LnhtbESPQWsCMRSE74L/ITzBm2Z1pcjWKFLaIhYVbQWPj83r&#10;ZnHzsmyirv++EQoeh5n5hpktWluJKzW+dKxgNExAEOdOl1wo+Pn+GExB+ICssXJMCu7kYTHvdmaY&#10;aXfjPV0PoRARwj5DBSaEOpPS54Ys+qGriaP36xqLIcqmkLrBW4TbSo6T5EVaLDkuGKzpzVB+Plys&#10;guNpt13bd9Omxn5+3denUZJujkr1e+3yFUSgNjzD/+2VVpCOpxN4vI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fgt8YAAADdAAAADwAAAAAAAAAAAAAAAACYAgAAZHJz&#10;L2Rvd25yZXYueG1sUEsFBgAAAAAEAAQA9QAAAIsDAAAAAA==&#10;" path="m,20l75,136r80,-23l88,,,20xe" fillcolor="black" stroked="f">
                      <v:path arrowok="t" o:connecttype="custom" o:connectlocs="0,10;37,68;77,57;44,0;0,10" o:connectangles="0,0,0,0,0"/>
                    </v:shape>
                    <v:shape id="Freeform 2437" o:spid="_x0000_s3938" style="position:absolute;left:4569;top:47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LchsUA&#10;AADdAAAADwAAAGRycy9kb3ducmV2LnhtbESPT2vCQBTE7wW/w/KE3upGW0VSVxFF8KAH/9HrI/ua&#10;pGbfxt3VJN++KxR6HGbmN8xs0ZpKPMj50rKC4SABQZxZXXKu4HzavE1B+ICssbJMCjrysJj3XmaY&#10;atvwgR7HkIsIYZ+igiKEOpXSZwUZ9ANbE0fv2zqDIUqXS+2wiXBTyVGSTKTBkuNCgTWtCsqux7tR&#10;sJ9sN8nJ7brLzXcf0rqf5ovXSr322+UniEBt+A//tbdawftoOobnm/gE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ktyGxQAAAN0AAAAPAAAAAAAAAAAAAAAAAJgCAABkcnMv&#10;ZG93bnJldi54bWxQSwUGAAAAAAQABAD1AAAAigMAAAAA&#10;" path="m,137l159,r,5l,143r,-6xe" fillcolor="#bcbcbc" stroked="f">
                      <v:path arrowok="t" o:connecttype="custom" o:connectlocs="0,69;79,0;79,3;0,72;0,69" o:connectangles="0,0,0,0,0"/>
                    </v:shape>
                    <v:shape id="Freeform 2438" o:spid="_x0000_s3939" style="position:absolute;left:4569;top:48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th18QA&#10;AADdAAAADwAAAGRycy9kb3ducmV2LnhtbESPT4vCMBTE78J+h/AW9qapCqVUo/gHcY9aBa+P5tlW&#10;m5fapNr99hthYY/DzPyGmS97U4snta6yrGA8ikAQ51ZXXCg4n3bDBITzyBpry6TghxwsFx+DOaba&#10;vvhIz8wXIkDYpaig9L5JpXR5SQbdyDbEwbva1qAPsi2kbvEV4KaWkyiKpcGKw0KJDW1Kyu9ZZxQc&#10;pvH23p2SXfY4dHjLqz0364tSX5/9agbCU+//w3/tb61gOklieL8JT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LYdfEAAAA3QAAAA8AAAAAAAAAAAAAAAAAmAIAAGRycy9k&#10;b3ducmV2LnhtbFBLBQYAAAAABAAEAPUAAACJAwAAAAA=&#10;" path="m,138l159,r,6l,144r,-6xe" fillcolor="#bcbcbc" stroked="f">
                      <v:path arrowok="t" o:connecttype="custom" o:connectlocs="0,69;79,0;79,3;0,72;0,69" o:connectangles="0,0,0,0,0"/>
                    </v:shape>
                    <v:shape id="Freeform 2439" o:spid="_x0000_s3940" style="position:absolute;left:4569;top:484;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fETMUA&#10;AADdAAAADwAAAGRycy9kb3ducmV2LnhtbESPT2vCQBTE70K/w/IKvemmCWhIXaV/CHrUWOj1kX1N&#10;UrNv0+wmxm/vFgoeh5n5DbPeTqYVI/WusazgeRGBIC6tbrhS8HnK5ykI55E1tpZJwZUcbDcPszVm&#10;2l74SGPhKxEg7DJUUHvfZVK6siaDbmE74uB9296gD7KvpO7xEuCmlXEULaXBhsNCjR2911Sei8Eo&#10;OCTLj/NwSvPi9zDgT9nsuHv7UurpcXp9AeFp8vfwf3uvFSRxuoK/N+EJyM0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B8RMxQAAAN0AAAAPAAAAAAAAAAAAAAAAAJgCAABkcnMv&#10;ZG93bnJldi54bWxQSwUGAAAAAAQABAD1AAAAigMAAAAA&#10;" path="m,138l159,r,6l,144r,-6xe" fillcolor="#bcbcbc" stroked="f">
                      <v:path arrowok="t" o:connecttype="custom" o:connectlocs="0,69;79,0;79,3;0,72;0,69" o:connectangles="0,0,0,0,0"/>
                    </v:shape>
                    <v:shape id="Freeform 2440" o:spid="_x0000_s3941" style="position:absolute;left:4569;top:487;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CAtcMA&#10;AADdAAAADwAAAGRycy9kb3ducmV2LnhtbERPy4rCMBTdC/MP4Q7MTlMfiHSMIkNlXIhg1cXsLsm1&#10;LTY3pcnY+vdmIbg8nPdy3dta3Kn1lWMF41ECglg7U3Gh4HzaDhcgfEA2WDsmBQ/ysF59DJaYGtfx&#10;ke55KEQMYZ+igjKEJpXS65Is+pFriCN3da3FEGFbSNNiF8NtLSdJMpcWK44NJTb0U5K+5f9WQTbr&#10;thmP6/lh+nv4O+mL3lC2V+rrs998gwjUh7f45d4ZBdPJIs6Nb+IT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CAtcMAAADdAAAADwAAAAAAAAAAAAAAAACYAgAAZHJzL2Rv&#10;d25yZXYueG1sUEsFBgAAAAAEAAQA9QAAAIgDAAAAAA==&#10;" path="m,138l159,r,8l,146r,-8xe" fillcolor="#bcbcbc" stroked="f">
                      <v:path arrowok="t" o:connecttype="custom" o:connectlocs="0,69;79,0;79,4;0,73;0,69" o:connectangles="0,0,0,0,0"/>
                    </v:shape>
                    <v:shape id="Freeform 2441" o:spid="_x0000_s3942" style="position:absolute;left:4569;top:49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sud8YA&#10;AADdAAAADwAAAGRycy9kb3ducmV2LnhtbESPQWsCMRSE74L/ITzBm2ZVtHZrlFJw0ZNoS6G3x+Z1&#10;dzV5WTZRV399UxA8DjPzDbNYtdaICzW+cqxgNExAEOdOV1wo+PpcD+YgfEDWaByTght5WC27nQWm&#10;2l15T5dDKESEsE9RQRlCnUrp85Is+qGriaP36xqLIcqmkLrBa4RbI8dJMpMWK44LJdb0UVJ+Opyt&#10;gtPLGrPvyTHMbrvR/aizrfkxU6X6vfb9DUSgNjzDj/ZGK5iM56/w/yY+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osud8YAAADdAAAADwAAAAAAAAAAAAAAAACYAgAAZHJz&#10;L2Rvd25yZXYueG1sUEsFBgAAAAAEAAQA9QAAAIsDAAAAAA==&#10;" path="m,138l159,r,6l,143r,-5xe" fillcolor="#bbb" stroked="f">
                      <v:path arrowok="t" o:connecttype="custom" o:connectlocs="0,69;79,0;79,3;0,72;0,69" o:connectangles="0,0,0,0,0"/>
                    </v:shape>
                    <v:shape id="Freeform 2442" o:spid="_x0000_s3943" style="position:absolute;left:4569;top:49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gRN8QA&#10;AADdAAAADwAAAGRycy9kb3ducmV2LnhtbERPz2vCMBS+D/wfwhN2m2mVOVdNRQRlO8ncEHZ7NM+2&#10;mryUJmvr/npzGOz48f1erQdrREetrx0rSCcJCOLC6ZpLBV+fu6cFCB+QNRrHpOBGHtb56GGFmXY9&#10;f1B3DKWIIewzVFCF0GRS+qIii37iGuLInV1rMUTYllK32Mdwa+Q0SebSYs2xocKGthUV1+OPVXB9&#10;2eH+NLuE+e2Q/l70/t18m2elHsfDZgki0BD+xX/uN61gNn2N++Ob+ARk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oETfEAAAA3QAAAA8AAAAAAAAAAAAAAAAAmAIAAGRycy9k&#10;b3ducmV2LnhtbFBLBQYAAAAABAAEAPUAAACJAwAAAAA=&#10;" path="m,137l159,r,5l,143r,-6xe" fillcolor="#bbb" stroked="f">
                      <v:path arrowok="t" o:connecttype="custom" o:connectlocs="0,69;79,0;79,3;0,72;0,69" o:connectangles="0,0,0,0,0"/>
                    </v:shape>
                    <v:shape id="Freeform 2443" o:spid="_x0000_s3944" style="position:absolute;left:4569;top:497;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P/5sYA&#10;AADdAAAADwAAAGRycy9kb3ducmV2LnhtbESPUUvDMBSF34X9h3AF31zaKpury4YKoghjtnPvl+aa&#10;lDU3XRO3+u+NIPh4OOd8h7Ncj64TJxpC61lBPs1AEDdet2wUfOyer+9AhIissfNMCr4pwHo1uVhi&#10;qf2ZKzrV0YgE4VCiAhtjX0oZGksOw9T3xMn79IPDmORgpB7wnOCuk0WWzaTDltOCxZ6eLDWH+ssp&#10;OO73nXmbvRxrW20fi7x6v93MjVJXl+PDPYhIY/wP/7VftYKbYpHD75v0BO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6P/5sYAAADdAAAADwAAAAAAAAAAAAAAAACYAgAAZHJz&#10;L2Rvd25yZXYueG1sUEsFBgAAAAAEAAQA9QAAAIsDAAAAAA==&#10;" path="m,138l159,r,6l,144r,-6xe" fillcolor="#bababa" stroked="f">
                      <v:path arrowok="t" o:connecttype="custom" o:connectlocs="0,68;79,0;79,3;0,71;0,68" o:connectangles="0,0,0,0,0"/>
                    </v:shape>
                    <v:shape id="Freeform 2444" o:spid="_x0000_s3945" style="position:absolute;left:4569;top:500;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FhkccA&#10;AADdAAAADwAAAGRycy9kb3ducmV2LnhtbESPUUvDMBSF3wX/Q7jC3ly6KnN2y4YKQxGGa93eL801&#10;KTY3XRO37t8vguDj4ZzzHc5iNbhWHKkPjWcFk3EGgrj2umGjYPe5vp2BCBFZY+uZFJwpwGp5fbXA&#10;QvsTl3SsohEJwqFABTbGrpAy1JYchrHviJP35XuHMcneSN3jKcFdK/Msm0qHDacFix29WKq/qx+n&#10;4LDft+Z9+nqobPnxnE/K7f3mwSg1uhme5iAiDfE//Nd+0wru8sccft+k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xYZHHAAAA3QAAAA8AAAAAAAAAAAAAAAAAmAIAAGRy&#10;cy9kb3ducmV2LnhtbFBLBQYAAAAABAAEAPUAAACMAwAAAAA=&#10;" path="m,138l159,r,6l,144r,-6xe" fillcolor="#bababa" stroked="f">
                      <v:path arrowok="t" o:connecttype="custom" o:connectlocs="0,68;79,0;79,3;0,71;0,68" o:connectangles="0,0,0,0,0"/>
                    </v:shape>
                    <v:shape id="Freeform 2445" o:spid="_x0000_s3946" style="position:absolute;left:4569;top:503;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XKasMA&#10;AADdAAAADwAAAGRycy9kb3ducmV2LnhtbESPQYvCMBSE78L+h/AWvGlqq65Wo8iC4Enc7np/NM+2&#10;2LzUJqv13xtB8DjMzDfMct2ZWlypdZVlBaNhBII4t7riQsHf73YwA+E8ssbaMim4k4P16qO3xFTb&#10;G//QNfOFCBB2KSoovW9SKV1ekkE3tA1x8E62NeiDbAupW7wFuKllHEVTabDisFBiQ98l5efs3wTK&#10;MZ6ixHG0m19cssfJ4avbHpTqf3abBQhPnX+HX+2dVpDE8wSeb8IT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XKasMAAADdAAAADwAAAAAAAAAAAAAAAACYAgAAZHJzL2Rv&#10;d25yZXYueG1sUEsFBgAAAAAEAAQA9QAAAIgDAAAAAA==&#10;" path="m,138l159,r,6l,144r,-6xe" fillcolor="#b9b9b9" stroked="f">
                      <v:path arrowok="t" o:connecttype="custom" o:connectlocs="0,68;79,0;79,3;0,71;0,68" o:connectangles="0,0,0,0,0"/>
                    </v:shape>
                    <v:shape id="Freeform 2446" o:spid="_x0000_s3947" style="position:absolute;left:4569;top:50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I/hcUA&#10;AADdAAAADwAAAGRycy9kb3ducmV2LnhtbESPwWrDMBBE74X+g9hCb40ct4TYiRJKQyCXEpr60ONi&#10;bSwTa2UkxXb/vgoEehxm5g2z3k62EwP50DpWMJ9lIIhrp1tuFFTf+5cliBCRNXaOScEvBdhuHh/W&#10;WGo38hcNp9iIBOFQogITY19KGWpDFsPM9cTJOztvMSbpG6k9jgluO5ln2UJabDktGOzpw1B9OV2t&#10;gn01FNW4PCzCmPtd8VMfPw0elXp+mt5XICJN8T98bx+0gte8eIPbm/QE5O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j+FxQAAAN0AAAAPAAAAAAAAAAAAAAAAAJgCAABkcnMv&#10;ZG93bnJldi54bWxQSwUGAAAAAAQABAD1AAAAigMAAAAA&#10;" path="m,138l159,r,8l,145r,-7xe" fillcolor="#b8b8b8" stroked="f">
                      <v:path arrowok="t" o:connecttype="custom" o:connectlocs="0,69;79,0;79,4;0,73;0,69" o:connectangles="0,0,0,0,0"/>
                    </v:shape>
                    <v:shape id="Freeform 2447" o:spid="_x0000_s3948" style="position:absolute;left:4569;top:50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YqvcUA&#10;AADdAAAADwAAAGRycy9kb3ducmV2LnhtbESPQWvCQBSE7wX/w/IEL6VuTKO00VWkIOgx6sHeHtln&#10;Nph9G7LbmP77bkHwOMzMN8xqM9hG9NT52rGC2TQBQVw6XXOl4HzavX2A8AFZY+OYFPySh8169LLC&#10;XLs7F9QfQyUihH2OCkwIbS6lLw1Z9FPXEkfv6jqLIcqukrrDe4TbRqZJspAWa44LBlv6MlTejj9W&#10;wSXR26HfL3x2OB3SzGTFa/tdKDUZD9sliEBDeIYf7b1W8J5+zuH/TX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iq9xQAAAN0AAAAPAAAAAAAAAAAAAAAAAJgCAABkcnMv&#10;ZG93bnJldi54bWxQSwUGAAAAAAQABAD1AAAAigMAAAAA&#10;" path="m,137l159,r,5l,143r,-6xe" fillcolor="#b8b8b8" stroked="f">
                      <v:path arrowok="t" o:connecttype="custom" o:connectlocs="0,69;79,0;79,3;0,72;0,69" o:connectangles="0,0,0,0,0"/>
                    </v:shape>
                    <v:shape id="Freeform 2448" o:spid="_x0000_s3949" style="position:absolute;left:4569;top:51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GgaccA&#10;AADdAAAADwAAAGRycy9kb3ducmV2LnhtbESP3WoCMRSE7wu+QzhC72q2VqRujWJFrZQW/HuAw+bs&#10;D25Olk26bt6+EQq9HGbmG2a+7E0tOmpdZVnB8ygBQZxZXXGh4HLePr2CcB5ZY22ZFARysFwMHuaY&#10;anvjI3UnX4gIYZeigtL7JpXSZSUZdCPbEEcvt61BH2VbSN3iLcJNLcdJMpUGK44LJTa0Lim7nn6M&#10;gsMkr44f77t60203nyEP4Tt8rZV6HParNxCeev8f/mvvtYKX8WwK9zfx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RoGnHAAAA3QAAAA8AAAAAAAAAAAAAAAAAmAIAAGRy&#10;cy9kb3ducmV2LnhtbFBLBQYAAAAABAAEAPUAAACMAwAAAAA=&#10;" path="m,138l159,r,6l,144r,-6xe" fillcolor="#b7b7b7" stroked="f">
                      <v:path arrowok="t" o:connecttype="custom" o:connectlocs="0,69;79,0;79,3;0,72;0,69" o:connectangles="0,0,0,0,0"/>
                    </v:shape>
                    <v:shape id="Freeform 2449" o:spid="_x0000_s3950" style="position:absolute;left:4569;top:515;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N10McA&#10;AADdAAAADwAAAGRycy9kb3ducmV2LnhtbESPT2vCQBTE7wW/w/IEb3VjpFWja5BC6Z+LGgXx9sg+&#10;k2D2bchuTfz23ULB4zAzv2FWaW9qcaPWVZYVTMYRCOLc6ooLBcfD+/MchPPIGmvLpOBODtL14GmF&#10;ibYd7+mW+UIECLsEFZTeN4mULi/JoBvbhjh4F9sa9EG2hdQtdgFuahlH0as0WHFYKLGht5Lya/Zj&#10;FHxddHay5/09q7rT9rvZnef9x4tSo2G/WYLw1PtH+L/9qRVM48UM/t6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TddDHAAAA3QAAAA8AAAAAAAAAAAAAAAAAmAIAAGRy&#10;cy9kb3ducmV2LnhtbFBLBQYAAAAABAAEAPUAAACMAwAAAAA=&#10;" path="m,138l159,r,6l,144r,-6xe" fillcolor="#b6b6b6" stroked="f">
                      <v:path arrowok="t" o:connecttype="custom" o:connectlocs="0,69;79,0;79,3;0,72;0,69" o:connectangles="0,0,0,0,0"/>
                    </v:shape>
                    <v:shape id="Freeform 2450" o:spid="_x0000_s3951" style="position:absolute;left:4569;top:518;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doLsIA&#10;AADdAAAADwAAAGRycy9kb3ducmV2LnhtbERPTWvCQBC9C/6HZQredNNIW01dRQShh0Bp2kOPQ3bM&#10;hmZnY3bV+O87h0KPj/e92Y2+U1caYhvYwOMiA0VcB9tyY+Dr8zhfgYoJ2WIXmAzcKcJuO51ssLDh&#10;xh90rVKjJIRjgQZcSn2hdawdeYyL0BMLdwqDxyRwaLQd8CbhvtN5lj1rjy1Lg8OeDo7qn+ripeSY&#10;3kt3LrN79X3Al1yX+LQujZk9jPtXUInG9C/+c79ZA8t8LXPljTwBv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V2guwgAAAN0AAAAPAAAAAAAAAAAAAAAAAJgCAABkcnMvZG93&#10;bnJldi54bWxQSwUGAAAAAAQABAD1AAAAhwMAAAAA&#10;" path="m,138l159,r,6l,144r,-6xe" fillcolor="#b5b5b5" stroked="f">
                      <v:path arrowok="t" o:connecttype="custom" o:connectlocs="0,69;79,0;79,3;0,72;0,69" o:connectangles="0,0,0,0,0"/>
                    </v:shape>
                    <v:shape id="Freeform 2451" o:spid="_x0000_s3952" style="position:absolute;left:4569;top:521;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jt8IA&#10;AADdAAAADwAAAGRycy9kb3ducmV2LnhtbESPQWvCQBSE74X+h+UJXkrdmII00VVEEXptLJ4f2ddN&#10;SPZtml2T+O/dguBxmJlvmM1usq0YqPe1YwXLRQKCuHS6ZqPg53x6/wThA7LG1jEpuJGH3fb1ZYO5&#10;diN/01AEIyKEfY4KqhC6XEpfVmTRL1xHHL1f11sMUfZG6h7HCLetTJNkJS3WHBcq7OhQUdkUV6sA&#10;zV/RXI9vl8ZhkWbSXmzHqVLz2bRfgwg0hWf40f7SCj7SLIP/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b+O3wgAAAN0AAAAPAAAAAAAAAAAAAAAAAJgCAABkcnMvZG93&#10;bnJldi54bWxQSwUGAAAAAAQABAD1AAAAhwMAAAAA&#10;" path="m,138l159,r,6l,143r,-5xe" fillcolor="#b4b4b4" stroked="f">
                      <v:path arrowok="t" o:connecttype="custom" o:connectlocs="0,69;79,0;79,3;0,72;0,69" o:connectangles="0,0,0,0,0"/>
                    </v:shape>
                    <v:shape id="Freeform 2452" o:spid="_x0000_s3953" style="position:absolute;left:4569;top:524;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POOsQA&#10;AADdAAAADwAAAGRycy9kb3ducmV2LnhtbERPW2vCMBR+F/wP4Qh707QTZHRGmRvCYIK3wV6PzVlb&#10;1px0SRarv948DHz8+O7zZW9aEcn5xrKCfJKBIC6tbrhS8Hlcj59A+ICssbVMCi7kYbkYDuZYaHvm&#10;PcVDqEQKYV+ggjqErpDSlzUZ9BPbESfu2zqDIUFXSe3wnMJNKx+zbCYNNpwaauzotaby5/BnFMQ4&#10;i196t31b/a7syeX56bpZfyj1MOpfnkEE6sNd/O9+1wqm0yztT2/SE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TzjrEAAAA3QAAAA8AAAAAAAAAAAAAAAAAmAIAAGRycy9k&#10;b3ducmV2LnhtbFBLBQYAAAAABAAEAPUAAACJAwAAAAA=&#10;" path="m,137l159,r,6l,143r,-6xe" fillcolor="#b2b2b2" stroked="f">
                      <v:path arrowok="t" o:connecttype="custom" o:connectlocs="0,69;79,0;79,3;0,72;0,69" o:connectangles="0,0,0,0,0"/>
                    </v:shape>
                    <v:shape id="Freeform 2453" o:spid="_x0000_s3954" style="position:absolute;left:4569;top:527;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w18UA&#10;AADdAAAADwAAAGRycy9kb3ducmV2LnhtbESPT4vCMBTE7wv7HcJb8LamKi5STYssKIp48A/i8dE8&#10;27rNS22i1m9vhAWPw8z8hpmkranEjRpXWlbQ60YgiDOrS84V7Hez7xEI55E1VpZJwYMcpMnnxwRj&#10;be+8odvW5yJA2MWooPC+jqV0WUEGXdfWxME72cagD7LJpW7wHuCmkv0o+pEGSw4LBdb0W1D2t70a&#10;BX66t+fHfEmHy7FdrQ+WhpshKdX5aqdjEJ5a/w7/txdawWAQ9eD1JjwBmT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EHDXxQAAAN0AAAAPAAAAAAAAAAAAAAAAAJgCAABkcnMv&#10;ZG93bnJldi54bWxQSwUGAAAAAAQABAD1AAAAigMAAAAA&#10;" path="m,137l159,r,7l,145r,-8xe" fillcolor="#b1b1b1" stroked="f">
                      <v:path arrowok="t" o:connecttype="custom" o:connectlocs="0,69;79,0;79,4;0,73;0,69" o:connectangles="0,0,0,0,0"/>
                    </v:shape>
                    <v:shape id="Freeform 2454" o:spid="_x0000_s3955" style="position:absolute;left:4569;top:53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b8YA&#10;AADdAAAADwAAAGRycy9kb3ducmV2LnhtbESPQWvCQBSE74L/YXmCF9GN0apEV5GC0EMLVj14fGSf&#10;SUj2bdjdavz33ULB4zAz3zCbXWcacSfnK8sKppMEBHFudcWFgsv5MF6B8AFZY2OZFDzJw27b720w&#10;0/bB33Q/hUJECPsMFZQhtJmUPi/JoJ/Yljh6N+sMhihdIbXDR4SbRqZJspAGK44LJbb0XlJen36M&#10;guNVzt1o8Vw2fvT2xem0nn+uaqWGg26/BhGoC6/wf/tDK5jNkhT+3sQn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S+b8YAAADdAAAADwAAAAAAAAAAAAAAAACYAgAAZHJz&#10;L2Rvd25yZXYueG1sUEsFBgAAAAAEAAQA9QAAAIsDAAAAAA==&#10;" path="m,138l159,r,6l,144r,-6xe" fillcolor="#b0b0b0" stroked="f">
                      <v:path arrowok="t" o:connecttype="custom" o:connectlocs="0,68;79,0;79,3;0,71;0,68" o:connectangles="0,0,0,0,0"/>
                    </v:shape>
                    <v:shape id="Freeform 2455" o:spid="_x0000_s3956" style="position:absolute;left:4569;top:534;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KwZcYA&#10;AADdAAAADwAAAGRycy9kb3ducmV2LnhtbESPUUvDMBSF3wX/Q7iCL7IlrjCkLhtjMJnMB63+gLvm&#10;2pQ1NyXJ2u7fG0Hw8XDO+Q5ntZlcJwYKsfWs4XGuQBDX3rTcaPj63M+eQMSEbLDzTBquFGGzvr1Z&#10;YWn8yB80VKkRGcKxRA02pb6UMtaWHMa574mz9+2Dw5RlaKQJOGa46+RCqaV02HJesNjTzlJ9ri5O&#10;w9GOy/Pri5Fhcdq+Pbyr63DsK63v76btM4hEU/oP/7UPRkNRqAJ+3+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aKwZcYAAADdAAAADwAAAAAAAAAAAAAAAACYAgAAZHJz&#10;L2Rvd25yZXYueG1sUEsFBgAAAAAEAAQA9QAAAIsDAAAAAA==&#10;" path="m,138l159,r,6l,144r,-6xe" fillcolor="#aeaeae" stroked="f">
                      <v:path arrowok="t" o:connecttype="custom" o:connectlocs="0,68;79,0;79,3;0,71;0,68" o:connectangles="0,0,0,0,0"/>
                    </v:shape>
                    <v:shape id="Freeform 2456" o:spid="_x0000_s3957" style="position:absolute;left:4569;top:53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HY58UA&#10;AADdAAAADwAAAGRycy9kb3ducmV2LnhtbESPQWsCMRSE74L/ITyhN83W1Spbo2ihYE9lbQ8eH5vn&#10;ZtvNy5qkuv77piD0OMzMN8xq09tWXMiHxrGCx0kGgrhyuuFawefH63gJIkRkja1jUnCjAJv1cLDC&#10;Qrsrl3Q5xFokCIcCFZgYu0LKUBmyGCauI07eyXmLMUlfS+3xmuC2ldMse5IWG04LBjt6MVR9H36s&#10;gvn7bRe1OR3Pvl3k7mjLt6+yV+ph1G+fQUTq43/43t5rBXmezeD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sdjnxQAAAN0AAAAPAAAAAAAAAAAAAAAAAJgCAABkcnMv&#10;ZG93bnJldi54bWxQSwUGAAAAAAQABAD1AAAAigMAAAAA&#10;" path="m,138l159,r,6l,144r,-6xe" fillcolor="#adadad" stroked="f">
                      <v:path arrowok="t" o:connecttype="custom" o:connectlocs="0,69;79,0;79,3;0,72;0,69" o:connectangles="0,0,0,0,0"/>
                    </v:shape>
                    <v:shape id="Freeform 2457" o:spid="_x0000_s3958" style="position:absolute;left:4569;top:53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0X8gA&#10;AADdAAAADwAAAGRycy9kb3ducmV2LnhtbESPzWsCMRTE7wX/h/CE3mqi4gerUUppwUp78OOgt+fm&#10;uVncvCybVLf+9U2h0OMwM79h5svWVeJKTSg9a+j3FAji3JuSCw373dvTFESIyAYrz6ThmwIsF52H&#10;OWbG33hD120sRIJwyFCDjbHOpAy5JYeh52vi5J194zAm2RTSNHhLcFfJgVJj6bDktGCxphdL+WX7&#10;5TSEz/VdjT4G3q3sPp7Gh8nx9X2i9WO3fZ6BiNTG//Bfe2U0DIdqBL9v0hOQi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853RfyAAAAN0AAAAPAAAAAAAAAAAAAAAAAJgCAABk&#10;cnMvZG93bnJldi54bWxQSwUGAAAAAAQABAD1AAAAjQMAAAAA&#10;" path="m,138l159,r,6l,143r,-5xe" fillcolor="#ababab" stroked="f">
                      <v:path arrowok="t" o:connecttype="custom" o:connectlocs="0,69;79,0;79,3;0,72;0,69" o:connectangles="0,0,0,0,0"/>
                    </v:shape>
                    <v:shape id="Freeform 2458" o:spid="_x0000_s3959" style="position:absolute;left:4569;top:54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FwP8YA&#10;AADdAAAADwAAAGRycy9kb3ducmV2LnhtbESPW2sCMRSE3wv9D+EIfauJXRB33SjSC1VBpFZ8PmzO&#10;XnBzsmxS3f57IxT6OMzMN0y+HGwrLtT7xrGGyViBIC6cabjScPz+eJ6B8AHZYOuYNPySh+Xi8SHH&#10;zLgrf9HlECoRIewz1FCH0GVS+qImi37sOuLola63GKLsK2l6vEa4beWLUlNpseG4UGNHrzUV58OP&#10;1dAU5rRNP99Xs7KlvVonu80bpVo/jYbVHESgIfyH/9proyFJ1BT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YFwP8YAAADdAAAADwAAAAAAAAAAAAAAAACYAgAAZHJz&#10;L2Rvd25yZXYueG1sUEsFBgAAAAAEAAQA9QAAAIsDAAAAAA==&#10;" path="m,137l159,r,5l,143r,-6xe" fillcolor="#aaa" stroked="f">
                      <v:path arrowok="t" o:connecttype="custom" o:connectlocs="0,69;79,0;79,3;0,72;0,69" o:connectangles="0,0,0,0,0"/>
                    </v:shape>
                    <v:shape id="Freeform 2459" o:spid="_x0000_s3960" style="position:absolute;left:4569;top:545;width:79;height:73;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scRMgA&#10;AADdAAAADwAAAGRycy9kb3ducmV2LnhtbESPQWvCQBSE74X+h+UVeim6saItMRupFTG0B6v14PGR&#10;fSbR7NuQXTX+e1co9DjMzDdMMu1MLc7UusqygkE/AkGcW11xoWD7u+i9g3AeWWNtmRRcycE0fXxI&#10;MNb2wms6b3whAoRdjApK75tYSpeXZND1bUMcvL1tDfog20LqFi8Bbmr5GkVjabDisFBiQ58l5cfN&#10;yShYNdlo9kNfg8PoJVt+z067br7dKfX81H1MQHjq/H/4r51pBcNh9Ab3N+EJyPQ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XyxxEyAAAAN0AAAAPAAAAAAAAAAAAAAAAAJgCAABk&#10;cnMvZG93bnJldi54bWxQSwUGAAAAAAQABAD1AAAAjQMAAAAA&#10;" path="m,138l159,r,8l,146r,-8xe" fillcolor="#a8a8a8" stroked="f">
                      <v:path arrowok="t" o:connecttype="custom" o:connectlocs="0,69;79,0;79,4;0,73;0,69" o:connectangles="0,0,0,0,0"/>
                    </v:shape>
                    <v:shape id="Freeform 2460" o:spid="_x0000_s3961" style="position:absolute;left:4569;top:54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JksIA&#10;AADdAAAADwAAAGRycy9kb3ducmV2LnhtbERPy2oCMRTdC/2HcAtuRDM+kGE0SlFK3RW1FJfXye1k&#10;cHIzJOk4/XuzKLg8nPd629tGdORD7VjBdJKBIC6drrlS8HV+H+cgQkTW2DgmBX8UYLt5Gayx0O7O&#10;R+pOsRIphEOBCkyMbSFlKA1ZDBPXEifux3mLMUFfSe3xnsJtI2dZtpQWa04NBlvaGSpvp1+rwFHt&#10;Py5dbvRocfs8fu+vebPzSg1f+7cViEh9fIr/3QetYD7P0tz0Jj0Bu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bEmSwgAAAN0AAAAPAAAAAAAAAAAAAAAAAJgCAABkcnMvZG93&#10;bnJldi54bWxQSwUGAAAAAAQABAD1AAAAhwMAAAAA&#10;" path="m,138l159,r,6l,144r,-6xe" fillcolor="#a6a6a6" stroked="f">
                      <v:path arrowok="t" o:connecttype="custom" o:connectlocs="0,69;79,0;79,3;0,72;0,69" o:connectangles="0,0,0,0,0"/>
                    </v:shape>
                    <v:shape id="Freeform 2461" o:spid="_x0000_s3962" style="position:absolute;left:4569;top:55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F1JcgA&#10;AADdAAAADwAAAGRycy9kb3ducmV2LnhtbESPT2vCQBTE74LfYXmF3nTTWopNXaWIhkIP/itKb6/Z&#10;1ySYfRuzG41+elcoeBxm5jfMaNKaUhypdoVlBU/9CARxanXBmYLvzbw3BOE8ssbSMik4k4PJuNsZ&#10;YaztiVd0XPtMBAi7GBXk3lexlC7NyaDr24o4eH+2NuiDrDOpazwFuCnlcxS9SoMFh4UcK5rmlO7X&#10;jVGQlL8Hl+xeLudt0yRfU7mcLX6WSj0+tB/vIDy1/h7+b39qBYNB9Aa3N+EJyPE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IIXUlyAAAAN0AAAAPAAAAAAAAAAAAAAAAAJgCAABk&#10;cnMvZG93bnJldi54bWxQSwUGAAAAAAQABAD1AAAAjQMAAAAA&#10;" path="m,138l159,r,6l,144r,-6xe" fillcolor="#a5a5a5" stroked="f">
                      <v:path arrowok="t" o:connecttype="custom" o:connectlocs="0,69;79,0;79,3;0,72;0,69" o:connectangles="0,0,0,0,0"/>
                    </v:shape>
                    <v:shape id="Freeform 2462" o:spid="_x0000_s3963" style="position:absolute;left:4569;top:555;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eggcIA&#10;AADdAAAADwAAAGRycy9kb3ducmV2LnhtbERPy4rCMBTdD/gP4QqzGTT1gWg1ijojiDuruL42tw9t&#10;bkoTtfP3ZjEwy8N5L1atqcSTGldaVjDoRyCIU6tLzhWcT7veFITzyBory6Tglxyslp2PBcbavvhI&#10;z8TnIoSwi1FB4X0dS+nSggy6vq2JA5fZxqAPsMmlbvAVwk0lh1E0kQZLDg0F1rQtKL0nD6PgK0vt&#10;LDtX4/uBv6/RhTe3n0er1Ge3Xc9BeGr9v/jPvdcKRqNB2B/ehCcgl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l6CBwgAAAN0AAAAPAAAAAAAAAAAAAAAAAJgCAABkcnMvZG93&#10;bnJldi54bWxQSwUGAAAAAAQABAD1AAAAhwMAAAAA&#10;" path="m,138l159,r,6l,143r,-5xe" fillcolor="#a3a3a3" stroked="f">
                      <v:path arrowok="t" o:connecttype="custom" o:connectlocs="0,69;79,0;79,3;0,72;0,69" o:connectangles="0,0,0,0,0"/>
                    </v:shape>
                    <v:shape id="Freeform 2463" o:spid="_x0000_s3964" style="position:absolute;left:4569;top:558;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z07scA&#10;AADdAAAADwAAAGRycy9kb3ducmV2LnhtbESP3WrCQBSE7wXfYTlC7+omCtLGrCJGqcW2UOsDHLIn&#10;P5g9G7Jbk/bp3ULBy2FmvmHS9WAacaXO1ZYVxNMIBHFudc2lgvPX/vEJhPPIGhvLpOCHHKxX41GK&#10;ibY9f9L15EsRIOwSVFB53yZSurwig25qW+LgFbYz6IPsSqk77APcNHIWRQtpsOawUGFL24ryy+nb&#10;KNjt3p9/L/vXj6zI3hb68NIfs02p1MNk2CxBeBr8PfzfPmgF83kcw9+b8ATk6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Ss9O7HAAAA3QAAAA8AAAAAAAAAAAAAAAAAmAIAAGRy&#10;cy9kb3ducmV2LnhtbFBLBQYAAAAABAAEAPUAAACMAwAAAAA=&#10;" path="m,137l159,r,5l,143r,-6xe" fillcolor="#a2a2a2" stroked="f">
                      <v:path arrowok="t" o:connecttype="custom" o:connectlocs="0,69;79,0;79,3;0,72;0,69" o:connectangles="0,0,0,0,0"/>
                    </v:shape>
                    <v:shape id="Freeform 2464" o:spid="_x0000_s3965" style="position:absolute;left:4569;top:561;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v7YsYA&#10;AADdAAAADwAAAGRycy9kb3ducmV2LnhtbESPQWvCQBSE7wX/w/IEb3WTCKWkrtIGpIUc2kbB6yP7&#10;TEKzb0N2NYm/3i0IHoeZ+YZZb0fTigv1rrGsIF5GIIhLqxuuFBz2u+dXEM4ja2wtk4KJHGw3s6c1&#10;ptoO/EuXwlciQNilqKD2vkuldGVNBt3SdsTBO9neoA+yr6TucQhw08okil6kwYbDQo0dZTWVf8XZ&#10;KJBTlGdJJU/f12POn8f9UFw/fpRazMf3NxCeRv8I39tfWsFqFSfw/yY8Ab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3v7YsYAAADdAAAADwAAAAAAAAAAAAAAAACYAgAAZHJz&#10;L2Rvd25yZXYueG1sUEsFBgAAAAAEAAQA9QAAAIsDAAAAAA==&#10;" path="m,138l159,r,6l,144r,-6xe" fillcolor="#a0a0a0" stroked="f">
                      <v:path arrowok="t" o:connecttype="custom" o:connectlocs="0,69;79,0;79,3;0,72;0,69" o:connectangles="0,0,0,0,0"/>
                    </v:shape>
                    <v:shape id="Freeform 2465" o:spid="_x0000_s3966" style="position:absolute;left:4569;top:564;width:79;height:72;visibility:visible;mso-wrap-style:square;v-text-anchor:top" coordsize="159,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wQnMQA&#10;AADdAAAADwAAAGRycy9kb3ducmV2LnhtbESPT4vCMBTE7wv7HcJb8LJoqkUp1SiLILu3xT8Hj4/k&#10;mRabl9JEW7+9WVjwOMzMb5jVZnCNuFMXas8KppMMBLH2pmar4HTcjQsQISIbbDyTggcF2Kzf31ZY&#10;Gt/znu6HaEWCcChRQRVjW0oZdEUOw8S3xMm7+M5hTLKz0nTYJ7hr5CzLFtJhzWmhwpa2Fenr4eYU&#10;/BYnuyuGfs771t8+rdPb77NWavQxfC1BRBriK/zf/jEK8nyaw9+b9AT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8EJzEAAAA3QAAAA8AAAAAAAAAAAAAAAAAmAIAAGRycy9k&#10;b3ducmV2LnhtbFBLBQYAAAAABAAEAPUAAACJAwAAAAA=&#10;" path="m,138l159,r,8l,146r,-8xe" fillcolor="#9e9e9e" stroked="f">
                      <v:path arrowok="t" o:connecttype="custom" o:connectlocs="0,68;79,0;79,4;0,72;0,68" o:connectangles="0,0,0,0,0"/>
                    </v:shape>
                    <v:shape id="Freeform 2466" o:spid="_x0000_s3967" style="position:absolute;left:4569;top:56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kmKsUA&#10;AADdAAAADwAAAGRycy9kb3ducmV2LnhtbESPQWsCMRSE74L/IbxCb5pVi5TVKEWwCOqh20Kvz81z&#10;dzV5WTbpmv77Rih4HGbmG2a5jtaInjrfOFYwGWcgiEunG64UfH1uR68gfEDWaByTgl/ysF4NB0vM&#10;tbvxB/VFqESCsM9RQR1Cm0vpy5os+rFriZN3dp3FkGRXSd3hLcGtkdMsm0uLDaeFGlva1FReix+r&#10;wMzj935/eN/5AxeGL/3pGMNJqeen+LYAESiGR/i/vdMKZrPJC9zfpCc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SSYqxQAAAN0AAAAPAAAAAAAAAAAAAAAAAJgCAABkcnMv&#10;ZG93bnJldi54bWxQSwUGAAAAAAQABAD1AAAAigMAAAAA&#10;" path="m,138l159,r,6l,144r,-6xe" fillcolor="#9d9d9d" stroked="f">
                      <v:path arrowok="t" o:connecttype="custom" o:connectlocs="0,68;79,0;79,3;0,71;0,68" o:connectangles="0,0,0,0,0"/>
                    </v:shape>
                    <v:shape id="Freeform 2467" o:spid="_x0000_s3968" style="position:absolute;left:4569;top:570;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oicYA&#10;AADdAAAADwAAAGRycy9kb3ducmV2LnhtbESPQWuDQBSE74X+h+UVequrDbHFZBPaQsFDPMSUnh/u&#10;i0rct9bdRv332UAgx2FmvmHW28l04kyDay0rSKIYBHFldcu1gp/D98s7COeRNXaWScFMDrabx4c1&#10;ZtqOvKdz6WsRIOwyVNB432dSuqohgy6yPXHwjnYw6IMcaqkHHAPcdPI1jlNpsOWw0GBPXw1Vp/Lf&#10;KPiUu7ckP01F6oo4d/3vvP8rW6Wen6aPFQhPk7+Hb+1cK1gskiVc34QnID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oicYAAADdAAAADwAAAAAAAAAAAAAAAACYAgAAZHJz&#10;L2Rvd25yZXYueG1sUEsFBgAAAAAEAAQA9QAAAIsDAAAAAA==&#10;" path="m,138l159,r,6l,143r,-5xe" fillcolor="#9b9b9b" stroked="f">
                      <v:path arrowok="t" o:connecttype="custom" o:connectlocs="0,69;79,0;79,3;0,72;0,69" o:connectangles="0,0,0,0,0"/>
                    </v:shape>
                    <v:shape id="Freeform 2468" o:spid="_x0000_s3969" style="position:absolute;left:4569;top:573;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aElcYA&#10;AADdAAAADwAAAGRycy9kb3ducmV2LnhtbESPQWvCQBSE74X+h+UVequbKCQSXaUEKkWwYFoK3h7Z&#10;1yQ2+zZkNzH+e7cg9DjMzDfMejuZVozUu8aygngWgSAurW64UvD1+fayBOE8ssbWMim4koPt5vFh&#10;jZm2Fz7SWPhKBAi7DBXU3neZlK6syaCb2Y44eD+2N+iD7Cupe7wEuGnlPIoSabDhsFBjR3lN5W8x&#10;GAUDfeT6vP/2djztlufD0AxpWij1/DS9rkB4mvx/+N5+1woWiziBvzfhCcjN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gaElcYAAADdAAAADwAAAAAAAAAAAAAAAACYAgAAZHJz&#10;L2Rvd25yZXYueG1sUEsFBgAAAAAEAAQA9QAAAIsDAAAAAA==&#10;" path="m,137l159,r,5l,143r,-6xe" fillcolor="#9a9a9a" stroked="f">
                      <v:path arrowok="t" o:connecttype="custom" o:connectlocs="0,69;79,0;79,3;0,72;0,69" o:connectangles="0,0,0,0,0"/>
                    </v:shape>
                    <v:shape id="Freeform 2469" o:spid="_x0000_s3970" style="position:absolute;left:4569;top:576;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Xa8MA&#10;AADdAAAADwAAAGRycy9kb3ducmV2LnhtbESP0YrCMBRE3xf8h3AF39ZUBVeqUUQQBX1Z9QMuzbWp&#10;Nje1ibb69UZY2MdhZs4ws0VrS/Gg2heOFQz6CQjizOmCcwWn4/p7AsIHZI2lY1LwJA+Leedrhql2&#10;Df/S4xByESHsU1RgQqhSKX1myKLvu4o4emdXWwxR1rnUNTYRbks5TJKxtFhwXDBY0cpQdj3crYLb&#10;2Zb7xOw17l6TXdVsL2FzPyrV67bLKYhAbfgP/7W3WsFoNPiBz5v4BOT8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Xa8MAAADdAAAADwAAAAAAAAAAAAAAAACYAgAAZHJzL2Rv&#10;d25yZXYueG1sUEsFBgAAAAAEAAQA9QAAAIgDAAAAAA==&#10;" path="m,138l159,r,6l,144r,-6xe" fillcolor="#999" stroked="f">
                      <v:path arrowok="t" o:connecttype="custom" o:connectlocs="0,69;79,0;79,3;0,72;0,69" o:connectangles="0,0,0,0,0"/>
                    </v:shape>
                    <v:shape id="Freeform 2470" o:spid="_x0000_s3971" style="position:absolute;left:4569;top:579;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Ie1cMA&#10;AADdAAAADwAAAGRycy9kb3ducmV2LnhtbERPy2oCMRTdF/yHcAvdaWaqiEyNUksLLUjBB0p3l+R2&#10;Ejq5GSapM/69WRS6PJz3cj34Rlyoiy6wgnJSgCDWwTiuFRwPb+MFiJiQDTaBScGVIqxXo7slVib0&#10;vKPLPtUih3CsUIFNqa2kjNqSxzgJLXHmvkPnMWXY1dJ02Odw38jHophLj45zg8WWXizpn/2vV9Bv&#10;XaO/ZvbDxQ33Z/16ip+lV+rhfnh+ApFoSP/iP/e7UTCdlnlufpOf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Ie1cMAAADdAAAADwAAAAAAAAAAAAAAAACYAgAAZHJzL2Rv&#10;d25yZXYueG1sUEsFBgAAAAAEAAQA9QAAAIgDAAAAAA==&#10;" path="m,138l159,r,6l,144r,-6xe" fillcolor="#989898" stroked="f">
                      <v:path arrowok="t" o:connecttype="custom" o:connectlocs="0,69;79,0;79,3;0,72;0,69" o:connectangles="0,0,0,0,0"/>
                    </v:shape>
                    <v:shape id="Freeform 2471" o:spid="_x0000_s3972" style="position:absolute;left:4569;top:582;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hmsMMA&#10;AADdAAAADwAAAGRycy9kb3ducmV2LnhtbESPQYvCMBSE7wv+h/AEb2vqCmKrUUQUFE8b6/3RPNtq&#10;81KarNZ/bxYW9jjMzDfMct3bRjyo87VjBZNxAoK4cKbmUkF+3n/OQfiAbLBxTApe5GG9GnwsMTPu&#10;yd/00KEUEcI+QwVVCG0mpS8qsujHriWO3tV1FkOUXSlNh88It438SpKZtFhzXKiwpW1FxV3/WAX6&#10;ouepPvUzm+ctHbc7426HVKnRsN8sQATqw3/4r30wCqbTSQq/b+ITkK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hmsMMAAADdAAAADwAAAAAAAAAAAAAAAACYAgAAZHJzL2Rv&#10;d25yZXYueG1sUEsFBgAAAAAEAAQA9QAAAIgDAAAAAA==&#10;" path="m,138l159,r,6l,144r,-6xe" fillcolor="#979797" stroked="f">
                      <v:path arrowok="t" o:connecttype="custom" o:connectlocs="0,69;79,0;79,3;0,72;0,69" o:connectangles="0,0,0,0,0"/>
                    </v:shape>
                    <v:shape id="Freeform 2472" o:spid="_x0000_s3973" style="position:absolute;left:4569;top:585;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xJIsEA&#10;AADdAAAADwAAAGRycy9kb3ducmV2LnhtbERPTYvCMBC9C/6HMIIX0VQFKV2jLKLoVV1YvI3NbFO2&#10;mdQmauuv3xwWPD7e93Ld2ko8qPGlYwXTSQKCOHe65ELB13k3TkH4gKyxckwKOvKwXvV7S8y0e/KR&#10;HqdQiBjCPkMFJoQ6k9Lnhiz6iauJI/fjGoshwqaQusFnDLeVnCXJQlosOTYYrGljKP893a0Cedt3&#10;123a8eVbX9G+zOgckrtSw0H7+QEiUBve4n/3QSuYz2dxf3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MSSLBAAAA3QAAAA8AAAAAAAAAAAAAAAAAmAIAAGRycy9kb3du&#10;cmV2LnhtbFBLBQYAAAAABAAEAPUAAACGAwAAAAA=&#10;" path="m,138l159,r,8l,145r,-7xe" fillcolor="#969696" stroked="f">
                      <v:path arrowok="t" o:connecttype="custom" o:connectlocs="0,69;79,0;79,4;0,73;0,69" o:connectangles="0,0,0,0,0"/>
                    </v:shape>
                    <v:shape id="Freeform 2473" o:spid="_x0000_s3974" style="position:absolute;left:4569;top:589;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OVyMIA&#10;AADdAAAADwAAAGRycy9kb3ducmV2LnhtbESPT2sCMRTE74V+h/AK3mp2lYqsRiktwl79d39snrtb&#10;k5c0SXX99qYgeBxm5jfMcj1YIy4UYu9YQTkuQBA3TvfcKjjsN+9zEDEhazSOScGNIqxXry9LrLS7&#10;8pYuu9SKDOFYoYIuJV9JGZuOLMax88TZO7lgMWUZWqkDXjPcGjkpipm02HNe6NDTV0fNefdnFRw/&#10;nK99/5u+TVsO5vxTH8KtVmr0NnwuQCQa0jP8aNdawXQ6KeH/TX4Ccn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w5XIwgAAAN0AAAAPAAAAAAAAAAAAAAAAAJgCAABkcnMvZG93&#10;bnJldi54bWxQSwUGAAAAAAQABAD1AAAAhwMAAAAA&#10;" path="m,137l159,r,6l,143r,-6xe" fillcolor="#959595" stroked="f">
                      <v:path arrowok="t" o:connecttype="custom" o:connectlocs="0,69;79,0;79,3;0,72;0,69" o:connectangles="0,0,0,0,0"/>
                    </v:shape>
                    <v:shape id="Freeform 2474" o:spid="_x0000_s3975" style="position:absolute;left:4569;top:592;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jrf8QA&#10;AADdAAAADwAAAGRycy9kb3ducmV2LnhtbESPQWsCMRSE74X+h/AKvRTNumKRrVFEWKx40qrnx+a5&#10;Wbp5WTZR03/fCILHYWa+YWaLaFtxpd43jhWMhhkI4srphmsFh59yMAXhA7LG1jEp+CMPi/nrywwL&#10;7W68o+s+1CJB2BeowITQFVL6ypBFP3QdcfLOrrcYkuxrqXu8JbhtZZ5ln9Jiw2nBYEcrQ9Xv/mIV&#10;TDZbt/uIbexKNmZUro+nsz8q9f4Wl18gAsXwDD/a31rBeJzncH+Tno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Y63/EAAAA3QAAAA8AAAAAAAAAAAAAAAAAmAIAAGRycy9k&#10;b3ducmV2LnhtbFBLBQYAAAAABAAEAPUAAACJAwAAAAA=&#10;" path="m,137l159,r,5l,143r,-6xe" fillcolor="#949494" stroked="f">
                      <v:path arrowok="t" o:connecttype="custom" o:connectlocs="0,69;79,0;79,3;0,72;0,69" o:connectangles="0,0,0,0,0"/>
                    </v:shape>
                    <v:shape id="Freeform 2475" o:spid="_x0000_s3976" style="position:absolute;left:4569;top:595;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thQcMA&#10;AADdAAAADwAAAGRycy9kb3ducmV2LnhtbESP0WoCMRRE34X+Q7iFvmmii1K2RpGKUBAKun7AJbnu&#10;Lm5ulk3U+PeNUPBxmJkzzHKdXCduNITWs4bpRIEgNt62XGs4VbvxJ4gQkS12nknDgwKsV2+jJZbW&#10;3/lAt2OsRYZwKFFDE2NfShlMQw7DxPfE2Tv7wWHMcqilHfCe4a6TM6UW0mHLeaHBnr4bMpfj1WnY&#10;ER6KLs1Tdd1v57/KbB/KVFp/vKfNF4hIKb7C/+0fq6EoZgU83+Qn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ZthQcMAAADdAAAADwAAAAAAAAAAAAAAAACYAgAAZHJzL2Rv&#10;d25yZXYueG1sUEsFBgAAAAAEAAQA9QAAAIgDAAAAAA==&#10;" path="m,138l159,r,6l,144r,-6xe" fillcolor="#939393" stroked="f">
                      <v:path arrowok="t" o:connecttype="custom" o:connectlocs="0,68;79,0;79,3;0,71;0,68" o:connectangles="0,0,0,0,0"/>
                    </v:shape>
                    <v:shape id="Freeform 2476" o:spid="_x0000_s3977" style="position:absolute;left:4569;top:598;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L5NcMA&#10;AADdAAAADwAAAGRycy9kb3ducmV2LnhtbESP0WoCMRRE34X+Q7gF3zSpq6WsRimKUCgIuv2AS3K7&#10;u7i5WTZR4983BcHHYWbOMKtNcp240hBazxrepgoEsfG25VrDT7WffIAIEdli55k03CnAZv0yWmFp&#10;/Y2PdD3FWmQIhxI1NDH2pZTBNOQwTH1PnL1fPziMWQ61tAPeMtx1cqbUu3TYcl5osKdtQ+Z8ujgN&#10;e8Jj0aVFqi7fu8VBmd1dmUrr8Wv6XIKIlOIz/Gh/WQ1FMZvD/5v8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L5NcMAAADdAAAADwAAAAAAAAAAAAAAAACYAgAAZHJzL2Rv&#10;d25yZXYueG1sUEsFBgAAAAAEAAQA9QAAAIgDAAAAAA==&#10;" path="m,138l159,r,6l,144r,-6xe" fillcolor="#939393" stroked="f">
                      <v:path arrowok="t" o:connecttype="custom" o:connectlocs="0,68;79,0;79,3;0,71;0,68" o:connectangles="0,0,0,0,0"/>
                    </v:shape>
                    <v:shape id="Freeform 2477" o:spid="_x0000_s3978" style="position:absolute;left:4569;top:601;width:79;height:71;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0VRMYA&#10;AADdAAAADwAAAGRycy9kb3ducmV2LnhtbESPQWvCQBSE70L/w/IKvdVNDEqbupGiBEVEMG3vj+wz&#10;SZt9G7KrSf99Vyh4HGbmG2a5Gk0rrtS7xrKCeBqBIC6tbrhS8PmRP7+AcB5ZY2uZFPySg1X2MFli&#10;qu3AJ7oWvhIBwi5FBbX3XSqlK2sy6Ka2Iw7e2fYGfZB9JXWPQ4CbVs6iaCENNhwWauxoXVP5U1yM&#10;gu3B7IrtZv96ib/Oeu6H7+M63yj19Di+v4HwNPp7+L+90wqSZDaH25vwBGT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J0VRMYAAADdAAAADwAAAAAAAAAAAAAAAACYAgAAZHJz&#10;L2Rvd25yZXYueG1sUEsFBgAAAAAEAAQA9QAAAIsDAAAAAA==&#10;" path="m,138l159,r,6l,144r,-6xe" fillcolor="#929292" stroked="f">
                      <v:path arrowok="t" o:connecttype="custom" o:connectlocs="0,68;79,0;79,3;0,71;0,68" o:connectangles="0,0,0,0,0"/>
                    </v:shape>
                    <v:shape id="Freeform 2478" o:spid="_x0000_s3979" style="position:absolute;left:4569;top:603;width:79;height:73;visibility:visible;mso-wrap-style:square;v-text-anchor:top" coordsize="159,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xaxcUA&#10;AADdAAAADwAAAGRycy9kb3ducmV2LnhtbESPQWvCQBSE74L/YXkFb7qpgWBTVymC4MGDjSnt8ZF9&#10;zYZm34bsqtFf7xYEj8PMfMMs14NtxZl63zhW8DpLQBBXTjdcKyiP2+kChA/IGlvHpOBKHtar8WiJ&#10;uXYX/qRzEWoRIexzVGBC6HIpfWXIop+5jjh6v663GKLsa6l7vES4beU8STJpseG4YLCjjaHqrzhZ&#10;BbfCHDLf7LflzynwtdTfb+kXKzV5GT7eQQQawjP8aO+0gjSdZ/D/Jj4B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jFrFxQAAAN0AAAAPAAAAAAAAAAAAAAAAAJgCAABkcnMv&#10;ZG93bnJldi54bWxQSwUGAAAAAAQABAD1AAAAigMAAAAA&#10;" path="m,138l159,r,8l,145r,-7xe" fillcolor="#929292" stroked="f">
                      <v:path arrowok="t" o:connecttype="custom" o:connectlocs="0,69;79,0;79,4;0,73;0,69" o:connectangles="0,0,0,0,0"/>
                    </v:shape>
                    <v:shape id="Freeform 2479" o:spid="_x0000_s3980" style="position:absolute;left:4569;top:607;width:79;height:72;visibility:visible;mso-wrap-style:square;v-text-anchor:top" coordsize="15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eMUA&#10;AADdAAAADwAAAGRycy9kb3ducmV2LnhtbESPT2vCQBTE74LfYXlCb2bTCCqpq5RCsT1JNQePr9nX&#10;JDT7Nsmu+dNP3y0UPA4z8xtmdxhNLXrqXGVZwWMUgyDOra64UJBdXpdbEM4ja6wtk4KJHBz289kO&#10;U20H/qD+7AsRIOxSVFB636RSurwkgy6yDXHwvmxn0AfZFVJ3OAS4qWUSx2tpsOKwUGJDLyXl3+eb&#10;UeDi6zvrRP7Qqc3aY0sTf7aTUg+L8fkJhKfR38P/7TetYLVKNvD3JjwBu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4F4xQAAAN0AAAAPAAAAAAAAAAAAAAAAAJgCAABkcnMv&#10;ZG93bnJldi54bWxQSwUGAAAAAAQABAD1AAAAigMAAAAA&#10;" path="m,137l159,r,5l,143r,-6xe" fillcolor="#919191" stroked="f">
                      <v:path arrowok="t" o:connecttype="custom" o:connectlocs="0,69;79,0;79,3;0,72;0,69" o:connectangles="0,0,0,0,0"/>
                    </v:shape>
                    <v:shape id="Freeform 2480" o:spid="_x0000_s3981" style="position:absolute;left:4569;top:610;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85rsQA&#10;AADdAAAADwAAAGRycy9kb3ducmV2LnhtbERPz2vCMBS+C/sfwhvspulaGNIZRQsbY0Oh1Yu3R/Ns&#10;y5qXkkRb99cvh8GOH9/v1WYyvbiR851lBc+LBARxbXXHjYLT8W2+BOEDssbeMim4k4fN+mG2wlzb&#10;kUu6VaERMYR9jgraEIZcSl+3ZNAv7EAcuYt1BkOErpHa4RjDTS/TJHmRBjuODS0OVLRUf1dXoyDI&#10;r+t9v3Ple3U57/3hs/jR506pp8dp+woi0BT+xX/uD60gy9I4N76JT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fOa7EAAAA3QAAAA8AAAAAAAAAAAAAAAAAmAIAAGRycy9k&#10;b3ducmV2LnhtbFBLBQYAAAAABAAEAPUAAACJAwAAAAA=&#10;" path="m,138l159,r,6l,144r,-6xe" fillcolor="#919191" stroked="f">
                      <v:path arrowok="t" o:connecttype="custom" o:connectlocs="0,69;79,0;79,3;0,72;0,69" o:connectangles="0,0,0,0,0"/>
                    </v:shape>
                    <v:shape id="Freeform 2481" o:spid="_x0000_s3982" style="position:absolute;left:4569;top:613;width:79;height:72;visibility:visible;mso-wrap-style:square;v-text-anchor:top" coordsize="1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OcNcYA&#10;AADdAAAADwAAAGRycy9kb3ducmV2LnhtbESPT2sCMRTE70K/Q3gFb5qtQtHtRmmFSqkouO3F22Pz&#10;9g/dvCxJ1LWf3giCx2FmfsNky9604kTON5YVvIwTEMSF1Q1XCn5/PkczED4ga2wtk4ILeVgungYZ&#10;ptqeeU+nPFQiQtinqKAOoUul9EVNBv3YdsTRK60zGKJ0ldQOzxFuWjlJkldpsOG4UGNHq5qKv/xo&#10;FAS5OV62H26/zsvD1u++V//60Cg1fO7f30AE6sMjfG9/aQXT6WQOtzfxCcj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OcNcYAAADdAAAADwAAAAAAAAAAAAAAAACYAgAAZHJz&#10;L2Rvd25yZXYueG1sUEsFBgAAAAAEAAQA9QAAAIsDAAAAAA==&#10;" path="m,138l159,r,6l,144r,-6xe" fillcolor="#919191" stroked="f">
                      <v:path arrowok="t" o:connecttype="custom" o:connectlocs="0,69;79,0;79,3;0,72;0,69" o:connectangles="0,0,0,0,0"/>
                    </v:shape>
                    <v:shape id="Freeform 2482" o:spid="_x0000_s3983" style="position:absolute;left:4569;top:616;width:79;height:69;visibility:visible;mso-wrap-style:square;v-text-anchor:top" coordsize="159,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1iqsUA&#10;AADdAAAADwAAAGRycy9kb3ducmV2LnhtbERPTWvCQBC9C/6HZYReitnYQLExa4iWgl4KxiLtbciO&#10;STA7G7JbTfvru4eCx8f7zvLRdOJKg2stK1hEMQjiyuqWawUfx7f5EoTzyBo7y6Tghxzk6+kkw1Tb&#10;Gx/oWvpahBB2KSpovO9TKV3VkEEX2Z44cGc7GPQBDrXUA95CuOnkUxw/S4Mth4YGe9o2VF3Kb6NA&#10;vhSnbn/+/fqk192YPOKmft9vlHqYjcUKhKfR38X/7p1WkCRJ2B/ehCc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rWKqxQAAAN0AAAAPAAAAAAAAAAAAAAAAAJgCAABkcnMv&#10;ZG93bnJldi54bWxQSwUGAAAAAAQABAD1AAAAigMAAAAA&#10;" path="m,138l159,r,l,138xe" fillcolor="#919191" stroked="f">
                      <v:path arrowok="t" o:connecttype="custom" o:connectlocs="0,69;79,0;79,0;0,69" o:connectangles="0,0,0,0"/>
                    </v:shape>
                  </v:group>
                  <v:shape id="Freeform 2483" o:spid="_x0000_s3984" style="position:absolute;left:4569;top:547;width:77;height:68;visibility:visible;mso-wrap-style:square;v-text-anchor:top" coordsize="155,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mvD8cA&#10;AADdAAAADwAAAGRycy9kb3ducmV2LnhtbESPT2vCQBTE70K/w/IKvZS6SQOtRFeJgrTgSfsHenvd&#10;fSbB7NuY3Zr027uC4HGYmd8ws8VgG3GizteOFaTjBASxdqbmUsHnx/ppAsIHZIONY1LwTx4W87vR&#10;DHPjet7SaRdKESHsc1RQhdDmUnpdkUU/di1x9Pausxii7EppOuwj3DbyOUlepMWa40KFLa0q0ofd&#10;n1XwM3n18uvt+/D7mHqtl8Vx0xeo1MP9UExBBBrCLXxtvxsFWZalcHkTn4Ccn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NZrw/HAAAA3QAAAA8AAAAAAAAAAAAAAAAAmAIAAGRy&#10;cy9kb3ducmV2LnhtbFBLBQYAAAAABAAEAPUAAACMAwAAAAA=&#10;" path="m,20l75,136r80,-23l88,,,20e" filled="f" strokeweight=".4pt">
                    <v:path arrowok="t" o:connecttype="custom" o:connectlocs="0,10;37,68;77,57;44,0;0,10" o:connectangles="0,0,0,0,0"/>
                  </v:shape>
                </v:group>
                <v:line id="Line 2484" o:spid="_x0000_s3985" style="position:absolute;flip:x y;visibility:visible;mso-wrap-style:square" from="33178,4902" to="33699,5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ieicIAAADdAAAADwAAAGRycy9kb3ducmV2LnhtbESP0YrCMBRE3xf8h3AFX0RTLSxSjSKK&#10;IAs+2PoBl+baVpub0kRb/94sCD4OM3OGWW16U4snta6yrGA2jUAQ51ZXXCi4ZIfJAoTzyBpry6Tg&#10;RQ4268HPChNtOz7TM/WFCBB2CSoovW8SKV1ekkE3tQ1x8K62NeiDbAupW+wC3NRyHkW/0mDFYaHE&#10;hnYl5ff0YRTwNruiy7r0FOlufOuP8f5vzEqNhv12CcJT77/hT/uoFcRxPIf/N+EJy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sieicIAAADdAAAADwAAAAAAAAAAAAAA&#10;AAChAgAAZHJzL2Rvd25yZXYueG1sUEsFBgAAAAAEAAQA+QAAAJADAAAAAA==&#10;" strokeweight=".4pt"/>
                <v:group id="Group 2485" o:spid="_x0000_s3986" style="position:absolute;left:33597;top:5778;width:191;height:292" coordorigin="4545,590" coordsize="30,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7DafcQAAADdAAAA&#10;DwAAAAAAAAAAAAAAAACqAgAAZHJzL2Rvd25yZXYueG1sUEsFBgAAAAAEAAQA+gAAAJsDAAAAAA==&#10;">
                  <v:shape id="Freeform 2486" o:spid="_x0000_s3987" style="position:absolute;left:4545;top:590;width:30;height:46;visibility:visible;mso-wrap-style:square;v-text-anchor:top" coordsize="59,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if8YA&#10;AADdAAAADwAAAGRycy9kb3ducmV2LnhtbESPQWvCQBSE74X+h+UVvNVNjRpJXaUECh5E0NieH9nX&#10;bGj2bdhdNf33XaHQ4zAz3zDr7Wh7cSUfOscKXqYZCOLG6Y5bBef6/XkFIkRkjb1jUvBDAbabx4c1&#10;ltrd+EjXU2xFgnAoUYGJcSilDI0hi2HqBuLkfTlvMSbpW6k93hLc9nKWZUtpseO0YHCgylDzfbpY&#10;BX7F+6Kq62NRVOZjrC+fh8ViptTkaXx7BRFpjP/hv/ZOK8jzfA73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if8YAAADdAAAADwAAAAAAAAAAAAAAAACYAgAAZHJz&#10;L2Rvd25yZXYueG1sUEsFBgAAAAAEAAQA9QAAAIsDAAAAAA==&#10;" path="m14,l,93,6,91,12,56,55,40r4,l59,33,57,25,14,38,20,2,14,xe" fillcolor="gray" stroked="f">
                    <v:path arrowok="t" o:connecttype="custom" o:connectlocs="7,0;0,46;3,45;6,28;28,20;30,20;30,16;29,12;7,19;10,1;7,0" o:connectangles="0,0,0,0,0,0,0,0,0,0,0"/>
                  </v:shape>
                  <v:shape id="Freeform 2487" o:spid="_x0000_s3988" style="position:absolute;left:4545;top:590;width:30;height:46;visibility:visible;mso-wrap-style:square;v-text-anchor:top" coordsize="59,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sy/MUA&#10;AADdAAAADwAAAGRycy9kb3ducmV2LnhtbESPQWvCQBSE7wX/w/KE3upGg0Wiq4ggCK2FqgjeHtln&#10;Nph9G7JrEv99tyB4HGbmG2ax6m0lWmp86VjBeJSAIM6dLrlQcDpuP2YgfEDWWDkmBQ/ysFoO3haY&#10;adfxL7WHUIgIYZ+hAhNCnUnpc0MW/cjVxNG7usZiiLIppG6wi3BbyUmSfEqLJccFgzVtDOW3w90q&#10;2PTBbNufh/0+7s+TL3nuit1lrdT7sF/PQQTqwyv8bO+0gjRNp/D/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KzL8xQAAAN0AAAAPAAAAAAAAAAAAAAAAAJgCAABkcnMv&#10;ZG93bnJldi54bWxQSwUGAAAAAAQABAD1AAAAigMAAAAA&#10;" path="m14,l,93,6,91,12,56,55,40r4,l59,33,57,25,14,38,20,2,14,e" filled="f" strokeweight=".4pt">
                    <v:path arrowok="t" o:connecttype="custom" o:connectlocs="7,0;0,46;3,45;6,28;28,20;30,20;30,16;29,12;7,19;10,1;7,0" o:connectangles="0,0,0,0,0,0,0,0,0,0,0"/>
                  </v:shape>
                </v:group>
                <v:group id="Group 2488" o:spid="_x0000_s3989" style="position:absolute;left:31832;top:5143;width:1803;height:2127" coordorigin="4267,490" coordsize="284,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8d55cUAAADdAAAADwAAAGRycy9kb3ducmV2LnhtbESPQYvCMBSE7wv+h/AE&#10;b2tay4pUo4ioeJCFVUG8PZpnW2xeShPb+u/NwsIeh5n5hlmselOJlhpXWlYQjyMQxJnVJecKLufd&#10;5wyE88gaK8uk4EUOVsvBxwJTbTv+ofbkcxEg7FJUUHhfp1K6rCCDbmxr4uDdbWPQB9nkUjfYBbip&#10;5CSKptJgyWGhwJo2BWWP09Mo2HfYrZN42x4f983rdv76vh5jUmo07NdzEJ56/x/+ax+0giRJp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vHeeXFAAAA3QAA&#10;AA8AAAAAAAAAAAAAAAAAqgIAAGRycy9kb3ducmV2LnhtbFBLBQYAAAAABAAEAPoAAACcAwAAAAA=&#10;">
                  <v:group id="Group 2489" o:spid="_x0000_s3990" style="position:absolute;left:4267;top:490;width:284;height:335" coordorigin="4267,490" coordsize="284,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vcfsYAAADdAAAADwAAAGRycy9kb3ducmV2LnhtbESPT2vCQBTE7wW/w/KE&#10;3uomhlaJriKipQcR/APi7ZF9JsHs25Bdk/jtuwWhx2FmfsPMl72pREuNKy0riEcRCOLM6pJzBefT&#10;9mMKwnlkjZVlUvAkB8vF4G2OqbYdH6g9+lwECLsUFRTe16mULivIoBvZmjh4N9sY9EE2udQNdgFu&#10;KjmOoi9psOSwUGBN64Ky+/FhFHx32K2SeNPu7rf183r63F92MSn1PuxXMxCeev8ffrV/tIIkSSb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i9x+xgAAAN0A&#10;AAAPAAAAAAAAAAAAAAAAAKoCAABkcnMvZG93bnJldi54bWxQSwUGAAAAAAQABAD6AAAAnQMAAAAA&#10;">
                    <v:group id="Group 2490" o:spid="_x0000_s3991" style="position:absolute;left:4267;top:490;width:284;height:335" coordorigin="4267,490" coordsize="284,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UUSAzCAAAA3QAAAA8A&#10;AAAAAAAAAAAAAAAAqgIAAGRycy9kb3ducmV2LnhtbFBLBQYAAAAABAAEAPoAAACZAwAAAAA=&#10;">
                      <v:shape id="Freeform 2491" o:spid="_x0000_s3992" style="position:absolute;left:4267;top:4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zqtMYA&#10;AADdAAAADwAAAGRycy9kb3ducmV2LnhtbESPQWvCQBSE70L/w/IKvelGA2rTbKS2CqJetO39kX1N&#10;0mbfptlVo7/eFYQeh5n5hklnnanFkVpXWVYwHEQgiHOrKy4UfH4s+1MQziNrrC2TgjM5mGUPvRQT&#10;bU+8o+PeFyJA2CWooPS+SaR0eUkG3cA2xMH7tq1BH2RbSN3iKcBNLUdRNJYGKw4LJTb0VlL+uz8Y&#10;Be/+b3FeHy4TOx/u7Ff9E2+2yEo9PXavLyA8df4/fG+vtII4jp/h9iY8AZl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zqtMYAAADdAAAADwAAAAAAAAAAAAAAAACYAgAAZHJz&#10;L2Rvd25yZXYueG1sUEsFBgAAAAAEAAQA9QAAAIsDAAAAAA==&#10;" path="m568,223l,,,4,568,227r,-4xe" fillcolor="#618ffd" stroked="f">
                        <v:path arrowok="t" o:connecttype="custom" o:connectlocs="284,111;0,0;0,2;284,113;284,111" o:connectangles="0,0,0,0,0"/>
                      </v:shape>
                      <v:shape id="Freeform 2492" o:spid="_x0000_s3993" style="position:absolute;left:4267;top:4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AwVMMA&#10;AADdAAAADwAAAGRycy9kb3ducmV2LnhtbERPTU/CQBC9k/AfNkPiTbZYgqZ0S1AhIcClKPdJd2wr&#10;3dnaXaD4692DCceX950uetOIC3WutqxgMo5AEBdW11wq+PxYP76AcB5ZY2OZFNzIwSIbDlJMtL1y&#10;TpeDL0UIYZeggsr7NpHSFRUZdGPbEgfuy3YGfYBdKXWH1xBuGvkURTNpsObQUGFLbxUVp8PZKHj3&#10;P6vb9vz7bF8nuT023/Fuj6zUw6hfzkF46v1d/O/eaAVxPA37w5vwBG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AwVMMAAADdAAAADwAAAAAAAAAAAAAAAACYAgAAZHJzL2Rv&#10;d25yZXYueG1sUEsFBgAAAAAEAAQA9QAAAIgDAAAAAA==&#10;" path="m568,223l,,,4,568,227r,-4xe" fillcolor="#618ffd" stroked="f">
                        <v:path arrowok="t" o:connecttype="custom" o:connectlocs="284,111;0,0;0,2;284,113;284,111" o:connectangles="0,0,0,0,0"/>
                      </v:shape>
                      <v:shape id="Freeform 2493" o:spid="_x0000_s3994" style="position:absolute;left:4267;top:4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6hUsUA&#10;AADdAAAADwAAAGRycy9kb3ducmV2LnhtbESPzWrDMBCE74G+g9hCb4nsOqTBiWJKaSD0lLh9gMXa&#10;WibWyljyT/P0VaGQ4zAz3zD7YratGKn3jWMF6SoBQVw53XCt4OvzuNyC8AFZY+uYFPyQh+LwsNhj&#10;rt3EFxrLUIsIYZ+jAhNCl0vpK0MW/cp1xNH7dr3FEGVfS93jFOG2lc9JspEWG44LBjt6M1Rdy8Eq&#10;+Jje9dYON3N+Wc+X9ug3shpRqafH+XUHItAc7uH/9kkryLJ1Cn9v4hOQh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7qFSxQAAAN0AAAAPAAAAAAAAAAAAAAAAAJgCAABkcnMv&#10;ZG93bnJldi54bWxQSwUGAAAAAAQABAD1AAAAigMAAAAA&#10;" path="m568,223l,,,3,568,227r,-4xe" fillcolor="#628ffd" stroked="f">
                        <v:path arrowok="t" o:connecttype="custom" o:connectlocs="284,111;0,0;0,1;284,113;284,111" o:connectangles="0,0,0,0,0"/>
                      </v:shape>
                      <v:shape id="Freeform 2494" o:spid="_x0000_s3995" style="position:absolute;left:4267;top:4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49OsQA&#10;AADdAAAADwAAAGRycy9kb3ducmV2LnhtbESP3WoCMRSE7wu+QzhC72rW1YquRimFloJQ/ANvD5uz&#10;m8XNyZKkun17IxR6OczMN8xq09tWXMmHxrGC8SgDQVw63XCt4HT8eJmDCBFZY+uYFPxSgM168LTC&#10;Qrsb7+l6iLVIEA4FKjAxdoWUoTRkMYxcR5y8ynmLMUlfS+3xluC2lXmWzaTFhtOCwY7eDZWXw49V&#10;8DnbVsZZ/o55ZV79ee53C+uVeh72b0sQkfr4H/5rf2kFk8k0h8eb9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uPTrEAAAA3QAAAA8AAAAAAAAAAAAAAAAAmAIAAGRycy9k&#10;b3ducmV2LnhtbFBLBQYAAAAABAAEAPUAAACJAwAAAAA=&#10;" path="m568,224l,,,4,568,227r,-3xe" fillcolor="#6390fd" stroked="f">
                        <v:path arrowok="t" o:connecttype="custom" o:connectlocs="284,112;0,0;0,2;284,113;284,112" o:connectangles="0,0,0,0,0"/>
                      </v:shape>
                      <v:shape id="Freeform 2495" o:spid="_x0000_s3996" style="position:absolute;left:4267;top:4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iIWMYA&#10;AADdAAAADwAAAGRycy9kb3ducmV2LnhtbESPS2vCQBSF90L/w3AL7nSiKaVNHaUoPhA3TYV2ecnc&#10;JkMzd0JmjKm/3ikILg/n8XFmi97WoqPWG8cKJuMEBHHhtOFSwfFzPXoB4QOyxtoxKfgjD4v5w2CG&#10;mXZn/qAuD6WII+wzVFCF0GRS+qIii37sGuLo/bjWYoiyLaVu8RzHbS2nSfIsLRqOhAobWlZU/OYn&#10;GyGvG3M8sOknl+90deL9V9ltt0oNH/v3NxCB+nAP39o7rSBNn1L4fxOf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yiIWMYAAADdAAAADwAAAAAAAAAAAAAAAACYAgAAZHJz&#10;L2Rvd25yZXYueG1sUEsFBgAAAAAEAAQA9QAAAIsDAAAAAA==&#10;" path="m568,223l,,,4,568,227r,-4xe" fillcolor="#6491fd" stroked="f">
                        <v:path arrowok="t" o:connecttype="custom" o:connectlocs="284,111;0,0;0,2;284,113;284,111" o:connectangles="0,0,0,0,0"/>
                      </v:shape>
                      <v:shape id="Freeform 2496" o:spid="_x0000_s3997" style="position:absolute;left:4267;top:50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BLMcA&#10;AADdAAAADwAAAGRycy9kb3ducmV2LnhtbESPQWvCQBSE74L/YXlCL1I3bWwr0VWkYCkiBa2X3B7Z&#10;ZxLNvl2yq6b/3i0IHoeZ+YaZLTrTiAu1vras4GWUgCAurK65VLD/XT1PQPiArLGxTAr+yMNi3u/N&#10;MNP2ylu67EIpIoR9hgqqEFwmpS8qMuhH1hFH72BbgyHKtpS6xWuEm0a+Jsm7NFhzXKjQ0WdFxWl3&#10;NgqGaT7cfNi9c8eTe1vmX+t8+7NW6mnQLacgAnXhEb63v7WCNB2P4f9NfAJyf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1bASzHAAAA3QAAAA8AAAAAAAAAAAAAAAAAmAIAAGRy&#10;cy9kb3ducmV2LnhtbFBLBQYAAAAABAAEAPUAAACMAwAAAAA=&#10;" path="m568,223l,,,4,568,227r,-4xe" fillcolor="#6591fd" stroked="f">
                        <v:path arrowok="t" o:connecttype="custom" o:connectlocs="284,111;0,0;0,2;284,113;284,111" o:connectangles="0,0,0,0,0"/>
                      </v:shape>
                      <v:shape id="Freeform 2497" o:spid="_x0000_s3998" style="position:absolute;left:4267;top:50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vKSscA&#10;AADdAAAADwAAAGRycy9kb3ducmV2LnhtbESPQWvCQBSE70L/w/IK3nRTo6GNriKixIMHa0vx+Mg+&#10;k9Ds25BdTfz33YLgcZiZb5jFqje1uFHrKssK3sYRCOLc6ooLBd9fu9E7COeRNdaWScGdHKyWL4MF&#10;ptp2/Em3ky9EgLBLUUHpfZNK6fKSDLqxbYiDd7GtQR9kW0jdYhfgppaTKEqkwYrDQokNbUrKf09X&#10;o2C/+djOpofs/DPpjoekSLK4v2RKDV/79RyEp94/w4/2XiuI4+kM/t+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NrykrHAAAA3QAAAA8AAAAAAAAAAAAAAAAAmAIAAGRy&#10;cy9kb3ducmV2LnhtbFBLBQYAAAAABAAEAPUAAACMAwAAAAA=&#10;" path="m568,223l,,,4,568,227r,-4xe" fillcolor="#6692fd" stroked="f">
                        <v:path arrowok="t" o:connecttype="custom" o:connectlocs="284,111;0,0;0,2;284,113;284,111" o:connectangles="0,0,0,0,0"/>
                      </v:shape>
                      <v:shape id="Freeform 2498" o:spid="_x0000_s3999" style="position:absolute;left:4267;top:5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IBMgA&#10;AADdAAAADwAAAGRycy9kb3ducmV2LnhtbESPUUsCQRSF34P+w3AFXyJn1ZDaHEXUooeg1KIeLzvX&#10;3aWdO8vMVdd/7wRBj4dzznc403nnGnWkEGvPBoaDDBRx4W3NpYGP3dPtPagoyBYbz2TgTBHms+ur&#10;KebWn3hDx62UKkE45migEmlzrWNRkcM48C1x8vY+OJQkQ6ltwFOCu0aPsmyiHdacFipsaVlR8bM9&#10;OAOfMnzLzg+7r5vv8LpuD5vFSp7fjen3usUjKKFO/sN/7RdrYDy+m8Dvm/QE9O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700gEyAAAAN0AAAAPAAAAAAAAAAAAAAAAAJgCAABk&#10;cnMvZG93bnJldi54bWxQSwUGAAAAAAQABAD1AAAAjQMAAAAA&#10;" path="m568,223l,,,4,568,227r,-4xe" fillcolor="#6793fd" stroked="f">
                        <v:path arrowok="t" o:connecttype="custom" o:connectlocs="284,112;0,0;0,2;284,114;284,112" o:connectangles="0,0,0,0,0"/>
                      </v:shape>
                      <v:shape id="Freeform 2499" o:spid="_x0000_s4000" style="position:absolute;left:4267;top:5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csUA&#10;AADdAAAADwAAAGRycy9kb3ducmV2LnhtbESPQUsDMRSE70L/Q3gFbzZba+2yNi1FUDyJVnt/3Tw3&#10;Szcvy+bZpv31RhA8DjPzDbNcJ9+pIw2xDWxgOilAEdfBttwY+Px4uilBRUG22AUmA2eKsF6NrpZY&#10;2XDidzpupVEZwrFCA06kr7SOtSOPcRJ64ux9hcGjZDk02g54ynDf6duiuNceW84LDnt6dFQftt/e&#10;wOV1l97Kcu4uWmT/vJ+nQ31OxlyP0+YBlFCS//Bf+8UamM3uFvD7Jj8Bv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T7JyxQAAAN0AAAAPAAAAAAAAAAAAAAAAAJgCAABkcnMv&#10;ZG93bnJldi54bWxQSwUGAAAAAAQABAD1AAAAigMAAAAA&#10;" path="m568,223l,,,4,568,227r,-4xe" fillcolor="#6893fd" stroked="f">
                        <v:path arrowok="t" o:connecttype="custom" o:connectlocs="284,112;0,0;0,2;284,114;284,112" o:connectangles="0,0,0,0,0"/>
                      </v:shape>
                      <v:shape id="Freeform 2500" o:spid="_x0000_s4001" style="position:absolute;left:4267;top:5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kJZcMA&#10;AADdAAAADwAAAGRycy9kb3ducmV2LnhtbERPPW/CMBDdK/EfrEPqBg5QQRQwqIWCYEEq7dDxiI8k&#10;EJ9DbEL49/WA1PHpfc8WrSlFQ7UrLCsY9CMQxKnVBWcKfr7XvRiE88gaS8uk4EEOFvPOywwTbe/8&#10;Rc3BZyKEsEtQQe59lUjp0pwMur6tiAN3srVBH2CdSV3jPYSbUg6jaCwNFhwacqxomVN6OdyMgsk1&#10;zo57u6niVVPu+PNj686bX6Veu+37FISn1v+Ln+6tVjAavYW54U14An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kJZcMAAADdAAAADwAAAAAAAAAAAAAAAACYAgAAZHJzL2Rv&#10;d25yZXYueG1sUEsFBgAAAAAEAAQA9QAAAIgDAAAAAA==&#10;" path="m568,223l,,,4,568,227r,-4xe" fillcolor="#6a94fd" stroked="f">
                        <v:path arrowok="t" o:connecttype="custom" o:connectlocs="284,112;0,0;0,2;284,114;284,112" o:connectangles="0,0,0,0,0"/>
                      </v:shape>
                      <v:shape id="Freeform 2501" o:spid="_x0000_s4002" style="position:absolute;left:4267;top:5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X8gA&#10;AADdAAAADwAAAGRycy9kb3ducmV2LnhtbESP3WrCQBSE7wu+w3KE3ohu/KVNXUUsFYUW0fYBTrMn&#10;P5g9G7IbE/v03YLQy2FmvmGW686U4kq1KywrGI8iEMSJ1QVnCr4+34ZPIJxH1lhaJgU3crBe9R6W&#10;GGvb8omuZ5+JAGEXo4Lc+yqW0iU5GXQjWxEHL7W1QR9knUldYxvgppSTKFpIgwWHhRwr2uaUXM6N&#10;UbBt9813esTX+STdjcsfPX8ffByUeux3mxcQnjr/H76391rBdDp7hr834QnI1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f5xfyAAAAN0AAAAPAAAAAAAAAAAAAAAAAJgCAABk&#10;cnMvZG93bnJldi54bWxQSwUGAAAAAAQABAD1AAAAjQMAAAAA&#10;" path="m568,223l,,,4,568,227r,-4xe" fillcolor="#6b95fd" stroked="f">
                        <v:path arrowok="t" o:connecttype="custom" o:connectlocs="284,112;0,0;0,2;284,114;284,112" o:connectangles="0,0,0,0,0"/>
                      </v:shape>
                      <v:shape id="Freeform 2502" o:spid="_x0000_s4003" style="position:absolute;left:4267;top:5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zmkMIA&#10;AADdAAAADwAAAGRycy9kb3ducmV2LnhtbERPTWvCQBC9C/0PyxS86aYVRaKrhErBk2LaQ4/T7Jik&#10;zc4u2dWk/75zKPT4eN/b/eg6dac+tp4NPM0zUMSVty3XBt7fXmdrUDEhW+w8k4EfirDfPUy2mFs/&#10;8IXuZaqVhHDM0UCTUsi1jlVDDuPcB2Lhrr53mAT2tbY9DhLuOv2cZSvtsGVpaDDQS0PVd3lzBhYn&#10;91EOn1/UXg6HsBpdEdbnwpjp41hsQCUa07/4z3204lssZb+8kSe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OaQwgAAAN0AAAAPAAAAAAAAAAAAAAAAAJgCAABkcnMvZG93&#10;bnJldi54bWxQSwUGAAAAAAQABAD1AAAAhwMAAAAA&#10;" path="m568,223l,,,3,568,227r,-4xe" fillcolor="#6d96fd" stroked="f">
                        <v:path arrowok="t" o:connecttype="custom" o:connectlocs="284,112;0,0;0,2;284,114;284,112" o:connectangles="0,0,0,0,0"/>
                      </v:shape>
                      <v:shape id="Freeform 2503" o:spid="_x0000_s4004" style="position:absolute;left:4267;top:51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81PMUA&#10;AADdAAAADwAAAGRycy9kb3ducmV2LnhtbESPQWvCQBSE70L/w/IK3nRjraGkbkJpLRRvxlLo7ZF9&#10;3YRk34bsGuO/7wqCx2FmvmG2xWQ7MdLgG8cKVssEBHHldMNGwffxc/ECwgdkjZ1jUnAhD0X+MNti&#10;pt2ZDzSWwYgIYZ+hgjqEPpPSVzVZ9EvXE0fvzw0WQ5SDkXrAc4TbTj4lSSotNhwXauzpvaaqLU9W&#10;we9uTz+7MSlDmz63l8mYUX8YpeaP09sriEBTuIdv7S+tYL3erOD6Jj4Bm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7zU8xQAAAN0AAAAPAAAAAAAAAAAAAAAAAJgCAABkcnMv&#10;ZG93bnJldi54bWxQSwUGAAAAAAQABAD1AAAAigMAAAAA&#10;" path="m568,224l,,,4,568,227r,-3xe" fillcolor="#6f97fd" stroked="f">
                        <v:path arrowok="t" o:connecttype="custom" o:connectlocs="284,112;0,0;0,2;284,114;284,112" o:connectangles="0,0,0,0,0"/>
                      </v:shape>
                      <v:shape id="Freeform 2504" o:spid="_x0000_s4005" style="position:absolute;left:4267;top:51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AD/8cA&#10;AADdAAAADwAAAGRycy9kb3ducmV2LnhtbESPQWvCQBSE7wX/w/IEb3WjwSKpq4hU7EkxCr2+Zl+T&#10;mOzbNLvVbX99Vyj0OMzMN8xiFUwrrtS72rKCyTgBQVxYXXOp4HzaPs5BOI+ssbVMCr7JwWo5eFhg&#10;pu2Nj3TNfSkihF2GCirvu0xKV1Rk0I1tRxy9D9sb9FH2pdQ93iLctHKaJE/SYM1xocKONhUVTf5l&#10;FLzt8/3u5+WyO74380MI6eyzbTqlRsOwfgbhKfj/8F/7VStI09kU7m/i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gA//HAAAA3QAAAA8AAAAAAAAAAAAAAAAAmAIAAGRy&#10;cy9kb3ducmV2LnhtbFBLBQYAAAAABAAEAPUAAACMAwAAAAA=&#10;" path="m568,223l,,,4,568,227r,-4xe" fillcolor="#7199fd" stroked="f">
                        <v:path arrowok="t" o:connecttype="custom" o:connectlocs="284,112;0,0;0,2;284,114;284,112" o:connectangles="0,0,0,0,0"/>
                      </v:shape>
                      <v:shape id="Freeform 2505" o:spid="_x0000_s4006" style="position:absolute;left:4267;top:51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Qr5ccA&#10;AADdAAAADwAAAGRycy9kb3ducmV2LnhtbESPT2vCQBTE74V+h+UVeim6sUHRmI1UodCLUP8cPD6z&#10;r9m02bcxu9X027sFweMwM79h8kVvG3GmzteOFYyGCQji0umaKwX73ftgCsIHZI2NY1LwRx4WxeND&#10;jpl2F97QeRsqESHsM1RgQmgzKX1pyKIfupY4el+usxii7CqpO7xEuG3ka5JMpMWa44LBllaGyp/t&#10;r1Uw+z7uy+npUCX682VNR4tmtTwp9fzUv81BBOrDPXxrf2gFaTpO4f9NfAKyu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UK+XHAAAA3QAAAA8AAAAAAAAAAAAAAAAAmAIAAGRy&#10;cy9kb3ducmV2LnhtbFBLBQYAAAAABAAEAPUAAACMAwAAAAA=&#10;" path="m568,223l,,,4,568,227r,-4xe" fillcolor="#739afd" stroked="f">
                        <v:path arrowok="t" o:connecttype="custom" o:connectlocs="284,112;0,0;0,2;284,114;284,112" o:connectangles="0,0,0,0,0"/>
                      </v:shape>
                      <v:shape id="Freeform 2506" o:spid="_x0000_s4007" style="position:absolute;left:4267;top:51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lY+McA&#10;AADdAAAADwAAAGRycy9kb3ducmV2LnhtbESPzWrCQBSF9wXfYbiF7uqk1WqMjlIslSLdGEVwd8lc&#10;k2DmTpoZTezTOwWhy8P5+TizRWcqcaHGlZYVvPQjEMSZ1SXnCnbbz+cYhPPIGivLpOBKDhbz3sMM&#10;E21b3tAl9bkII+wSVFB4XydSuqwgg65va+LgHW1j0AfZ5FI32IZxU8nXKBpJgyUHQoE1LQvKTunZ&#10;BMg4jdvJPl6ef47y47Ddr3+/VyOlnh679ykIT53/D9/bX1rBYPA2hL834QnI+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pWPjHAAAA3QAAAA8AAAAAAAAAAAAAAAAAmAIAAGRy&#10;cy9kb3ducmV2LnhtbFBLBQYAAAAABAAEAPUAAACMAwAAAAA=&#10;" path="m568,223l,,,4,568,227r,-4xe" fillcolor="#759cfd" stroked="f">
                        <v:path arrowok="t" o:connecttype="custom" o:connectlocs="284,112;0,0;0,2;284,114;284,112" o:connectangles="0,0,0,0,0"/>
                      </v:shape>
                      <v:shape id="Freeform 2507" o:spid="_x0000_s4008" style="position:absolute;left:4267;top:52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6spMYA&#10;AADdAAAADwAAAGRycy9kb3ducmV2LnhtbESP3WrCQBSE74W+w3IKvdONv5TUVUrB0goVTNXrw+5p&#10;Epo9G7LbJPr0bkHwcpiZb5jlureVaKnxpWMF41ECglg7U3Ku4PC9GT6D8AHZYOWYFJzJw3r1MFhi&#10;alzHe2qzkIsIYZ+igiKEOpXS64Is+pGriaP34xqLIcoml6bBLsJtJSdJspAWS44LBdb0VpD+zf6s&#10;Arp8ddsNv8+41eNd9zmbHPXhpNTTY//6AiJQH+7hW/vDKJhO53P4f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6spMYAAADdAAAADwAAAAAAAAAAAAAAAACYAgAAZHJz&#10;L2Rvd25yZXYueG1sUEsFBgAAAAAEAAQA9QAAAIsDAAAAAA==&#10;" path="m568,223l,,,4,568,227r,-4xe" fillcolor="#789dfd" stroked="f">
                        <v:path arrowok="t" o:connecttype="custom" o:connectlocs="284,111;0,0;0,2;284,113;284,111" o:connectangles="0,0,0,0,0"/>
                      </v:shape>
                      <v:shape id="Freeform 2508" o:spid="_x0000_s4009" style="position:absolute;left:4267;top:52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uIF8YA&#10;AADdAAAADwAAAGRycy9kb3ducmV2LnhtbESPX2vCQBDE3wt+h2MF3/SitlGjp5RKofSh1D/g65Jb&#10;k2BuL2RPTb99ryD0cZiZ3zCrTedqdaNWKs8GxqMEFHHubcWFgePhfTgHJQHZYu2ZDPyQwGbde1ph&#10;Zv2dd3Tbh0JFCEuGBsoQmkxryUtyKCPfEEfv7FuHIcq20LbFe4S7Wk+SJNUOK44LJTb0VlJ+2V+d&#10;Afk8p7PZdSHf+Sn5epbi0LnF1phBv3tdggrUhf/wo/1hDUynLyn8vYlP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uIF8YAAADdAAAADwAAAAAAAAAAAAAAAACYAgAAZHJz&#10;L2Rvd25yZXYueG1sUEsFBgAAAAAEAAQA9QAAAIsDAAAAAA==&#10;" path="m568,223l,,,4,568,227r,-4xe" fillcolor="#7a9efd" stroked="f">
                        <v:path arrowok="t" o:connecttype="custom" o:connectlocs="284,111;0,0;0,2;284,113;284,111" o:connectangles="0,0,0,0,0"/>
                      </v:shape>
                      <v:shape id="Freeform 2509" o:spid="_x0000_s4010" style="position:absolute;left:4267;top:52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psh8YA&#10;AADdAAAADwAAAGRycy9kb3ducmV2LnhtbESPT2sCMRTE74LfITyhN81aqcpqFKlIW/DiP8Tbc/Pc&#10;LG5elk26br+9KRR6HGbmN8x82dpSNFT7wrGC4SABQZw5XXCu4HjY9KcgfEDWWDomBT/kYbnoduaY&#10;avfgHTX7kIsIYZ+iAhNClUrpM0MW/cBVxNG7udpiiLLOpa7xEeG2lK9JMpYWC44LBit6N5Td999W&#10;wc7ctKO1v5/HX3rycfXby6nJlHrptasZiEBt+A//tT+1gtHobQK/b+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Ipsh8YAAADdAAAADwAAAAAAAAAAAAAAAACYAgAAZHJz&#10;L2Rvd25yZXYueG1sUEsFBgAAAAAEAAQA9QAAAIsDAAAAAA==&#10;" path="m568,223l,,,4,568,227r,-4xe" fillcolor="#7ca0fd" stroked="f">
                        <v:path arrowok="t" o:connecttype="custom" o:connectlocs="284,111;0,0;0,2;284,113;284,111" o:connectangles="0,0,0,0,0"/>
                      </v:shape>
                      <v:shape id="Freeform 2510" o:spid="_x0000_s4011" style="position:absolute;left:4267;top:52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lcTcIA&#10;AADdAAAADwAAAGRycy9kb3ducmV2LnhtbERPTWvCQBC9F/wPywje6kYlRVJXEaVYeqpJS69Ddkyi&#10;2dk0u9X033cOBY+P973aDK5VV+pD49nAbJqAIi69bbgy8FG8PC5BhYhssfVMBn4pwGY9elhhZv2N&#10;j3TNY6UkhEOGBuoYu0zrUNbkMEx9RyzcyfcOo8C+0rbHm4S7Vs+T5Ek7bFgaauxoV1N5yX+c9H4d&#10;z03+rtPiE+P3/i0tlofT3pjJeNg+g4o0xLv43/1qDSwWqcyV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OVxNwgAAAN0AAAAPAAAAAAAAAAAAAAAAAJgCAABkcnMvZG93&#10;bnJldi54bWxQSwUGAAAAAAQABAD1AAAAhwMAAAAA&#10;" path="m568,223l,,,3,568,227r,-4xe" fillcolor="#7fa2fd" stroked="f">
                        <v:path arrowok="t" o:connecttype="custom" o:connectlocs="284,111;0,0;0,1;284,113;284,111" o:connectangles="0,0,0,0,0"/>
                      </v:shape>
                      <v:shape id="Freeform 2511" o:spid="_x0000_s4012" style="position:absolute;left:4267;top:52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9SgMgA&#10;AADdAAAADwAAAGRycy9kb3ducmV2LnhtbESPQWvCQBSE70L/w/IKvemmlRaN2Yi2CBaKUI0Hb8/s&#10;M0nNvg3ZNcZ/3y0IPQ4z8w2TzHtTi45aV1lW8DyKQBDnVldcKMh2q+EEhPPIGmvLpOBGDubpwyDB&#10;WNsrf1O39YUIEHYxKii9b2IpXV6SQTeyDXHwTrY16INsC6lbvAa4qeVLFL1JgxWHhRIbei8pP28v&#10;RsHXxyFb3ja7fTfJCjP9OR6ixfpTqafHfjED4an3/+F7e60VjMevU/h7E56ATH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r1KAyAAAAN0AAAAPAAAAAAAAAAAAAAAAAJgCAABk&#10;cnMvZG93bnJldi54bWxQSwUGAAAAAAQABAD1AAAAjQMAAAAA&#10;" path="m568,224l,,,4,568,227r,-3xe" fillcolor="#82a4fd" stroked="f">
                        <v:path arrowok="t" o:connecttype="custom" o:connectlocs="284,112;0,0;0,2;284,113;284,112" o:connectangles="0,0,0,0,0"/>
                      </v:shape>
                      <v:shape id="Freeform 2512" o:spid="_x0000_s4013" style="position:absolute;left:4267;top:53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aNvsIA&#10;AADdAAAADwAAAGRycy9kb3ducmV2LnhtbERPz2vCMBS+D/Y/hDfYbaZTkFFNiwgTdxHWuYG3Z/Ns&#10;is1LSaJW//rlIHj8+H7Py8F24kw+tI4VvI8yEMS10y03CrY/n28fIEJE1tg5JgVXClAWz09zzLW7&#10;8Dedq9iIFMIhRwUmxj6XMtSGLIaR64kTd3DeYkzQN1J7vKRw28lxlk2lxZZTg8GelobqY3WyCvRV&#10;V7/kD5us2Rm7qvdfePvrlXp9GRYzEJGG+BDf3WutYDKZpv3pTXoCsv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1o2+wgAAAN0AAAAPAAAAAAAAAAAAAAAAAJgCAABkcnMvZG93&#10;bnJldi54bWxQSwUGAAAAAAQABAD1AAAAhwMAAAAA&#10;" path="m568,223l,,,4,568,227r,-4xe" fillcolor="#84a6fd" stroked="f">
                        <v:path arrowok="t" o:connecttype="custom" o:connectlocs="284,111;0,0;0,2;284,113;284,111" o:connectangles="0,0,0,0,0"/>
                      </v:shape>
                      <v:shape id="Freeform 2513" o:spid="_x0000_s4014" style="position:absolute;left:4267;top:53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YbdsYA&#10;AADdAAAADwAAAGRycy9kb3ducmV2LnhtbESPQWsCMRSE74X+h/AK3mrWtUpZjSKCKPSk2x56eyTP&#10;zbabl2UTdfffG6HQ4zAz3zDLde8acaUu1J4VTMYZCGLtTc2Vgs9y9/oOIkRkg41nUjBQgPXq+WmJ&#10;hfE3PtL1FCuRIBwKVGBjbAspg7bkMIx9S5y8s+8cxiS7SpoObwnuGpln2Vw6rDktWGxpa0n/ni5O&#10;wffQ5ru3WbUv9SH/ssPs5wN1qdTopd8sQETq43/4r30wCqbT+QQeb9IT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YbdsYAAADdAAAADwAAAAAAAAAAAAAAAACYAgAAZHJz&#10;L2Rvd25yZXYueG1sUEsFBgAAAAAEAAQA9QAAAIsDAAAAAA==&#10;" path="m568,223l,,,4,568,227r,-4xe" fillcolor="#87a8fd" stroked="f">
                        <v:path arrowok="t" o:connecttype="custom" o:connectlocs="284,111;0,0;0,2;284,113;284,111" o:connectangles="0,0,0,0,0"/>
                      </v:shape>
                      <v:shape id="Freeform 2514" o:spid="_x0000_s4015" style="position:absolute;left:4267;top:53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eGacUA&#10;AADdAAAADwAAAGRycy9kb3ducmV2LnhtbESPQWvCQBSE7wX/w/IEb3WjAWlTVxFBETy0VXN/ZJ9J&#10;2uzbmH1q+u+7hYLHYWa+YebL3jXqRl2oPRuYjBNQxIW3NZcGTsfN8wuoIMgWG89k4IcCLBeDpzlm&#10;1t/5k24HKVWEcMjQQCXSZlqHoiKHYexb4uidfedQouxKbTu8R7hr9DRJZtphzXGhwpbWFRXfh6sz&#10;8JrmXzrf2nc5n/aSf8j60q9qY0bDfvUGSqiXR/i/vbMG0nQ2hb838Qno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d4ZpxQAAAN0AAAAPAAAAAAAAAAAAAAAAAJgCAABkcnMv&#10;ZG93bnJldi54bWxQSwUGAAAAAAQABAD1AAAAigMAAAAA&#10;" path="m568,223l,,,4,568,227r,-4xe" fillcolor="#89a9fd" stroked="f">
                        <v:path arrowok="t" o:connecttype="custom" o:connectlocs="284,111;0,0;0,2;284,113;284,111" o:connectangles="0,0,0,0,0"/>
                      </v:shape>
                      <v:shape id="Freeform 2515" o:spid="_x0000_s4016" style="position:absolute;left:4267;top:53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1TrcYA&#10;AADdAAAADwAAAGRycy9kb3ducmV2LnhtbESPQWvCQBSE7wX/w/IKvdVNDYikriKC2EKhalu8PrPP&#10;bDT7NmS3Jvn3riB4HGbmG2Y672wlLtT40rGCt2ECgjh3uuRCwe/P6nUCwgdkjZVjUtCTh/ls8DTF&#10;TLuWt3TZhUJECPsMFZgQ6kxKnxuy6IeuJo7e0TUWQ5RNIXWDbYTbSo6SZCwtlhwXDNa0NJSfd/9W&#10;Qeu+P9d/my9zOPXLvZTn/aq3a6VenrvFO4hAXXiE7+0PrSBNxync3sQnIG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X1TrcYAAADdAAAADwAAAAAAAAAAAAAAAACYAgAAZHJz&#10;L2Rvd25yZXYueG1sUEsFBgAAAAAEAAQA9QAAAIsDAAAAAA==&#10;" path="m568,223l,,,4,568,227r,-4xe" fillcolor="#8cacfd" stroked="f">
                        <v:path arrowok="t" o:connecttype="custom" o:connectlocs="284,112;0,0;0,2;284,114;284,112" o:connectangles="0,0,0,0,0"/>
                      </v:shape>
                      <v:shape id="Freeform 2516" o:spid="_x0000_s4017" style="position:absolute;left:4267;top:53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xJsUA&#10;AADdAAAADwAAAGRycy9kb3ducmV2LnhtbESPQWvCQBSE7wX/w/IEb3VjU6REV1FBEAqCpiDentln&#10;Esy+DbtbTf59tyB4HGbmG2a+7Ewj7uR8bVnBZJyAIC6srrlU8JNv379A+ICssbFMCnrysFwM3uaY&#10;afvgA92PoRQRwj5DBVUIbSalLyoy6Me2JY7e1TqDIUpXSu3wEeGmkR9JMpUGa44LFba0qai4HX+N&#10;gkOZbnPeX/t9sc79t7uczr0/KTUadqsZiEBdeIWf7Z1WkKbTT/h/E5+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b/EmxQAAAN0AAAAPAAAAAAAAAAAAAAAAAJgCAABkcnMv&#10;ZG93bnJldi54bWxQSwUGAAAAAAQABAD1AAAAigMAAAAA&#10;" path="m568,223l,,,4,568,227r,-4xe" fillcolor="#8fadfd" stroked="f">
                        <v:path arrowok="t" o:connecttype="custom" o:connectlocs="284,112;0,0;0,2;284,114;284,112" o:connectangles="0,0,0,0,0"/>
                      </v:shape>
                      <v:shape id="Freeform 2517" o:spid="_x0000_s4018" style="position:absolute;left:4267;top:54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PWkscA&#10;AADdAAAADwAAAGRycy9kb3ducmV2LnhtbESPT0sDMRTE74LfIbxCL8Vm+8cia9MiWyulN1fF6yN5&#10;7i7dvCxJ7G776Y0geBxm5jfMejvYVpzJh8axgtk0A0GsnWm4UvD+tr97ABEissHWMSm4UIDt5vZm&#10;jblxPb/SuYyVSBAOOSqoY+xyKYOuyWKYuo44eV/OW4xJ+koaj32C21bOs2wlLTacFmrsqKhJn8pv&#10;q+BzV+yKj+vzUR8my15fPc2WLxOlxqPh6RFEpCH+h//aB6NgsVjdw++b9ATk5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Bz1pLHAAAA3QAAAA8AAAAAAAAAAAAAAAAAmAIAAGRy&#10;cy9kb3ducmV2LnhtbFBLBQYAAAAABAAEAPUAAACMAwAAAAA=&#10;" path="m568,223l,,,4,568,227r,-4xe" fillcolor="#91affd" stroked="f">
                        <v:path arrowok="t" o:connecttype="custom" o:connectlocs="284,112;0,0;0,2;284,114;284,112" o:connectangles="0,0,0,0,0"/>
                      </v:shape>
                      <v:shape id="Freeform 2518" o:spid="_x0000_s4019" style="position:absolute;left:4267;top:54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NX5ccA&#10;AADdAAAADwAAAGRycy9kb3ducmV2LnhtbESP3WrCQBSE7wt9h+UUelc3NSWkqauIYBEkBX+g9e6Q&#10;Pc0Gs2dDdtX07V2h4OUwM98wk9lgW3Gm3jeOFbyOEhDEldMN1wr2u+VLDsIHZI2tY1LwRx5m08eH&#10;CRbaXXhD522oRYSwL1CBCaErpPSVIYt+5Dri6P263mKIsq+l7vES4baV4yTJpMWG44LBjhaGquP2&#10;ZBUcD+XPWyhLPJjPdvX9lebvzTpX6vlpmH+ACDSEe/i/vdIK0jTL4PYmPg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jV+XHAAAA3QAAAA8AAAAAAAAAAAAAAAAAmAIAAGRy&#10;cy9kb3ducmV2LnhtbFBLBQYAAAAABAAEAPUAAACMAwAAAAA=&#10;" path="m568,223l,,,3,568,227r,-4xe" fillcolor="#94b1fd" stroked="f">
                        <v:path arrowok="t" o:connecttype="custom" o:connectlocs="284,112;0,0;0,2;284,114;284,112" o:connectangles="0,0,0,0,0"/>
                      </v:shape>
                      <v:shape id="Freeform 2519" o:spid="_x0000_s4020" style="position:absolute;left:4267;top:54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hI+sQA&#10;AADdAAAADwAAAGRycy9kb3ducmV2LnhtbESPQWsCMRSE74L/ITzBmyZVamU1iohCeyloC623R/Lc&#10;XZq8LJuo23/fCEKPw8x8wyzXnXfiSm2sA2t4GisQxCbYmksNnx/70RxETMgWXWDS8EsR1qt+b4mF&#10;DTc+0PWYSpEhHAvUUKXUFFJGU5HHOA4NcfbOofWYsmxLaVu8Zbh3cqLUTHqsOS9U2NC2IvNzvPhM&#10;+Vbh/Vl1u/PpzXzFuXGHi3NaDwfdZgEiUZf+w4/2q9Uwnc5e4P4mPw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YSPrEAAAA3QAAAA8AAAAAAAAAAAAAAAAAmAIAAGRycy9k&#10;b3ducmV2LnhtbFBLBQYAAAAABAAEAPUAAACJAwAAAAA=&#10;" path="m568,224l,,,4,568,227r,-3xe" fillcolor="#97b3fd" stroked="f">
                        <v:path arrowok="t" o:connecttype="custom" o:connectlocs="284,112;0,0;0,2;284,114;284,112" o:connectangles="0,0,0,0,0"/>
                      </v:shape>
                      <v:shape id="Freeform 2520" o:spid="_x0000_s4021" style="position:absolute;left:4267;top:54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0wrcIA&#10;AADdAAAADwAAAGRycy9kb3ducmV2LnhtbERPTYvCMBC9C/6HMAveNFWhaNcoqyAuCCtWwevQzLbF&#10;ZlKbaLv++s1B8Ph434tVZyrxoMaVlhWMRxEI4szqknMF59N2OAPhPLLGyjIp+CMHq2W/t8BE25aP&#10;9Eh9LkIIuwQVFN7XiZQuK8igG9maOHC/tjHoA2xyqRtsQ7ip5CSKYmmw5NBQYE2bgrJrejcK/OUZ&#10;X7bXupxXt3Z9Gv/wbn9gpQYf3dcnCE+df4tf7m+tYDqNw9zwJjwB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zTCtwgAAAN0AAAAPAAAAAAAAAAAAAAAAAJgCAABkcnMvZG93&#10;bnJldi54bWxQSwUGAAAAAAQABAD1AAAAhwMAAAAA&#10;" path="m568,223l,,,4,568,227r,-4xe" fillcolor="#9ab5fe" stroked="f">
                        <v:path arrowok="t" o:connecttype="custom" o:connectlocs="284,112;0,0;0,2;284,114;284,112" o:connectangles="0,0,0,0,0"/>
                      </v:shape>
                      <v:shape id="Freeform 2521" o:spid="_x0000_s4022" style="position:absolute;left:4267;top:54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0KsUA&#10;AADdAAAADwAAAGRycy9kb3ducmV2LnhtbESPT2vCQBTE74LfYXlCb7rRFLHRVbTQ0oMgsXp/ZF+T&#10;1OzbkF3z59u7hYLHYWZ+w2x2valES40rLSuYzyIQxJnVJecKLt8f0xUI55E1VpZJwUAOdtvxaIOJ&#10;th2n1J59LgKEXYIKCu/rREqXFWTQzWxNHLwf2xj0QTa51A12AW4quYiipTRYclgosKb3grLb+W4U&#10;0Ofh154uWWeG8nB0J5le76+9Ui+Tfr8G4an3z/B/+0sriOPlG/y9CU9Ab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Y/QqxQAAAN0AAAAPAAAAAAAAAAAAAAAAAJgCAABkcnMv&#10;ZG93bnJldi54bWxQSwUGAAAAAAQABAD1AAAAigMAAAAA&#10;" path="m568,223l,,,4,568,227r,-4xe" fillcolor="#9cb7fe" stroked="f">
                        <v:path arrowok="t" o:connecttype="custom" o:connectlocs="284,112;0,0;0,2;284,114;284,112" o:connectangles="0,0,0,0,0"/>
                      </v:shape>
                      <v:shape id="Freeform 2522" o:spid="_x0000_s4023" style="position:absolute;left:4267;top:55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he8MA&#10;AADdAAAADwAAAGRycy9kb3ducmV2LnhtbERPTWsCMRC9F/wPYQRvNVuXVl2Nohax4sVa8TxspruL&#10;m8mSpJr+++ZQ8Ph43/NlNK24kfONZQUvwwwEcWl1w5WC89f2eQLCB2SNrWVS8Eselove0xwLbe/8&#10;SbdTqEQKYV+ggjqErpDSlzUZ9EPbESfu2zqDIUFXSe3wnsJNK0dZ9iYNNpwaauxoU1N5Pf0YBbtJ&#10;zN5d3u62dhrX42PYH14ve6UG/biagQgUw0P87/7QCvJ8nPanN+kJ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rhe8MAAADdAAAADwAAAAAAAAAAAAAAAACYAgAAZHJzL2Rv&#10;d25yZXYueG1sUEsFBgAAAAAEAAQA9QAAAIgDAAAAAA==&#10;" path="m568,223l,,,4,568,227r,-4xe" fillcolor="#9fb9fe" stroked="f">
                        <v:path arrowok="t" o:connecttype="custom" o:connectlocs="284,112;0,0;0,2;284,114;284,112" o:connectangles="0,0,0,0,0"/>
                      </v:shape>
                      <v:shape id="Freeform 2523" o:spid="_x0000_s4024" style="position:absolute;left:4267;top:55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EGXccA&#10;AADdAAAADwAAAGRycy9kb3ducmV2LnhtbESPQWvCQBSE74L/YXlCL1I31mJLdBUpFgTpwSg0x0f2&#10;mUSzb2N2o/Hfu4WCx2FmvmHmy85U4kqNKy0rGI8iEMSZ1SXnCg7779dPEM4ja6wsk4I7OVgu+r05&#10;xtreeEfXxOciQNjFqKDwvo6ldFlBBt3I1sTBO9rGoA+yyaVu8BbgppJvUTSVBksOCwXW9FVQdk5a&#10;o2B4kj+Htj6f0nT7vk5/L21SrUmpl0G3moHw1Pln+L+90Qomk48x/L0JT0AuH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BBl3HAAAA3QAAAA8AAAAAAAAAAAAAAAAAmAIAAGRy&#10;cy9kb3ducmV2LnhtbFBLBQYAAAAABAAEAPUAAACMAwAAAAA=&#10;" path="m568,223l,,,4,568,227r,-4xe" fillcolor="#a1bbfe" stroked="f">
                        <v:path arrowok="t" o:connecttype="custom" o:connectlocs="284,111;0,0;0,2;284,113;284,111" o:connectangles="0,0,0,0,0"/>
                      </v:shape>
                      <v:shape id="Freeform 2524" o:spid="_x0000_s4025" style="position:absolute;left:4267;top:55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obMsUA&#10;AADdAAAADwAAAGRycy9kb3ducmV2LnhtbESPQUvDQBCF74L/YRnBm53YVKux2yKCUI9tPehtzI5J&#10;NDsbdsc2+utdoeDx8d77Hm+xGn1v9hxTF8TC5aQAw1IH10lj4Xn3eHEDJimJoz4IW/jmBKvl6cmC&#10;KhcOsuH9VhuTIZIqstCqDhViqlv2lCZhYMnee4ieNMvYoIt0yHDf47QortFTJ3mhpYEfWq4/t1/e&#10;wm4etbx9etPXGb5s3NUMP37WaO352Xh/B0Z51P/wsb12FspyPoW/N/kJ4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WhsyxQAAAN0AAAAPAAAAAAAAAAAAAAAAAJgCAABkcnMv&#10;ZG93bnJldi54bWxQSwUGAAAAAAQABAD1AAAAigMAAAAA&#10;" path="m568,223l,,,4,568,227r,-4xe" fillcolor="#a4bdfe" stroked="f">
                        <v:path arrowok="t" o:connecttype="custom" o:connectlocs="284,111;0,0;0,2;284,113;284,111" o:connectangles="0,0,0,0,0"/>
                      </v:shape>
                      <v:shape id="Freeform 2525" o:spid="_x0000_s4026" style="position:absolute;left:4267;top:55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6zLMcA&#10;AADdAAAADwAAAGRycy9kb3ducmV2LnhtbESPzU7DMBCE70h9B2srcaMOpOpPqFsBEm1pemnhwHEV&#10;L3FEvA62acPbYySkHkcz841mseptK07kQ+NYwe0oA0FcOd1wreDt9flmBiJEZI2tY1LwQwFWy8HV&#10;Agvtznyg0zHWIkE4FKjAxNgVUobKkMUwch1x8j6ctxiT9LXUHs8Jblt5l2UTabHhtGCwoydD1efx&#10;2yp4MWtbvo/bcv/4ZebrJvflZjdV6nrYP9yDiNTHS/i/vdUK8nyaw9+b9ATk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syzHAAAA3QAAAA8AAAAAAAAAAAAAAAAAmAIAAGRy&#10;cy9kb3ducmV2LnhtbFBLBQYAAAAABAAEAPUAAACMAwAAAAA=&#10;" path="m568,223l,,,4,568,227r,-4xe" fillcolor="#a6befe" stroked="f">
                        <v:path arrowok="t" o:connecttype="custom" o:connectlocs="284,111;0,0;0,2;284,113;284,111" o:connectangles="0,0,0,0,0"/>
                      </v:shape>
                      <v:shape id="Freeform 2526" o:spid="_x0000_s4027" style="position:absolute;left:4267;top:55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xC6scA&#10;AADdAAAADwAAAGRycy9kb3ducmV2LnhtbESPT2sCMRTE7wW/Q3hCbzXxDyqrUVQoepJq20Nvz81z&#10;d3Hzsm6irn76Rij0OMzMb5jpvLGluFLtC8cauh0Fgjh1puBMw9fn+9sYhA/IBkvHpOFOHuaz1ssU&#10;E+NuvKPrPmQiQtgnqCEPoUqk9GlOFn3HVcTRO7raYoiyzqSp8RbhtpQ9pYbSYsFxIceKVjmlp/3F&#10;anio4ea8Ha3HKjWD5WV3+PkI35XWr+1mMQERqAn/4b/2xmjo90cDeL6JT0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8QurHAAAA3QAAAA8AAAAAAAAAAAAAAAAAmAIAAGRy&#10;cy9kb3ducmV2LnhtbFBLBQYAAAAABAAEAPUAAACMAwAAAAA=&#10;" path="m568,223l,,,4,568,227r,-4xe" fillcolor="#a8c0fe" stroked="f">
                        <v:path arrowok="t" o:connecttype="custom" o:connectlocs="284,111;0,0;0,2;284,113;284,111" o:connectangles="0,0,0,0,0"/>
                      </v:shape>
                      <v:shape id="Freeform 2527" o:spid="_x0000_s4028" style="position:absolute;left:4267;top:56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KhosQA&#10;AADdAAAADwAAAGRycy9kb3ducmV2LnhtbESP3YrCMBSE7xd8h3AEbxZNVfyhGkUEQW9ctusDHJpj&#10;W9qclCRqfXsjCHs5zMw3zHrbmUbcyfnKsoLxKAFBnFtdcaHg8ncYLkH4gKyxsUwKnuRhu+l9rTHV&#10;9sG/dM9CISKEfYoKyhDaVEqfl2TQj2xLHL2rdQZDlK6Q2uEjwk0jJ0kylwYrjgsltrQvKa+zm1Hw&#10;7U13an8O2d4V9Tzk9XlmT2elBv1utwIRqAv/4U/7qBVMp4sZvN/EJyA3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yoaLEAAAA3QAAAA8AAAAAAAAAAAAAAAAAmAIAAGRycy9k&#10;b3ducmV2LnhtbFBLBQYAAAAABAAEAPUAAACJAwAAAAA=&#10;" path="m568,223l,,,3,568,227r,-4xe" fillcolor="#aac2fe" stroked="f">
                        <v:path arrowok="t" o:connecttype="custom" o:connectlocs="284,111;0,0;0,1;284,113;284,111" o:connectangles="0,0,0,0,0"/>
                      </v:shape>
                      <v:shape id="Freeform 2528" o:spid="_x0000_s4029" style="position:absolute;left:4267;top:56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QAmMMA&#10;AADdAAAADwAAAGRycy9kb3ducmV2LnhtbESPQYvCMBSE7wv+h/AEb2uqharVKEUQPK5dQbw9mmdb&#10;bF5KE2399xtB2OMwM98wm91gGvGkztWWFcymEQjiwuqaSwXn38P3EoTzyBoby6TgRQ5229HXBlNt&#10;ez7RM/elCBB2KSqovG9TKV1RkUE3tS1x8G62M+iD7EqpO+wD3DRyHkWJNFhzWKiwpX1FxT1/GAU2&#10;Pv0cb/xY3PsyybLrJV/lq1qpyXjI1iA8Df4//GkftYI4XiTwfhOe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QAmMMAAADdAAAADwAAAAAAAAAAAAAAAACYAgAAZHJzL2Rv&#10;d25yZXYueG1sUEsFBgAAAAAEAAQA9QAAAIgDAAAAAA==&#10;" path="m568,224l,,,4,568,227r,-3xe" fillcolor="#acc3fe" stroked="f">
                        <v:path arrowok="t" o:connecttype="custom" o:connectlocs="284,112;0,0;0,2;284,113;284,112" o:connectangles="0,0,0,0,0"/>
                      </v:shape>
                      <v:shape id="Freeform 2529" o:spid="_x0000_s4030" style="position:absolute;left:4267;top:56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4utscA&#10;AADdAAAADwAAAGRycy9kb3ducmV2LnhtbESPT0sDMRTE74LfITyhN5utFbdsm5ZaWu1BELd/zo/N&#10;62Y1eVk2abt+eyMIHoeZ+Q0zW/TOigt1ofGsYDTMQBBXXjdcK9jvNvcTECEia7SeScE3BVjMb29m&#10;WGh/5Q+6lLEWCcKhQAUmxraQMlSGHIahb4mTd/Kdw5hkV0vd4TXBnZUPWfYkHTacFgy2tDJUfZVn&#10;p+D5ff/YHt+se/k0r+v8XB62u6VVanDXL6cgIvXxP/zX3moF43Gew++b9ATk/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LrbHAAAA3QAAAA8AAAAAAAAAAAAAAAAAmAIAAGRy&#10;cy9kb3ducmV2LnhtbFBLBQYAAAAABAAEAPUAAACMAwAAAAA=&#10;" path="m568,223l,,,4,568,227r,-4xe" fillcolor="#aec5fe" stroked="f">
                        <v:path arrowok="t" o:connecttype="custom" o:connectlocs="284,111;0,0;0,2;284,113;284,111" o:connectangles="0,0,0,0,0"/>
                      </v:shape>
                      <v:shape id="Freeform 2530" o:spid="_x0000_s4031" style="position:absolute;left:4267;top:56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GGE8UA&#10;AADdAAAADwAAAGRycy9kb3ducmV2LnhtbERPW2vCMBR+H/gfwhH2MjR1wtRqKjIQNhgMLwi+HZpj&#10;W9qcdE3WdPv1y8PAx4/vvtkOphE9da6yrGA2TUAQ51ZXXCg4n/aTJQjnkTU2lknBDznYZqOHDaba&#10;Bj5Qf/SFiCHsUlRQet+mUrq8JINualviyN1sZ9BH2BVSdxhiuGnkc5K8SIMVx4YSW3otKa+P30bB&#10;l/kNNoTL02Fffbxf69XnrDn1Sj2Oh90ahKfB38X/7jetYD5fxLnxTXwCM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wYYTxQAAAN0AAAAPAAAAAAAAAAAAAAAAAJgCAABkcnMv&#10;ZG93bnJldi54bWxQSwUGAAAAAAQABAD1AAAAigMAAAAA&#10;" path="m568,223l,,,4,568,227r,-4xe" fillcolor="#afc6fe" stroked="f">
                        <v:path arrowok="t" o:connecttype="custom" o:connectlocs="284,111;0,0;0,2;284,113;284,111" o:connectangles="0,0,0,0,0"/>
                      </v:shape>
                      <v:shape id="Freeform 2531" o:spid="_x0000_s4032" style="position:absolute;left:4267;top:56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2hGcYA&#10;AADdAAAADwAAAGRycy9kb3ducmV2LnhtbESP0WrCQBRE3wv9h+UKvtWNVVqNriKCINSItf2AS/aa&#10;DcneDdk1pn/vCkIfh5k5wyzXva1FR60vHSsYjxIQxLnTJRcKfn92bzMQPiBrrB2Tgj/ysF69viwx&#10;1e7G39SdQyEihH2KCkwITSqlzw1Z9CPXEEfv4lqLIcq2kLrFW4TbWr4nyYe0WHJcMNjQ1lBena9W&#10;wde42mazw/SSHaeumndm05+yk1LDQb9ZgAjUh//ws73XCiaTzzk83sQnIF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A2hGcYAAADdAAAADwAAAAAAAAAAAAAAAACYAgAAZHJz&#10;L2Rvd25yZXYueG1sUEsFBgAAAAAEAAQA9QAAAIsDAAAAAA==&#10;" path="m568,223l,,,4,568,227r,-4xe" fillcolor="#b1c7fe" stroked="f">
                        <v:path arrowok="t" o:connecttype="custom" o:connectlocs="284,111;0,0;0,2;284,113;284,111" o:connectangles="0,0,0,0,0"/>
                      </v:shape>
                      <v:shape id="Freeform 2532" o:spid="_x0000_s4033" style="position:absolute;left:4267;top:56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CvMUA&#10;AADdAAAADwAAAGRycy9kb3ducmV2LnhtbERPy2oCMRTdC/2HcAvdiGYcpeh0MlILLcWNVF3Y3WVy&#10;50EnN2OS6vTvm4Xg8nDe+XownbiQ861lBbNpAoK4tLrlWsHx8D5ZgvABWWNnmRT8kYd18TDKMdP2&#10;yl902YdaxBD2GSpoQugzKX3ZkEE/tT1x5CrrDIYIXS21w2sMN51Mk+RZGmw5NjTY01tD5c/+1yg4&#10;f6RpnZpNNd4ezsN35exqd1oo9fQ4vL6ACDSEu/jm/tQK5vNl3B/fxCcg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cK8xQAAAN0AAAAPAAAAAAAAAAAAAAAAAJgCAABkcnMv&#10;ZG93bnJldi54bWxQSwUGAAAAAAQABAD1AAAAigMAAAAA&#10;" path="m568,223l,,,4,568,227r,-4xe" fillcolor="#b3c8fe" stroked="f">
                        <v:path arrowok="t" o:connecttype="custom" o:connectlocs="284,112;0,0;0,2;284,114;284,112" o:connectangles="0,0,0,0,0"/>
                      </v:shape>
                      <v:shape id="Freeform 2533" o:spid="_x0000_s4034" style="position:absolute;left:4267;top:57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JTZscA&#10;AADdAAAADwAAAGRycy9kb3ducmV2LnhtbESPzWrDMBCE74W+g9hCLyWRk7T5caKEUijpsXFC8HGx&#10;NpaptTKSGjtvXxUKPQ4z8w2z2Q22FVfyoXGsYDLOQBBXTjdcKzgd30dLECEia2wdk4IbBdht7+82&#10;mGvX84GuRaxFgnDIUYGJsculDJUhi2HsOuLkXZy3GJP0tdQe+wS3rZxm2VxabDgtGOzozVD1VXxb&#10;BcWh37+Yp2frbn71edyfy3IxLZV6fBhe1yAiDfE//Nf+0Apms+UEft+kJyC3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yU2bHAAAA3QAAAA8AAAAAAAAAAAAAAAAAmAIAAGRy&#10;cy9kb3ducmV2LnhtbFBLBQYAAAAABAAEAPUAAACMAwAAAAA=&#10;" path="m568,223l,,,4,568,227r,-4xe" fillcolor="#b4cafe" stroked="f">
                        <v:path arrowok="t" o:connecttype="custom" o:connectlocs="284,112;0,0;0,2;284,114;284,112" o:connectangles="0,0,0,0,0"/>
                      </v:shape>
                      <v:shape id="Freeform 2534" o:spid="_x0000_s4035" style="position:absolute;left:4267;top:57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x3cMcA&#10;AADdAAAADwAAAGRycy9kb3ducmV2LnhtbESP0WrCQBRE3wv9h+UW+lJ0o9YiqavEotgnpdEPuM3e&#10;JiHZuyG73aR/3xUKfRxm5gyz3o6mFYF6V1tWMJsmIIgLq2suFVwvh8kKhPPIGlvLpOCHHGw393dr&#10;TLUd+INC7ksRIexSVFB536VSuqIig25qO+LofdneoI+yL6XucYhw08p5krxIgzXHhQo7equoaPJv&#10;o+CpOe8uzWm3D2F2Dp/LPMuOz4NSjw9j9grC0+j/w3/td61gsVjN4fYmPgG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cd3DHAAAA3QAAAA8AAAAAAAAAAAAAAAAAmAIAAGRy&#10;cy9kb3ducmV2LnhtbFBLBQYAAAAABAAEAPUAAACMAwAAAAA=&#10;" path="m568,223l,,,4,568,227r,-4xe" fillcolor="#b6cbfe" stroked="f">
                        <v:path arrowok="t" o:connecttype="custom" o:connectlocs="284,112;0,0;0,2;284,114;284,112" o:connectangles="0,0,0,0,0"/>
                      </v:shape>
                      <v:shape id="Freeform 2535" o:spid="_x0000_s4036" style="position:absolute;left:4267;top:57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TEXckA&#10;AADdAAAADwAAAGRycy9kb3ducmV2LnhtbESPQWvCQBSE70L/w/IKXkQ3NmUrqatIqViUIo2F0tsj&#10;+5qEZt/G7Fbjv+8WhB6HmfmGmS9724gTdb52rGE6SUAQF87UXGp4P6zHMxA+IBtsHJOGC3lYLm4G&#10;c8yMO/MbnfJQighhn6GGKoQ2k9IXFVn0E9cSR+/LdRZDlF0pTYfnCLeNvEsSJS3WHBcqbOmpouI7&#10;/7EaPj7vR5fNcbPdqQeV77dH9fq8V1oPb/vVI4hAffgPX9svRkOazlL4exOfgFz8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ETEXckAAADdAAAADwAAAAAAAAAAAAAAAACYAgAA&#10;ZHJzL2Rvd25yZXYueG1sUEsFBgAAAAAEAAQA9QAAAI4DAAAAAA==&#10;" path="m568,223l,,,3,568,227r,-4xe" fillcolor="#b7ccfe" stroked="f">
                        <v:path arrowok="t" o:connecttype="custom" o:connectlocs="284,112;0,0;0,2;284,114;284,112" o:connectangles="0,0,0,0,0"/>
                      </v:shape>
                      <v:shape id="Freeform 2536" o:spid="_x0000_s4037" style="position:absolute;left:4267;top:57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VufMQA&#10;AADdAAAADwAAAGRycy9kb3ducmV2LnhtbESPT4vCMBTE7wt+h/AEb2uqdkVqo4gglj0I65/7o3m2&#10;pc1LaaJWP/1GWNjjMDO/YdJ1bxpxp85VlhVMxhEI4tzqigsF59PucwHCeWSNjWVS8CQH69XgI8VE&#10;2wf/0P3oCxEg7BJUUHrfJlK6vCSDbmxb4uBdbWfQB9kVUnf4CHDTyGkUzaXBisNCiS1tS8rr480o&#10;OGhD1+z7Qnv32sRN7bOvDGOlRsN+swThqff/4b92phXMZosY3m/C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FbnzEAAAA3QAAAA8AAAAAAAAAAAAAAAAAmAIAAGRycy9k&#10;b3ducmV2LnhtbFBLBQYAAAAABAAEAPUAAACJAwAAAAA=&#10;" path="m568,224l,,,4,568,227r,-3xe" fillcolor="#b8cdfe" stroked="f">
                        <v:path arrowok="t" o:connecttype="custom" o:connectlocs="284,112;0,0;0,2;284,114;284,112" o:connectangles="0,0,0,0,0"/>
                      </v:shape>
                      <v:shape id="Freeform 2537" o:spid="_x0000_s4038" style="position:absolute;left:4267;top:57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6u8QA&#10;AADdAAAADwAAAGRycy9kb3ducmV2LnhtbESPQWvCQBSE74X+h+UVvNVN1UpMXUWEQHJsWvD6yD6T&#10;aPZtyK4x+feuUOhxmJlvmO1+NK0YqHeNZQUf8wgEcWl1w5WC35/0PQbhPLLG1jIpmMjBfvf6ssVE&#10;2zt/01D4SgQIuwQV1N53iZSurMmgm9uOOHhn2xv0QfaV1D3eA9y0chFFa2mw4bBQY0fHmsprcTMK&#10;NtklpvM1480Jh/VlNeSndMqVmr2Nhy8Qnkb/H/5rZ1rBchl/wvNNeAJy9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murvEAAAA3QAAAA8AAAAAAAAAAAAAAAAAmAIAAGRycy9k&#10;b3ducmV2LnhtbFBLBQYAAAAABAAEAPUAAACJAwAAAAA=&#10;" path="m568,223l,,,4,568,227r,-4xe" fillcolor="#b9cdfe" stroked="f">
                        <v:path arrowok="t" o:connecttype="custom" o:connectlocs="284,112;0,0;0,2;284,114;284,112" o:connectangles="0,0,0,0,0"/>
                      </v:shape>
                      <v:shape id="Freeform 2538" o:spid="_x0000_s4039" style="position:absolute;left:4267;top:58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XDT8cA&#10;AADdAAAADwAAAGRycy9kb3ducmV2LnhtbESPQWsCMRSE74X+h/AKvdVsK1jZGqUtlKr0oi5Yb4/N&#10;c3fr5mVJ0jX+eyMIHoeZ+YaZzKJpRU/ON5YVPA8yEMSl1Q1XCorN19MYhA/IGlvLpOBEHmbT+7sJ&#10;5toeeUX9OlQiQdjnqKAOocul9GVNBv3AdsTJ21tnMCTpKqkdHhPctPIly0bSYMNpocaOPmsqD+t/&#10;o2C3ij+6OPSL71/8+yiXLouv20Kpx4f4/gYiUAy38LU91wqGw/EILm/SE5DT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clw0/HAAAA3QAAAA8AAAAAAAAAAAAAAAAAmAIAAGRy&#10;cy9kb3ducmV2LnhtbFBLBQYAAAAABAAEAPUAAACMAwAAAAA=&#10;" path="m568,223l,,,4,568,227r,-4xe" fillcolor="#bacefe" stroked="f">
                        <v:path arrowok="t" o:connecttype="custom" o:connectlocs="284,112;0,0;0,2;284,114;284,112" o:connectangles="0,0,0,0,0"/>
                      </v:shape>
                      <v:shape id="Freeform 2539" o:spid="_x0000_s4040" style="position:absolute;left:4267;top:58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VY/8YA&#10;AADdAAAADwAAAGRycy9kb3ducmV2LnhtbESPQWvCQBSE74X+h+UVvNVNTakhdRURY730oK30+sg+&#10;k9Ds27C7xuivd4VCj8PMfMPMFoNpRU/ON5YVvIwTEMSl1Q1XCr6/iucMhA/IGlvLpOBCHhbzx4cZ&#10;5tqeeUf9PlQiQtjnqKAOocul9GVNBv3YdsTRO1pnMETpKqkdniPctHKSJG/SYMNxocaOVjWVv/uT&#10;UdBf05/N4XiYfJb4sS6KpXUhe1Vq9DQs30EEGsJ/+K+91QrSNJvC/U18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VY/8YAAADdAAAADwAAAAAAAAAAAAAAAACYAgAAZHJz&#10;L2Rvd25yZXYueG1sUEsFBgAAAAAEAAQA9QAAAIsDAAAAAA==&#10;" path="m568,223l,,,4,568,227r,-4xe" fillcolor="#bbcffe" stroked="f">
                        <v:path arrowok="t" o:connecttype="custom" o:connectlocs="284,112;0,0;0,2;284,114;284,112" o:connectangles="0,0,0,0,0"/>
                      </v:shape>
                      <v:shape id="Freeform 2540" o:spid="_x0000_s4041" style="position:absolute;left:4267;top:58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LrdMIA&#10;AADdAAAADwAAAGRycy9kb3ducmV2LnhtbERPTYvCMBC9C/sfwix409QtilSjFHFh8SBaBa9DMrbF&#10;ZlKarNb99ZuD4PHxvpfr3jbiTp2vHSuYjBMQxNqZmksF59P3aA7CB2SDjWNS8CQP69XHYImZcQ8+&#10;0r0IpYgh7DNUUIXQZlJ6XZFFP3YtceSurrMYIuxKaTp8xHDbyK8kmUmLNceGClvaVKRvxa9VcDhN&#10;9e4yueS5feo/X9jpPt22Sg0/+3wBIlAf3uKX+8coSNN5nBvfxCc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Uut0wgAAAN0AAAAPAAAAAAAAAAAAAAAAAJgCAABkcnMvZG93&#10;bnJldi54bWxQSwUGAAAAAAQABAD1AAAAhwMAAAAA&#10;" path="m568,223l,,,4,568,227r,-4xe" fillcolor="#bccffe" stroked="f">
                        <v:path arrowok="t" o:connecttype="custom" o:connectlocs="284,111;0,0;0,2;284,113;284,111" o:connectangles="0,0,0,0,0"/>
                      </v:shape>
                      <v:shape id="Freeform 2541" o:spid="_x0000_s4042" style="position:absolute;left:4267;top:58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5wscA&#10;AADdAAAADwAAAGRycy9kb3ducmV2LnhtbESP3WrCQBSE7wu+w3KE3tVNDViTugkqtPSmoqYPcMie&#10;/Njs2ZDdaurTdwuCl8PMfMOs8tF04kyDay0reJ5FIIhLq1uuFXwVb09LEM4ja+wsk4JfcpBnk4cV&#10;ptpe+EDno69FgLBLUUHjfZ9K6cqGDLqZ7YmDV9nBoA9yqKUe8BLgppPzKFpIgy2HhQZ72jZUfh9/&#10;jIJkv43Xm8+e3k8vp50/VEW1q65KPU7H9SsIT6O/h2/tD60gjpcJ/L8JT0Bm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9TecLHAAAA3QAAAA8AAAAAAAAAAAAAAAAAmAIAAGRy&#10;cy9kb3ducmV2LnhtbFBLBQYAAAAABAAEAPUAAACMAwAAAAA=&#10;" path="m568,223l,,,4,568,227r,-4xe" fillcolor="#bcd0fe" stroked="f">
                        <v:path arrowok="t" o:connecttype="custom" o:connectlocs="284,111;0,0;0,2;284,113;284,111" o:connectangles="0,0,0,0,0"/>
                      </v:shape>
                      <v:shape id="Freeform 2542" o:spid="_x0000_s4043" style="position:absolute;left:4267;top:58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xVt8YA&#10;AADdAAAADwAAAGRycy9kb3ducmV2LnhtbESPwU7DMAyG75N4h8hI3FjKKkEpyyY2gYTYLht7AK8x&#10;TbXGqZqsKzw9PiDtaP3+P3+eL0ffqoH62AQ28DDNQBFXwTZcGzh8vd8XoGJCttgGJgM/FGG5uJnM&#10;sbThwjsa9qlWAuFYogGXUldqHStHHuM0dMSSfYfeY5Kxr7Xt8SJw3+pZlj1qjw3LBYcdrR1Vp/3Z&#10;i8bT6fe43WzyYbaKqyr7DMWbC8bc3Y6vL6ASjem6/N/+sAby/Fn85RtBgF7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xVt8YAAADdAAAADwAAAAAAAAAAAAAAAACYAgAAZHJz&#10;L2Rvd25yZXYueG1sUEsFBgAAAAAEAAQA9QAAAIsDAAAAAA==&#10;" path="m568,223l,,,4,568,227r,-4xe" fillcolor="#bdd1fe" stroked="f">
                        <v:path arrowok="t" o:connecttype="custom" o:connectlocs="284,111;0,0;0,2;284,113;284,111" o:connectangles="0,0,0,0,0"/>
                      </v:shape>
                      <v:shape id="Freeform 2543" o:spid="_x0000_s4044" style="position:absolute;left:4267;top:59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6vKMYA&#10;AADdAAAADwAAAGRycy9kb3ducmV2LnhtbESPT2sCMRTE7wW/Q3hCbzW7KsWuRimCsPRS/HPx9ti8&#10;bhY3L9skrtt++kYQehxm5jfMajPYVvTkQ+NYQT7JQBBXTjdcKzgddy8LECEia2wdk4IfCrBZj55W&#10;WGh34z31h1iLBOFQoAITY1dIGSpDFsPEdcTJ+3LeYkzS11J7vCW4beU0y16lxYbTgsGOtoaqy+Fq&#10;Ffx+UG7qU7mY9+fP6Xd5zL3nnVLP4+F9CSLSEP/Dj3apFcxmbznc36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96vKMYAAADdAAAADwAAAAAAAAAAAAAAAACYAgAAZHJz&#10;L2Rvd25yZXYueG1sUEsFBgAAAAAEAAQA9QAAAIsDAAAAAA==&#10;" path="m568,223l,,,3,568,227r,-4xe" fillcolor="#bed1fe" stroked="f">
                        <v:path arrowok="t" o:connecttype="custom" o:connectlocs="284,111;0,0;0,1;284,113;284,111" o:connectangles="0,0,0,0,0"/>
                      </v:shape>
                      <v:shape id="Freeform 2544" o:spid="_x0000_s4045" style="position:absolute;left:4267;top:59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wxX8YA&#10;AADdAAAADwAAAGRycy9kb3ducmV2LnhtbESPzWrDMBCE74G+g9hCb4lsp4TUjRJKIWB6Cfm55LZY&#10;W8vUWrmS6rh9+qgQyHGYmW+Y1Wa0nRjIh9axgnyWgSCunW65UXA6bqdLECEia+wck4JfCrBZP0xW&#10;WGp34T0Nh9iIBOFQogITY19KGWpDFsPM9cTJ+3TeYkzSN1J7vCS47WSRZQtpseW0YLCnd0P11+HH&#10;Kvj7oNw0p2r5PJx3xXd1zL3nrVJPj+PbK4hIY7yHb+1KK5jPXwr4f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wxX8YAAADdAAAADwAAAAAAAAAAAAAAAACYAgAAZHJz&#10;L2Rvd25yZXYueG1sUEsFBgAAAAAEAAQA9QAAAIsDAAAAAA==&#10;" path="m568,224l,,,4,568,227r,-3xe" fillcolor="#bed1fe" stroked="f">
                        <v:path arrowok="t" o:connecttype="custom" o:connectlocs="284,112;0,0;0,2;284,113;284,112" o:connectangles="0,0,0,0,0"/>
                      </v:shape>
                      <v:shape id="Freeform 2545" o:spid="_x0000_s4046" style="position:absolute;left:4267;top:59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QBZcMA&#10;AADdAAAADwAAAGRycy9kb3ducmV2LnhtbESPzYrCQBCE78K+w9ALe9OJG/yLjiKyC4IX/x6gybRJ&#10;2ExPyLQa335HEDwWVfUVtVh1rlY3akPl2cBwkIAizr2tuDBwPv32p6CCIFusPZOBBwVYLT96C8ys&#10;v/OBbkcpVIRwyNBAKdJkWoe8JIdh4Bvi6F1861CibAttW7xHuKv1d5KMtcOK40KJDW1Kyv+OV2dg&#10;9oNhMszdaI3b3WNUTyTZWzHm67Nbz0EJdfIOv9pbayBNZyk838Qno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QBZcMAAADdAAAADwAAAAAAAAAAAAAAAACYAgAAZHJzL2Rv&#10;d25yZXYueG1sUEsFBgAAAAAEAAQA9QAAAIgDAAAAAA==&#10;" path="m568,223l,,,4,568,227r,-4xe" fillcolor="#bed2fe" stroked="f">
                        <v:path arrowok="t" o:connecttype="custom" o:connectlocs="284,111;0,0;0,2;284,113;284,111" o:connectangles="0,0,0,0,0"/>
                      </v:shape>
                      <v:shape id="Freeform 2546" o:spid="_x0000_s4047" style="position:absolute;left:4267;top:59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JwbMMA&#10;AADdAAAADwAAAGRycy9kb3ducmV2LnhtbESPy07DMBBF90j8gzVI7KhDW2gJdauCREV39LUf4iGJ&#10;iMeRPU2Tv8dISCyv7uPoLla9a1RHIdaeDdyPMlDEhbc1lwaOh7e7OagoyBYbz2RgoAir5fXVAnPr&#10;L7yjbi+lSiMcczRQibS51rGoyGEc+ZY4eV8+OJQkQ6ltwEsad40eZ9mjdlhzIlTY0mtFxff+7Ay4&#10;rpi9bMPDWYaPT9nYxOhPgzG3N/36GZRQL//hv/a7NTCZPE3h9016Anr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HJwbMMAAADdAAAADwAAAAAAAAAAAAAAAACYAgAAZHJzL2Rv&#10;d25yZXYueG1sUEsFBgAAAAAEAAQA9QAAAIgDAAAAAA==&#10;" path="m568,223l,,,4,568,227r,-4xe" fillcolor="#bfd2fe" stroked="f">
                        <v:path arrowok="t" o:connecttype="custom" o:connectlocs="284,111;0,0;0,2;284,113;284,111" o:connectangles="0,0,0,0,0"/>
                      </v:shape>
                      <v:shape id="Freeform 2547" o:spid="_x0000_s4048" style="position:absolute;left:4267;top:59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7V98QA&#10;AADdAAAADwAAAGRycy9kb3ducmV2LnhtbESPW0vDQBCF3wX/wzJC3+ymlmobuy0qVPSt9vI+zY5J&#10;aHY27E7T5N+7guDj4Vw+znLdu0Z1FGLt2cBknIEiLrytuTRw2G/u56CiIFtsPJOBgSKsV7c3S8yt&#10;v/IXdTspVRrhmKOBSqTNtY5FRQ7j2LfEyfv2waEkGUptA17TuGv0Q5Y9aoc1J0KFLb1VVJx3F2fA&#10;dcXT62eYXWTYnuTdJkZ/HIwZ3fUvz6CEevkP/7U/rIHpdDGD3zfpCe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1ffEAAAA3QAAAA8AAAAAAAAAAAAAAAAAmAIAAGRycy9k&#10;b3ducmV2LnhtbFBLBQYAAAAABAAEAPUAAACJAwAAAAA=&#10;" path="m568,223l,,,4,568,227r,-4xe" fillcolor="#bfd2fe" stroked="f">
                        <v:path arrowok="t" o:connecttype="custom" o:connectlocs="284,111;0,0;0,2;284,113;284,111" o:connectangles="0,0,0,0,0"/>
                      </v:shape>
                      <v:shape id="Freeform 2548" o:spid="_x0000_s4049" style="position:absolute;left:4267;top:60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pz1cYA&#10;AADdAAAADwAAAGRycy9kb3ducmV2LnhtbESPW2vCQBSE3wv9D8sR+lY3KkSNriLe6pNQL4hvh+wx&#10;Cc2eTbOrpv/eFYQ+DjPzDTOeNqYUN6pdYVlBpx2BIE6tLjhTcNivPgcgnEfWWFomBX/kYDp5fxtj&#10;ou2dv+m285kIEHYJKsi9rxIpXZqTQde2FXHwLrY26IOsM6lrvAe4KWU3imJpsOCwkGNF85zSn93V&#10;KHD98+k6sMfh13p5xli77e9ysVXqo9XMRiA8Nf4//GpvtIJebxjD8014AnL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3pz1cYAAADdAAAADwAAAAAAAAAAAAAAAACYAgAAZHJz&#10;L2Rvd25yZXYueG1sUEsFBgAAAAAEAAQA9QAAAIsDAAAAAA==&#10;" path="m568,223l,,,4,568,227r,-4xe" fillcolor="#c0d3ff" stroked="f">
                        <v:path arrowok="t" o:connecttype="custom" o:connectlocs="284,111;0,0;0,2;284,113;284,111" o:connectangles="0,0,0,0,0"/>
                      </v:shape>
                      <v:shape id="Freeform 2549" o:spid="_x0000_s4050" style="position:absolute;left:4267;top:60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bWTsUA&#10;AADdAAAADwAAAGRycy9kb3ducmV2LnhtbESPS4vCQBCE74L/YWhhbzpRwUd0FFH3cRJ8Id6aTJsE&#10;Mz0xM2r8987Cwh6LqvqKms5rU4gHVS63rKDbiUAQJ1bnnCo47D/bIxDOI2ssLJOCFzmYz5qNKcba&#10;PnlLj51PRYCwi1FB5n0ZS+mSjAy6ji2Jg3exlUEfZJVKXeEzwE0he1E0kAZzDgsZlrTMKLnu7kaB&#10;G55P95E9jr+/1mccaLe5rVcbpT5a9WICwlPt/8N/7R+toN8fD+H3TXgCcv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tZOxQAAAN0AAAAPAAAAAAAAAAAAAAAAAJgCAABkcnMv&#10;ZG93bnJldi54bWxQSwUGAAAAAAQABAD1AAAAigMAAAAA&#10;" path="m568,223l,,,4,568,227r,-4xe" fillcolor="#c0d3ff" stroked="f">
                        <v:path arrowok="t" o:connecttype="custom" o:connectlocs="284,112;0,0;0,2;284,114;284,112" o:connectangles="0,0,0,0,0"/>
                      </v:shape>
                      <v:shape id="Freeform 2550" o:spid="_x0000_s4051" style="position:absolute;left:4267;top:60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96acAA&#10;AADdAAAADwAAAGRycy9kb3ducmV2LnhtbERPTUvDQBC9C/0PyxS82Y0WrcZuiwqK3tqq9zE7JsHs&#10;bNidpsm/dw6Cx8f7Xm/H0JmBUm4jO7hcFGCIq+hbrh18vD9f3ILJguyxi0wOJsqw3czO1lj6eOI9&#10;DQepjYZwLtFBI9KX1uaqoYB5EXti5b5jCigKU219wpOGh85eFcWNDdiyNjTY01ND1c/hGByEoVo9&#10;vqXro0y7L3nx2jF+Ts6dz8eHezBCo/yL/9yv3sFyeadz9Y0+Abv5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96acAAAADdAAAADwAAAAAAAAAAAAAAAACYAgAAZHJzL2Rvd25y&#10;ZXYueG1sUEsFBgAAAAAEAAQA9QAAAIUDAAAAAA==&#10;" path="m568,223l,,,4,568,227r,-4xe" fillcolor="#bfd2fe" stroked="f">
                        <v:path arrowok="t" o:connecttype="custom" o:connectlocs="284,112;0,0;0,2;284,114;284,112" o:connectangles="0,0,0,0,0"/>
                      </v:shape>
                      <v:shape id="Freeform 2551" o:spid="_x0000_s4052" style="position:absolute;left:4267;top:60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w2j8MA&#10;AADdAAAADwAAAGRycy9kb3ducmV2LnhtbESPzYrCQBCE78K+w9AL3nTiij+JjiKLC4IX/x6gybRJ&#10;2ExPyPRqfPsdQfBYVNVX1HLduVrdqA2VZwOjYQKKOPe24sLA5fwzmIMKgmyx9kwGHhRgvfroLTGz&#10;/s5Hup2kUBHCIUMDpUiTaR3ykhyGoW+Io3f1rUOJsi20bfEe4a7WX0ky1Q4rjgslNvRdUv57+nMG&#10;0i2G2Sh3kw3u9o9JPZPkYMWY/me3WYAS6uQdfrV31sB4nKbwfBOf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w2j8MAAADdAAAADwAAAAAAAAAAAAAAAACYAgAAZHJzL2Rv&#10;d25yZXYueG1sUEsFBgAAAAAEAAQA9QAAAIgDAAAAAA==&#10;" path="m568,223l,,,4,568,227r,-4xe" fillcolor="#bed2fe" stroked="f">
                        <v:path arrowok="t" o:connecttype="custom" o:connectlocs="284,112;0,0;0,2;284,114;284,112" o:connectangles="0,0,0,0,0"/>
                      </v:shape>
                      <v:shape id="Freeform 2552" o:spid="_x0000_s4053" style="position:absolute;left:4267;top:60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JSUcMA&#10;AADdAAAADwAAAGRycy9kb3ducmV2LnhtbERPPWvDMBDdA/kP4gLdEtluKMGNYkogYLqUJl6yHdbV&#10;MrVOjqQ6bn99NRQ6Pt73vprtICbyoXesIN9kIIhbp3vuFDSX03oHIkRkjYNjUvBNAarDcrHHUrs7&#10;v9N0jp1IIRxKVGBiHEspQ2vIYti4kThxH85bjAn6TmqP9xRuB1lk2ZO02HNqMDjS0VD7ef6yCn5e&#10;KTddU++20/WtuNWX3Hs+KfWwml+eQUSa47/4z11rBY/bLO1Pb9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JSUcMAAADdAAAADwAAAAAAAAAAAAAAAACYAgAAZHJzL2Rv&#10;d25yZXYueG1sUEsFBgAAAAAEAAQA9QAAAIgDAAAAAA==&#10;" path="m568,223l,,,3,568,227r,-4xe" fillcolor="#bed1fe" stroked="f">
                        <v:path arrowok="t" o:connecttype="custom" o:connectlocs="284,112;0,0;0,2;284,114;284,112" o:connectangles="0,0,0,0,0"/>
                      </v:shape>
                      <v:shape id="Freeform 2553" o:spid="_x0000_s4054" style="position:absolute;left:4267;top:61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73ysUA&#10;AADdAAAADwAAAGRycy9kb3ducmV2LnhtbESPT2sCMRTE7wW/Q3gFbzW7KkW2RikFYfEi/rn09ti8&#10;bpZuXtYkXVc/vRGEHoeZ+Q2zXA+2FT350DhWkE8yEMSV0w3XCk7HzdsCRIjIGlvHpOBKAdar0csS&#10;C+0uvKf+EGuRIBwKVGBi7AopQ2XIYpi4jjh5P85bjEn6WmqPlwS3rZxm2bu02HBaMNjRl6Hq9/Bn&#10;Fdy2lJv6VC7m/fduei6Pufe8UWr8Onx+gIg0xP/ws11qBbN5lsPjTXo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fvfKxQAAAN0AAAAPAAAAAAAAAAAAAAAAAJgCAABkcnMv&#10;ZG93bnJldi54bWxQSwUGAAAAAAQABAD1AAAAigMAAAAA&#10;" path="m568,224l,,,4,568,227r,-3xe" fillcolor="#bed1fe" stroked="f">
                        <v:path arrowok="t" o:connecttype="custom" o:connectlocs="284,112;0,0;0,2;284,114;284,112" o:connectangles="0,0,0,0,0"/>
                      </v:shape>
                      <v:shape id="Freeform 2554" o:spid="_x0000_s4055" style="position:absolute;left:4267;top:61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I2ucYA&#10;AADdAAAADwAAAGRycy9kb3ducmV2LnhtbESPzW7CMBCE70h9B2sr9VbshqqggEGAWqkCLvw8wBJv&#10;44h4HcVuSPv0uFIljqPZ+WZntuhdLTpqQ+VZw8tQgSAuvKm41HA6fjxPQISIbLD2TBp+KMBi/jCY&#10;YW78lffUHWIpEoRDjhpsjE0uZSgsOQxD3xAn78u3DmOSbSlNi9cEd7XMlHqTDitODRYbWlsqLodv&#10;l94YX37Pu+121GWrsCrUxk/erdf66bFfTkFE6uP9+D/9aTSMXlUGf2sSAu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4I2ucYAAADdAAAADwAAAAAAAAAAAAAAAACYAgAAZHJz&#10;L2Rvd25yZXYueG1sUEsFBgAAAAAEAAQA9QAAAIsDAAAAAA==&#10;" path="m568,223l,,,4,568,227r,-4xe" fillcolor="#bdd1fe" stroked="f">
                        <v:path arrowok="t" o:connecttype="custom" o:connectlocs="284,112;0,0;0,2;284,114;284,112" o:connectangles="0,0,0,0,0"/>
                      </v:shape>
                      <v:shape id="Freeform 2555" o:spid="_x0000_s4056" style="position:absolute;left:4267;top:61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KAF8cA&#10;AADdAAAADwAAAGRycy9kb3ducmV2LnhtbESP3WrCQBSE74W+w3IK3ummjdg2ZhUVKr1RGtMHOGRP&#10;fjR7NmS3mvbpu0LBy2FmvmHS1WBacaHeNZYVPE0jEMSF1Q1XCr7y98krCOeRNbaWScEPOVgtH0Yp&#10;JtpeOaPL0VciQNglqKD2vkukdEVNBt3UdsTBK21v0AfZV1L3eA1w08rnKJpLgw2HhRo72tZUnI/f&#10;RsHb5zZeb/Yd7U4vp4PPyrw8lL9KjR+H9QKEp8Hfw//tD60gnkUx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CgBfHAAAA3QAAAA8AAAAAAAAAAAAAAAAAmAIAAGRy&#10;cy9kb3ducmV2LnhtbFBLBQYAAAAABAAEAPUAAACMAwAAAAA=&#10;" path="m568,223l,,,4,568,227r,-4xe" fillcolor="#bcd0fe" stroked="f">
                        <v:path arrowok="t" o:connecttype="custom" o:connectlocs="284,112;0,0;0,2;284,114;284,112" o:connectangles="0,0,0,0,0"/>
                      </v:shape>
                      <v:shape id="Freeform 2556" o:spid="_x0000_s4057" style="position:absolute;left:4267;top:61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vTsYA&#10;AADdAAAADwAAAGRycy9kb3ducmV2LnhtbESPT2vCQBTE74V+h+UVvNWN9Q8lZiOhVBAPpcaC18fu&#10;MwnNvg3ZVaOfvisIPQ4z8xsmWw22FWfqfeNYwWScgCDWzjRcKfjZr1/fQfiAbLB1TAqu5GGVPz9l&#10;mBp34R2dy1CJCGGfooI6hC6V0uuaLPqx64ijd3S9xRBlX0nT4yXCbSvfkmQhLTYcF2rs6KMm/Vue&#10;rILv/VxvD5NDUdirvvnSzr+mn51So5ehWIIINIT/8KO9MQqms2QG9zfxCcj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YvTsYAAADdAAAADwAAAAAAAAAAAAAAAACYAgAAZHJz&#10;L2Rvd25yZXYueG1sUEsFBgAAAAAEAAQA9QAAAIsDAAAAAA==&#10;" path="m568,223l,,,4,568,227r,-4xe" fillcolor="#bccffe" stroked="f">
                        <v:path arrowok="t" o:connecttype="custom" o:connectlocs="284,112;0,0;0,2;284,114;284,112" o:connectangles="0,0,0,0,0"/>
                      </v:shape>
                      <v:shape id="Freeform 2557" o:spid="_x0000_s4058" style="position:absolute;left:4267;top:61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KtLMYA&#10;AADdAAAADwAAAGRycy9kb3ducmV2LnhtbESPQWvCQBSE7wX/w/IKvemmakWiq4iY1ksPaqXXR/aZ&#10;BLNvw+4aU3+9Kwg9DjPzDTNfdqYWLTlfWVbwPkhAEOdWV1wo+Dlk/SkIH5A11pZJwR95WC56L3NM&#10;tb3yjtp9KESEsE9RQRlCk0rp85IM+oFtiKN3ss5giNIVUju8Rrip5TBJJtJgxXGhxIbWJeXn/cUo&#10;aG+j38/j6Tj8zvFrk2Ur68J0rNTba7eagQjUhf/ws73VCkbj5AMeb+ITk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KtLMYAAADdAAAADwAAAAAAAAAAAAAAAACYAgAAZHJz&#10;L2Rvd25yZXYueG1sUEsFBgAAAAAEAAQA9QAAAIsDAAAAAA==&#10;" path="m568,223l,,,4,568,227r,-4xe" fillcolor="#bbcffe" stroked="f">
                        <v:path arrowok="t" o:connecttype="custom" o:connectlocs="284,111;0,0;0,2;284,113;284,111" o:connectangles="0,0,0,0,0"/>
                      </v:shape>
                      <v:shape id="Freeform 2558" o:spid="_x0000_s4059" style="position:absolute;left:4267;top:62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NcMcA&#10;AADdAAAADwAAAGRycy9kb3ducmV2LnhtbESPT0sDMRTE74LfITzBm038Qy1r06KCaKWXtgutt8fm&#10;ubt287IkcZt++6YgeBxm5jfMdJ5sJwbyoXWs4XakQBBXzrRcayg3bzcTECEiG+wck4YjBZjPLi+m&#10;WBh34BUN61iLDOFQoIYmxr6QMlQNWQwj1xNn79t5izFLX0vj8ZDhtpN3So2lxZbzQoM9vTZU7de/&#10;VsPXKi1NuR8W7zv8eak+vUqP21Lr66v0/AQiUor/4b/2h9Fw/6DGcH6Tn4Ccn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pcDXDHAAAA3QAAAA8AAAAAAAAAAAAAAAAAmAIAAGRy&#10;cy9kb3ducmV2LnhtbFBLBQYAAAAABAAEAPUAAACMAwAAAAA=&#10;" path="m568,223l,,,4,568,227r,-4xe" fillcolor="#bacefe" stroked="f">
                        <v:path arrowok="t" o:connecttype="custom" o:connectlocs="284,111;0,0;0,2;284,113;284,111" o:connectangles="0,0,0,0,0"/>
                      </v:shape>
                      <v:shape id="Freeform 2559" o:spid="_x0000_s4060" style="position:absolute;left:4267;top:62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FPaMIA&#10;AADdAAAADwAAAGRycy9kb3ducmV2LnhtbESPS6vCMBSE94L/IRzBnaZexUc1ighCXfoAt4fm2Fab&#10;k9Lk1vrvjSC4HGbmG2a1aU0pGqpdYVnBaBiBIE6tLjhTcDnvB3MQziNrLC2Tghc52Ky7nRXG2j75&#10;SM3JZyJA2MWoIPe+iqV0aU4G3dBWxMG72dqgD7LOpK7xGeCmlH9RNJUGCw4LOVa0yyl9nP6NgkVy&#10;n9PtkfDiis30PmkO1/3roFS/126XIDy1/hf+thOtYDyJZvB5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AU9owgAAAN0AAAAPAAAAAAAAAAAAAAAAAJgCAABkcnMvZG93&#10;bnJldi54bWxQSwUGAAAAAAQABAD1AAAAhwMAAAAA&#10;" path="m568,223l,,,4,568,227r,-4xe" fillcolor="#b9cdfe" stroked="f">
                        <v:path arrowok="t" o:connecttype="custom" o:connectlocs="284,111;0,0;0,2;284,113;284,111" o:connectangles="0,0,0,0,0"/>
                      </v:shape>
                      <v:shape id="Freeform 2560" o:spid="_x0000_s4061" style="position:absolute;left:4267;top:62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GqRr8A&#10;AADdAAAADwAAAGRycy9kb3ducmV2LnhtbERPTYvCMBC9C/6HMMLeNNWtItUoIsgWD4JV70MztsVm&#10;UpqoXX+9OQgeH+97ue5MLR7UusqygvEoAkGcW11xoeB82g3nIJxH1lhbJgX/5GC96veWmGj75CM9&#10;Ml+IEMIuQQWl900ipctLMuhGtiEO3NW2Bn2AbSF1i88Qbmo5iaKZNFhxaCixoW1J+S27GwUHbeia&#10;7i/0516buL75dJpirNTPoNssQHjq/Ff8cadawW8chbnhTXgCcvU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8apGvwAAAN0AAAAPAAAAAAAAAAAAAAAAAJgCAABkcnMvZG93bnJl&#10;di54bWxQSwUGAAAAAAQABAD1AAAAhAMAAAAA&#10;" path="m568,223l,,,3,568,227r,-4xe" fillcolor="#b8cdfe" stroked="f">
                        <v:path arrowok="t" o:connecttype="custom" o:connectlocs="284,111;0,0;0,1;284,113;284,111" o:connectangles="0,0,0,0,0"/>
                      </v:shape>
                      <v:shape id="Freeform 2561" o:spid="_x0000_s4062" style="position:absolute;left:4267;top:62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U9iMkA&#10;AADdAAAADwAAAGRycy9kb3ducmV2LnhtbESPQWvCQBSE74X+h+UVepG60cq2ja4i0qIoIk0Lxdsj&#10;+5qEZt/G7Krx33cLQo/DzHzDTGadrcWJWl851jDoJyCIc2cqLjR8frw9PIPwAdlg7Zg0XMjDbHp7&#10;M8HUuDO/0ykLhYgQ9ilqKENoUil9XpJF33cNcfS+XWsxRNkW0rR4jnBby2GSKGmx4rhQYkOLkvKf&#10;7Gg1fO1HvcvysFxv1JPKduuD2r7ulNb3d918DCJQF/7D1/bKaHgcJS/w9yY+ATn9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3NU9iMkAAADdAAAADwAAAAAAAAAAAAAAAACYAgAA&#10;ZHJzL2Rvd25yZXYueG1sUEsFBgAAAAAEAAQA9QAAAI4DAAAAAA==&#10;" path="m568,224l,,,4,568,227r,-3xe" fillcolor="#b7ccfe" stroked="f">
                        <v:path arrowok="t" o:connecttype="custom" o:connectlocs="284,112;0,0;0,2;284,113;284,112" o:connectangles="0,0,0,0,0"/>
                      </v:shape>
                      <v:shape id="Freeform 2562" o:spid="_x0000_s4063" style="position:absolute;left:4267;top:62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IUfsQA&#10;AADdAAAADwAAAGRycy9kb3ducmV2LnhtbERP3UrDMBS+H/gO4Qi7EZd2TpG6bHQy0asVOx/g2Bzb&#10;0uakNFla395cCLv8+P63+9n0ItDoWssK0lUCgriyuuVawdf57f4ZhPPIGnvLpOCXHOx3N4stZtpO&#10;/Emh9LWIIewyVNB4P2RSuqohg25lB+LI/djRoI9wrKUecYrhppfrJHmSBluODQ0O9NpQ1ZUXo+Cu&#10;Kw7n7nQ4hpAW4fuxzPP3zaTU8nbOX0B4mv1V/O/+0AoeNmncH9/EJ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iFH7EAAAA3QAAAA8AAAAAAAAAAAAAAAAAmAIAAGRycy9k&#10;b3ducmV2LnhtbFBLBQYAAAAABAAEAPUAAACJAwAAAAA=&#10;" path="m568,223l,,,4,568,227r,-4xe" fillcolor="#b6cbfe" stroked="f">
                        <v:path arrowok="t" o:connecttype="custom" o:connectlocs="284,111;0,0;0,2;284,113;284,111" o:connectangles="0,0,0,0,0"/>
                      </v:shape>
                      <v:shape id="Freeform 2563" o:spid="_x0000_s4064" style="position:absolute;left:4267;top:63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ILhMYA&#10;AADdAAAADwAAAGRycy9kb3ducmV2LnhtbESPQUvDQBSE74L/YXmCF7Gb1Grb2G0RQdpjm0rJ8ZF9&#10;ZoPZt2F3bdJ/7xYEj8PMfMOsNqPtxJl8aB0ryCcZCOLa6ZYbBZ/Hj8cFiBCRNXaOScGFAmzWtzcr&#10;LLQb+EDnMjYiQTgUqMDE2BdShtqQxTBxPXHyvpy3GJP0jdQehwS3nZxm2Yu02HJaMNjTu6H6u/yx&#10;CsrDsH02DzPrLn65P25PVTWfVkrd341vryAijfE//NfeaQVPszyH65v0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tILhMYAAADdAAAADwAAAAAAAAAAAAAAAACYAgAAZHJz&#10;L2Rvd25yZXYueG1sUEsFBgAAAAAEAAQA9QAAAIsDAAAAAA==&#10;" path="m568,223l,,,4,568,227r,-4xe" fillcolor="#b4cafe" stroked="f">
                        <v:path arrowok="t" o:connecttype="custom" o:connectlocs="284,111;0,0;0,2;284,113;284,111" o:connectangles="0,0,0,0,0"/>
                      </v:shape>
                      <v:shape id="Freeform 2564" o:spid="_x0000_s4065" style="position:absolute;left:4267;top:63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ehsscA&#10;AADdAAAADwAAAGRycy9kb3ducmV2LnhtbESPT2sCMRTE7wW/Q3iFXkrNmorYrVFUUKQXUXtob4/N&#10;2z9087ImqW6/vSkUehxm5jfMbNHbVlzIh8axhtEwA0FcONNwpeH9tHmagggR2WDrmDT8UIDFfHA3&#10;w9y4Kx/ocoyVSBAOOWqoY+xyKUNRk8UwdB1x8krnLcYkfSWNx2uC21aqLJtIiw2nhRo7WtdUfB2/&#10;rYbzVqlK2VX5+HY695+ldy/7j7HWD/f98hVEpD7+h//aO6PheTxS8PsmPQE5v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HobLHAAAA3QAAAA8AAAAAAAAAAAAAAAAAmAIAAGRy&#10;cy9kb3ducmV2LnhtbFBLBQYAAAAABAAEAPUAAACMAwAAAAA=&#10;" path="m568,223l,,,4,568,227r,-4xe" fillcolor="#b3c8fe" stroked="f">
                        <v:path arrowok="t" o:connecttype="custom" o:connectlocs="284,111;0,0;0,2;284,113;284,111" o:connectangles="0,0,0,0,0"/>
                      </v:shape>
                      <v:shape id="Freeform 2565" o:spid="_x0000_s4066" style="position:absolute;left:4267;top:63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C+NsYA&#10;AADdAAAADwAAAGRycy9kb3ducmV2LnhtbESP0WrCQBRE34X+w3ILfdNNaig2dRURCkJNUdsPuGSv&#10;2ZDs3ZBdY/r3XUHwcZiZM8xyPdpWDNT72rGCdJaAIC6drrlS8PvzOV2A8AFZY+uYFPyRh/XqabLE&#10;XLsrH2k4hUpECPscFZgQulxKXxqy6GeuI47e2fUWQ5R9JXWP1wi3rXxNkjdpsea4YLCjraGyOV2s&#10;gq+02RaLfXYuvjPXvA9mMx6Kg1Ivz+PmA0SgMTzC9/ZOK5hn6Rxub+IT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JC+NsYAAADdAAAADwAAAAAAAAAAAAAAAACYAgAAZHJz&#10;L2Rvd25yZXYueG1sUEsFBgAAAAAEAAQA9QAAAIsDAAAAAA==&#10;" path="m568,223l,,,4,568,227r,-4xe" fillcolor="#b1c7fe" stroked="f">
                        <v:path arrowok="t" o:connecttype="custom" o:connectlocs="284,112;0,0;0,2;284,114;284,112" o:connectangles="0,0,0,0,0"/>
                      </v:shape>
                      <v:shape id="Freeform 2566" o:spid="_x0000_s4067" style="position:absolute;left:4267;top:63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mk08gA&#10;AADdAAAADwAAAGRycy9kb3ducmV2LnhtbESPQWvCQBSE74L/YXkFL1I3USlt6ipSEBQKRS2Ct0f2&#10;NQlm36bZNRv99d1CocdhZr5hFqve1KKj1lWWFaSTBARxbnXFhYLP4+bxGYTzyBpry6TgRg5Wy+Fg&#10;gZm2gffUHXwhIoRdhgpK75tMSpeXZNBNbEMcvS/bGvRRtoXULYYIN7WcJsmTNFhxXCixobeS8svh&#10;ahR8m3uwIZzG+031vjtfXj7S+tgpNXro168gPPX+P/zX3moFs3k6h9838QnI5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aTTyAAAAN0AAAAPAAAAAAAAAAAAAAAAAJgCAABk&#10;cnMvZG93bnJldi54bWxQSwUGAAAAAAQABAD1AAAAjQMAAAAA&#10;" path="m568,223l,,,4,568,227r,-4xe" fillcolor="#afc6fe" stroked="f">
                        <v:path arrowok="t" o:connecttype="custom" o:connectlocs="284,112;0,0;0,2;284,114;284,112" o:connectangles="0,0,0,0,0"/>
                      </v:shape>
                      <v:shape id="Freeform 2567" o:spid="_x0000_s4068" style="position:absolute;left:4267;top:63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U9n8gA&#10;AADdAAAADwAAAGRycy9kb3ducmV2LnhtbESPW2sCMRSE3wv9D+EU+qZZra2yNYqWXnwoiOvl+bA5&#10;3WybnCybqNt/bwpCH4eZ+YaZzjtnxYnaUHtWMOhnIIhLr2uuFOy2b70JiBCRNVrPpOCXAsxntzdT&#10;zLU/84ZORaxEgnDIUYGJscmlDKUhh6HvG+LkffnWYUyyraRu8Zzgzsphlj1JhzWnBYMNvRgqf4qj&#10;U7Bc70bN4dO692/z8To+FvvVdmGVur/rFs8gInXxP3xtr7SCh9HgEf7epCcgZ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lT2fyAAAAN0AAAAPAAAAAAAAAAAAAAAAAJgCAABk&#10;cnMvZG93bnJldi54bWxQSwUGAAAAAAQABAD1AAAAjQMAAAAA&#10;" path="m568,223l,,,4,568,227r,-4xe" fillcolor="#aec5fe" stroked="f">
                        <v:path arrowok="t" o:connecttype="custom" o:connectlocs="284,112;0,0;0,2;284,114;284,112" o:connectangles="0,0,0,0,0"/>
                      </v:shape>
                      <v:shape id="Freeform 2568" o:spid="_x0000_s4069" style="position:absolute;left:4267;top:63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EoXcUA&#10;AADdAAAADwAAAGRycy9kb3ducmV2LnhtbESPQWuDQBSE74X8h+UVcmvWJMU01o1IoZBjYguht4f7&#10;oqL7Vtw1mn+fLRR6HGbmGybNZtOJGw2usaxgvYpAEJdWN1wp+P76fHkD4Tyyxs4yKbiTg+yweEox&#10;0XbiM90KX4kAYZeggtr7PpHSlTUZdCvbEwfvageDPsihknrAKcBNJzdRFEuDDYeFGnv6qKlsi9Eo&#10;sNvz6XjlcddOVZznP5diX+wbpZbPc/4OwtPs/8N/7aNWsH1dx/D7JjwBe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wShdxQAAAN0AAAAPAAAAAAAAAAAAAAAAAJgCAABkcnMv&#10;ZG93bnJldi54bWxQSwUGAAAAAAQABAD1AAAAigMAAAAA&#10;" path="m568,223l,,,3,568,227r,-4xe" fillcolor="#acc3fe" stroked="f">
                        <v:path arrowok="t" o:connecttype="custom" o:connectlocs="284,112;0,0;0,2;284,114;284,112" o:connectangles="0,0,0,0,0"/>
                      </v:shape>
                      <v:shape id="Freeform 2569" o:spid="_x0000_s4070" style="position:absolute;left:4267;top:64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myi8QA&#10;AADdAAAADwAAAGRycy9kb3ducmV2LnhtbESP0YrCMBRE3wX/IVzBF9FU3VXpGmURBH1R7PoBl+Zu&#10;W9rclCSr9e+NIOzjMDNnmPW2M424kfOVZQXTSQKCOLe64kLB9Wc/XoHwAVljY5kUPMjDdtPvrTHV&#10;9s4XumWhEBHCPkUFZQhtKqXPSzLoJ7Yljt6vdQZDlK6Q2uE9wk0jZ0mykAYrjgsltrQrKa+zP6Ng&#10;5E13bM/7bOeKehHy+vRpjyelhoPu+wtEoC78h9/tg1Yw/5gu4fUmPgG5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ZsovEAAAA3QAAAA8AAAAAAAAAAAAAAAAAmAIAAGRycy9k&#10;b3ducmV2LnhtbFBLBQYAAAAABAAEAPUAAACJAwAAAAA=&#10;" path="m568,224l,,,4,568,227r,-3xe" fillcolor="#aac2fe" stroked="f">
                        <v:path arrowok="t" o:connecttype="custom" o:connectlocs="284,112;0,0;0,2;284,114;284,112" o:connectangles="0,0,0,0,0"/>
                      </v:shape>
                      <v:shape id="Freeform 2570" o:spid="_x0000_s4071" style="position:absolute;left:4267;top:64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RgKsMA&#10;AADdAAAADwAAAGRycy9kb3ducmV2LnhtbERPyW7CMBC9I/UfrKnEDWwWURQwqEVCcKpYD9yGeJpE&#10;jcchNhD69fiA1OPT26fzxpbiRrUvHGvodRUI4tSZgjMNh/2yMwbhA7LB0jFpeJCH+eytNcXEuDtv&#10;6bYLmYgh7BPUkIdQJVL6NCeLvusq4sj9uNpiiLDOpKnxHsNtKftKjaTFgmNDjhUtckp/d1er4U+N&#10;1pfvj9VYpWb4dd2eT5twrLRuvzefExCBmvAvfrnXRsNg2Itz45v4BO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RgKsMAAADdAAAADwAAAAAAAAAAAAAAAACYAgAAZHJzL2Rv&#10;d25yZXYueG1sUEsFBgAAAAAEAAQA9QAAAIgDAAAAAA==&#10;" path="m568,223l,,,4,568,227r,-4xe" fillcolor="#a8c0fe" stroked="f">
                        <v:path arrowok="t" o:connecttype="custom" o:connectlocs="284,112;0,0;0,2;284,114;284,112" o:connectangles="0,0,0,0,0"/>
                      </v:shape>
                      <v:shape id="Freeform 2571" o:spid="_x0000_s4072" style="position:absolute;left:4267;top:64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OsA8cA&#10;AADdAAAADwAAAGRycy9kb3ducmV2LnhtbESPQU8CMRSE7yT8h+aReIMuQlRWCkESEVgvogePL9vn&#10;dsP2dWkrrP/ekph4nMzMN5n5srONOJMPtWMF41EGgrh0uuZKwcf78/ABRIjIGhvHpOCHAiwX/d4c&#10;c+0u/EbnQ6xEgnDIUYGJsc2lDKUhi2HkWuLkfTlvMSbpK6k9XhLcNvI2y+6kxZrTgsGW1obK4+Hb&#10;KtiZjS0+p03x+nQys0098cXL/l6pm0G3egQRqYv/4b/2ViuYTMczuL5JT0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jrAPHAAAA3QAAAA8AAAAAAAAAAAAAAAAAmAIAAGRy&#10;cy9kb3ducmV2LnhtbFBLBQYAAAAABAAEAPUAAACMAwAAAAA=&#10;" path="m568,223l,,,4,568,227r,-4xe" fillcolor="#a6befe" stroked="f">
                        <v:path arrowok="t" o:connecttype="custom" o:connectlocs="284,112;0,0;0,2;284,114;284,112" o:connectangles="0,0,0,0,0"/>
                      </v:shape>
                      <v:shape id="Freeform 2572" o:spid="_x0000_s4073" style="position:absolute;left:4267;top:64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3CpsMA&#10;AADdAAAADwAAAGRycy9kb3ducmV2LnhtbERPPU/DMBDdkfgP1iGx0QttgBLqVggJqYxtGeh2xEcS&#10;iM+RfbSBX48HpI5P73uxGn1vDhxTF8TC9aQAw1IH10lj4XX3fDUHk5TEUR+ELfxwgtXy/GxBlQtH&#10;2fBhq43JIZIqstCqDhViqlv2lCZhYMncR4ieNMPYoIt0zOG+x2lR3KKnTnJDSwM/tVx/bb+9hd1d&#10;1Nn9y7vuS3zbuJsSP3/XaO3lxfj4AEZ51JP43712FmblNO/Pb/ITw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3CpsMAAADdAAAADwAAAAAAAAAAAAAAAACYAgAAZHJzL2Rv&#10;d25yZXYueG1sUEsFBgAAAAAEAAQA9QAAAIgDAAAAAA==&#10;" path="m568,223l,,,4,568,227r,-4xe" fillcolor="#a4bdfe" stroked="f">
                        <v:path arrowok="t" o:connecttype="custom" o:connectlocs="284,112;0,0;0,2;284,114;284,112" o:connectangles="0,0,0,0,0"/>
                      </v:shape>
                      <v:shape id="Freeform 2573" o:spid="_x0000_s4074" style="position:absolute;left:4267;top:64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jkJcgA&#10;AADdAAAADwAAAGRycy9kb3ducmV2LnhtbESPS2vDMBCE74X8B7GBXEoj50EobuQQQgqB0ENdQ3xc&#10;rK0fsVauJSfuv68KhR6HmfmG2e5G04ob9a62rGAxj0AQF1bXXCrIPl6fnkE4j6yxtUwKvsnBLpk8&#10;bDHW9s7vdEt9KQKEXYwKKu+7WEpXVGTQzW1HHLxP2xv0Qfal1D3eA9y0chlFG2mw5rBQYUeHiopr&#10;OhgFj418y4bu2uT5eX3ML19D2h5Jqdl03L+A8DT6//Bf+6QVrNbLBfy+CU9AJj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C2OQlyAAAAN0AAAAPAAAAAAAAAAAAAAAAAJgCAABk&#10;cnMvZG93bnJldi54bWxQSwUGAAAAAAQABAD1AAAAjQMAAAAA&#10;" path="m568,223l,,,4,568,227r,-4xe" fillcolor="#a1bbfe" stroked="f">
                        <v:path arrowok="t" o:connecttype="custom" o:connectlocs="284,112;0,0;0,2;284,114;284,112" o:connectangles="0,0,0,0,0"/>
                      </v:shape>
                      <v:shape id="Freeform 2574" o:spid="_x0000_s4075" style="position:absolute;left:4267;top:65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0478YA&#10;AADdAAAADwAAAGRycy9kb3ducmV2LnhtbESPT2sCMRTE74V+h/CE3mrWtX90NYq2iIoXa4vnx+a5&#10;u3TzsiSppt/eCIUeh5n5DTOdR9OKMznfWFYw6GcgiEurG64UfH2uHkcgfEDW2FomBb/kYT67v5ti&#10;oe2FP+h8CJVIEPYFKqhD6AopfVmTQd+3HXHyTtYZDEm6SmqHlwQ3rcyz7EUabDgt1NjRW03l9+HH&#10;KFiPYvbuhu16Zcdx+boP293zcavUQy8uJiACxfAf/mtvtILhU57D7U16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m0478YAAADdAAAADwAAAAAAAAAAAAAAAACYAgAAZHJz&#10;L2Rvd25yZXYueG1sUEsFBgAAAAAEAAQA9QAAAIsDAAAAAA==&#10;" path="m568,223l,,,4,568,227r,-4xe" fillcolor="#9fb9fe" stroked="f">
                        <v:path arrowok="t" o:connecttype="custom" o:connectlocs="284,111;0,0;0,2;284,113;284,111" o:connectangles="0,0,0,0,0"/>
                      </v:shape>
                      <v:shape id="Freeform 2575" o:spid="_x0000_s4076" style="position:absolute;left:4267;top:65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u3ZcQA&#10;AADdAAAADwAAAGRycy9kb3ducmV2LnhtbESPT4vCMBTE7wv7HcITvK2pf1iW2lR0QfEgiF29P5pn&#10;W21eShNt/fZGEPY4zMxvmGTRm1rcqXWVZQXjUQSCOLe64kLB8W/99QPCeWSNtWVS8CAHi/TzI8FY&#10;244PdM98IQKEXYwKSu+bWEqXl2TQjWxDHLyzbQ36INtC6ha7ADe1nETRtzRYcVgosaHfkvJrdjMK&#10;aLO62P0x78yjWu3cXh5Ot1mv1HDQL+cgPPX+P/xub7WC6Wwyhdeb8ARk+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Lt2XEAAAA3QAAAA8AAAAAAAAAAAAAAAAAmAIAAGRycy9k&#10;b3ducmV2LnhtbFBLBQYAAAAABAAEAPUAAACJAwAAAAA=&#10;" path="m568,223l,,,4,568,227r,-4xe" fillcolor="#9cb7fe" stroked="f">
                        <v:path arrowok="t" o:connecttype="custom" o:connectlocs="284,111;0,0;0,2;284,113;284,111" o:connectangles="0,0,0,0,0"/>
                      </v:shape>
                      <v:shape id="Freeform 2576" o:spid="_x0000_s4077" style="position:absolute;left:4267;top:65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BODccA&#10;AADdAAAADwAAAGRycy9kb3ducmV2LnhtbESPQWvCQBSE70L/w/KE3upGG4JGV2kLQUFoqQpeH9ln&#10;Esy+TbPbJO2vdwsFj8PMfMOsNoOpRUetqywrmE4iEMS51RUXCk7H7GkOwnlkjbVlUvBDDjbrh9EK&#10;U217/qTu4AsRIOxSVFB636RSurwkg25iG+LgXWxr0AfZFlK32Ae4qeUsihJpsOKwUGJDbyXl18O3&#10;UeDPv8k5uzbVov7qX4/Td97uP1ipx/HwsgThafD38H97pxU8x7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ATg3HAAAA3QAAAA8AAAAAAAAAAAAAAAAAmAIAAGRy&#10;cy9kb3ducmV2LnhtbFBLBQYAAAAABAAEAPUAAACMAwAAAAA=&#10;" path="m568,223l,,,4,568,227r,-4xe" fillcolor="#9ab5fe" stroked="f">
                        <v:path arrowok="t" o:connecttype="custom" o:connectlocs="284,111;0,0;0,2;284,113;284,111" o:connectangles="0,0,0,0,0"/>
                      </v:shape>
                      <v:shape id="Freeform 2577" o:spid="_x0000_s4078" style="position:absolute;left:4267;top:65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YHs8UA&#10;AADdAAAADwAAAGRycy9kb3ducmV2LnhtbESPT2sCMRTE74V+h/AK3rpJ/VNkNYpIC/UiqIXW2yN5&#10;7i5NXpZN1O23N4WCx2FmfsPMl7134kJdbAJreCkUCGITbMOVhs/D+/MUREzIFl1g0vBLEZaLx4c5&#10;ljZceUeXfapEhnAsUUOdUltKGU1NHmMRWuLsnULnMWXZVdJ2eM1w7+RQqVfpseG8UGNL65rMz/7s&#10;M+Vbhe1E9W+n48Z8xalxu7NzWg+e+tUMRKI+3cP/7Q+rYTQeTuDvTX4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BgezxQAAAN0AAAAPAAAAAAAAAAAAAAAAAJgCAABkcnMv&#10;ZG93bnJldi54bWxQSwUGAAAAAAQABAD1AAAAigMAAAAA&#10;" path="m568,223l,,,3,568,227r,-4xe" fillcolor="#97b3fd" stroked="f">
                        <v:path arrowok="t" o:connecttype="custom" o:connectlocs="284,111;0,0;0,1;284,113;284,111" o:connectangles="0,0,0,0,0"/>
                      </v:shape>
                      <v:shape id="Freeform 2578" o:spid="_x0000_s4079" style="position:absolute;left:4267;top:65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MjQMcA&#10;AADdAAAADwAAAGRycy9kb3ducmV2LnhtbESP3WrCQBSE74W+w3IKvdNNVSSmriJCi1Ai+APWu0P2&#10;NBvMng3ZraZv7wqCl8PMfMPMFp2txYVaXzlW8D5IQBAXTldcKjjsP/spCB+QNdaOScE/eVjMX3oz&#10;zLS78pYuu1CKCGGfoQITQpNJ6QtDFv3ANcTR+3WtxRBlW0rd4jXCbS2HSTKRFiuOCwYbWhkqzrs/&#10;q+B8yn/GIc/xZL7q9XEzSqfVd6rU22u3/AARqAvP8KO91gpG4+EE7m/iE5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jI0DHAAAA3QAAAA8AAAAAAAAAAAAAAAAAmAIAAGRy&#10;cy9kb3ducmV2LnhtbFBLBQYAAAAABAAEAPUAAACMAwAAAAA=&#10;" path="m568,224l,,,4,568,227r,-3xe" fillcolor="#94b1fd" stroked="f">
                        <v:path arrowok="t" o:connecttype="custom" o:connectlocs="284,112;0,0;0,2;284,113;284,112" o:connectangles="0,0,0,0,0"/>
                      </v:shape>
                      <v:shape id="Freeform 2579" o:spid="_x0000_s4080" style="position:absolute;left:4267;top:66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2Z28cA&#10;AADdAAAADwAAAGRycy9kb3ducmV2LnhtbESPQUsDMRSE7wX/Q3hCL8VmWxeVtWmRrUrprVXx+kie&#10;u4ublyVJu2t/fSMUehxm5htmsRpsK47kQ+NYwWyagSDWzjRcKfj8eLt7AhEissHWMSn4owCr5c1o&#10;gYVxPe/ouI+VSBAOBSqoY+wKKYOuyWKYuo44eT/OW4xJ+koaj32C21bOs+xBWmw4LdTYUVmT/t0f&#10;rILvdbkuv06vW72Z5L0+eZrl7xOlxrfDyzOISEO8hi/tjVFwn88f4f9NegJyeQ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mdvHAAAA3QAAAA8AAAAAAAAAAAAAAAAAmAIAAGRy&#10;cy9kb3ducmV2LnhtbFBLBQYAAAAABAAEAPUAAACMAwAAAAA=&#10;" path="m568,223l,,,4,568,227r,-4xe" fillcolor="#91affd" stroked="f">
                        <v:path arrowok="t" o:connecttype="custom" o:connectlocs="284,111;0,0;0,2;284,113;284,111" o:connectangles="0,0,0,0,0"/>
                      </v:shape>
                      <v:shape id="Freeform 2580" o:spid="_x0000_s4081" style="position:absolute;left:4267;top:66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KPhsIA&#10;AADdAAAADwAAAGRycy9kb3ducmV2LnhtbERPy4rCMBTdC/5DuII7TX0g0jHKOCAIgqAVxN2d5tqW&#10;aW5KktH2781CcHk479WmNbV4kPOVZQWTcQKCOLe64kLBJduNliB8QNZYWyYFHXnYrPu9FabaPvlE&#10;j3MoRAxhn6KCMoQmldLnJRn0Y9sQR+5uncEQoSukdviM4aaW0yRZSIMVx4YSG/opKf87/xsFp2K2&#10;y/h47475NvMH93u9df6q1HDQfn+BCNSGj/jt3msFs/k0zo1v4hO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4o+GwgAAAN0AAAAPAAAAAAAAAAAAAAAAAJgCAABkcnMvZG93&#10;bnJldi54bWxQSwUGAAAAAAQABAD1AAAAhwMAAAAA&#10;" path="m568,223l,,,4,568,227r,-4xe" fillcolor="#8fadfd" stroked="f">
                        <v:path arrowok="t" o:connecttype="custom" o:connectlocs="284,111;0,0;0,2;284,113;284,111" o:connectangles="0,0,0,0,0"/>
                      </v:shape>
                      <v:shape id="Freeform 2581" o:spid="_x0000_s4082" style="position:absolute;left:4267;top:66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UQ4scA&#10;AADdAAAADwAAAGRycy9kb3ducmV2LnhtbESP3WrCQBSE7wt9h+UIvasbrRQbXaUIYgXBv4q3p9nT&#10;bGr2bMiuJnl7t1Do5TAz3zDTeWtLcaPaF44VDPoJCOLM6YJzBZ/H5fMYhA/IGkvHpKAjD/PZ48MU&#10;U+0a3tPtEHIRIexTVGBCqFIpfWbIou+7ijh63662GKKsc6lrbCLclnKYJK/SYsFxwWBFC0PZ5XC1&#10;Chq3Xa9Ou435+ukWZykv52VnV0o99dr3CYhAbfgP/7U/tIKX0fANft/EJyB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VEOLHAAAA3QAAAA8AAAAAAAAAAAAAAAAAmAIAAGRy&#10;cy9kb3ducmV2LnhtbFBLBQYAAAAABAAEAPUAAACMAwAAAAA=&#10;" path="m568,223l,,,4,568,227r,-4xe" fillcolor="#8cacfd" stroked="f">
                        <v:path arrowok="t" o:connecttype="custom" o:connectlocs="284,111;0,0;0,2;284,113;284,111" o:connectangles="0,0,0,0,0"/>
                      </v:shape>
                      <v:shape id="Freeform 2582" o:spid="_x0000_s4083" style="position:absolute;left:4267;top:66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f/cIA&#10;AADdAAAADwAAAGRycy9kb3ducmV2LnhtbERPTWvCQBC9F/wPywi91Y2mlBpdRQRF8NBWzX3Ijkk0&#10;OxuzU03/ffdQ6PHxvufL3jXqTl2oPRsYjxJQxIW3NZcGTsfNyzuoIMgWG89k4IcCLBeDpzlm1j/4&#10;i+4HKVUM4ZChgUqkzbQORUUOw8i3xJE7+86hRNiV2nb4iOGu0ZMkedMOa44NFba0rqi4Hr6dgWma&#10;X3S+tR9yPu0l/5T1rV/VxjwP+9UMlFAv/+I/984aSF/TuD++iU9A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8F/9wgAAAN0AAAAPAAAAAAAAAAAAAAAAAJgCAABkcnMvZG93&#10;bnJldi54bWxQSwUGAAAAAAQABAD1AAAAhwMAAAAA&#10;" path="m568,223l,,,4,568,227r,-4xe" fillcolor="#89a9fd" stroked="f">
                        <v:path arrowok="t" o:connecttype="custom" o:connectlocs="284,112;0,0;0,2;284,114;284,112" o:connectangles="0,0,0,0,0"/>
                      </v:shape>
                      <v:shape id="Freeform 2583" o:spid="_x0000_s4084" style="position:absolute;left:4267;top:66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5DsYA&#10;AADdAAAADwAAAGRycy9kb3ducmV2LnhtbESPT2sCMRTE74V+h/AKvdWs6x9kNUopSIWe6urB2yN5&#10;btZuXpZNqrvfvikIHoeZ+Q2z2vSuEVfqQu1ZwXiUgSDW3tRcKTiU27cFiBCRDTaeScFAATbr56cV&#10;Fsbf+Juu+1iJBOFQoAIbY1tIGbQlh2HkW+LknX3nMCbZVdJ0eEtw18g8y+bSYc1pwWJLH5b0z/7X&#10;KTgNbb6dzqrPUu/yox1mly/UpVKvL/37EkSkPj7C9/bOKJhMJ2P4f5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C/5DsYAAADdAAAADwAAAAAAAAAAAAAAAACYAgAAZHJz&#10;L2Rvd25yZXYueG1sUEsFBgAAAAAEAAQA9QAAAIsDAAAAAA==&#10;" path="m568,223l,,,4,568,227r,-4xe" fillcolor="#87a8fd" stroked="f">
                        <v:path arrowok="t" o:connecttype="custom" o:connectlocs="284,112;0,0;0,2;284,114;284,112" o:connectangles="0,0,0,0,0"/>
                      </v:shape>
                      <v:shape id="Freeform 2584" o:spid="_x0000_s4085" style="position:absolute;left:4267;top:67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FUKsUA&#10;AADdAAAADwAAAGRycy9kb3ducmV2LnhtbESPQWsCMRSE74X+h/AK3rrZqkhZjVIEi16Erm3B23Pz&#10;3CxuXpYk1dVf3wiFHoeZ+YaZLXrbijP50DhW8JLlIIgrpxuuFXzuVs+vIEJE1tg6JgVXCrCYPz7M&#10;sNDuwh90LmMtEoRDgQpMjF0hZagMWQyZ64iTd3TeYkzS11J7vCS4beUwzyfSYsNpwWBHS0PVqfyx&#10;CvRVl1/kj9u83hv7Xh02ePvulBo89W9TEJH6+B/+a6+1gtF4NIT7m/QE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UVQqxQAAAN0AAAAPAAAAAAAAAAAAAAAAAJgCAABkcnMv&#10;ZG93bnJldi54bWxQSwUGAAAAAAQABAD1AAAAigMAAAAA&#10;" path="m568,223l,,,4,568,227r,-4xe" fillcolor="#84a6fd" stroked="f">
                        <v:path arrowok="t" o:connecttype="custom" o:connectlocs="284,112;0,0;0,2;284,114;284,112" o:connectangles="0,0,0,0,0"/>
                      </v:shape>
                      <v:shape id="Freeform 2585" o:spid="_x0000_s4086" style="position:absolute;left:4267;top:67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JNr8cA&#10;AADdAAAADwAAAGRycy9kb3ducmV2LnhtbESPQWvCQBSE7wX/w/KE3urGRopGV7FKQaEI1Xjw9sw+&#10;k7TZtyG7xvjv3UKhx2FmvmFmi85UoqXGlZYVDAcRCOLM6pJzBenh42UMwnlkjZVlUnAnB4t572mG&#10;ibY3/qJ273MRIOwSVFB4XydSuqwgg25ga+LgXWxj0AfZ5FI3eAtwU8nXKHqTBksOCwXWtCoo+9lf&#10;jYLP9Sl9v+8Ox3ac5mbyfT5Fy81Wqed+t5yC8NT5//Bfe6MVxKM4ht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MyTa/HAAAA3QAAAA8AAAAAAAAAAAAAAAAAmAIAAGRy&#10;cy9kb3ducmV2LnhtbFBLBQYAAAAABAAEAPUAAACMAwAAAAA=&#10;" path="m568,223l,,,3,568,227r,-4xe" fillcolor="#82a4fd" stroked="f">
                        <v:path arrowok="t" o:connecttype="custom" o:connectlocs="284,112;0,0;0,2;284,114;284,112" o:connectangles="0,0,0,0,0"/>
                      </v:shape>
                      <v:shape id="Freeform 2586" o:spid="_x0000_s4087" style="position:absolute;left:4267;top:67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F+jcUA&#10;AADdAAAADwAAAGRycy9kb3ducmV2LnhtbESPS2vCQBSF9wX/w3CF7urEqiVEJyJKqXSlSUu3l8zN&#10;QzN30sxU4793CoUuD+fxcVbrwbTiQr1rLCuYTiIQxIXVDVcKPvLXpxiE88gaW8uk4EYO1unoYYWJ&#10;tlc+0iXzlQgj7BJUUHvfJVK6oiaDbmI74uCVtjfog+wrqXu8hnHTyucoepEGGw6EGjva1lScsx8T&#10;uF/HU5Md5CL/RP+9e1/k8Vu5U+pxPGyWIDwN/j/8195rBbP5bA6/b8ITk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AX6NxQAAAN0AAAAPAAAAAAAAAAAAAAAAAJgCAABkcnMv&#10;ZG93bnJldi54bWxQSwUGAAAAAAQABAD1AAAAigMAAAAA&#10;" path="m568,224l,,,4,568,227r,-3xe" fillcolor="#7fa2fd" stroked="f">
                        <v:path arrowok="t" o:connecttype="custom" o:connectlocs="284,112;0,0;0,2;284,114;284,112" o:connectangles="0,0,0,0,0"/>
                      </v:shape>
                      <v:shape id="Freeform 2587" o:spid="_x0000_s4088" style="position:absolute;left:4267;top:67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F/rsYA&#10;AADdAAAADwAAAGRycy9kb3ducmV2LnhtbESPT2sCMRTE70K/Q3gFb5pttSqrUUpFbKEX/yHenpvn&#10;ZnHzsmziuv32TaHgcZiZ3zCzRWtL0VDtC8cKXvoJCOLM6YJzBfvdqjcB4QOyxtIxKfghD4v5U2eG&#10;qXZ33lCzDbmIEPYpKjAhVKmUPjNk0fddRRy9i6sthijrXOoa7xFuS/maJCNpseC4YLCiD0PZdXuz&#10;Cjbmoh0t/fU4+tLj9dl/nw5NplT3uX2fggjUhkf4v/2pFQyGgzf4exOf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F/rsYAAADdAAAADwAAAAAAAAAAAAAAAACYAgAAZHJz&#10;L2Rvd25yZXYueG1sUEsFBgAAAAAEAAQA9QAAAIsDAAAAAA==&#10;" path="m568,223l,,,4,568,227r,-4xe" fillcolor="#7ca0fd" stroked="f">
                        <v:path arrowok="t" o:connecttype="custom" o:connectlocs="284,112;0,0;0,2;284,114;284,112" o:connectangles="0,0,0,0,0"/>
                      </v:shape>
                      <v:shape id="Freeform 2588" o:spid="_x0000_s4089" style="position:absolute;left:4267;top:67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6g0sYA&#10;AADdAAAADwAAAGRycy9kb3ducmV2LnhtbESPX2vCQBDE3wW/w7FC3/RSldhET5GWQumDtFrwdclt&#10;/tDcXsiemn77XqHg4zAzv2E2u8G16kq9NJ4NPM4SUMSFtw1XBr5Or9MnUBKQLbaeycAPCey249EG&#10;c+tv/EnXY6hUhLDkaKAOocu1lqImhzLzHXH0St87DFH2lbY93iLctXqeJKl22HBcqLGj55qK7+PF&#10;GZD3Ml2tLpl8FOfksJTqNLjsxZiHybBfgwo0hHv4v/1mDSyWixT+3sQno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n6g0sYAAADdAAAADwAAAAAAAAAAAAAAAACYAgAAZHJz&#10;L2Rvd25yZXYueG1sUEsFBgAAAAAEAAQA9QAAAIsDAAAAAA==&#10;" path="m568,223l,,,4,568,227r,-4xe" fillcolor="#7a9efd" stroked="f">
                        <v:path arrowok="t" o:connecttype="custom" o:connectlocs="284,112;0,0;0,2;284,114;284,112" o:connectangles="0,0,0,0,0"/>
                      </v:shape>
                      <v:shape id="Freeform 2589" o:spid="_x0000_s4090" style="position:absolute;left:4267;top:68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W/jcYA&#10;AADdAAAADwAAAGRycy9kb3ducmV2LnhtbESPQWvCQBSE70L/w/IKvelGDVqiq4hgaYUWqtbzY/c1&#10;Cc2+Ddltkvrru4LgcZiZb5jlureVaKnxpWMF41ECglg7U3Ku4HTcDZ9B+IBssHJMCv7Iw3r1MFhi&#10;ZlzHn9QeQi4ihH2GCooQ6kxKrwuy6EeuJo7et2sshiibXJoGuwi3lZwkyUxaLDkuFFjTtiD9c/i1&#10;Cujy3u13/JJyq8cf3Vs6+dKns1JPj/1mASJQH+7hW/vVKJim0zl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pW/jcYAAADdAAAADwAAAAAAAAAAAAAAAACYAgAAZHJz&#10;L2Rvd25yZXYueG1sUEsFBgAAAAAEAAQA9QAAAIsDAAAAAA==&#10;" path="m568,223l,,,4,568,227r,-4xe" fillcolor="#789dfd" stroked="f">
                        <v:path arrowok="t" o:connecttype="custom" o:connectlocs="284,112;0,0;0,2;284,114;284,112" o:connectangles="0,0,0,0,0"/>
                      </v:shape>
                      <v:shape id="Freeform 2590" o:spid="_x0000_s4091" style="position:absolute;left:4267;top:68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F6OMUA&#10;AADdAAAADwAAAGRycy9kb3ducmV2LnhtbERPTU/CQBC9m/gfNmPCTbaCwVpZCIFgjPFiMSTeJt2h&#10;bezOlu5CK7+eOZh4fHnf8+XgGnWmLtSeDTyME1DEhbc1lwa+dtv7FFSIyBYbz2TglwIsF7c3c8ys&#10;7/mTznkslYRwyNBAFWObaR2KihyGsW+JhTv4zmEU2JXadthLuGv0JElm2mHN0lBhS+uKip/85KTk&#10;KU/75326Ph0PevO9279fPl5nxozuhtULqEhD/Bf/ud+sgenjVObKG3kCen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0Xo4xQAAAN0AAAAPAAAAAAAAAAAAAAAAAJgCAABkcnMv&#10;ZG93bnJldi54bWxQSwUGAAAAAAQABAD1AAAAigMAAAAA&#10;" path="m568,223l,,,4,568,227r,-4xe" fillcolor="#759cfd" stroked="f">
                        <v:path arrowok="t" o:connecttype="custom" o:connectlocs="284,111;0,0;0,2;284,113;284,111" o:connectangles="0,0,0,0,0"/>
                      </v:shape>
                      <v:shape id="Freeform 2591" o:spid="_x0000_s4092" style="position:absolute;left:4267;top:68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k0yscA&#10;AADdAAAADwAAAGRycy9kb3ducmV2LnhtbESPT2vCQBTE7wW/w/IKvRSzsZYSo6uoUPBSqH8OHl+y&#10;z2xs9m3MbjV++26h0OMwM79hZoveNuJKna8dKxglKQji0umaKwWH/fswA+EDssbGMSm4k4fFfPAw&#10;w1y7G2/puguViBD2OSowIbS5lL40ZNEnriWO3sl1FkOUXSV1h7cIt418SdM3abHmuGCwpbWh8mv3&#10;bRVMzsWhzC7HKtWfzx9UWDTr1UWpp8d+OQURqA//4b/2RisYv44n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JNMrHAAAA3QAAAA8AAAAAAAAAAAAAAAAAmAIAAGRy&#10;cy9kb3ducmV2LnhtbFBLBQYAAAAABAAEAPUAAACMAwAAAAA=&#10;" path="m568,223l,,,4,568,227r,-4xe" fillcolor="#739afd" stroked="f">
                        <v:path arrowok="t" o:connecttype="custom" o:connectlocs="284,111;0,0;0,2;284,113;284,111" o:connectangles="0,0,0,0,0"/>
                      </v:shape>
                      <v:shape id="Freeform 2592" o:spid="_x0000_s4093" style="position:absolute;left:4267;top:68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1jq8QA&#10;AADdAAAADwAAAGRycy9kb3ducmV2LnhtbERPy2rCQBTdF/yH4Qru6sRHi0RHKaXFrixGwe01c01i&#10;MndiZtRpv76zELo8nPdiFUwjbtS5yrKC0TABQZxbXXGhYL/7fJ6BcB5ZY2OZFPyQg9Wy97TAVNs7&#10;b+mW+ULEEHYpKii9b1MpXV6SQTe0LXHkTrYz6CPsCqk7vMdw08hxkrxKgxXHhhJbei8pr7OrUXDY&#10;ZJv178d5vT3Ws+8QJi+Xpm6VGvTD2xyEp+D/xQ/3l1YwmU7j/vg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NY6vEAAAA3QAAAA8AAAAAAAAAAAAAAAAAmAIAAGRycy9k&#10;b3ducmV2LnhtbFBLBQYAAAAABAAEAPUAAACJAwAAAAA=&#10;" path="m568,223l,,,4,568,227r,-4xe" fillcolor="#7199fd" stroked="f">
                        <v:path arrowok="t" o:connecttype="custom" o:connectlocs="284,111;0,0;0,2;284,113;284,111" o:connectangles="0,0,0,0,0"/>
                      </v:shape>
                      <v:shape id="Freeform 2593" o:spid="_x0000_s4094" style="position:absolute;left:4267;top:68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xuhMQA&#10;AADdAAAADwAAAGRycy9kb3ducmV2LnhtbESPQWvCQBSE74X+h+UVvDUbbZASXUVaC9KbUQreHtnn&#10;JiT7NmTXGP99VxA8DjPzDbNcj7YVA/W+dqxgmqQgiEunazYKjoef908QPiBrbB2Tght5WK9eX5aY&#10;a3flPQ1FMCJC2OeooAqhy6X0ZUUWfeI64uidXW8xRNkbqXu8Rrht5SxN59JizXGhwo6+Kiqb4mIV&#10;nLa/9Lcd0iI086y5jcYM+tsoNXkbNwsQgcbwDD/aO63gI8umcH8Tn4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cboTEAAAA3QAAAA8AAAAAAAAAAAAAAAAAmAIAAGRycy9k&#10;b3ducmV2LnhtbFBLBQYAAAAABAAEAPUAAACJAwAAAAA=&#10;" path="m568,223l,,,4,568,227r,-4xe" fillcolor="#6f97fd" stroked="f">
                        <v:path arrowok="t" o:connecttype="custom" o:connectlocs="284,111;0,0;0,2;284,113;284,111" o:connectangles="0,0,0,0,0"/>
                      </v:shape>
                      <v:shape id="Freeform 2594" o:spid="_x0000_s4095" style="position:absolute;left:4267;top:6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GGxMQA&#10;AADdAAAADwAAAGRycy9kb3ducmV2LnhtbESPQWvCQBSE70L/w/IK3nRTKxJSVwkVoSfF6KHH1+xr&#10;kjb7dsmuJv57VxA8DjPfDLNcD6YVF+p8Y1nB2zQBQVxa3XCl4HTcTlIQPiBrbC2Tgit5WK9eRkvM&#10;tO35QJciVCKWsM9QQR2Cy6T0ZU0G/dQ64uj92s5giLKrpO6wj+WmlbMkWUiDDceFGh191lT+F2ej&#10;4H1nvov+54+aw2bjFoPJXbrPlRq/DvkHiEBDeIYf9JeO3Hw+g/ub+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hsTEAAAA3QAAAA8AAAAAAAAAAAAAAAAAmAIAAGRycy9k&#10;b3ducmV2LnhtbFBLBQYAAAAABAAEAPUAAACJAwAAAAA=&#10;" path="m568,223l,,,3,568,227r,-4xe" fillcolor="#6d96fd" stroked="f">
                        <v:path arrowok="t" o:connecttype="custom" o:connectlocs="284,111;0,0;0,1;284,113;284,111" o:connectangles="0,0,0,0,0"/>
                      </v:shape>
                      <v:shape id="Freeform 2595" o:spid="_x0000_s4096" style="position:absolute;left:4267;top:6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1m0McA&#10;AADdAAAADwAAAGRycy9kb3ducmV2LnhtbESP3WrCQBSE7wu+w3KE3hTd+EuJ2YhYWixURO0DHLMn&#10;P5g9G7KrSfv03UKhl8PMfMMk697U4k6tqywrmIwjEMSZ1RUXCj7Pr6NnEM4ja6wtk4IvcrBOBw8J&#10;xtp2fKT7yRciQNjFqKD0vomldFlJBt3YNsTBy21r0AfZFlK32AW4qeU0ipbSYMVhocSGtiVl19PN&#10;KNh2u9slP+DLYpq/Tepvvfh42r8r9TjsNysQnnr/H/5r77SC2Xw+g9834QnI9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U9ZtDHAAAA3QAAAA8AAAAAAAAAAAAAAAAAmAIAAGRy&#10;cy9kb3ducmV2LnhtbFBLBQYAAAAABAAEAPUAAACMAwAAAAA=&#10;" path="m568,224l,,,4,568,227r,-3xe" fillcolor="#6b95fd" stroked="f">
                        <v:path arrowok="t" o:connecttype="custom" o:connectlocs="284,112;0,0;0,2;284,113;284,112" o:connectangles="0,0,0,0,0"/>
                      </v:shape>
                      <v:shape id="Freeform 2596" o:spid="_x0000_s4097" style="position:absolute;left:4267;top:6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7OBccA&#10;AADdAAAADwAAAGRycy9kb3ducmV2LnhtbESPQWvCQBSE7wX/w/KE3upGG2qIrtJaK3oRaj14fGaf&#10;Sdrs2zS7jfHfu0LB4zAz3zDTeWcq0VLjSssKhoMIBHFmdcm5gv3Xx1MCwnlkjZVlUnAhB/NZ72GK&#10;qbZn/qR253MRIOxSVFB4X6dSuqwgg25ga+LgnWxj0AfZ5FI3eA5wU8lRFL1IgyWHhQJrWhSU/ez+&#10;jILxb5Ift3ZVJ+9tteHl29p9rw5KPfa71wkIT52/h//ba63gOY5juL0JT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OzgXHAAAA3QAAAA8AAAAAAAAAAAAAAAAAmAIAAGRy&#10;cy9kb3ducmV2LnhtbFBLBQYAAAAABAAEAPUAAACMAwAAAAA=&#10;" path="m568,223l,,,4,568,227r,-4xe" fillcolor="#6a94fd" stroked="f">
                        <v:path arrowok="t" o:connecttype="custom" o:connectlocs="284,111;0,0;0,2;284,113;284,111" o:connectangles="0,0,0,0,0"/>
                      </v:shape>
                      <v:shape id="Freeform 2597" o:spid="_x0000_s4098" style="position:absolute;left:4267;top:6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tE+8UA&#10;AADdAAAADwAAAGRycy9kb3ducmV2LnhtbESPQUsDMRSE74L/ITzBm82q3bKsTYsIFU+ird5fN8/N&#10;0s3Lsnlt0/56Iwg9DjPzDTNfJt+rA42xC2zgflKAIm6C7bg18LVZ3VWgoiBb7AOTgRNFWC6ur+ZY&#10;23DkTzqspVUZwrFGA05kqLWOjSOPcRIG4uz9hNGjZDm22o54zHDf64eimGmPHecFhwO9OGp26703&#10;cH7/Th9VVbqzFtm+bsu0a07JmNub9PwESijJJfzffrMGHqfTEv7e5Ce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e0T7xQAAAN0AAAAPAAAAAAAAAAAAAAAAAJgCAABkcnMv&#10;ZG93bnJldi54bWxQSwUGAAAAAAQABAD1AAAAigMAAAAA&#10;" path="m568,223l,,,4,568,227r,-4xe" fillcolor="#6893fd" stroked="f">
                        <v:path arrowok="t" o:connecttype="custom" o:connectlocs="284,111;0,0;0,2;284,113;284,111" o:connectangles="0,0,0,0,0"/>
                      </v:shape>
                      <v:shape id="Freeform 2598" o:spid="_x0000_s4099" style="position:absolute;left:4267;top:6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mFYckA&#10;AADdAAAADwAAAGRycy9kb3ducmV2LnhtbESPX0vDQBDE3wt+h2MFX6S9VEtpY6+l+A8fBE1b0ccl&#10;tybB3F6427bpt/cEoY/DzPyGWax616oDhdh4NjAeZaCIS28brgzstk/DGagoyBZbz2TgRBFWy4vB&#10;AnPrj1zQYSOVShCOORqoRbpc61jW5DCOfEecvG8fHEqSodI24DHBXatvsmyqHTacFmrs6L6m8mez&#10;dwY+ZPyWnebbz+uv8PrY7Yv1gzy/G3N12a/vQAn1cg7/t1+sgdvJZAp/b9IT0M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3mFYckAAADdAAAADwAAAAAAAAAAAAAAAACYAgAA&#10;ZHJzL2Rvd25yZXYueG1sUEsFBgAAAAAEAAQA9QAAAI4DAAAAAA==&#10;" path="m568,223l,,,4,568,227r,-4xe" fillcolor="#6793fd" stroked="f">
                        <v:path arrowok="t" o:connecttype="custom" o:connectlocs="284,111;0,0;0,2;284,113;284,111" o:connectangles="0,0,0,0,0"/>
                      </v:shape>
                      <v:shape id="Freeform 2599" o:spid="_x0000_s4100" style="position:absolute;left:4267;top:69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88w8cA&#10;AADdAAAADwAAAGRycy9kb3ducmV2LnhtbESPQWvCQBSE74X+h+UVvNVNNaY1dRURJR48tLYUj4/s&#10;Mwlm34bsauK/dwWhx2FmvmFmi97U4kKtqywreBtGIIhzqysuFPz+bF4/QDiPrLG2TAqu5GAxf36a&#10;Yaptx9902ftCBAi7FBWU3jeplC4vyaAb2oY4eEfbGvRBtoXULXYBbmo5iqJEGqw4LJTY0Kqk/LQ/&#10;GwXb1XQ9iXfZ4W/Ufe2SIsnG/TFTavDSLz9BeOr9f/jR3moF4zh+h/ub8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fPMPHAAAA3QAAAA8AAAAAAAAAAAAAAAAAmAIAAGRy&#10;cy9kb3ducmV2LnhtbFBLBQYAAAAABAAEAPUAAACMAwAAAAA=&#10;" path="m568,223l,,,4,568,227r,-4xe" fillcolor="#6692fd" stroked="f">
                        <v:path arrowok="t" o:connecttype="custom" o:connectlocs="284,112;0,0;0,2;284,114;284,112" o:connectangles="0,0,0,0,0"/>
                      </v:shape>
                      <v:shape id="Freeform 2600" o:spid="_x0000_s4101" style="position:absolute;left:4267;top:70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zGTMQA&#10;AADdAAAADwAAAGRycy9kb3ducmV2LnhtbERPy4rCMBTdD/gP4Q7MRjR1fFKNIgOKyDDgY9Pdpbm2&#10;HZub0GS0/r1ZCLM8nPdi1Zpa3KjxlWUFg34Cgji3uuJCwfm06c1A+ICssbZMCh7kYbXsvC0w1fbO&#10;B7odQyFiCPsUFZQhuFRKn5dk0PetI47cxTYGQ4RNIXWD9xhuavmZJBNpsOLYUKKjr5Ly6/HPKOgO&#10;s+731J6d+7268Trb7rPDz16pj/d2PQcRqA3/4pd7pxUMR6M4N76JT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8xkzEAAAA3QAAAA8AAAAAAAAAAAAAAAAAmAIAAGRycy9k&#10;b3ducmV2LnhtbFBLBQYAAAAABAAEAPUAAACJAwAAAAA=&#10;" path="m568,223l,,,4,568,227r,-4xe" fillcolor="#6591fd" stroked="f">
                        <v:path arrowok="t" o:connecttype="custom" o:connectlocs="284,112;0,0;0,2;284,114;284,112" o:connectangles="0,0,0,0,0"/>
                      </v:shape>
                      <v:shape id="Freeform 2601" o:spid="_x0000_s4102" style="position:absolute;left:4267;top:7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py18YA&#10;AADdAAAADwAAAGRycy9kb3ducmV2LnhtbESPS2vCQBSF9wX/w3CF7urERopGRxFLaylufIAuL5lr&#10;Mpi5EzKTmPbXdwqFLg/n8XEWq95WoqPGG8cKxqMEBHHutOFCwen49jQF4QOyxsoxKfgiD6vl4GGB&#10;mXZ33lN3CIWII+wzVFCGUGdS+rwki37kauLoXV1jMUTZFFI3eI/jtpLPSfIiLRqOhBJr2pSU3w6t&#10;jZDZuznt2PTj70v62vLnuei2W6Ueh/16DiJQH/7Df+0PrSCdTG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py18YAAADdAAAADwAAAAAAAAAAAAAAAACYAgAAZHJz&#10;L2Rvd25yZXYueG1sUEsFBgAAAAAEAAQA9QAAAIsDAAAAAA==&#10;" path="m568,223l,,,4,568,227r,-4xe" fillcolor="#6491fd" stroked="f">
                        <v:path arrowok="t" o:connecttype="custom" o:connectlocs="284,112;0,0;0,2;284,114;284,112" o:connectangles="0,0,0,0,0"/>
                      </v:shape>
                      <v:shape id="Freeform 2602" o:spid="_x0000_s4103" style="position:absolute;left:4267;top:7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NdbsIA&#10;AADdAAAADwAAAGRycy9kb3ducmV2LnhtbERPXWvCMBR9F/Yfwh34ZtO5WbRrlDGYCANRN/D10tw2&#10;Zc1NSTKt/355GPh4ON/VZrS9uJAPnWMFT1kOgrh2uuNWwffXx2wJIkRkjb1jUnCjAJv1w6TCUrsr&#10;H+lyiq1IIRxKVGBiHEopQ23IYsjcQJy4xnmLMUHfSu3xmsJtL+d5XkiLHacGgwO9G6p/Tr9Wwbb4&#10;bIyzvI/zxiz8eekPK+uVmj6Ob68gIo3xLv5377SC55dF2p/epCc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Q11uwgAAAN0AAAAPAAAAAAAAAAAAAAAAAJgCAABkcnMvZG93&#10;bnJldi54bWxQSwUGAAAAAAQABAD1AAAAhwMAAAAA&#10;" path="m568,223l,,,3,568,227r,-4xe" fillcolor="#6390fd" stroked="f">
                        <v:path arrowok="t" o:connecttype="custom" o:connectlocs="284,112;0,0;0,2;284,114;284,112" o:connectangles="0,0,0,0,0"/>
                      </v:shape>
                      <v:shape id="Freeform 2603" o:spid="_x0000_s4104" style="position:absolute;left:4267;top:7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366sQA&#10;AADdAAAADwAAAGRycy9kb3ducmV2LnhtbESP3YrCMBSE74V9h3AWvNPU9WelGmURBfHKvwc4NGeb&#10;YnNSmth29+mNIHg5zMw3zHLd2VI0VPvCsYLRMAFBnDldcK7getkN5iB8QNZYOiYFf+RhvfroLTHV&#10;ruUTNeeQiwhhn6ICE0KVSukzQxb90FXE0ft1tcUQZZ1LXWMb4baUX0kykxYLjgsGK9oYym7nu1Vw&#10;aLd6bu//5vg96U7lzs9k1qBS/c/uZwEiUBfe4Vd7rxWMJ9MRPN/EJ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urEAAAA3QAAAA8AAAAAAAAAAAAAAAAAmAIAAGRycy9k&#10;b3ducmV2LnhtbFBLBQYAAAAABAAEAPUAAACJAwAAAAA=&#10;" path="m568,224l,,,4,568,227r,-3xe" fillcolor="#628ffd" stroked="f">
                        <v:path arrowok="t" o:connecttype="custom" o:connectlocs="284,112;0,0;0,2;284,114;284,112" o:connectangles="0,0,0,0,0"/>
                      </v:shape>
                      <v:shape id="Freeform 2604" o:spid="_x0000_s4105" style="position:absolute;left:4267;top:7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1QAMYA&#10;AADdAAAADwAAAGRycy9kb3ducmV2LnhtbESPzW7CMBCE75V4B2uReisOP6VVwCBaQELABVruq3hJ&#10;AvE6jQ0Enh4jVeI4mplvNMNxbQpxpsrllhW0WxEI4sTqnFMFvz/zt08QziNrLCyTgis5GI8aL0OM&#10;tb3whs5bn4oAYRejgsz7MpbSJRkZdC1bEgdvbyuDPsgqlbrCS4CbQnaiqC8N5hwWMizpO6PkuD0Z&#10;BVP/N7suT7cP+9Xe2F1x6K7WyEq9NuvJAISn2j/D/+2FVtDtvXfg8SY8AT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1QAMYAAADdAAAADwAAAAAAAAAAAAAAAACYAgAAZHJz&#10;L2Rvd25yZXYueG1sUEsFBgAAAAAEAAQA9QAAAIsDAAAAAA==&#10;" path="m568,223l,,,4,568,227r,-4xe" fillcolor="#618ffd" stroked="f">
                        <v:path arrowok="t" o:connecttype="custom" o:connectlocs="284,112;0,0;0,2;284,114;284,112" o:connectangles="0,0,0,0,0"/>
                      </v:shape>
                      <v:shape id="Freeform 2605" o:spid="_x0000_s4106" style="position:absolute;left:4267;top:7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H1m8cA&#10;AADdAAAADwAAAGRycy9kb3ducmV2LnhtbESPzW7CMBCE70i8g7VIvYEDKT9KMYiWVqqAS6C9r+Jt&#10;kjZep7GBwNPXlZA4jmbmG8182ZpKnKhxpWUFw0EEgjizuuRcwcfhrT8D4TyyxsoyKbiQg+Wi25lj&#10;ou2ZUzrtfS4ChF2CCgrv60RKlxVk0A1sTRy8L9sY9EE2udQNngPcVHIURRNpsOSwUGBNLwVlP/uj&#10;UbD2v6+XzfE6tc/D1H5W3/F2h6zUQ69dPYHw1Pp7+NZ+1wrix3EM/2/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R9ZvHAAAA3QAAAA8AAAAAAAAAAAAAAAAAmAIAAGRy&#10;cy9kb3ducmV2LnhtbFBLBQYAAAAABAAEAPUAAACMAwAAAAA=&#10;" path="m568,223l,,,4,568,227r,-4xe" fillcolor="#618ffd" stroked="f">
                        <v:path arrowok="t" o:connecttype="custom" o:connectlocs="284,112;0,0;0,2;284,114;284,112" o:connectangles="0,0,0,0,0"/>
                      </v:shape>
                      <v:shape id="Freeform 2606" o:spid="_x0000_s4107" style="position:absolute;left:4267;top:713;width:284;height:112;visibility:visible;mso-wrap-style:square;v-text-anchor:top" coordsize="568,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0AFsUA&#10;AADdAAAADwAAAGRycy9kb3ducmV2LnhtbESPQWsCMRSE7wX/Q3gFbzXbamvZGkUEQXqwrC09P5LX&#10;zXY3L0uS6vrvG0HwOMzMN8xiNbhOHCnExrOCx0kBglh703Ct4Otz+/AKIiZkg51nUnCmCKvl6G6B&#10;pfEnruh4SLXIEI4lKrAp9aWUUVtyGCe+J87ejw8OU5ahlibgKcNdJ5+K4kU6bDgvWOxpY0m3hz+n&#10;YD/f/24qM//Q3+8tb9sKg9Wo1Ph+WL+BSDSkW/ja3hkF09nzDC5v8hO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QAWxQAAAN0AAAAPAAAAAAAAAAAAAAAAAJgCAABkcnMv&#10;ZG93bnJldi54bWxQSwUGAAAAAAQABAD1AAAAigMAAAAA&#10;" path="m568,223l,,,,568,223xe" fillcolor="#618ffd" stroked="f">
                        <v:path arrowok="t" o:connecttype="custom" o:connectlocs="284,112;0,0;0,0;284,112" o:connectangles="0,0,0,0"/>
                      </v:shape>
                      <v:shape id="Freeform 2607" o:spid="_x0000_s4108" style="position:absolute;left:4267;top:601;width:282;height:111;visibility:visible;mso-wrap-style:square;v-text-anchor:top" coordsize="56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0yNscA&#10;AADdAAAADwAAAGRycy9kb3ducmV2LnhtbESPT2vCQBTE74V+h+UJvdWN/0pNXUUEweChxhYht0f2&#10;NYnNvg27W43fvlsoeBxm5jfMYtWbVlzI+caygtEwAUFcWt1wpeDzY/v8CsIHZI2tZVJwIw+r5ePD&#10;AlNtr5zT5RgqESHsU1RQh9ClUvqyJoN+aDvi6H1ZZzBE6SqpHV4j3LRynCQv0mDDcaHGjjY1ld/H&#10;H6Og2BfZKX+vRmcauwO3WTbPuVDqadCv30AE6sM9/N/eaQWT6WwGf2/i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9MjbHAAAA3QAAAA8AAAAAAAAAAAAAAAAAmAIAAGRy&#10;cy9kb3ducmV2LnhtbFBLBQYAAAAABAAEAPUAAACMAwAAAAA=&#10;" path="m,221l10,151,564,r-8,68l,221xe" fillcolor="#618ffd" strokecolor="white" strokeweight="0">
                        <v:path arrowok="t" o:connecttype="custom" o:connectlocs="0,111;5,76;282,0;278,34;0,111" o:connectangles="0,0,0,0,0"/>
                      </v:shape>
                      <v:shape id="Freeform 2608" o:spid="_x0000_s4109" style="position:absolute;left:4267;top:601;width:282;height:111;visibility:visible;mso-wrap-style:square;v-text-anchor:top" coordsize="56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E+DscA&#10;AADdAAAADwAAAGRycy9kb3ducmV2LnhtbESPQWvCQBSE74L/YXmCl1I3apQ2dZWgiD0IpVbo9ZF9&#10;TUKzb8PuGuO/dwsFj8PMfMOsNr1pREfO15YVTCcJCOLC6ppLBeev/fMLCB+QNTaWScGNPGzWw8EK&#10;M22v/EndKZQiQthnqKAKoc2k9EVFBv3EtsTR+7HOYIjSlVI7vEa4aeQsSZbSYM1xocKWthUVv6eL&#10;UZC7Xd5f2rBNd8cn831Ou9fF4UOp8ajP30AE6sMj/N9+1wrm6WIJf2/iE5Dr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JxPg7HAAAA3QAAAA8AAAAAAAAAAAAAAAAAmAIAAGRy&#10;cy9kb3ducmV2LnhtbFBLBQYAAAAABAAEAPUAAACMAwAAAAA=&#10;" path="m,221l10,151,564,r-8,68l,221xe" fillcolor="black" stroked="f">
                        <v:path arrowok="t" o:connecttype="custom" o:connectlocs="0,111;5,76;282,0;278,34;0,111" o:connectangles="0,0,0,0,0"/>
                      </v:shape>
                      <v:shape id="Freeform 2609" o:spid="_x0000_s4110" style="position:absolute;left:4267;top:4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rzmMcA&#10;AADdAAAADwAAAGRycy9kb3ducmV2LnhtbESPzW7CMBCE70i8g7WVuBGHv1IFDCqFSoj2Ai33VbxN&#10;QuN1GpsQeHpcqVKPo5n5RjNftqYUDdWusKxgEMUgiFOrC84UfH689p9AOI+ssbRMCq7kYLnoduaY&#10;aHvhPTUHn4kAYZeggtz7KpHSpTkZdJGtiIP3ZWuDPsg6k7rGS4CbUg7j+FEaLDgs5FjRS07p9+Fs&#10;FKz9z+a6O9+mdjXY22N5Gr29IyvVe2ifZyA8tf4//NfeagWj8WQKv2/C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6q85jHAAAA3QAAAA8AAAAAAAAAAAAAAAAAmAIAAGRy&#10;cy9kb3ducmV2LnhtbFBLBQYAAAAABAAEAPUAAACMAwAAAAA=&#10;" path="m568,223l,,,4,568,227r,-4xe" fillcolor="#618ffd" stroked="f">
                        <v:path arrowok="t" o:connecttype="custom" o:connectlocs="284,111;0,0;0,2;284,113;284,111" o:connectangles="0,0,0,0,0"/>
                      </v:shape>
                      <v:shape id="Freeform 2610" o:spid="_x0000_s4111" style="position:absolute;left:4267;top:4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Vn6sIA&#10;AADdAAAADwAAAGRycy9kb3ducmV2LnhtbERPyW7CMBC9V+IfrEHiVhygLShgEBSQEOXCdh/FQxKI&#10;x2lsIPD19aESx6e3jya1KcSNKpdbVtBpRyCIE6tzThUc9sv3AQjnkTUWlknBgxxMxo23Ecba3nlL&#10;t51PRQhhF6OCzPsyltIlGRl0bVsSB+5kK4M+wCqVusJ7CDeF7EbRlzSYc2jIsKTvjJLL7moUzP3v&#10;4rG+Pvt21tnaY3Hu/WyQlWo16+kQhKfav8T/7pVW0Pv4DHPDm/AE5Pg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NWfqwgAAAN0AAAAPAAAAAAAAAAAAAAAAAJgCAABkcnMvZG93&#10;bnJldi54bWxQSwUGAAAAAAQABAD1AAAAhwMAAAAA&#10;" path="m568,223l,,,4,568,227r,-4xe" fillcolor="#618ffd" stroked="f">
                        <v:path arrowok="t" o:connecttype="custom" o:connectlocs="284,111;0,0;0,2;284,113;284,111" o:connectangles="0,0,0,0,0"/>
                      </v:shape>
                      <v:shape id="Freeform 2611" o:spid="_x0000_s4112" style="position:absolute;left:4267;top:4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v27MQA&#10;AADdAAAADwAAAGRycy9kb3ducmV2LnhtbESP3WrCQBSE7wu+w3IE7+qm9T+6ShGF4pV/D3DIHrOh&#10;2bMhuybRp+8WCl4OM/MNs9p0thQN1b5wrOBjmIAgzpwuOFdwvezf5yB8QNZYOiYFD/KwWffeVphq&#10;1/KJmnPIRYSwT1GBCaFKpfSZIYt+6Cri6N1cbTFEWedS19hGuC3lZ5JMpcWC44LBiraGsp/z3So4&#10;tDs9t/enOc7G3anc+6nMGlRq0O++liACdeEV/m9/awWj8WQBf2/iE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r9uzEAAAA3QAAAA8AAAAAAAAAAAAAAAAAmAIAAGRycy9k&#10;b3ducmV2LnhtbFBLBQYAAAAABAAEAPUAAACJAwAAAAA=&#10;" path="m568,223l,,,3,568,227r,-4xe" fillcolor="#628ffd" stroked="f">
                        <v:path arrowok="t" o:connecttype="custom" o:connectlocs="284,111;0,0;0,1;284,113;284,111" o:connectangles="0,0,0,0,0"/>
                      </v:shape>
                      <v:shape id="Freeform 2612" o:spid="_x0000_s4113" style="position:absolute;left:4267;top:4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08EA&#10;AADdAAAADwAAAGRycy9kb3ducmV2LnhtbERPXWvCMBR9H+w/hDvwbaZTV7QaZQwUQRjOCb5emtum&#10;rLkpSdT6782D4OPhfC9WvW3FhXxoHCv4GGYgiEunG64VHP/W71MQISJrbB2TghsFWC1fXxZYaHfl&#10;X7ocYi1SCIcCFZgYu0LKUBqyGIauI05c5bzFmKCvpfZ4TeG2laMsy6XFhlODwY6+DZX/h7NVsMl3&#10;lXGWf+KoMp/+NPX7mfVKDd76rzmISH18ih/urVYwnuRpf3qTnoBc3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vl9PBAAAA3QAAAA8AAAAAAAAAAAAAAAAAmAIAAGRycy9kb3du&#10;cmV2LnhtbFBLBQYAAAAABAAEAPUAAACGAwAAAAA=&#10;" path="m568,224l,,,4,568,227r,-3xe" fillcolor="#6390fd" stroked="f">
                        <v:path arrowok="t" o:connecttype="custom" o:connectlocs="284,112;0,0;0,2;284,113;284,112" o:connectangles="0,0,0,0,0"/>
                      </v:shape>
                      <v:shape id="Freeform 2613" o:spid="_x0000_s4114" style="position:absolute;left:4267;top:4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kiscYA&#10;AADdAAAADwAAAGRycy9kb3ducmV2LnhtbESPX2vCMBTF3wd+h3AF32baOcR1RhGHc4gvVmF7vDR3&#10;bVhzU5pYq59+EQZ7PJw/P8582dtadNR641hBOk5AEBdOGy4VnI6bxxkIH5A11o5JwZU8LBeDhzlm&#10;2l34QF0eShFH2GeooAqhyaT0RUUW/dg1xNH7dq3FEGVbSt3iJY7bWj4lyVRaNBwJFTa0rqj4yc82&#10;Ql7ezWnPpk9vX5O3M+8+y267VWo07FevIAL14T/81/7QCibP0xTu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6kiscYAAADdAAAADwAAAAAAAAAAAAAAAACYAgAAZHJz&#10;L2Rvd25yZXYueG1sUEsFBgAAAAAEAAQA9QAAAIsDAAAAAA==&#10;" path="m568,223l,,,4,568,227r,-4xe" fillcolor="#6491fd" stroked="f">
                        <v:path arrowok="t" o:connecttype="custom" o:connectlocs="284,111;0,0;0,2;284,113;284,111" o:connectangles="0,0,0,0,0"/>
                      </v:shape>
                      <v:shape id="Freeform 2614" o:spid="_x0000_s4115" style="position:absolute;left:4267;top:50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GtxscA&#10;AADdAAAADwAAAGRycy9kb3ducmV2LnhtbESPT2sCMRTE7wW/Q3iCF6lZtVVZjSKCUqQU/HPZ22Pz&#10;3F3dvIRN1O23bwqFHoeZ+Q2zWLWmFg9qfGVZwXCQgCDOra64UHA+bV9nIHxA1lhbJgXf5GG17Lws&#10;MNX2yQd6HEMhIoR9igrKEFwqpc9LMugH1hFH72IbgyHKppC6wWeEm1qOkmQiDVYcF0p0tCkpvx3v&#10;RkF/nPU/p/bs3PXm3tfZbp8dvvZK9brteg4iUBv+w3/tD61g/DYZwe+b+ATk8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hrcbHAAAA3QAAAA8AAAAAAAAAAAAAAAAAmAIAAGRy&#10;cy9kb3ducmV2LnhtbFBLBQYAAAAABAAEAPUAAACMAwAAAAA=&#10;" path="m568,223l,,,4,568,227r,-4xe" fillcolor="#6591fd" stroked="f">
                        <v:path arrowok="t" o:connecttype="custom" o:connectlocs="284,111;0,0;0,2;284,113;284,111" o:connectangles="0,0,0,0,0"/>
                      </v:shape>
                      <v:shape id="Freeform 2615" o:spid="_x0000_s4116" style="position:absolute;left:4267;top:50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FmoMcA&#10;AADdAAAADwAAAGRycy9kb3ducmV2LnhtbESPQWvCQBSE70L/w/IK3uqmRkMbXaWIJR48qBXp8ZF9&#10;JsHs25DdmvjvXaHgcZiZb5j5sje1uFLrKssK3kcRCOLc6ooLBcef77cPEM4ja6wtk4IbOVguXgZz&#10;TLXteE/Xgy9EgLBLUUHpfZNK6fKSDLqRbYiDd7atQR9kW0jdYhfgppbjKEqkwYrDQokNrUrKL4c/&#10;o2Cz+lxPJ9vs9zTudtukSLK4P2dKDV/7rxkIT71/hv/bG60gniQxPN6EJy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jRZqDHAAAA3QAAAA8AAAAAAAAAAAAAAAAAmAIAAGRy&#10;cy9kb3ducmV2LnhtbFBLBQYAAAAABAAEAPUAAACMAwAAAAA=&#10;" path="m568,223l,,,4,568,227r,-4xe" fillcolor="#6692fd" stroked="f">
                        <v:path arrowok="t" o:connecttype="custom" o:connectlocs="284,111;0,0;0,2;284,113;284,111" o:connectangles="0,0,0,0,0"/>
                      </v:shape>
                      <v:shape id="Freeform 2616" o:spid="_x0000_s4117" style="position:absolute;left:4267;top:5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Li7ckA&#10;AADdAAAADwAAAGRycy9kb3ducmV2LnhtbESPX0vDQBDE3wt+h2MFX6S9VEtpY6+l+A8fBE1b0ccl&#10;tybB3F6427bpt/cEoY/DzPyGWax616oDhdh4NjAeZaCIS28brgzstk/DGagoyBZbz2TgRBFWy4vB&#10;AnPrj1zQYSOVShCOORqoRbpc61jW5DCOfEecvG8fHEqSodI24DHBXatvsmyqHTacFmrs6L6m8mez&#10;dwY+ZPyWnebbz+uv8PrY7Yv1gzy/G3N12a/vQAn1cg7/t1+sgdvJdAJ/b9IT0M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71Li7ckAAADdAAAADwAAAAAAAAAAAAAAAACYAgAA&#10;ZHJzL2Rvd25yZXYueG1sUEsFBgAAAAAEAAQA9QAAAI4DAAAAAA==&#10;" path="m568,223l,,,4,568,227r,-4xe" fillcolor="#6793fd" stroked="f">
                        <v:path arrowok="t" o:connecttype="custom" o:connectlocs="284,112;0,0;0,2;284,114;284,112" o:connectangles="0,0,0,0,0"/>
                      </v:shape>
                      <v:shape id="Freeform 2617" o:spid="_x0000_s4118" style="position:absolute;left:4267;top:5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4Ym8UA&#10;AADdAAAADwAAAGRycy9kb3ducmV2LnhtbESPzWrDMBCE74W8g9hAb43cHwfjRgml0JJTaNP2vrG2&#10;lom1MtY2UfL0VaGQ4zAz3zCLVfK9OtAYu8AGbmcFKOIm2I5bA58fLzcVqCjIFvvAZOBEEVbLydUC&#10;axuO/E6HrbQqQzjWaMCJDLXWsXHkMc7CQJy97zB6lCzHVtsRjxnue31XFHPtseO84HCgZ0fNfvvj&#10;DZw3X+mtqkp31iK7112Z9s0pGXM9TU+PoISSXML/7bU1cP8wL+HvTX4C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hibxQAAAN0AAAAPAAAAAAAAAAAAAAAAAJgCAABkcnMv&#10;ZG93bnJldi54bWxQSwUGAAAAAAQABAD1AAAAigMAAAAA&#10;" path="m568,223l,,,4,568,227r,-4xe" fillcolor="#6893fd" stroked="f">
                        <v:path arrowok="t" o:connecttype="custom" o:connectlocs="284,112;0,0;0,2;284,114;284,112" o:connectangles="0,0,0,0,0"/>
                      </v:shape>
                      <v:shape id="Freeform 2618" o:spid="_x0000_s4119" style="position:absolute;left:4267;top:5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WpiccA&#10;AADdAAAADwAAAGRycy9kb3ducmV2LnhtbESPQWvCQBSE7wX/w/KE3upGKzFEV2mtFb0ItR48PrPP&#10;JG32bZrdxvTfu0LB4zAz3zCzRWcq0VLjSssKhoMIBHFmdcm5gsPn+1MCwnlkjZVlUvBHDhbz3sMM&#10;U20v/EHt3uciQNilqKDwvk6ldFlBBt3A1sTBO9vGoA+yyaVu8BLgppKjKIqlwZLDQoE1LQvKvve/&#10;RsHkJ8lPO7uuk7e22vLqdeO+1kelHvvdyxSEp87fw//tjVbwPI5juL0JT0D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OlqYnHAAAA3QAAAA8AAAAAAAAAAAAAAAAAmAIAAGRy&#10;cy9kb3ducmV2LnhtbFBLBQYAAAAABAAEAPUAAACMAwAAAAA=&#10;" path="m568,223l,,,4,568,227r,-4xe" fillcolor="#6a94fd" stroked="f">
                        <v:path arrowok="t" o:connecttype="custom" o:connectlocs="284,112;0,0;0,2;284,114;284,112" o:connectangles="0,0,0,0,0"/>
                      </v:shape>
                      <v:shape id="Freeform 2619" o:spid="_x0000_s4120" style="position:absolute;left:4267;top:5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M8s8gA&#10;AADdAAAADwAAAGRycy9kb3ducmV2LnhtbESP3WrCQBSE7wt9h+UUvCm60dYoqauIpcWCIv48wDF7&#10;8kOzZ0N2NalP3xUKvRxm5htmtuhMJa7UuNKyguEgAkGcWl1yruB0/OhPQTiPrLGyTAp+yMFi/vgw&#10;w0Tblvd0PfhcBAi7BBUU3teJlC4tyKAb2Jo4eJltDPogm1zqBtsAN5UcRVEsDZYcFgqsaVVQ+n24&#10;GAWrdn05Zzt8H4+yz2F10+PN8/ZLqd5Tt3wD4anz/+G/9loreHmNJ3B/E56AnP8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szyzyAAAAN0AAAAPAAAAAAAAAAAAAAAAAJgCAABk&#10;cnMvZG93bnJldi54bWxQSwUGAAAAAAQABAD1AAAAjQMAAAAA&#10;" path="m568,223l,,,4,568,227r,-4xe" fillcolor="#6b95fd" stroked="f">
                        <v:path arrowok="t" o:connecttype="custom" o:connectlocs="284,112;0,0;0,2;284,114;284,112" o:connectangles="0,0,0,0,0"/>
                      </v:shape>
                      <v:shape id="Freeform 2620" o:spid="_x0000_s4121" style="position:absolute;left:4267;top:5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ztTsIA&#10;AADdAAAADwAAAGRycy9kb3ducmV2LnhtbERPTUvDQBC9C/6HZYTe7EYrocRuS7AUeqo09eBxzI5J&#10;NDu7ZLdN+u87B8Hj432vNpPr1YWG2Hk28DTPQBHX3nbcGPg47R6XoGJCtth7JgNXirBZ39+tsLB+&#10;5CNdqtQoCeFYoIE2pVBoHeuWHMa5D8TCffvBYRI4NNoOOEq46/VzluXaYcfS0GKgt5bq3+rsDCwO&#10;7rMav36oO263IZ9cGZbvpTGzh6l8BZVoSv/iP/feiu8ll7nyRp6AX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TO1OwgAAAN0AAAAPAAAAAAAAAAAAAAAAAJgCAABkcnMvZG93&#10;bnJldi54bWxQSwUGAAAAAAQABAD1AAAAhwMAAAAA&#10;" path="m568,223l,,,3,568,227r,-4xe" fillcolor="#6d96fd" stroked="f">
                        <v:path arrowok="t" o:connecttype="custom" o:connectlocs="284,112;0,0;0,2;284,114;284,112" o:connectangles="0,0,0,0,0"/>
                      </v:shape>
                      <v:shape id="Freeform 2621" o:spid="_x0000_s4122" style="position:absolute;left:4267;top:51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4sQA&#10;AADdAAAADwAAAGRycy9kb3ducmV2LnhtbESPQWvCQBSE70L/w/IKvemmVoJGVynWgngzloK3R/a5&#10;Ccm+DdltjP++Kwgeh5n5hlltBtuInjpfOVbwPklAEBdOV2wU/Jy+x3MQPiBrbByTght52KxfRivM&#10;tLvykfo8GBEh7DNUUIbQZlL6oiSLfuJa4uhdXGcxRNkZqTu8Rrht5DRJUmmx4rhQYkvbkoo6/7MK&#10;zrsD/e76JA91OqtvgzG9/jJKvb0On0sQgYbwDD/ae63gY5Yu4P4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fPuLEAAAA3QAAAA8AAAAAAAAAAAAAAAAAmAIAAGRycy9k&#10;b3ducmV2LnhtbFBLBQYAAAAABAAEAPUAAACJAwAAAAA=&#10;" path="m568,224l,,,4,568,227r,-3xe" fillcolor="#6f97fd" stroked="f">
                        <v:path arrowok="t" o:connecttype="custom" o:connectlocs="284,112;0,0;0,2;284,114;284,112" o:connectangles="0,0,0,0,0"/>
                      </v:shape>
                      <v:shape id="Freeform 2622" o:spid="_x0000_s4123" style="position:absolute;left:4267;top:51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pFsQA&#10;AADdAAAADwAAAGRycy9kb3ducmV2LnhtbERPz0/CMBS+m/A/NI/Em3QIIhkUQowGThAmCdfH+tzm&#10;1te5Fqj+9fRgwvHL93u+DKYRF+pcZVnBcJCAIM6trrhQcPj8eJqCcB5ZY2OZFPySg+Wi9zDHVNsr&#10;7+mS+ULEEHYpKii9b1MpXV6SQTewLXHkvmxn0EfYFVJ3eI3hppHPSTKRBiuODSW29FZSXmdno+C4&#10;zbbrv/fv9f5UT3chjF5+mrpV6rEfVjMQnoK/i//dG61gNH6N++Ob+AT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hqRbEAAAA3QAAAA8AAAAAAAAAAAAAAAAAmAIAAGRycy9k&#10;b3ducmV2LnhtbFBLBQYAAAAABAAEAPUAAACJAwAAAAA=&#10;" path="m568,223l,,,4,568,227r,-4xe" fillcolor="#7199fd" stroked="f">
                        <v:path arrowok="t" o:connecttype="custom" o:connectlocs="284,112;0,0;0,2;284,114;284,112" o:connectangles="0,0,0,0,0"/>
                      </v:shape>
                      <v:shape id="Freeform 2623" o:spid="_x0000_s4124" style="position:absolute;left:4267;top:51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WBDMYA&#10;AADdAAAADwAAAGRycy9kb3ducmV2LnhtbESPT2sCMRTE74V+h/AKXopm/YPVrVFUELwU1Hrw+Nw8&#10;N1s3L+sm6vrtG6HQ4zAzv2Ems8aW4ka1Lxwr6HYSEMSZ0wXnCvbfq/YIhA/IGkvHpOBBHmbT15cJ&#10;ptrdeUu3XchFhLBPUYEJoUql9Jkhi77jKuLonVxtMURZ51LXeI9wW8pekgylxYLjgsGKloay8+5q&#10;FYx/jvtsdDnkid68f9HRolkuLkq13pr5J4hATfgP/7XXWkF/8NGF55v4BOT0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WBDMYAAADdAAAADwAAAAAAAAAAAAAAAACYAgAAZHJz&#10;L2Rvd25yZXYueG1sUEsFBgAAAAAEAAQA9QAAAIsDAAAAAA==&#10;" path="m568,223l,,,4,568,227r,-4xe" fillcolor="#739afd" stroked="f">
                        <v:path arrowok="t" o:connecttype="custom" o:connectlocs="284,112;0,0;0,2;284,114;284,112" o:connectangles="0,0,0,0,0"/>
                      </v:shape>
                      <v:shape id="Freeform 2624" o:spid="_x0000_s4125" style="position:absolute;left:4267;top:51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P0EscA&#10;AADdAAAADwAAAGRycy9kb3ducmV2LnhtbESPzWrCQBSF9wXfYbhCd3VSFU2joxSlItKNsQjuLplr&#10;Epq5k2ZGE/v0TqHg8nB+Ps582ZlKXKlxpWUFr4MIBHFmdcm5gq/Dx0sMwnlkjZVlUnAjB8tF72mO&#10;ibYt7+ma+lyEEXYJKii8rxMpXVaQQTewNXHwzrYx6INscqkbbMO4qeQwiibSYMmBUGBNq4Ky7/Ri&#10;AmSaxu3bMV5dfs5yfTocd7+fm4lSz/3ufQbCU+cf4f/2VisYjadD+HsTnoBc3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T9BLHAAAA3QAAAA8AAAAAAAAAAAAAAAAAmAIAAGRy&#10;cy9kb3ducmV2LnhtbFBLBQYAAAAABAAEAPUAAACMAwAAAAA=&#10;" path="m568,223l,,,4,568,227r,-4xe" fillcolor="#759cfd" stroked="f">
                        <v:path arrowok="t" o:connecttype="custom" o:connectlocs="284,112;0,0;0,2;284,114;284,112" o:connectangles="0,0,0,0,0"/>
                      </v:shape>
                      <v:shape id="Freeform 2625" o:spid="_x0000_s4126" style="position:absolute;left:4267;top:52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QATsYA&#10;AADdAAAADwAAAGRycy9kb3ducmV2LnhtbESPQWvCQBSE70L/w/IKvelGDVqiq4hgaYUWqtbzY/c1&#10;Cc2+Ddltkvrru4LgcZiZb5jlureVaKnxpWMF41ECglg7U3Ku4HTcDZ9B+IBssHJMCv7Iw3r1MFhi&#10;ZlzHn9QeQi4ihH2GCooQ6kxKrwuy6EeuJo7et2sshiibXJoGuwi3lZwkyUxaLDkuFFjTtiD9c/i1&#10;Cujy3u13/JJyq8cf3Vs6+dKns1JPj/1mASJQH+7hW/vVKJim8yl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8QATsYAAADdAAAADwAAAAAAAAAAAAAAAACYAgAAZHJz&#10;L2Rvd25yZXYueG1sUEsFBgAAAAAEAAQA9QAAAIsDAAAAAA==&#10;" path="m568,223l,,,4,568,227r,-4xe" fillcolor="#789dfd" stroked="f">
                        <v:path arrowok="t" o:connecttype="custom" o:connectlocs="284,111;0,0;0,2;284,113;284,111" o:connectangles="0,0,0,0,0"/>
                      </v:shape>
                      <v:shape id="Freeform 2626" o:spid="_x0000_s4127" style="position:absolute;left:4267;top:52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oi/sYA&#10;AADdAAAADwAAAGRycy9kb3ducmV2LnhtbESPX2vCQBDE3wt+h2OFvtWLNRhNPUUqBfGh+KfQ1yW3&#10;JqG5vZA9NX57r1Do4zAzv2EWq9416kqd1J4NjEcJKOLC25pLA1+nj5cZKAnIFhvPZOBOAqvl4GmB&#10;ufU3PtD1GEoVISw5GqhCaHOtpajIoYx8Sxy9s+8chii7UtsObxHuGv2aJFPtsOa4UGFL7xUVP8eL&#10;MyC78zTLLnPZF9/JZyrlqXfzjTHPw379BipQH/7Df+2tNTBJsxR+38Qno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4oi/sYAAADdAAAADwAAAAAAAAAAAAAAAACYAgAAZHJz&#10;L2Rvd25yZXYueG1sUEsFBgAAAAAEAAQA9QAAAIsDAAAAAA==&#10;" path="m568,223l,,,4,568,227r,-4xe" fillcolor="#7a9efd" stroked="f">
                        <v:path arrowok="t" o:connecttype="custom" o:connectlocs="284,111;0,0;0,2;284,113;284,111" o:connectangles="0,0,0,0,0"/>
                      </v:shape>
                      <v:shape id="Freeform 2627" o:spid="_x0000_s4128" style="position:absolute;left:4267;top:52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vGbsYA&#10;AADdAAAADwAAAGRycy9kb3ducmV2LnhtbESPW2sCMRSE34X+h3AKfdNsbb2wNYoopQp98Yb07XRz&#10;3CxuTpZNuq7/3ggFH4eZ+YaZzFpbioZqXzhW8NpLQBBnThecK9jvPrtjED4gaywdk4IreZhNnzoT&#10;TLW78IaabchFhLBPUYEJoUql9Jkhi77nKuLonVxtMURZ51LXeIlwW8p+kgylxYLjgsGKFoay8/bP&#10;KtiYk3a09OfjcK1HX7/+++fQZEq9PLfzDxCB2vAI/7dXWsHb+2gA9zfxCcjp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vGbsYAAADdAAAADwAAAAAAAAAAAAAAAACYAgAAZHJz&#10;L2Rvd25yZXYueG1sUEsFBgAAAAAEAAQA9QAAAIsDAAAAAA==&#10;" path="m568,223l,,,4,568,227r,-4xe" fillcolor="#7ca0fd" stroked="f">
                        <v:path arrowok="t" o:connecttype="custom" o:connectlocs="284,111;0,0;0,2;284,113;284,111" o:connectangles="0,0,0,0,0"/>
                      </v:shape>
                      <v:shape id="Freeform 2628" o:spid="_x0000_s4129" style="position:absolute;left:4267;top:52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X8ocUA&#10;AADdAAAADwAAAGRycy9kb3ducmV2LnhtbESPS2vCQBSF94L/YbiCO51ofREdRRSpdFWTFreXzDWJ&#10;Zu6kmamm/75TKLg8nMfHWW1aU4k7Na60rGA0jEAQZ1aXnCv4SA+DBQjnkTVWlknBDznYrLudFcba&#10;PvhE98TnIoywi1FB4X0dS+myggy6oa2Jg3exjUEfZJNL3eAjjJtKjqNoJg2WHAgF1rQrKLsl3yZw&#10;z6drmbzLafqJ/mv/Nk0Xr5e9Uv1eu12C8NT6Z/i/fdQKXibzGfy9C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9fyhxQAAAN0AAAAPAAAAAAAAAAAAAAAAAJgCAABkcnMv&#10;ZG93bnJldi54bWxQSwUGAAAAAAQABAD1AAAAigMAAAAA&#10;" path="m568,223l,,,3,568,227r,-4xe" fillcolor="#7fa2fd" stroked="f">
                        <v:path arrowok="t" o:connecttype="custom" o:connectlocs="284,111;0,0;0,1;284,113;284,111" o:connectangles="0,0,0,0,0"/>
                      </v:shape>
                      <v:shape id="Freeform 2629" o:spid="_x0000_s4130" style="position:absolute;left:4267;top:52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bMkA&#10;AADdAAAADwAAAGRycy9kb3ducmV2LnhtbESPT2vCQBTE70K/w/KE3szGtlQbXcU/FCyIUE0P3l6z&#10;zyRt9m3IbmP89m5B8DjMzG+Y6bwzlWipcaVlBcMoBkGcWV1yriA9vA/GIJxH1lhZJgUXcjCfPfSm&#10;mGh75k9q9z4XAcIuQQWF93UipcsKMugiWxMH72Qbgz7IJpe6wXOAm0o+xfGrNFhyWCiwplVB2e/+&#10;zyjYro/p8rI7fLXjNDdvP9/HeLH5UOqx3y0mIDx1/h6+tTdawfPLaAT/b8ITkLMr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PybMkAAADdAAAADwAAAAAAAAAAAAAAAACYAgAA&#10;ZHJzL2Rvd25yZXYueG1sUEsFBgAAAAAEAAQA9QAAAI4DAAAAAA==&#10;" path="m568,224l,,,4,568,227r,-3xe" fillcolor="#82a4fd" stroked="f">
                        <v:path arrowok="t" o:connecttype="custom" o:connectlocs="284,112;0,0;0,2;284,113;284,112" o:connectangles="0,0,0,0,0"/>
                      </v:shape>
                      <v:shape id="Freeform 2630" o:spid="_x0000_s4131" style="position:absolute;left:4267;top:53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PaAMIA&#10;AADdAAAADwAAAGRycy9kb3ducmV2LnhtbERPTWsCMRC9C/6HMEJvmtWWKqtRRGhpL4JrK/Q23Yyb&#10;xc1kSVJd/fXmUPD4eN+LVWcbcSYfascKxqMMBHHpdM2Vgq/923AGIkRkjY1jUnClAKtlv7fAXLsL&#10;7+hcxEqkEA45KjAxtrmUoTRkMYxcS5y4o/MWY4K+ktrjJYXbRk6y7FVarDk1GGxpY6g8FX9Wgb7q&#10;4pv8cZtVP8a+l7+feDu0Sj0NuvUcRKQuPsT/7g+t4PllmuamN+kJ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09oAwgAAAN0AAAAPAAAAAAAAAAAAAAAAAJgCAABkcnMvZG93&#10;bnJldi54bWxQSwUGAAAAAAQABAD1AAAAhwMAAAAA&#10;" path="m568,223l,,,4,568,227r,-4xe" fillcolor="#84a6fd" stroked="f">
                        <v:path arrowok="t" o:connecttype="custom" o:connectlocs="284,111;0,0;0,2;284,113;284,111" o:connectangles="0,0,0,0,0"/>
                      </v:shape>
                      <v:shape id="Freeform 2631" o:spid="_x0000_s4132" style="position:absolute;left:4267;top:53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NMyMcA&#10;AADdAAAADwAAAGRycy9kb3ducmV2LnhtbESPQWsCMRSE74X+h/AKvdVst9rqapRSEIWe6taDt0fy&#10;3KxuXpZNqrv/3hQKPQ4z8w2zWPWuERfqQu1ZwfMoA0Gsvam5UvBdrp+mIEJENth4JgUDBVgt7+8W&#10;WBh/5S+67GIlEoRDgQpsjG0hZdCWHIaRb4mTd/Sdw5hkV0nT4TXBXSPzLHuVDmtOCxZb+rCkz7sf&#10;p+AwtPl6PKk2pd7meztMTp+oS6UeH/r3OYhIffwP/7W3RsHL+G0Gv2/SE5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zTMjHAAAA3QAAAA8AAAAAAAAAAAAAAAAAmAIAAGRy&#10;cy9kb3ducmV2LnhtbFBLBQYAAAAABAAEAPUAAACMAwAAAAA=&#10;" path="m568,223l,,,4,568,227r,-4xe" fillcolor="#87a8fd" stroked="f">
                        <v:path arrowok="t" o:connecttype="custom" o:connectlocs="284,111;0,0;0,2;284,113;284,111" o:connectangles="0,0,0,0,0"/>
                      </v:shape>
                      <v:shape id="Freeform 2632" o:spid="_x0000_s4133" style="position:absolute;left:4267;top:53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GsMA&#10;AADdAAAADwAAAGRycy9kb3ducmV2LnhtbERPS2vCQBC+C/0PyxR6001rKTbNRkRoEXpofeQ+ZMck&#10;mp1Ns6PGf+8eCh4/vnc2H1yrztSHxrOB50kCirj0tuHKwG77OZ6BCoJssfVMBq4UYJ4/jDJMrb/w&#10;ms4bqVQM4ZCigVqkS7UOZU0Ow8R3xJHb+96hRNhX2vZ4ieGu1S9J8qYdNhwbauxoWVN53Jycgfdp&#10;cdDFl/2R/e5bil9Z/g2Lxpinx2HxAUpokLv4372yBqavs7g/volPQO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GsMAAADdAAAADwAAAAAAAAAAAAAAAACYAgAAZHJzL2Rv&#10;d25yZXYueG1sUEsFBgAAAAAEAAQA9QAAAIgDAAAAAA==&#10;" path="m568,223l,,,4,568,227r,-4xe" fillcolor="#89a9fd" stroked="f">
                        <v:path arrowok="t" o:connecttype="custom" o:connectlocs="284,111;0,0;0,2;284,113;284,111" o:connectangles="0,0,0,0,0"/>
                      </v:shape>
                      <v:shape id="Freeform 2633" o:spid="_x0000_s4134" style="position:absolute;left:4267;top:53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D3sYA&#10;AADdAAAADwAAAGRycy9kb3ducmV2LnhtbESP3WrCQBSE7wXfYTlC73RjKyLRVYogtiDU+oO3p9nT&#10;bGr2bMhuTfL2XUHo5TAz3zCLVWtLcaPaF44VjEcJCOLM6YJzBafjZjgD4QOyxtIxKejIw2rZ7y0w&#10;1a7hT7odQi4ihH2KCkwIVSqlzwxZ9CNXEUfv29UWQ5R1LnWNTYTbUj4nyVRaLDguGKxobSi7Hn6t&#10;gsZ9vG/P+535+unWFymvl01nt0o9DdrXOYhAbfgPP9pvWsHLZDaG+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kVD3sYAAADdAAAADwAAAAAAAAAAAAAAAACYAgAAZHJz&#10;L2Rvd25yZXYueG1sUEsFBgAAAAAEAAQA9QAAAIsDAAAAAA==&#10;" path="m568,223l,,,4,568,227r,-4xe" fillcolor="#8cacfd" stroked="f">
                        <v:path arrowok="t" o:connecttype="custom" o:connectlocs="284,112;0,0;0,2;284,114;284,112" o:connectangles="0,0,0,0,0"/>
                      </v:shape>
                      <v:shape id="Freeform 2634" o:spid="_x0000_s4135" style="position:absolute;left:4267;top:53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nVsUA&#10;AADdAAAADwAAAGRycy9kb3ducmV2LnhtbESPQYvCMBSE74L/ITzBm6ari0jXKLsLgiAIWkG8PZtn&#10;W7Z5KUnU9t9vBMHjMDPfMItVa2pxJ+crywo+xgkI4tzqigsFx2w9moPwAVljbZkUdORhtez3Fphq&#10;++A93Q+hEBHCPkUFZQhNKqXPSzLox7Yhjt7VOoMhSldI7fAR4aaWkySZSYMVx4USG/otKf873IyC&#10;fTFdZ7y7drv8J/NbdzmdO39Sajhov79ABGrDO/xqb7SC6ed8As838Qn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bOdWxQAAAN0AAAAPAAAAAAAAAAAAAAAAAJgCAABkcnMv&#10;ZG93bnJldi54bWxQSwUGAAAAAAQABAD1AAAAigMAAAAA&#10;" path="m568,223l,,,4,568,227r,-4xe" fillcolor="#8fadfd" stroked="f">
                        <v:path arrowok="t" o:connecttype="custom" o:connectlocs="284,112;0,0;0,2;284,114;284,112" o:connectangles="0,0,0,0,0"/>
                      </v:shape>
                      <v:shape id="Freeform 2635" o:spid="_x0000_s4136" style="position:absolute;left:4267;top:54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DA4scA&#10;AADdAAAADwAAAGRycy9kb3ducmV2LnhtbESPzWrDMBCE74W+g9hCLqGRk5gS3CihOD+E3pq29LpI&#10;W9vUWhlJjZ08fRQo9DjMzDfMcj3YVpzIh8axgukkA0GsnWm4UvDxvntcgAgR2WDrmBScKcB6dX+3&#10;xMK4nt/odIyVSBAOBSqoY+wKKYOuyWKYuI44ed/OW4xJ+koaj32C21bOsuxJWmw4LdTYUVmT/jn+&#10;WgVfm3JTfl62r/owznt98TTN92OlRg/DyzOISEP8D/+1D0bBPF/M4fYmPQG5u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BwwOLHAAAA3QAAAA8AAAAAAAAAAAAAAAAAmAIAAGRy&#10;cy9kb3ducmV2LnhtbFBLBQYAAAAABAAEAPUAAACMAwAAAAA=&#10;" path="m568,223l,,,4,568,227r,-4xe" fillcolor="#91affd" stroked="f">
                        <v:path arrowok="t" o:connecttype="custom" o:connectlocs="284,112;0,0;0,2;284,114;284,112" o:connectangles="0,0,0,0,0"/>
                      </v:shape>
                      <v:shape id="Freeform 2636" o:spid="_x0000_s4137" style="position:absolute;left:4267;top:54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tHlscA&#10;AADdAAAADwAAAGRycy9kb3ducmV2LnhtbESP3WrCQBSE74W+w3IKvdONNZQYXaUUWoSSgj+g3h2y&#10;x2wwezZktxrf3i0UvBxm5htmvuxtIy7U+dqxgvEoAUFcOl1zpWC3/RxmIHxA1tg4JgU38rBcPA3m&#10;mGt35TVdNqESEcI+RwUmhDaX0peGLPqRa4mjd3KdxRBlV0nd4TXCbSNfk+RNWqw5Lhhs6cNQed78&#10;WgXnY3FIQ1Hg0Xw1q/3PJJvW35lSL8/9+wxEoD48wv/tlVYwSbMU/t7EJy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sbR5bHAAAA3QAAAA8AAAAAAAAAAAAAAAAAmAIAAGRy&#10;cy9kb3ducmV2LnhtbFBLBQYAAAAABAAEAPUAAACMAwAAAAA=&#10;" path="m568,223l,,,3,568,227r,-4xe" fillcolor="#94b1fd" stroked="f">
                        <v:path arrowok="t" o:connecttype="custom" o:connectlocs="284,112;0,0;0,2;284,114;284,112" o:connectangles="0,0,0,0,0"/>
                      </v:shape>
                      <v:shape id="Freeform 2637" o:spid="_x0000_s4138" style="position:absolute;left:4267;top:54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BYicUA&#10;AADdAAAADwAAAGRycy9kb3ducmV2LnhtbESPT2sCMRTE7wW/Q3iF3mrSP8qyGkVKC+1FUAvV2yN5&#10;7i4mL8sm6vbbG0HwOMzMb5jpvPdOnKiLTWANL0MFgtgE23Cl4Xfz9VyAiAnZogtMGv4pwnw2eJhi&#10;acOZV3Rap0pkCMcSNdQptaWU0dTkMQ5DS5y9feg8piy7StoOzxnunXxVaiw9NpwXamzpoyZzWB99&#10;pmxVWI5U/7nf/Zi/WBi3Ojqn9dNjv5iASNSne/jW/rYa3t6LEVzf5CcgZ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YFiJxQAAAN0AAAAPAAAAAAAAAAAAAAAAAJgCAABkcnMv&#10;ZG93bnJldi54bWxQSwUGAAAAAAQABAD1AAAAigMAAAAA&#10;" path="m568,224l,,,4,568,227r,-3xe" fillcolor="#97b3fd" stroked="f">
                        <v:path arrowok="t" o:connecttype="custom" o:connectlocs="284,112;0,0;0,2;284,114;284,112" o:connectangles="0,0,0,0,0"/>
                      </v:shape>
                      <v:shape id="Freeform 2638" o:spid="_x0000_s4139" style="position:absolute;left:4267;top:54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gq28cA&#10;AADdAAAADwAAAGRycy9kb3ducmV2LnhtbESPQWvCQBSE74X+h+UVeqsbWwk2upG2IAqC0ljw+sg+&#10;k5Ds2zS7NdFf7wpCj8PMfMPMF4NpxIk6V1lWMB5FIIhzqysuFPzsly9TEM4ja2wsk4IzOVikjw9z&#10;TLTt+ZtOmS9EgLBLUEHpfZtI6fKSDLqRbYmDd7SdQR9kV0jdYR/gppGvURRLgxWHhRJb+iopr7M/&#10;o8AfLvFhWbfVe/Pbf+7HW15tdqzU89PwMQPhafD/4Xt7rRW8TaYx3N6EJyDT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4KtvHAAAA3QAAAA8AAAAAAAAAAAAAAAAAmAIAAGRy&#10;cy9kb3ducmV2LnhtbFBLBQYAAAAABAAEAPUAAACMAwAAAAA=&#10;" path="m568,223l,,,4,568,227r,-4xe" fillcolor="#9ab5fe" stroked="f">
                        <v:path arrowok="t" o:connecttype="custom" o:connectlocs="284,112;0,0;0,2;284,114;284,112" o:connectangles="0,0,0,0,0"/>
                      </v:shape>
                      <v:shape id="Freeform 2639" o:spid="_x0000_s4140" style="position:absolute;left:4267;top:54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buXMQA&#10;AADdAAAADwAAAGRycy9kb3ducmV2LnhtbESPS4vCQBCE7wv+h6GFva0TH7gSMxEVXPYgiK97k2mT&#10;aKYnZEYT//2OIOyxqKqvqGTRmUo8qHGlZQXDQQSCOLO65FzB6bj5moFwHlljZZkUPMnBIu19JBhr&#10;2/KeHgefiwBhF6OCwvs6ltJlBRl0A1sTB+9iG4M+yCaXusE2wE0lR1E0lQZLDgsF1rQuKLsd7kYB&#10;/ayudnfKWvMsV1u3k/vzfdIp9dnvlnMQnjr/H363f7WC8WT2Da834QnI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W7lzEAAAA3QAAAA8AAAAAAAAAAAAAAAAAmAIAAGRycy9k&#10;b3ducmV2LnhtbFBLBQYAAAAABAAEAPUAAACJAwAAAAA=&#10;" path="m568,223l,,,4,568,227r,-4xe" fillcolor="#9cb7fe" stroked="f">
                        <v:path arrowok="t" o:connecttype="custom" o:connectlocs="284,112;0,0;0,2;284,114;284,112" o:connectangles="0,0,0,0,0"/>
                      </v:shape>
                      <v:shape id="Freeform 2640" o:spid="_x0000_s4141" style="position:absolute;left:4267;top:55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NQP8MA&#10;AADdAAAADwAAAGRycy9kb3ducmV2LnhtbERPy04CMRTdm/APzTVhJx1FYRwpRDAECBtecX0zvc5M&#10;mN5O2gL17+3ChOXJeU9m0bTiSs43lhU8DzIQxKXVDVcKTsflUw7CB2SNrWVS8EseZtPewwQLbW+8&#10;p+shVCKFsC9QQR1CV0jpy5oM+oHtiBP3Y53BkKCrpHZ4S+GmlS9ZNpIGG04NNXa0qKk8Hy5GwSqP&#10;2ZcbtqulfY/z8S5stm/fG6X6j/HzA0SgGO7if/daKxi+5mluepOegJ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NQP8MAAADdAAAADwAAAAAAAAAAAAAAAACYAgAAZHJzL2Rv&#10;d25yZXYueG1sUEsFBgAAAAAEAAQA9QAAAIgDAAAAAA==&#10;" path="m568,223l,,,4,568,227r,-4xe" fillcolor="#9fb9fe" stroked="f">
                        <v:path arrowok="t" o:connecttype="custom" o:connectlocs="284,112;0,0;0,2;284,114;284,112" o:connectangles="0,0,0,0,0"/>
                      </v:shape>
                      <v:shape id="Freeform 2641" o:spid="_x0000_s4142" style="position:absolute;left:4267;top:55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i3GcgA&#10;AADdAAAADwAAAGRycy9kb3ducmV2LnhtbESPQWvCQBSE7wX/w/KEXkrdVIPY1FVELAjSQ6PQHB/Z&#10;ZxLNvk2zGxP/fbdQ6HGYmW+Y5XowtbhR6yrLCl4mEQji3OqKCwWn4/vzAoTzyBpry6TgTg7Wq9HD&#10;EhNte/6kW+oLESDsElRQet8kUrq8JINuYhvi4J1ta9AH2RZSt9gHuKnlNIrm0mDFYaHEhrYl5de0&#10;MwqeLvLj1DXXS5Yd4l329d2l9Y6UehwPmzcQngb/H/5r77WCWbx4hd834QnI1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yLcZyAAAAN0AAAAPAAAAAAAAAAAAAAAAAJgCAABk&#10;cnMvZG93bnJldi54bWxQSwUGAAAAAAQABAD1AAAAjQMAAAAA&#10;" path="m568,223l,,,4,568,227r,-4xe" fillcolor="#a1bbfe" stroked="f">
                        <v:path arrowok="t" o:connecttype="custom" o:connectlocs="284,111;0,0;0,2;284,113;284,111" o:connectangles="0,0,0,0,0"/>
                      </v:shape>
                      <v:shape id="Freeform 2642" o:spid="_x0000_s4143" style="position:absolute;left:4267;top:55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ILQcMA&#10;AADdAAAADwAAAGRycy9kb3ducmV2LnhtbERPPU/DMBDdkfgP1iGx0Qs0QBvqVggJqYxtGeh2xEcS&#10;iM+RfbSBX48HpI5P73uxGn1vDhxTF8TC9aQAw1IH10lj4XX3fDUDk5TEUR+ELfxwgtXy/GxBlQtH&#10;2fBhq43JIZIqstCqDhViqlv2lCZhYMncR4ieNMPYoIt0zOG+x5uiuENPneSGlgZ+arn+2n57C7v7&#10;qNP5y7vuS3zbuNsSP3/XaO3lxfj4AEZ51JP43712FqblPO/Pb/ITw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ILQcMAAADdAAAADwAAAAAAAAAAAAAAAACYAgAAZHJzL2Rv&#10;d25yZXYueG1sUEsFBgAAAAAEAAQA9QAAAIgDAAAAAA==&#10;" path="m568,223l,,,4,568,227r,-4xe" fillcolor="#a4bdfe" stroked="f">
                        <v:path arrowok="t" o:connecttype="custom" o:connectlocs="284,111;0,0;0,2;284,113;284,111" o:connectangles="0,0,0,0,0"/>
                      </v:shape>
                      <v:shape id="Freeform 2643" o:spid="_x0000_s4144" style="position:absolute;left:4267;top:55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ajX8cA&#10;AADdAAAADwAAAGRycy9kb3ducmV2LnhtbESPQU8CMRSE7yT8h+aReIMuQlRWCkESEVgvogePL9vn&#10;dsP2dWkrrP/ekph4nMzMN5n5srONOJMPtWMF41EGgrh0uuZKwcf78/ABRIjIGhvHpOCHAiwX/d4c&#10;c+0u/EbnQ6xEgnDIUYGJsc2lDKUhi2HkWuLkfTlvMSbpK6k9XhLcNvI2y+6kxZrTgsGW1obK4+Hb&#10;KtiZjS0+p03x+nQys0098cXL/l6pm0G3egQRqYv/4b/2ViuYTGdjuL5JT0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Go1/HAAAA3QAAAA8AAAAAAAAAAAAAAAAAmAIAAGRy&#10;cy9kb3ducmV2LnhtbFBLBQYAAAAABAAEAPUAAACMAwAAAAA=&#10;" path="m568,223l,,,4,568,227r,-4xe" fillcolor="#a6befe" stroked="f">
                        <v:path arrowok="t" o:connecttype="custom" o:connectlocs="284,111;0,0;0,2;284,113;284,111" o:connectangles="0,0,0,0,0"/>
                      </v:shape>
                      <v:shape id="Freeform 2644" o:spid="_x0000_s4145" style="position:absolute;left:4267;top:55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9UmscA&#10;AADdAAAADwAAAGRycy9kb3ducmV2LnhtbESPT2sCMRTE7wW/Q3iCt5rUitXVKLVQ6kn8e/D23Lzu&#10;Lt28rJuoWz+9KRQ8DjPzG2Yya2wpLlT7wrGGl64CQZw6U3CmYbf9fB6C8AHZYOmYNPySh9m09TTB&#10;xLgrr+myCZmIEPYJashDqBIpfZqTRd91FXH0vl1tMURZZ9LUeI1wW8qeUgNpseC4kGNFHzmlP5uz&#10;1XBTg8Vp+fY1VKnpz8/r42EV9pXWnXbzPgYRqAmP8H97YTS89kc9+HsTn4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W/VJrHAAAA3QAAAA8AAAAAAAAAAAAAAAAAmAIAAGRy&#10;cy9kb3ducmV2LnhtbFBLBQYAAAAABAAEAPUAAACMAwAAAAA=&#10;" path="m568,223l,,,4,568,227r,-4xe" fillcolor="#a8c0fe" stroked="f">
                        <v:path arrowok="t" o:connecttype="custom" o:connectlocs="284,111;0,0;0,2;284,113;284,111" o:connectangles="0,0,0,0,0"/>
                      </v:shape>
                      <v:shape id="Freeform 2645" o:spid="_x0000_s4146" style="position:absolute;left:4267;top:56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G30sYA&#10;AADdAAAADwAAAGRycy9kb3ducmV2LnhtbESPwWrDMBBE74X+g9hCL6WR0zQhcSybEAgkl5Q6/YDF&#10;2tjG1spIauz+fVQo9DjMzBsmKybTixs531pWMJ8lIIgrq1uuFXxdDq9rED4ga+wtk4If8lDkjw8Z&#10;ptqO/Em3MtQiQtinqKAJYUil9FVDBv3MDsTRu1pnMETpaqkdjhFuevmWJCtpsOW40OBA+4aqrvw2&#10;Cl68mU7Dx6Hcu7pbhao7L+3prNTz07Tbggg0hf/wX/uoFSzeNwv4fROfgMz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G30sYAAADdAAAADwAAAAAAAAAAAAAAAACYAgAAZHJz&#10;L2Rvd25yZXYueG1sUEsFBgAAAAAEAAQA9QAAAIsDAAAAAA==&#10;" path="m568,223l,,,3,568,227r,-4xe" fillcolor="#aac2fe" stroked="f">
                        <v:path arrowok="t" o:connecttype="custom" o:connectlocs="284,111;0,0;0,1;284,113;284,111" o:connectangles="0,0,0,0,0"/>
                      </v:shape>
                      <v:shape id="Freeform 2646" o:spid="_x0000_s4147" style="position:absolute;left:4267;top:56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wQ68UA&#10;AADdAAAADwAAAGRycy9kb3ducmV2LnhtbESPQWuDQBSE74X8h+UFemvWRkmizSZIoOCxsYWQ28N9&#10;UYn7VtyN2n/fLRR6HGbmG2Z/nE0nRhpca1nB6yoCQVxZ3XKt4Ovz/WUHwnlkjZ1lUvBNDo6HxdMe&#10;M20nPtNY+loECLsMFTTe95mUrmrIoFvZnjh4NzsY9EEOtdQDTgFuOrmOoo002HJYaLCnU0PVvXwY&#10;BTY+fxQ3fmzvU73J8+ulTMu0Vep5OedvIDzN/j/81y60gjhJE/h9E56AP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jBDrxQAAAN0AAAAPAAAAAAAAAAAAAAAAAJgCAABkcnMv&#10;ZG93bnJldi54bWxQSwUGAAAAAAQABAD1AAAAigMAAAAA&#10;" path="m568,224l,,,4,568,227r,-3xe" fillcolor="#acc3fe" stroked="f">
                        <v:path arrowok="t" o:connecttype="custom" o:connectlocs="284,112;0,0;0,2;284,113;284,112" o:connectangles="0,0,0,0,0"/>
                      </v:shape>
                      <v:shape id="Freeform 2647" o:spid="_x0000_s4148" style="position:absolute;left:4267;top:56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Y+xccA&#10;AADdAAAADwAAAGRycy9kb3ducmV2LnhtbESPQU8CMRSE7yb+h+aZcJOugqALhYBR4WBiWNDzy/ax&#10;XW1fN9sCy7+3JCYeJzPzTWY675wVR2pD7VnBXT8DQVx6XXOlYLd9vX0EESKyRuuZFJwpwHx2fTXF&#10;XPsTb+hYxEokCIccFZgYm1zKUBpyGPq+IU7e3rcOY5JtJXWLpwR3Vt5n2Ug6rDktGGzo2VD5Uxyc&#10;guXHbth8vVv39m1WL+ND8bneLqxSvZtuMQERqYv/4b/2WisYDJ8e4PImPQ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GPsXHAAAA3QAAAA8AAAAAAAAAAAAAAAAAmAIAAGRy&#10;cy9kb3ducmV2LnhtbFBLBQYAAAAABAAEAPUAAACMAwAAAAA=&#10;" path="m568,223l,,,4,568,227r,-4xe" fillcolor="#aec5fe" stroked="f">
                        <v:path arrowok="t" o:connecttype="custom" o:connectlocs="284,111;0,0;0,2;284,113;284,111" o:connectangles="0,0,0,0,0"/>
                      </v:shape>
                      <v:shape id="Freeform 2648" o:spid="_x0000_s4149" style="position:absolute;left:4267;top:56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ScZccA&#10;AADdAAAADwAAAGRycy9kb3ducmV2LnhtbESPQWvCQBSE70L/w/IKXkQ32iIaXaUIQguFohbB2yP7&#10;TILZt2l2zab99a4g9DjMzDfMct2ZSrTUuNKygvEoAUGcWV1yruD7sB3OQDiPrLGyTAp+ycF69dRb&#10;Yqpt4B21e5+LCGGXooLC+zqV0mUFGXQjWxNH72wbgz7KJpe6wRDhppKTJJlKgyXHhQJr2hSUXfZX&#10;o+DH/AUbwnGw25afH6fL/GtcHVql+s/d2wKEp87/hx/td63g5XU+hfub+ATk6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0nGXHAAAA3QAAAA8AAAAAAAAAAAAAAAAAmAIAAGRy&#10;cy9kb3ducmV2LnhtbFBLBQYAAAAABAAEAPUAAACMAwAAAAA=&#10;" path="m568,223l,,,4,568,227r,-4xe" fillcolor="#afc6fe" stroked="f">
                        <v:path arrowok="t" o:connecttype="custom" o:connectlocs="284,111;0,0;0,2;284,113;284,111" o:connectangles="0,0,0,0,0"/>
                      </v:shape>
                      <v:shape id="Freeform 2649" o:spid="_x0000_s4150" style="position:absolute;left:4267;top:56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i7b8YA&#10;AADdAAAADwAAAGRycy9kb3ducmV2LnhtbESP0WrCQBRE3wv9h+UW+qYba7AaXUUEoVBTrPUDLtlr&#10;NiR7N2S3Mf17VxD6OMzMGWa1GWwjeup85VjBZJyAIC6crrhUcP7Zj+YgfEDW2DgmBX/kYbN+flph&#10;pt2Vv6k/hVJECPsMFZgQ2kxKXxiy6MeuJY7exXUWQ5RdKXWH1wi3jXxLkpm0WHFcMNjSzlBRn36t&#10;gs9Jvcvnh/SSf6WuXvRmOxzzo1KvL8N2CSLQEP7Dj/aHVjBNF+9wf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ni7b8YAAADdAAAADwAAAAAAAAAAAAAAAACYAgAAZHJz&#10;L2Rvd25yZXYueG1sUEsFBgAAAAAEAAQA9QAAAIsDAAAAAA==&#10;" path="m568,223l,,,4,568,227r,-4xe" fillcolor="#b1c7fe" stroked="f">
                        <v:path arrowok="t" o:connecttype="custom" o:connectlocs="284,111;0,0;0,2;284,113;284,111" o:connectangles="0,0,0,0,0"/>
                      </v:shape>
                      <v:shape id="Freeform 2650" o:spid="_x0000_s4151" style="position:absolute;left:4267;top:56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VAsQA&#10;AADdAAAADwAAAGRycy9kb3ducmV2LnhtbERPy2oCMRTdC/5DuEI3pWacitTRKFqwSDeidlF3l8md&#10;B05uxiTq+PfNouDycN7zZWcacSPna8sKRsMEBHFudc2lgp/j5u0DhA/IGhvLpOBBHpaLfm+OmbZ3&#10;3tPtEEoRQ9hnqKAKoc2k9HlFBv3QtsSRK6wzGCJ0pdQO7zHcNDJNkok0WHNsqLClz4ry8+FqFFy+&#10;0rRMzbp4/T5eulPh7HT3O1bqZdCtZiACdeEp/ndvtYL38TTOjW/iE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8lQLEAAAA3QAAAA8AAAAAAAAAAAAAAAAAmAIAAGRycy9k&#10;b3ducmV2LnhtbFBLBQYAAAAABAAEAPUAAACJAwAAAAA=&#10;" path="m568,223l,,,4,568,227r,-4xe" fillcolor="#b3c8fe" stroked="f">
                        <v:path arrowok="t" o:connecttype="custom" o:connectlocs="284,112;0,0;0,2;284,114;284,112" o:connectangles="0,0,0,0,0"/>
                      </v:shape>
                      <v:shape id="Freeform 2651" o:spid="_x0000_s4152" style="position:absolute;left:4267;top:57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cE2MYA&#10;AADdAAAADwAAAGRycy9kb3ducmV2LnhtbESPQUvDQBSE74L/YXmCF7Eba7VN7LaIIO2xTaXk+Mi+&#10;ZoPZt2F3bdJ/7xYEj8PMfMMs16PtxJl8aB0reJpkIIhrp1tuFHwdPh8XIEJE1tg5JgUXCrBe3d4s&#10;sdBu4D2dy9iIBOFQoAITY19IGWpDFsPE9cTJOzlvMSbpG6k9DgluOznNsldpseW0YLCnD0P1d/lj&#10;FZT7YfNiHmbWXXy+O2yOVTWfVkrd343vbyAijfE//NfeagXPszyH65v0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cE2MYAAADdAAAADwAAAAAAAAAAAAAAAACYAgAAZHJz&#10;L2Rvd25yZXYueG1sUEsFBgAAAAAEAAQA9QAAAIsDAAAAAA==&#10;" path="m568,223l,,,4,568,227r,-4xe" fillcolor="#b4cafe" stroked="f">
                        <v:path arrowok="t" o:connecttype="custom" o:connectlocs="284,112;0,0;0,2;284,114;284,112" o:connectangles="0,0,0,0,0"/>
                      </v:shape>
                      <v:shape id="Freeform 2652" o:spid="_x0000_s4153" style="position:absolute;left:4267;top:57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NPsQA&#10;AADdAAAADwAAAGRycy9kb3ducmV2LnhtbERP3WrCMBS+H+wdwhnsZmjqNkWqUepwbFeTVR/g2Jy1&#10;pc1JaWJa395cDLz8+P7X29G0IlDvassKZtMEBHFhdc2lgtPxc7IE4TyyxtYyKbiSg+3m8WGNqbYD&#10;/1LIfSliCLsUFVTed6mUrqjIoJvajjhyf7Y36CPsS6l7HGK4aeVrkiykwZpjQ4UdfVRUNPnFKHhp&#10;Drtj87PbhzA7hPM8z7Kv90Gp56cxW4HwNPq7+N/9rRW8zZO4P76JT0B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ajT7EAAAA3QAAAA8AAAAAAAAAAAAAAAAAmAIAAGRycy9k&#10;b3ducmV2LnhtbFBLBQYAAAAABAAEAPUAAACJAwAAAAA=&#10;" path="m568,223l,,,4,568,227r,-4xe" fillcolor="#b6cbfe" stroked="f">
                        <v:path arrowok="t" o:connecttype="custom" o:connectlocs="284,112;0,0;0,2;284,114;284,112" o:connectangles="0,0,0,0,0"/>
                      </v:shape>
                      <v:shape id="Freeform 2653" o:spid="_x0000_s4154" style="position:absolute;left:4267;top:57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I+E8kA&#10;AADdAAAADwAAAGRycy9kb3ducmV2LnhtbESPQWvCQBSE74X+h+UVeim6sa1ria5SiqJYREwLxdsj&#10;+5qEZt/G7Fbjv+8KBY/DzHzDTGadrcWRWl851jDoJyCIc2cqLjR8fix6LyB8QDZYOyYNZ/Iwm97e&#10;TDA17sQ7OmahEBHCPkUNZQhNKqXPS7Lo+64hjt63ay2GKNtCmhZPEW5r+ZgkSlqsOC6U2NBbSflP&#10;9ms1fO2fH87Lw3L9rkYq264PajPfKq3v77rXMYhAXbiG/9sro+FpmAzg8iY+ATn9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EI+E8kAAADdAAAADwAAAAAAAAAAAAAAAACYAgAA&#10;ZHJzL2Rvd25yZXYueG1sUEsFBgAAAAAEAAQA9QAAAI4DAAAAAA==&#10;" path="m568,223l,,,3,568,227r,-4xe" fillcolor="#b7ccfe" stroked="f">
                        <v:path arrowok="t" o:connecttype="custom" o:connectlocs="284,112;0,0;0,2;284,114;284,112" o:connectangles="0,0,0,0,0"/>
                      </v:shape>
                      <v:shape id="Freeform 2654" o:spid="_x0000_s4155" style="position:absolute;left:4267;top:57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iSMcQA&#10;AADdAAAADwAAAGRycy9kb3ducmV2LnhtbESPQWvCQBSE70L/w/IKvemmaVIkukooSIMHQav3R/aZ&#10;BLNvQ3bV1F/vCoLHYWa+YebLwbTiQr1rLCv4nEQgiEurG64U7P9W4ykI55E1tpZJwT85WC7eRnPM&#10;tL3yli47X4kAYZehgtr7LpPSlTUZdBPbEQfvaHuDPsi+krrHa4CbVsZR9C0NNhwWauzop6bytDsb&#10;BRtt6FisD/TrbnnSnnyRFpgo9fE+5DMQngb/Cj/bhVbwlUYxPN6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4kjHEAAAA3QAAAA8AAAAAAAAAAAAAAAAAmAIAAGRycy9k&#10;b3ducmV2LnhtbFBLBQYAAAAABAAEAPUAAACJAwAAAAA=&#10;" path="m568,224l,,,4,568,227r,-3xe" fillcolor="#b8cdfe" stroked="f">
                        <v:path arrowok="t" o:connecttype="custom" o:connectlocs="284,112;0,0;0,2;284,114;284,112" o:connectangles="0,0,0,0,0"/>
                      </v:shape>
                      <v:shape id="Freeform 2655" o:spid="_x0000_s4156" style="position:absolute;left:4267;top:57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tG9sMA&#10;AADdAAAADwAAAGRycy9kb3ducmV2LnhtbESPS4vCQBCE78L+h6EX9mYmrqtodJRFEOLRB3htMp2X&#10;mZ6QGWP89zsLgseiqr6i1tvBNKKnzlWWFUyiGARxZnXFhYLLeT9egHAeWWNjmRQ8ycF28zFaY6Lt&#10;g4/Un3whAoRdggpK79tESpeVZNBFtiUOXm47gz7IrpC6w0eAm0Z+x/FcGqw4LJTY0q6k7Ha6GwXL&#10;tF5Qfkt5ecV+Xv/0h+v+eVDq63P4XYHwNPh3+NVOtYLpLJ7C/5v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tG9sMAAADdAAAADwAAAAAAAAAAAAAAAACYAgAAZHJzL2Rv&#10;d25yZXYueG1sUEsFBgAAAAAEAAQA9QAAAIgDAAAAAA==&#10;" path="m568,223l,,,4,568,227r,-4xe" fillcolor="#b9cdfe" stroked="f">
                        <v:path arrowok="t" o:connecttype="custom" o:connectlocs="284,112;0,0;0,2;284,114;284,112" o:connectangles="0,0,0,0,0"/>
                      </v:shape>
                      <v:shape id="Freeform 2656" o:spid="_x0000_s4157" style="position:absolute;left:4267;top:58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M5AccA&#10;AADdAAAADwAAAGRycy9kb3ducmV2LnhtbESPT0sDMRTE74LfITzBm03a+o+1aWkLohYvrQvq7bF5&#10;3d1287IkcRu/vREEj8PM/IaZLZLtxEA+tI41jEcKBHHlTMu1hvLt8eoeRIjIBjvHpOGbAizm52cz&#10;LIw78ZaGXaxFhnAoUEMTY19IGaqGLIaR64mzt3feYszS19J4PGW47eREqVtpseW80GBP64aq4+7L&#10;avjcpldTHoeXpw88rKqNV+nuvdT68iItH0BESvE//Nd+NhqmN+oaft/k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MjOQHHAAAA3QAAAA8AAAAAAAAAAAAAAAAAmAIAAGRy&#10;cy9kb3ducmV2LnhtbFBLBQYAAAAABAAEAPUAAACMAwAAAAA=&#10;" path="m568,223l,,,4,568,227r,-4xe" fillcolor="#bacefe" stroked="f">
                        <v:path arrowok="t" o:connecttype="custom" o:connectlocs="284,112;0,0;0,2;284,114;284,112" o:connectangles="0,0,0,0,0"/>
                      </v:shape>
                      <v:shape id="Freeform 2657" o:spid="_x0000_s4158" style="position:absolute;left:4267;top:58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OiscYA&#10;AADdAAAADwAAAGRycy9kb3ducmV2LnhtbESPT2vCQBTE7wW/w/IEb3WjVpHoKiKN9tKD//D6yD6T&#10;YPZt2N3G2E/fLRR6HGbmN8xy3ZlatOR8ZVnBaJiAIM6trrhQcD5lr3MQPiBrrC2Tgid5WK96L0tM&#10;tX3wgdpjKESEsE9RQRlCk0rp85IM+qFtiKN3s85giNIVUjt8RLip5ThJZtJgxXGhxIa2JeX345dR&#10;0H5PrrvL7TL+zHH/nmUb68L8TalBv9ssQATqwn/4r/2hFUymyR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OiscYAAADdAAAADwAAAAAAAAAAAAAAAACYAgAAZHJz&#10;L2Rvd25yZXYueG1sUEsFBgAAAAAEAAQA9QAAAIsDAAAAAA==&#10;" path="m568,223l,,,4,568,227r,-4xe" fillcolor="#bbcffe" stroked="f">
                        <v:path arrowok="t" o:connecttype="custom" o:connectlocs="284,112;0,0;0,2;284,114;284,112" o:connectangles="0,0,0,0,0"/>
                      </v:shape>
                      <v:shape id="Freeform 2658" o:spid="_x0000_s4159" style="position:absolute;left:4267;top:58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kbP8UA&#10;AADdAAAADwAAAGRycy9kb3ducmV2LnhtbESPQWvCQBSE7wX/w/KE3urGSkSiq4TSQulBNBG8Pnaf&#10;STD7NmS3Gvvru4LgcZiZb5jVZrCtuFDvG8cKppMEBLF2puFKwaH8eluA8AHZYOuYFNzIw2Y9ellh&#10;ZtyV93QpQiUihH2GCuoQukxKr2uy6CeuI47eyfUWQ5R9JU2P1wi3rXxPkrm02HBcqLGjj5r0ufi1&#10;CnZlqn+O02Oe25v+84VNt7PPTqnX8ZAvQQQawjP8aH8bBbM0mcP9TXwCcv0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GRs/xQAAAN0AAAAPAAAAAAAAAAAAAAAAAJgCAABkcnMv&#10;ZG93bnJldi54bWxQSwUGAAAAAAQABAD1AAAAigMAAAAA&#10;" path="m568,223l,,,4,568,227r,-4xe" fillcolor="#bccffe" stroked="f">
                        <v:path arrowok="t" o:connecttype="custom" o:connectlocs="284,111;0,0;0,2;284,113;284,111" o:connectangles="0,0,0,0,0"/>
                      </v:shape>
                      <v:shape id="Freeform 2659" o:spid="_x0000_s4160" style="position:absolute;left:4267;top:58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iJiccA&#10;AADdAAAADwAAAGRycy9kb3ducmV2LnhtbESP3WrCQBSE7wu+w3KE3tWNSmuNboIGWnpT8acPcMie&#10;/Gj2bMhuY9qn7xYEL4eZ+YZZp4NpRE+dqy0rmE4iEMS51TWXCr5Ob0+vIJxH1thYJgU/5CBNRg9r&#10;jLW98oH6oy9FgLCLUUHlfRtL6fKKDLqJbYmDV9jOoA+yK6Xu8BrgppGzKHqRBmsOCxW2lFWUX47f&#10;RsFyn80328+W3s+L884filOxK36VehwPmxUIT4O/h2/tD61g/hwt4P9NeAI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YiYnHAAAA3QAAAA8AAAAAAAAAAAAAAAAAmAIAAGRy&#10;cy9kb3ducmV2LnhtbFBLBQYAAAAABAAEAPUAAACMAwAAAAA=&#10;" path="m568,223l,,,4,568,227r,-4xe" fillcolor="#bcd0fe" stroked="f">
                        <v:path arrowok="t" o:connecttype="custom" o:connectlocs="284,111;0,0;0,2;284,113;284,111" o:connectangles="0,0,0,0,0"/>
                      </v:shape>
                      <v:shape id="Freeform 2660" o:spid="_x0000_s4161" style="position:absolute;left:4267;top:58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sOzsYA&#10;AADdAAAADwAAAGRycy9kb3ducmV2LnhtbESPwU4CMRCG7yS+QzMm3qQVopKVQsRIYsCL6AOM23G7&#10;YTvdbOuy8PTMgYTj5J//m2/myyE0qqcu1ZEtPIwNKOIyuporCz/f6/sZqJSRHTaRycKREiwXN6M5&#10;Fi4e+Iv6Xa6UQDgVaMHn3BZap9JTwDSOLbFkf7ELmGXsKu06PAg8NHpizJMOWLNc8NjSm6dyv/sP&#10;ovG8P/1+brfTfrJKq9Js4uzdR2vvbofXF1CZhnxdvrQ/nIXpoxFd+UYQoB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sOzsYAAADdAAAADwAAAAAAAAAAAAAAAACYAgAAZHJz&#10;L2Rvd25yZXYueG1sUEsFBgAAAAAEAAQA9QAAAIsDAAAAAA==&#10;" path="m568,223l,,,4,568,227r,-4xe" fillcolor="#bdd1fe" stroked="f">
                        <v:path arrowok="t" o:connecttype="custom" o:connectlocs="284,111;0,0;0,2;284,113;284,111" o:connectangles="0,0,0,0,0"/>
                      </v:shape>
                      <v:shape id="Freeform 2661" o:spid="_x0000_s4162" style="position:absolute;left:4267;top:59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0UcYA&#10;AADdAAAADwAAAGRycy9kb3ducmV2LnhtbESPT2sCMRTE7wW/Q3hCbzW79g+6GqUIwtJLqXrp7bF5&#10;bhY3L9skrtt++kYQPA4z8xtmuR5sK3ryoXGsIJ9kIIgrpxuuFRz226cZiBCRNbaOScEvBVivRg9L&#10;LLS78Bf1u1iLBOFQoAITY1dIGSpDFsPEdcTJOzpvMSbpa6k9XhLctnKaZW/SYsNpwWBHG0PVaXe2&#10;Cv4+KDf1oZy99N+f059yn3vPW6Uex8P7AkSkId7Dt3apFTy/ZnO4vklP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n0UcYAAADdAAAADwAAAAAAAAAAAAAAAACYAgAAZHJz&#10;L2Rvd25yZXYueG1sUEsFBgAAAAAEAAQA9QAAAIsDAAAAAA==&#10;" path="m568,223l,,,3,568,227r,-4xe" fillcolor="#bed1fe" stroked="f">
                        <v:path arrowok="t" o:connecttype="custom" o:connectlocs="284,111;0,0;0,1;284,113;284,111" o:connectangles="0,0,0,0,0"/>
                      </v:shape>
                      <v:shape id="Freeform 2662" o:spid="_x0000_s4163" style="position:absolute;left:4267;top:59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rLEcIA&#10;AADdAAAADwAAAGRycy9kb3ducmV2LnhtbERPz2vCMBS+D/wfwhO8zbQ6RapRZCCUXcbUi7dH82yK&#10;zUtNstrtr18OA48f3+/NbrCt6MmHxrGCfJqBIK6cbrhWcD4dXlcgQkTW2DomBT8UYLcdvWyw0O7B&#10;X9QfYy1SCIcCFZgYu0LKUBmyGKauI07c1XmLMUFfS+3xkcJtK2dZtpQWG04NBjt6N1Tdjt9Wwe8H&#10;5aY+l6u3/vI5u5en3Hs+KDUZD/s1iEhDfIr/3aVWMF/kaX96k56A3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CssRwgAAAN0AAAAPAAAAAAAAAAAAAAAAAJgCAABkcnMvZG93&#10;bnJldi54bWxQSwUGAAAAAAQABAD1AAAAhwMAAAAA&#10;" path="m568,224l,,,4,568,227r,-3xe" fillcolor="#bed1fe" stroked="f">
                        <v:path arrowok="t" o:connecttype="custom" o:connectlocs="284,112;0,0;0,2;284,113;284,112" o:connectangles="0,0,0,0,0"/>
                      </v:shape>
                      <v:shape id="Freeform 2663" o:spid="_x0000_s4164" style="position:absolute;left:4267;top:59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L7K8MA&#10;AADdAAAADwAAAGRycy9kb3ducmV2LnhtbESP3WrCQBSE74W+w3IKvdNNWmI0dRUpFQRv/HuAQ/aY&#10;hGbPhuypxrd3CwUvh5n5hlmsBteqK/Wh8WwgnSSgiEtvG64MnE+b8QxUEGSLrWcycKcAq+XLaIGF&#10;9Tc+0PUolYoQDgUaqEW6QutQ1uQwTHxHHL2L7x1KlH2lbY+3CHetfk+SqXbYcFyosaOvmsqf468z&#10;MP/GkKely9a43d2zNpdkb8WYt9dh/QlKaJBn+L+9tQY+sjSFvzfxCe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2L7K8MAAADdAAAADwAAAAAAAAAAAAAAAACYAgAAZHJzL2Rv&#10;d25yZXYueG1sUEsFBgAAAAAEAAQA9QAAAIgDAAAAAA==&#10;" path="m568,223l,,,4,568,227r,-4xe" fillcolor="#bed2fe" stroked="f">
                        <v:path arrowok="t" o:connecttype="custom" o:connectlocs="284,111;0,0;0,2;284,113;284,111" o:connectangles="0,0,0,0,0"/>
                      </v:shape>
                      <v:shape id="Freeform 2664" o:spid="_x0000_s4165" style="position:absolute;left:4267;top:59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MIcMA&#10;AADdAAAADwAAAGRycy9kb3ducmV2LnhtbESPT2vCQBDF74V+h2UKvdWNFluJrlKFlnqrVu9jdkxC&#10;s7Nhd4zJt+8KhR4f78+Pt1j1rlEdhVh7NjAeZaCIC29rLg0cvt+fZqCiIFtsPJOBgSKslvd3C8yt&#10;v/KOur2UKo1wzNFAJdLmWseiIodx5Fvi5J19cChJhlLbgNc07ho9ybIX7bDmRKiwpU1Fxc/+4gy4&#10;rnhdb8P0IsPXST5sYvTHwZjHh/5tDkqol//wX/vTGniejidwe5OegF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0+MIcMAAADdAAAADwAAAAAAAAAAAAAAAACYAgAAZHJzL2Rv&#10;d25yZXYueG1sUEsFBgAAAAAEAAQA9QAAAIgDAAAAAA==&#10;" path="m568,223l,,,4,568,227r,-4xe" fillcolor="#bfd2fe" stroked="f">
                        <v:path arrowok="t" o:connecttype="custom" o:connectlocs="284,111;0,0;0,2;284,113;284,111" o:connectangles="0,0,0,0,0"/>
                      </v:shape>
                      <v:shape id="Freeform 2665" o:spid="_x0000_s4166" style="position:absolute;left:4267;top:59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MpusMA&#10;AADdAAAADwAAAGRycy9kb3ducmV2LnhtbESPT2vCQBDF7wW/wzKCt7qxYi2pq9hCpb1VrfcxO02C&#10;2dmwO8bk23cLhR4f78+Pt9r0rlEdhVh7NjCbZqCIC29rLg18Hd/un0BFQbbYeCYDA0XYrEd3K8yt&#10;v/GeuoOUKo1wzNFAJdLmWseiIodx6lvi5H374FCSDKW2AW9p3DX6IcsetcOaE6HCll4rKi6HqzPg&#10;umL58hEWVxk+z7KzidGfBmMm4377DEqol//wX/vdGpgvZnP4fZOegF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MpusMAAADdAAAADwAAAAAAAAAAAAAAAACYAgAAZHJzL2Rv&#10;d25yZXYueG1sUEsFBgAAAAAEAAQA9QAAAIgDAAAAAA==&#10;" path="m568,223l,,,4,568,227r,-4xe" fillcolor="#bfd2fe" stroked="f">
                        <v:path arrowok="t" o:connecttype="custom" o:connectlocs="284,111;0,0;0,2;284,113;284,111" o:connectangles="0,0,0,0,0"/>
                      </v:shape>
                      <v:shape id="Freeform 2666" o:spid="_x0000_s4167" style="position:absolute;left:4267;top:60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yJm8cA&#10;AADdAAAADwAAAGRycy9kb3ducmV2LnhtbESPQWvCQBSE74L/YXmF3nSjtdZGN0GqrZ6E2hbx9si+&#10;JsHs25hdNf33rlDwOMzMN8wsbU0lztS40rKCQT8CQZxZXXKu4PvrvTcB4TyyxsoyKfgjB2nS7cww&#10;1vbCn3Te+lwECLsYFRTe17GULivIoOvbmjh4v7Yx6INscqkbvAS4qeQwisbSYMlhocCa3grKDtuT&#10;UeBe9rvTxP68rj6WexxrtzkuFxulHh/a+RSEp9bfw//ttVbw9DwYwe1NeAIyu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98iZvHAAAA3QAAAA8AAAAAAAAAAAAAAAAAmAIAAGRy&#10;cy9kb3ducmV2LnhtbFBLBQYAAAAABAAEAPUAAACMAwAAAAA=&#10;" path="m568,223l,,,4,568,227r,-4xe" fillcolor="#c0d3ff" stroked="f">
                        <v:path arrowok="t" o:connecttype="custom" o:connectlocs="284,111;0,0;0,2;284,113;284,111" o:connectangles="0,0,0,0,0"/>
                      </v:shape>
                      <v:shape id="Freeform 2667" o:spid="_x0000_s4168" style="position:absolute;left:4267;top:60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AsAMgA&#10;AADdAAAADwAAAGRycy9kb3ducmV2LnhtbESPW2vCQBSE3wX/w3KEvpmNLd7SrCKtrX0SvJSSt0P2&#10;NAlmz6bZVeO/7xYKPg4z8w2TLjtTiwu1rrKsYBTFIIhzqysuFBwPb8MZCOeRNdaWScGNHCwX/V6K&#10;ibZX3tFl7wsRIOwSVFB63yRSurwkgy6yDXHwvm1r0AfZFlK3eA1wU8vHOJ5IgxWHhRIbeikpP+3P&#10;RoGbZl/nmf2cb97XGU602/6sX7dKPQy61TMIT52/h//bH1rB03g0hr834QnIx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gMCwAyAAAAN0AAAAPAAAAAAAAAAAAAAAAAJgCAABk&#10;cnMvZG93bnJldi54bWxQSwUGAAAAAAQABAD1AAAAjQMAAAAA&#10;" path="m568,223l,,,4,568,227r,-4xe" fillcolor="#c0d3ff" stroked="f">
                        <v:path arrowok="t" o:connecttype="custom" o:connectlocs="284,112;0,0;0,2;284,114;284,112" o:connectangles="0,0,0,0,0"/>
                      </v:shape>
                      <v:shape id="Freeform 2668" o:spid="_x0000_s4169" style="position:absolute;left:4267;top:60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SKIsMA&#10;AADdAAAADwAAAGRycy9kb3ducmV2LnhtbESPT0vDQBDF74LfYRnBW7tppVVit8UKir210d6n2TEJ&#10;ZmfD7jRNvn1XEDw+3p8fb7UZXKt6CrHxbGA2zUARl942XBn4+nybPIGKgmyx9UwGRoqwWd/erDC3&#10;/sIH6gupVBrhmKOBWqTLtY5lTQ7j1HfEyfv2waEkGSptA17SuGv1PMuW2mHDiVBjR681lT/F2Rlw&#10;ffm43YXFWcb9Sd5tYgzH0Zj7u+HlGZTQIP/hv/aHNfCwmC3h9016Anp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HSKIsMAAADdAAAADwAAAAAAAAAAAAAAAACYAgAAZHJzL2Rv&#10;d25yZXYueG1sUEsFBgAAAAAEAAQA9QAAAIgDAAAAAA==&#10;" path="m568,223l,,,4,568,227r,-4xe" fillcolor="#bfd2fe" stroked="f">
                        <v:path arrowok="t" o:connecttype="custom" o:connectlocs="284,112;0,0;0,2;284,114;284,112" o:connectangles="0,0,0,0,0"/>
                      </v:shape>
                      <v:shape id="Freeform 2669" o:spid="_x0000_s4170" style="position:absolute;left:4267;top:60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fGxMMA&#10;AADdAAAADwAAAGRycy9kb3ducmV2LnhtbESPUWvCQBCE3wv+h2MF3+ollTQaPUXEguBLa/0BS25N&#10;grm9kNtq/Pe9QsHHYWa+YVabwbXqRn1oPBtIpwko4tLbhisD5++P1zmoIMgWW89k4EEBNuvRywoL&#10;6+/8RbeTVCpCOBRooBbpCq1DWZPDMPUdcfQuvncoUfaVtj3eI9y1+i1J3rXDhuNCjR3taiqvpx9n&#10;YLHHkKely7Z4OD6yNpfk04oxk/GwXYISGuQZ/m8frIFZlubw9yY+Ab3+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8fGxMMAAADdAAAADwAAAAAAAAAAAAAAAACYAgAAZHJzL2Rv&#10;d25yZXYueG1sUEsFBgAAAAAEAAQA9QAAAIgDAAAAAA==&#10;" path="m568,223l,,,4,568,227r,-4xe" fillcolor="#bed2fe" stroked="f">
                        <v:path arrowok="t" o:connecttype="custom" o:connectlocs="284,112;0,0;0,2;284,114;284,112" o:connectangles="0,0,0,0,0"/>
                      </v:shape>
                      <v:shape id="Freeform 2670" o:spid="_x0000_s4171" style="position:absolute;left:4267;top:60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zHF8IA&#10;AADdAAAADwAAAGRycy9kb3ducmV2LnhtbERPz2vCMBS+D/wfwhO8zbQ6RapRZCCUXcbUi7dH82yK&#10;zUtNstrtr18OA48f3+/NbrCt6MmHxrGCfJqBIK6cbrhWcD4dXlcgQkTW2DomBT8UYLcdvWyw0O7B&#10;X9QfYy1SCIcCFZgYu0LKUBmyGKauI07c1XmLMUFfS+3xkcJtK2dZtpQWG04NBjt6N1Tdjt9Wwe8H&#10;5aY+l6u3/vI5u5en3Hs+KDUZD/s1iEhDfIr/3aVWMF/kaW56k56A3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fMcXwgAAAN0AAAAPAAAAAAAAAAAAAAAAAJgCAABkcnMvZG93&#10;bnJldi54bWxQSwUGAAAAAAQABAD1AAAAhwMAAAAA&#10;" path="m568,223l,,,3,568,227r,-4xe" fillcolor="#bed1fe" stroked="f">
                        <v:path arrowok="t" o:connecttype="custom" o:connectlocs="284,112;0,0;0,2;284,114;284,112" o:connectangles="0,0,0,0,0"/>
                      </v:shape>
                      <v:shape id="Freeform 2671" o:spid="_x0000_s4172" style="position:absolute;left:4267;top:61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BijMYA&#10;AADdAAAADwAAAGRycy9kb3ducmV2LnhtbESPQWsCMRSE74X+h/AK3mp2tS12NUoRhKWXUvXS22Pz&#10;ulncvGyTuK7++kYQPA4z8w2zWA22FT350DhWkI8zEMSV0w3XCva7zfMMRIjIGlvHpOBMAVbLx4cF&#10;Ftqd+Jv6baxFgnAoUIGJsSukDJUhi2HsOuLk/TpvMSbpa6k9nhLctnKSZW/SYsNpwWBHa0PVYXu0&#10;Ci6flJt6X85e+p+vyV+5y73njVKjp+FjDiLSEO/hW7vUCqav+Ttc36Qn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jBijMYAAADdAAAADwAAAAAAAAAAAAAAAACYAgAAZHJz&#10;L2Rvd25yZXYueG1sUEsFBgAAAAAEAAQA9QAAAIsDAAAAAA==&#10;" path="m568,224l,,,4,568,227r,-3xe" fillcolor="#bed1fe" stroked="f">
                        <v:path arrowok="t" o:connecttype="custom" o:connectlocs="284,112;0,0;0,2;284,114;284,112" o:connectangles="0,0,0,0,0"/>
                      </v:shape>
                      <v:shape id="Freeform 2672" o:spid="_x0000_s4173" style="position:absolute;left:4267;top:61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heqMYA&#10;AADdAAAADwAAAGRycy9kb3ducmV2LnhtbESPwW7CMAyG75P2DpEn7TbSFW2gQkBj2qQJdhnwAKYx&#10;TUXjVE1WOp4eH5B2tH7/nz/Pl4NvVE9drAMbeB5loIjLYGuuDOx3n09TUDEhW2wCk4E/irBc3N/N&#10;sbDhzD/Ub1OlBMKxQAMupbbQOpaOPMZRaIklO4bOY5Kxq7Tt8Cxw3+g8y161x5rlgsOW3h2Vp+2v&#10;F43J6XL43mzGfb6KqzJbh+mHC8Y8PgxvM1CJhvS/fGt/WQPjl1z85RtBgF5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heqMYAAADdAAAADwAAAAAAAAAAAAAAAACYAgAAZHJz&#10;L2Rvd25yZXYueG1sUEsFBgAAAAAEAAQA9QAAAIsDAAAAAA==&#10;" path="m568,223l,,,4,568,227r,-4xe" fillcolor="#bdd1fe" stroked="f">
                        <v:path arrowok="t" o:connecttype="custom" o:connectlocs="284,112;0,0;0,2;284,114;284,112" o:connectangles="0,0,0,0,0"/>
                      </v:shape>
                      <v:shape id="Freeform 2673" o:spid="_x0000_s4174" style="position:absolute;left:4267;top:61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joBscA&#10;AADdAAAADwAAAGRycy9kb3ducmV2LnhtbESP3WrCQBSE7wu+w3IE7+omSqtGN6KBlt5U6s8DHLIn&#10;P5o9G7LbmPbpu4VCL4eZ+YbZbAfTiJ46V1tWEE8jEMS51TWXCi7nl8clCOeRNTaWScEXOdimo4cN&#10;Jtre+Uj9yZciQNglqKDyvk2kdHlFBt3UtsTBK2xn0AfZlVJ3eA9w08hZFD1LgzWHhQpbyirKb6dP&#10;o2D1kc13+/eWXq+L68Efi3NxKL6VmoyH3RqEp8H/h//ab1rB/GkWw++b8ARk+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I6AbHAAAA3QAAAA8AAAAAAAAAAAAAAAAAmAIAAGRy&#10;cy9kb3ducmV2LnhtbFBLBQYAAAAABAAEAPUAAACMAwAAAAA=&#10;" path="m568,223l,,,4,568,227r,-4xe" fillcolor="#bcd0fe" stroked="f">
                        <v:path arrowok="t" o:connecttype="custom" o:connectlocs="284,112;0,0;0,2;284,114;284,112" o:connectangles="0,0,0,0,0"/>
                      </v:shape>
                      <v:shape id="Freeform 2674" o:spid="_x0000_s4175" style="position:absolute;left:4267;top:61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dBXMYA&#10;AADdAAAADwAAAGRycy9kb3ducmV2LnhtbESPQWvCQBSE7wX/w/KE3urGSIqkbkIQC8VDsbHg9bH7&#10;moRm34bsVqO/visUehxm5htmU062F2cafedYwXKRgCDWznTcKPg8vj6tQfiAbLB3TAqu5KEsZg8b&#10;zI278Aed69CICGGfo4I2hCGX0uuWLPqFG4ij9+VGiyHKsZFmxEuE216mSfIsLXYcF1ocaNuS/q5/&#10;rILDMdP70/JUVfaqb7622ftqNyj1OJ+qFxCBpvAf/mu/GQWrLE3h/iY+AVn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dBXMYAAADdAAAADwAAAAAAAAAAAAAAAACYAgAAZHJz&#10;L2Rvd25yZXYueG1sUEsFBgAAAAAEAAQA9QAAAIsDAAAAAA==&#10;" path="m568,223l,,,4,568,227r,-4xe" fillcolor="#bccffe" stroked="f">
                        <v:path arrowok="t" o:connecttype="custom" o:connectlocs="284,112;0,0;0,2;284,114;284,112" o:connectangles="0,0,0,0,0"/>
                      </v:shape>
                      <v:shape id="Freeform 2675" o:spid="_x0000_s4176" style="position:absolute;left:4267;top:61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PDPsYA&#10;AADdAAAADwAAAGRycy9kb3ducmV2LnhtbESPQWvCQBSE74X+h+UVvOmmiRVJXUXE1F560FZ6fWSf&#10;SWj2bdhdY+qvdwtCj8PMfMMsVoNpRU/ON5YVPE8SEMSl1Q1XCr4+i/EchA/IGlvLpOCXPKyWjw8L&#10;zLW98J76Q6hEhLDPUUEdQpdL6cuaDPqJ7Yijd7LOYIjSVVI7vES4aWWaJDNpsOG4UGNHm5rKn8PZ&#10;KOiv2ffb8XRMP0rcbYtibV2YT5UaPQ3rVxCBhvAfvrfftYLsJc3g7018An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PDPsYAAADdAAAADwAAAAAAAAAAAAAAAACYAgAAZHJz&#10;L2Rvd25yZXYueG1sUEsFBgAAAAAEAAQA9QAAAIsDAAAAAA==&#10;" path="m568,223l,,,4,568,227r,-4xe" fillcolor="#bbcffe" stroked="f">
                        <v:path arrowok="t" o:connecttype="custom" o:connectlocs="284,111;0,0;0,2;284,113;284,111" o:connectangles="0,0,0,0,0"/>
                      </v:shape>
                      <v:shape id="Freeform 2676" o:spid="_x0000_s4177" style="position:absolute;left:4267;top:62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ZlYccA&#10;AADdAAAADwAAAGRycy9kb3ducmV2LnhtbESPT2sCMRTE74V+h/AEbzWr/cvWKG1B1NKLdqF6e2xe&#10;d7duXpYkrvHbN0Khx2FmfsNM59G0oifnG8sKxqMMBHFpdcOVguJzcfMEwgdkja1lUnAmD/PZ9dUU&#10;c21PvKF+GyqRIOxzVFCH0OVS+rImg35kO+LkfVtnMCTpKqkdnhLctHKSZQ/SYMNpocaO3moqD9uj&#10;UbDfxA9dHPr1coc/r+W7y+LjV6HUcBBfnkEEiuE//NdeaQW395M7uLxJT0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WZWHHAAAA3QAAAA8AAAAAAAAAAAAAAAAAmAIAAGRy&#10;cy9kb3ducmV2LnhtbFBLBQYAAAAABAAEAPUAAACMAwAAAAA=&#10;" path="m568,223l,,,4,568,227r,-4xe" fillcolor="#bacefe" stroked="f">
                        <v:path arrowok="t" o:connecttype="custom" o:connectlocs="284,111;0,0;0,2;284,113;284,111" o:connectangles="0,0,0,0,0"/>
                      </v:shape>
                      <v:shape id="Freeform 2677" o:spid="_x0000_s4178" style="position:absolute;left:4267;top:62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snecMA&#10;AADdAAAADwAAAGRycy9kb3ducmV2LnhtbESPT4vCMBTE7wt+h/CEvW1TXRXtGkUEoR7VBa+P5vWf&#10;zUtpYq3f3iwseBxm5jfMejuYRvTUucqygkkUgyDOrK64UPB7OXwtQTiPrLGxTAqe5GC7GX2sMdH2&#10;wSfqz74QAcIuQQWl920ipctKMugi2xIHL7edQR9kV0jd4SPATSOncbyQBisOCyW2tC8pu53vRsEq&#10;rZeU31JeXbFf1LP+eD08j0p9jofdDwhPg3+H/9upVvA9n87h7014AnL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snecMAAADdAAAADwAAAAAAAAAAAAAAAACYAgAAZHJzL2Rv&#10;d25yZXYueG1sUEsFBgAAAAAEAAQA9QAAAIgDAAAAAA==&#10;" path="m568,223l,,,4,568,227r,-4xe" fillcolor="#b9cdfe" stroked="f">
                        <v:path arrowok="t" o:connecttype="custom" o:connectlocs="284,111;0,0;0,2;284,113;284,111" o:connectangles="0,0,0,0,0"/>
                      </v:shape>
                      <v:shape id="Freeform 2678" o:spid="_x0000_s4179" style="position:absolute;left:4267;top:62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bIUsIA&#10;AADdAAAADwAAAGRycy9kb3ducmV2LnhtbESPzarCMBSE94LvEI5wd5r6i1SjiCAWF4JV94fm2Bab&#10;k9JE7b1PfyMILoeZ+YZZrltTiSc1rrSsYDiIQBBnVpecK7icd/05COeRNVaWScEvOVivup0lxtq+&#10;+ETP1OciQNjFqKDwvo6ldFlBBt3A1sTBu9nGoA+yyaVu8BXgppKjKJpJgyWHhQJr2haU3dOHUXDU&#10;hm7J4Up797eZVHefTBOcKPXTazcLEJ5a/w1/2olWMJ6OZvB+E56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dshSwgAAAN0AAAAPAAAAAAAAAAAAAAAAAJgCAABkcnMvZG93&#10;bnJldi54bWxQSwUGAAAAAAQABAD1AAAAhwMAAAAA&#10;" path="m568,223l,,,3,568,227r,-4xe" fillcolor="#b8cdfe" stroked="f">
                        <v:path arrowok="t" o:connecttype="custom" o:connectlocs="284,111;0,0;0,1;284,113;284,111" o:connectangles="0,0,0,0,0"/>
                      </v:shape>
                      <v:shape id="Freeform 2679" o:spid="_x0000_s4180" style="position:absolute;left:4267;top:62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fnMkA&#10;AADdAAAADwAAAGRycy9kb3ducmV2LnhtbESPQWvCQBSE74X+h+UVeim6qbVrSV2llBbFImIUSm+P&#10;7GsSmn0bs1uN/94VBI/DzHzDjKedrcWeWl851vDYT0AQ585UXGjYbj57LyB8QDZYOyYNR/Iwndze&#10;jDE17sBr2mehEBHCPkUNZQhNKqXPS7Lo+64hjt6vay2GKNtCmhYPEW5rOUgSJS1WHBdKbOi9pPwv&#10;+7cavn+GD8fZbrb4UiOVrRY7tfxYKa3v77q3VxCBunANX9pzo+HpeTCC85v4BOTkB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1JfnMkAAADdAAAADwAAAAAAAAAAAAAAAACYAgAA&#10;ZHJzL2Rvd25yZXYueG1sUEsFBgAAAAAEAAQA9QAAAI4DAAAAAA==&#10;" path="m568,224l,,,4,568,227r,-3xe" fillcolor="#b7ccfe" stroked="f">
                        <v:path arrowok="t" o:connecttype="custom" o:connectlocs="284,112;0,0;0,2;284,113;284,112" o:connectangles="0,0,0,0,0"/>
                      </v:shape>
                      <v:shape id="Freeform 2680" o:spid="_x0000_s4181" style="position:absolute;left:4267;top:62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ndWMQA&#10;AADdAAAADwAAAGRycy9kb3ducmV2LnhtbERP3WrCMBS+F/YO4Qx2I5rq5pDOKHU4titl1Qc4Nmdt&#10;aXNSmph2b79cDLz8+P43u9G0IlDvassKFvMEBHFhdc2lgsv5Y7YG4TyyxtYyKfglB7vtw2SDqbYD&#10;f1PIfSliCLsUFVTed6mUrqjIoJvbjjhyP7Y36CPsS6l7HGK4aeUySV6lwZpjQ4UdvVdUNPnNKJg2&#10;p/25Oe4PISxO4brKs+zzZVDq6XHM3kB4Gv1d/O/+0gqeV8s4N76JT0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Z3VjEAAAA3QAAAA8AAAAAAAAAAAAAAAAAmAIAAGRycy9k&#10;b3ducmV2LnhtbFBLBQYAAAAABAAEAPUAAACJAwAAAAA=&#10;" path="m568,223l,,,4,568,227r,-4xe" fillcolor="#b6cbfe" stroked="f">
                        <v:path arrowok="t" o:connecttype="custom" o:connectlocs="284,111;0,0;0,2;284,113;284,111" o:connectangles="0,0,0,0,0"/>
                      </v:shape>
                      <v:shape id="Freeform 2681" o:spid="_x0000_s4182" style="position:absolute;left:4267;top:63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CosYA&#10;AADdAAAADwAAAGRycy9kb3ducmV2LnhtbESPQUvDQBSE74L/YXmCF7Ebo7Vt7LaIIO3RplJyfGRf&#10;s8Hs27C7Num/dwtCj8PMfMMs16PtxIl8aB0reJpkIIhrp1tuFHzvPx/nIEJE1tg5JgVnCrBe3d4s&#10;sdBu4B2dytiIBOFQoAITY19IGWpDFsPE9cTJOzpvMSbpG6k9DgluO5ln2au02HJaMNjTh6H6p/y1&#10;CsrdsJmahxfrzn7xtd8cqmqWV0rd343vbyAijfEa/m9vtYLnab6Ay5v0BO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nCosYAAADdAAAADwAAAAAAAAAAAAAAAACYAgAAZHJz&#10;L2Rvd25yZXYueG1sUEsFBgAAAAAEAAQA9QAAAIsDAAAAAA==&#10;" path="m568,223l,,,4,568,227r,-4xe" fillcolor="#b4cafe" stroked="f">
                        <v:path arrowok="t" o:connecttype="custom" o:connectlocs="284,111;0,0;0,2;284,113;284,111" o:connectangles="0,0,0,0,0"/>
                      </v:shape>
                      <v:shape id="Freeform 2682" o:spid="_x0000_s4183" style="position:absolute;left:4267;top:63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3Jo8UA&#10;AADdAAAADwAAAGRycy9kb3ducmV2LnhtbERPy2oCMRTdF/yHcAvdFM041mKnRrEFpbiRji7s7jK5&#10;88DJzZikOv69WRS6PJz3fNmbVlzI+caygvEoAUFcWN1wpeCwXw9nIHxA1thaJgU38rBcDB7mmGl7&#10;5W+65KESMYR9hgrqELpMSl/UZNCPbEccudI6gyFCV0nt8BrDTSvTJHmVBhuODTV29FlTccp/jYLz&#10;Jk2r1HyUz9v9uf8pnX3bHV+UenrsV+8gAvXhX/zn/tIKJtNJ3B/fx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jcmjxQAAAN0AAAAPAAAAAAAAAAAAAAAAAJgCAABkcnMv&#10;ZG93bnJldi54bWxQSwUGAAAAAAQABAD1AAAAigMAAAAA&#10;" path="m568,223l,,,4,568,227r,-4xe" fillcolor="#b3c8fe" stroked="f">
                        <v:path arrowok="t" o:connecttype="custom" o:connectlocs="284,111;0,0;0,2;284,113;284,111" o:connectangles="0,0,0,0,0"/>
                      </v:shape>
                      <v:shape id="Freeform 2683" o:spid="_x0000_s4184" style="position:absolute;left:4267;top:63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WJ8YA&#10;AADdAAAADwAAAGRycy9kb3ducmV2LnhtbESP3WrCQBSE7wt9h+UUelc3qbZo6ioiCAVN8e8BDtlj&#10;NiR7NmTXGN/eLRR6OczMN8x8OdhG9NT5yrGCdJSAIC6crrhUcD5t3qYgfEDW2DgmBXfysFw8P80x&#10;0+7GB+qPoRQRwj5DBSaENpPSF4Ys+pFriaN3cZ3FEGVXSt3hLcJtI9+T5FNarDguGGxpbaioj1er&#10;YJvW63y6m1zyn4mrZ71ZDft8r9Try7D6AhFoCP/hv/a3VjD+GKfw+yY+Ab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rWJ8YAAADdAAAADwAAAAAAAAAAAAAAAACYAgAAZHJz&#10;L2Rvd25yZXYueG1sUEsFBgAAAAAEAAQA9QAAAIsDAAAAAA==&#10;" path="m568,223l,,,4,568,227r,-4xe" fillcolor="#b1c7fe" stroked="f">
                        <v:path arrowok="t" o:connecttype="custom" o:connectlocs="284,112;0,0;0,2;284,114;284,112" o:connectangles="0,0,0,0,0"/>
                      </v:shape>
                      <v:shape id="Freeform 2684" o:spid="_x0000_s4185" style="position:absolute;left:4267;top:63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jKwccA&#10;AADdAAAADwAAAGRycy9kb3ducmV2LnhtbESPQWvCQBSE74X+h+UVvBTdqFja6CoiCBYEUYvQ2yP7&#10;TILZtzG7ZlN/fbcg9DjMzDfMbNGZSrTUuNKyguEgAUGcWV1yruDruO6/g3AeWWNlmRT8kIPF/Plp&#10;hqm2gffUHnwuIoRdigoK7+tUSpcVZNANbE0cvbNtDPoom1zqBkOEm0qOkuRNGiw5LhRY06qg7HK4&#10;GQVXcw82hNPrfl1uP78vH7thdWyV6r10yykIT53/Dz/aG61gPBmP4O9NfA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IysHHAAAA3QAAAA8AAAAAAAAAAAAAAAAAmAIAAGRy&#10;cy9kb3ducmV2LnhtbFBLBQYAAAAABAAEAPUAAACMAwAAAAA=&#10;" path="m568,223l,,,4,568,227r,-4xe" fillcolor="#afc6fe" stroked="f">
                        <v:path arrowok="t" o:connecttype="custom" o:connectlocs="284,112;0,0;0,2;284,114;284,112" o:connectangles="0,0,0,0,0"/>
                      </v:shape>
                      <v:shape id="Freeform 2685" o:spid="_x0000_s4186" style="position:absolute;left:4267;top:63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RTjcgA&#10;AADdAAAADwAAAGRycy9kb3ducmV2LnhtbESPS0/DMBCE70j8B2uRuFGnDdAqrVu1iEcPSKjp47yK&#10;t3HAXkex24Z/j5GQOI5m5hvNbNE7K87UhcazguEgA0Fced1wrWC3fbmbgAgRWaP1TAq+KcBifn01&#10;w0L7C2/oXMZaJAiHAhWYGNtCylAZchgGviVO3tF3DmOSXS11h5cEd1aOsuxROmw4LRhs6clQ9VWe&#10;nILVx+6+Pbxb9/pp3p7Hp3K/3i6tUrc3/XIKIlIf/8N/7bVWkD/kOfy+SU9Az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ZFONyAAAAN0AAAAPAAAAAAAAAAAAAAAAAJgCAABk&#10;cnMvZG93bnJldi54bWxQSwUGAAAAAAQABAD1AAAAjQMAAAAA&#10;" path="m568,223l,,,4,568,227r,-4xe" fillcolor="#aec5fe" stroked="f">
                        <v:path arrowok="t" o:connecttype="custom" o:connectlocs="284,112;0,0;0,2;284,114;284,112" o:connectangles="0,0,0,0,0"/>
                      </v:shape>
                      <v:shape id="Freeform 2686" o:spid="_x0000_s4187" style="position:absolute;left:4267;top:63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tATMQA&#10;AADdAAAADwAAAGRycy9kb3ducmV2LnhtbESPQYvCMBSE78L+h/AWvGnqVl2tRikLgketwuLt0Tzb&#10;YvNSmmi7/34jCB6HmfmGWW97U4sHta6yrGAyjkAQ51ZXXCg4n3ajBQjnkTXWlknBHznYbj4Ga0y0&#10;7fhIj8wXIkDYJaig9L5JpHR5SQbd2DbEwbva1qAPsi2kbrELcFPLryiaS4MVh4USG/opKb9ld6PA&#10;xsfD/sr371tXzNP08psts2Wl1PCzT1cgPPX+HX6191pBPIun8HwTnoD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LQEzEAAAA3QAAAA8AAAAAAAAAAAAAAAAAmAIAAGRycy9k&#10;b3ducmV2LnhtbFBLBQYAAAAABAAEAPUAAACJAwAAAAA=&#10;" path="m568,223l,,,3,568,227r,-4xe" fillcolor="#acc3fe" stroked="f">
                        <v:path arrowok="t" o:connecttype="custom" o:connectlocs="284,112;0,0;0,2;284,114;284,112" o:connectangles="0,0,0,0,0"/>
                      </v:shape>
                      <v:shape id="Freeform 2687" o:spid="_x0000_s4188" style="position:absolute;left:4267;top:64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amsUA&#10;AADdAAAADwAAAGRycy9kb3ducmV2LnhtbESPwWrDMBBE74X8g9hCL6WR2+AQ3CghGAz1xSFOPmCx&#10;traxtTKSmrh/HwUKPQ4z84bZ7mcziis531tW8L5MQBA3VvfcKrici7cNCB+QNY6WScEvedjvFk9b&#10;zLS98YmudWhFhLDPUEEXwpRJ6ZuODPqlnYij922dwRCla6V2eItwM8qPJFlLgz3HhQ4nyjtqhvrH&#10;KHj1Zi6nY1Hnrh3WoRmq1JaVUi/P8+ETRKA5/If/2l9awSpdpfB4E5+A3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09qaxQAAAN0AAAAPAAAAAAAAAAAAAAAAAJgCAABkcnMv&#10;ZG93bnJldi54bWxQSwUGAAAAAAQABAD1AAAAigMAAAAA&#10;" path="m568,224l,,,4,568,227r,-3xe" fillcolor="#aac2fe" stroked="f">
                        <v:path arrowok="t" o:connecttype="custom" o:connectlocs="284,112;0,0;0,2;284,114;284,112" o:connectangles="0,0,0,0,0"/>
                      </v:shape>
                      <v:shape id="Freeform 2688" o:spid="_x0000_s4189" style="position:absolute;left:4267;top:64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MCPscA&#10;AADdAAAADwAAAGRycy9kb3ducmV2LnhtbESPQWsCMRSE74L/ITzBmyZqu5WtUVQo9VTUtofeXjev&#10;u4ubl3UTdfXXN0Khx2FmvmFmi9ZW4kyNLx1rGA0VCOLMmZJzDR/vL4MpCB+QDVaOScOVPCzm3c4M&#10;U+MuvKPzPuQiQtinqKEIoU6l9FlBFv3Q1cTR+3GNxRBlk0vT4CXCbSXHSiXSYslxocCa1gVlh/3J&#10;aripZHN8e3qdqsw8rE67769t+Ky17vfa5TOIQG34D/+1N0bD5HGSwP1NfA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DAj7HAAAA3QAAAA8AAAAAAAAAAAAAAAAAmAIAAGRy&#10;cy9kb3ducmV2LnhtbFBLBQYAAAAABAAEAPUAAACMAwAAAAA=&#10;" path="m568,223l,,,4,568,227r,-4xe" fillcolor="#a8c0fe" stroked="f">
                        <v:path arrowok="t" o:connecttype="custom" o:connectlocs="284,112;0,0;0,2;284,114;284,112" o:connectangles="0,0,0,0,0"/>
                      </v:shape>
                      <v:shape id="Freeform 2689" o:spid="_x0000_s4190" style="position:absolute;left:4267;top:64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TOF8cA&#10;AADdAAAADwAAAGRycy9kb3ducmV2LnhtbESPQU8CMRSE7yb+h+aZcJOuLoIuFCImILBcRA8eX7aP&#10;7cbt69pWWP+9NTHxOJmZbzKzRW9bcSIfGscKboYZCOLK6YZrBW+vq+t7ECEia2wdk4JvCrCYX17M&#10;sNDuzC90OsRaJAiHAhWYGLtCylAZshiGriNO3tF5izFJX0vt8ZzgtpW3WTaWFhtOCwY7ejJUfRy+&#10;rIKtWdvyfdSW++WneVg3uS+fdxOlBlf94xREpD7+h//aG60gv8sn8PsmPQ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8kzhfHAAAA3QAAAA8AAAAAAAAAAAAAAAAAmAIAAGRy&#10;cy9kb3ducmV2LnhtbFBLBQYAAAAABAAEAPUAAACMAwAAAAA=&#10;" path="m568,223l,,,4,568,227r,-4xe" fillcolor="#a6befe" stroked="f">
                        <v:path arrowok="t" o:connecttype="custom" o:connectlocs="284,112;0,0;0,2;284,114;284,112" o:connectangles="0,0,0,0,0"/>
                      </v:shape>
                      <v:shape id="Freeform 2690" o:spid="_x0000_s4191" style="position:absolute;left:4267;top:64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NX4MMA&#10;AADdAAAADwAAAGRycy9kb3ducmV2LnhtbERPPU/DMBDdkfgP1iGx0QukhRLqVggJqYxtGeh2xEcS&#10;iM+RfbSBX48HpI5P73uxGn1vDhxTF8TC9aQAw1IH10lj4XX3fDUHk5TEUR+ELfxwgtXy/GxBlQtH&#10;2fBhq43JIZIqstCqDhViqlv2lCZhYMncR4ieNMPYoIt0zOG+x5uiuEVPneSGlgZ+arn+2n57C7u7&#10;qOX9y7vup/i2cbMpfv6u0drLi/HxAYzyqCfxv3vtLJSzMs/Nb/ITw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NX4MMAAADdAAAADwAAAAAAAAAAAAAAAACYAgAAZHJzL2Rv&#10;d25yZXYueG1sUEsFBgAAAAAEAAQA9QAAAIgDAAAAAA==&#10;" path="m568,223l,,,4,568,227r,-4xe" fillcolor="#a4bdfe" stroked="f">
                        <v:path arrowok="t" o:connecttype="custom" o:connectlocs="284,112;0,0;0,2;284,114;284,112" o:connectangles="0,0,0,0,0"/>
                      </v:shape>
                    </v:group>
                    <v:shape id="Freeform 2691" o:spid="_x0000_s4192" style="position:absolute;left:4267;top:64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ZxY8gA&#10;AADdAAAADwAAAGRycy9kb3ducmV2LnhtbESPT2vCQBTE74LfYXmFXqRu/NPSpq4iYqFQPJgGmuMj&#10;+5pEs29jdqPpt+8KgsdhZn7DLFa9qcWZWldZVjAZRyCIc6srLhSk3x9PryCcR9ZYWyYFf+RgtRwO&#10;Fhhre+E9nRNfiABhF6OC0vsmltLlJRl0Y9sQB+/XtgZ9kG0hdYuXADe1nEbRizRYcVgosaFNSfkx&#10;6YyC0UHu0q45HrLsa77Nfk5dUm9JqceHfv0OwlPv7+Fb+1MrmD3P3uD6JjwBufw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lnFjyAAAAN0AAAAPAAAAAAAAAAAAAAAAAJgCAABk&#10;cnMvZG93bnJldi54bWxQSwUGAAAAAAQABAD1AAAAjQMAAAAA&#10;" path="m568,223l,,,4,568,227r,-4xe" fillcolor="#a1bbfe" stroked="f">
                      <v:path arrowok="t" o:connecttype="custom" o:connectlocs="284,112;0,0;0,2;284,114;284,112" o:connectangles="0,0,0,0,0"/>
                    </v:shape>
                    <v:shape id="Freeform 2692" o:spid="_x0000_s4193" style="position:absolute;left:4267;top:65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3pPsQA&#10;AADdAAAADwAAAGRycy9kb3ducmV2LnhtbERPyW7CMBC9V+o/WFOJW+O0QKEpBrEIAeqFpep5FE+T&#10;qPE4sg2Yv68PlTg+vX0yi6YVF3K+sazgJctBEJdWN1wp+Dqtn8cgfEDW2FomBTfyMJs+Pkyw0PbK&#10;B7ocQyVSCPsCFdQhdIWUvqzJoM9sR5y4H+sMhgRdJbXDawo3rXzN8zdpsOHUUGNHy5rK3+PZKNiM&#10;Y75y/Xaztu9xMdqH3efwe6dU7ynOP0AEiuEu/ndvtYL+cJD2pzfpCcjp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N6T7EAAAA3QAAAA8AAAAAAAAAAAAAAAAAmAIAAGRycy9k&#10;b3ducmV2LnhtbFBLBQYAAAAABAAEAPUAAACJAwAAAAA=&#10;" path="m568,223l,,,4,568,227r,-4xe" fillcolor="#9fb9fe" stroked="f">
                      <v:path arrowok="t" o:connecttype="custom" o:connectlocs="284,111;0,0;0,2;284,113;284,111" o:connectangles="0,0,0,0,0"/>
                    </v:shape>
                    <v:shape id="Freeform 2693" o:spid="_x0000_s4194" style="position:absolute;left:4267;top:65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tmtMMA&#10;AADdAAAADwAAAGRycy9kb3ducmV2LnhtbESPzarCMBSE94LvEI7gTlOvXpFqFL2guBDEv/2hObbV&#10;5qQ00da3N8IFl8PMfMPMFo0pxJMql1tWMOhHIIgTq3NOFZxP694EhPPIGgvLpOBFDhbzdmuGsbY1&#10;H+h59KkIEHYxKsi8L2MpXZKRQde3JXHwrrYy6IOsUqkrrAPcFPInisbSYM5hIcOS/jJK7seHUUCb&#10;1c3uz0ltXvlq5/bycHmMGqW6nWY5BeGp8d/wf3urFQx/RwP4vAlPQM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tmtMMAAADdAAAADwAAAAAAAAAAAAAAAACYAgAAZHJzL2Rv&#10;d25yZXYueG1sUEsFBgAAAAAEAAQA9QAAAIgDAAAAAA==&#10;" path="m568,223l,,,4,568,227r,-4xe" fillcolor="#9cb7fe" stroked="f">
                      <v:path arrowok="t" o:connecttype="custom" o:connectlocs="284,111;0,0;0,2;284,113;284,111" o:connectangles="0,0,0,0,0"/>
                    </v:shape>
                    <v:shape id="Freeform 2694" o:spid="_x0000_s4195" style="position:absolute;left:4267;top:65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uZ38YA&#10;AADdAAAADwAAAGRycy9kb3ducmV2LnhtbESPQWvCQBSE74L/YXkFb2ajtaLRVbQgCoWWquD1kX1N&#10;gtm3Mbua6K93C4Ueh5n5hpkvW1OKG9WusKxgEMUgiFOrC84UHA+b/gSE88gaS8uk4E4OlotuZ46J&#10;tg1/023vMxEg7BJUkHtfJVK6NCeDLrIVcfB+bG3QB1lnUtfYBLgp5TCOx9JgwWEhx4rec0rP+6tR&#10;4E+P8WlzroppeWnWh8Enbz++WKneS7uagfDU+v/wX3unFby+jYbw+yY8Abl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uZ38YAAADdAAAADwAAAAAAAAAAAAAAAACYAgAAZHJz&#10;L2Rvd25yZXYueG1sUEsFBgAAAAAEAAQA9QAAAIsDAAAAAA==&#10;" path="m568,223l,,,4,568,227r,-4xe" fillcolor="#9ab5fe" stroked="f">
                      <v:path arrowok="t" o:connecttype="custom" o:connectlocs="284,111;0,0;0,2;284,113;284,111" o:connectangles="0,0,0,0,0"/>
                    </v:shape>
                    <v:shape id="Freeform 2695" o:spid="_x0000_s4196" style="position:absolute;left:4267;top:657;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3QYcQA&#10;AADdAAAADwAAAGRycy9kb3ducmV2LnhtbESPQWsCMRSE74L/ITzBmybVWmQ1iohCeyloC623R/Lc&#10;XZq8LJuo23/fCEKPw8x8wyzXnXfiSm2sA2t4GisQxCbYmksNnx/70RxETMgWXWDS8EsR1qt+b4mF&#10;DTc+0PWYSpEhHAvUUKXUFFJGU5HHOA4NcfbOofWYsmxLaVu8Zbh3cqLUi/RYc16osKFtRebnePGZ&#10;8q3C+0x1u/PpzXzFuXGHi3NaDwfdZgEiUZf+w4/2q9UwnT1P4f4mPw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d0GHEAAAA3QAAAA8AAAAAAAAAAAAAAAAAmAIAAGRycy9k&#10;b3ducmV2LnhtbFBLBQYAAAAABAAEAPUAAACJAwAAAAA=&#10;" path="m568,223l,,,3,568,227r,-4xe" fillcolor="#97b3fd" stroked="f">
                      <v:path arrowok="t" o:connecttype="custom" o:connectlocs="284,111;0,0;0,1;284,113;284,111" o:connectangles="0,0,0,0,0"/>
                    </v:shape>
                    <v:shape id="Freeform 2696" o:spid="_x0000_s4197" style="position:absolute;left:4267;top:659;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PykccA&#10;AADdAAAADwAAAGRycy9kb3ducmV2LnhtbESPQWvCQBSE7wX/w/KE3nTTGiVNXaUIFkEiaAutt0f2&#10;NRvMvg3Zrab/3hWEHoeZ+YaZL3vbiDN1vnas4GmcgCAuna65UvD5sR5lIHxA1tg4JgV/5GG5GDzM&#10;Mdfuwns6H0IlIoR9jgpMCG0upS8NWfRj1xJH78d1FkOUXSV1h5cIt418TpKZtFhzXDDY0spQeTr8&#10;WgWnY/GdhqLAo3lvNl+7SfZSbzOlHof92yuIQH34D9/bG61gMk1T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ZD8pHHAAAA3QAAAA8AAAAAAAAAAAAAAAAAmAIAAGRy&#10;cy9kb3ducmV2LnhtbFBLBQYAAAAABAAEAPUAAACMAwAAAAA=&#10;" path="m568,224l,,,4,568,227r,-3xe" fillcolor="#94b1fd" stroked="f">
                      <v:path arrowok="t" o:connecttype="custom" o:connectlocs="284,112;0,0;0,2;284,113;284,112" o:connectangles="0,0,0,0,0"/>
                    </v:shape>
                    <v:shape id="Freeform 2697" o:spid="_x0000_s4198" style="position:absolute;left:4267;top:661;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1ICscA&#10;AADdAAAADwAAAGRycy9kb3ducmV2LnhtbESPQUsDMRSE7wX/Q3iCl9Jmq9sia9MiW5Xizdri9ZE8&#10;dxc3L0sSu9v++qYgeBxm5htmuR5sK47kQ+NYwWyagSDWzjRcKdh/vk4eQYSIbLB1TApOFGC9uhkt&#10;sTCu5w867mIlEoRDgQrqGLtCyqBrshimriNO3rfzFmOSvpLGY5/gtpX3WbaQFhtOCzV2VNakf3a/&#10;VsHXptyUh/PLu96O816fPc3yt7FSd7fD8xOISEP8D/+1t0bBwzyfw/VNegJyd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2NSArHAAAA3QAAAA8AAAAAAAAAAAAAAAAAmAIAAGRy&#10;cy9kb3ducmV2LnhtbFBLBQYAAAAABAAEAPUAAACMAwAAAAA=&#10;" path="m568,223l,,,4,568,227r,-4xe" fillcolor="#91affd" stroked="f">
                      <v:path arrowok="t" o:connecttype="custom" o:connectlocs="284,111;0,0;0,2;284,113;284,111" o:connectangles="0,0,0,0,0"/>
                    </v:shape>
                    <v:shape id="Freeform 2698" o:spid="_x0000_s4199" style="position:absolute;left:4267;top:663;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9UUsUA&#10;AADdAAAADwAAAGRycy9kb3ducmV2LnhtbESPQWvCQBSE7wX/w/IEb3VjbUWiq9iCIBQEjSDentln&#10;Esy+DbtbTf69KxQ8DjPzDTNftqYWN3K+sqxgNExAEOdWV1woOGTr9ykIH5A11pZJQUcelove2xxT&#10;be+8o9s+FCJC2KeooAyhSaX0eUkG/dA2xNG7WGcwROkKqR3eI9zU8iNJJtJgxXGhxIZ+Ssqv+z+j&#10;YFeM1xlvL902/878rzsfT50/KjXot6sZiEBteIX/2xutYPz1OYHnm/g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D1RSxQAAAN0AAAAPAAAAAAAAAAAAAAAAAJgCAABkcnMv&#10;ZG93bnJldi54bWxQSwUGAAAAAAQABAD1AAAAigMAAAAA&#10;" path="m568,223l,,,4,568,227r,-4xe" fillcolor="#8fadfd" stroked="f">
                      <v:path arrowok="t" o:connecttype="custom" o:connectlocs="284,111;0,0;0,2;284,113;284,111" o:connectangles="0,0,0,0,0"/>
                    </v:shape>
                    <v:shape id="Freeform 2699" o:spid="_x0000_s4200" style="position:absolute;left:4267;top:665;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jLNscA&#10;AADdAAAADwAAAGRycy9kb3ducmV2LnhtbESP3WrCQBSE7wu+w3KE3tWNba2SuooIYguF1j+8Pc0e&#10;s9Hs2ZDdmuTtuwWhl8PMfMNM560txZVqXzhWMBwkIIgzpwvOFex3q4cJCB+QNZaOSUFHHuaz3t0U&#10;U+0a3tB1G3IRIexTVGBCqFIpfWbIoh+4ijh6J1dbDFHWudQ1NhFuS/mYJC/SYsFxwWBFS0PZZftj&#10;FTTu8319+Pow3+dueZTyclx1dq3Ufb9dvIII1Ib/8K39phU8jZ7H8PcmPg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4yzbHAAAA3QAAAA8AAAAAAAAAAAAAAAAAmAIAAGRy&#10;cy9kb3ducmV2LnhtbFBLBQYAAAAABAAEAPUAAACMAwAAAAA=&#10;" path="m568,223l,,,4,568,227r,-4xe" fillcolor="#8cacfd" stroked="f">
                      <v:path arrowok="t" o:connecttype="custom" o:connectlocs="284,111;0,0;0,2;284,113;284,111" o:connectangles="0,0,0,0,0"/>
                    </v:shape>
                    <v:shape id="Freeform 2700" o:spid="_x0000_s4201" style="position:absolute;left:4267;top:66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EvG8IA&#10;AADdAAAADwAAAGRycy9kb3ducmV2LnhtbERPS2vCQBC+F/wPywje6kZtRaOriNBS6KG+ch+yYxLN&#10;zqbZUdN/3z0Uevz43st152p1pzZUng2Mhgko4tzbigsDp+Pb8wxUEGSLtWcy8EMB1qve0xJT6x+8&#10;p/tBChVDOKRooBRpUq1DXpLDMPQNceTOvnUoEbaFti0+Yrir9ThJptphxbGhxIa2JeXXw80ZmE+y&#10;i87e7ZecT5+S7WT73W0qYwb9brMAJdTJv/jP/WENTF5f4tz4Jj4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YS8bwgAAAN0AAAAPAAAAAAAAAAAAAAAAAJgCAABkcnMvZG93&#10;bnJldi54bWxQSwUGAAAAAAQABAD1AAAAhwMAAAAA&#10;" path="m568,223l,,,4,568,227r,-4xe" fillcolor="#89a9fd" stroked="f">
                      <v:path arrowok="t" o:connecttype="custom" o:connectlocs="284,112;0,0;0,2;284,114;284,112" o:connectangles="0,0,0,0,0"/>
                    </v:shape>
                    <v:shape id="Freeform 2701" o:spid="_x0000_s4202" style="position:absolute;left:4267;top:66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6J6MYA&#10;AADdAAAADwAAAGRycy9kb3ducmV2LnhtbESPQWvCQBSE74X+h+UVvNVNoylt6ipFEIWeatpDb4/d&#10;12w0+zZkV03+vVsoeBxm5htmsRpcK87Uh8azgqdpBoJYe9NwreCr2jy+gAgR2WDrmRSMFGC1vL9b&#10;YGn8hT/pvI+1SBAOJSqwMXallEFbchimviNO3q/vHcYk+1qaHi8J7lqZZ9mzdNhwWrDY0dqSPu5P&#10;TsHP2OWbeVFvK73Lv+1YHD5QV0pNHob3NxCRhngL/7d3RsGsmL/C35v0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6J6MYAAADdAAAADwAAAAAAAAAAAAAAAACYAgAAZHJz&#10;L2Rvd25yZXYueG1sUEsFBgAAAAAEAAQA9QAAAIsDAAAAAA==&#10;" path="m568,223l,,,4,568,227r,-4xe" fillcolor="#87a8fd" stroked="f">
                      <v:path arrowok="t" o:connecttype="custom" o:connectlocs="284,112;0,0;0,2;284,114;284,112" o:connectangles="0,0,0,0,0"/>
                    </v:shape>
                    <v:shape id="Freeform 2702" o:spid="_x0000_s4203" style="position:absolute;left:4267;top:67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GF+8IA&#10;AADdAAAADwAAAGRycy9kb3ducmV2LnhtbERPTWsCMRC9F/wPYQRvNVvFUlajFEGpF6FrFbyNm3Gz&#10;uJksSaqrv94cCj0+3vds0dlGXMmH2rGCt2EGgrh0uuZKwc9u9foBIkRkjY1jUnCnAIt572WGuXY3&#10;/qZrESuRQjjkqMDE2OZShtKQxTB0LXHizs5bjAn6SmqPtxRuGznKsndpsebUYLClpaHyUvxaBfqu&#10;iz358zarjsauy9MGH4dWqUG/+5yCiNTFf/Gf+0srGE8maX96k56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8YX7wgAAAN0AAAAPAAAAAAAAAAAAAAAAAJgCAABkcnMvZG93&#10;bnJldi54bWxQSwUGAAAAAAQABAD1AAAAhwMAAAAA&#10;" path="m568,223l,,,4,568,227r,-4xe" fillcolor="#84a6fd" stroked="f">
                      <v:path arrowok="t" o:connecttype="custom" o:connectlocs="284,112;0,0;0,2;284,114;284,112" o:connectangles="0,0,0,0,0"/>
                    </v:shape>
                    <v:shape id="Freeform 2703" o:spid="_x0000_s4204" style="position:absolute;left:4267;top:672;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KcfsgA&#10;AADdAAAADwAAAGRycy9kb3ducmV2LnhtbESPQWvCQBSE70L/w/IK3nRjRbExG7EtBQtSqMaDt2f2&#10;maTNvg3ZbYz/visIPQ4z8w2TrHpTi45aV1lWMBlHIIhzqysuFGT799EChPPIGmvLpOBKDlbpwyDB&#10;WNsLf1G384UIEHYxKii9b2IpXV6SQTe2DXHwzrY16INsC6lbvAS4qeVTFM2lwYrDQokNvZaU/+x+&#10;jYLt2zF7uX7uD90iK8zz9+kYrTcfSg0f+/UShKfe/4fv7Y1WMJ3NJnB7E56ATP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kpx+yAAAAN0AAAAPAAAAAAAAAAAAAAAAAJgCAABk&#10;cnMvZG93bnJldi54bWxQSwUGAAAAAAQABAD1AAAAjQMAAAAA&#10;" path="m568,223l,,,3,568,227r,-4xe" fillcolor="#82a4fd" stroked="f">
                      <v:path arrowok="t" o:connecttype="custom" o:connectlocs="284,112;0,0;0,2;284,114;284,112" o:connectangles="0,0,0,0,0"/>
                    </v:shape>
                    <v:shape id="Freeform 2704" o:spid="_x0000_s4205" style="position:absolute;left:4267;top:674;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qpX8UA&#10;AADdAAAADwAAAGRycy9kb3ducmV2LnhtbESPzWrCQBSF94LvMFzBnU6qpEh0EkqlVLqqieL2krkm&#10;0cydNDNq+vadQqHLw/n5OJtsMK24U+8aywqe5hEI4tLqhisFh+JttgLhPLLG1jIp+CYHWToebTDR&#10;9sF7uue+EmGEXYIKau+7REpX1mTQzW1HHLyz7Q36IPtK6h4fYdy0chFFz9Jgw4FQY0evNZXX/GYC&#10;97S/NPmnjIsj+q/tR1ys3s9bpaaT4WUNwtPg/8N/7Z1WsIzjBfy+CU9Ap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mqlfxQAAAN0AAAAPAAAAAAAAAAAAAAAAAJgCAABkcnMv&#10;ZG93bnJldi54bWxQSwUGAAAAAAQABAD1AAAAigMAAAAA&#10;" path="m568,224l,,,4,568,227r,-3xe" fillcolor="#7fa2fd" stroked="f">
                      <v:path arrowok="t" o:connecttype="custom" o:connectlocs="284,112;0,0;0,2;284,114;284,112" o:connectangles="0,0,0,0,0"/>
                    </v:shape>
                    <v:shape id="Freeform 2705" o:spid="_x0000_s4206" style="position:absolute;left:4267;top:676;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qofMYA&#10;AADdAAAADwAAAGRycy9kb3ducmV2LnhtbESPQWvCQBSE70L/w/IK3nTTilaiaxCL2EIvWkW8vWaf&#10;2ZDs25BdY/rvu4VCj8PMfMMss97WoqPWl44VPI0TEMS50yUXCo6f29EchA/IGmvHpOCbPGSrh8ES&#10;U+3uvKfuEAoRIexTVGBCaFIpfW7Ioh+7hjh6V9daDFG2hdQt3iPc1vI5SWbSYslxwWBDG0N5dbhZ&#10;BXtz1Y5efXWeveuX3Zf/uJy6XKnhY79egAjUh//wX/tNK5hMpxP4fROf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fqofMYAAADdAAAADwAAAAAAAAAAAAAAAACYAgAAZHJz&#10;L2Rvd25yZXYueG1sUEsFBgAAAAAEAAQA9QAAAIsDAAAAAA==&#10;" path="m568,223l,,,4,568,227r,-4xe" fillcolor="#7ca0fd" stroked="f">
                      <v:path arrowok="t" o:connecttype="custom" o:connectlocs="284,112;0,0;0,2;284,114;284,112" o:connectangles="0,0,0,0,0"/>
                    </v:shape>
                    <v:shape id="Freeform 2706" o:spid="_x0000_s4207" style="position:absolute;left:4267;top:678;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5xA8UA&#10;AADdAAAADwAAAGRycy9kb3ducmV2LnhtbESPX2vCQBDE34V+h2MLvtWLrX+jp5RKQXyQVgVfl9ya&#10;BHN7IXtq+u09oeDjMDO/YebL1lXqSo2Ung30ewko4szbknMDh/332wSUBGSLlWcy8EcCy8VLZ46p&#10;9Tf+pesu5CpCWFI0UIRQp1pLVpBD6fmaOHon3zgMUTa5tg3eItxV+j1JRtphyXGhwJq+CsrOu4sz&#10;IJvTaDy+TOUnOybbgeT71k1XxnRf288ZqEBteIb/22tr4GM4HMDjTXwCe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3nEDxQAAAN0AAAAPAAAAAAAAAAAAAAAAAJgCAABkcnMv&#10;ZG93bnJldi54bWxQSwUGAAAAAAQABAD1AAAAigMAAAAA&#10;" path="m568,223l,,,4,568,227r,-4xe" fillcolor="#7a9efd" stroked="f">
                      <v:path arrowok="t" o:connecttype="custom" o:connectlocs="284,112;0,0;0,2;284,114;284,112" o:connectangles="0,0,0,0,0"/>
                    </v:shape>
                    <v:shape id="Freeform 2707" o:spid="_x0000_s4208" style="position:absolute;left:4267;top:680;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uXMYA&#10;AADdAAAADwAAAGRycy9kb3ducmV2LnhtbESP3WrCQBSE7wt9h+UUelc3/kRKdBURFBVaqFqvD7un&#10;SWj2bMhuk+jTu4VCL4eZ+YaZL3tbiZYaXzpWMBwkIIi1MyXnCs6nzcsrCB+QDVaOScGVPCwXjw9z&#10;zIzr+IPaY8hFhLDPUEERQp1J6XVBFv3A1cTR+3KNxRBlk0vTYBfhtpKjJJlKiyXHhQJrWhekv48/&#10;VgHd3rrDhrcTbvXwvdtPRp/6fFHq+alfzUAE6sN/+K+9MwrGaZrC7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VuXMYAAADdAAAADwAAAAAAAAAAAAAAAACYAgAAZHJz&#10;L2Rvd25yZXYueG1sUEsFBgAAAAAEAAQA9QAAAIsDAAAAAA==&#10;" path="m568,223l,,,4,568,227r,-4xe" fillcolor="#789dfd" stroked="f">
                      <v:path arrowok="t" o:connecttype="custom" o:connectlocs="284,112;0,0;0,2;284,114;284,112" o:connectangles="0,0,0,0,0"/>
                    </v:shape>
                    <v:shape id="Freeform 2708" o:spid="_x0000_s4209" style="position:absolute;left:4267;top:68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yh7McA&#10;AADdAAAADwAAAGRycy9kb3ducmV2LnhtbESPzWrCQBSF9wXfYbhCd3VixTRNHUWUliJujEXo7pK5&#10;JqGZO2lmNGmf3hEEl4fz83Fmi97U4kytqywrGI8iEMS51RUXCr72708JCOeRNdaWScEfOVjMBw8z&#10;TLXteEfnzBcijLBLUUHpfZNK6fKSDLqRbYiDd7StQR9kW0jdYhfGTS2foyiWBisOhBIbWpWU/2Qn&#10;EyAvWdK9HpLV6fco19/7w+Z/+xEr9Tjsl28gPPX+Hr61P7WCyXQaw/VNeAJy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8oezHAAAA3QAAAA8AAAAAAAAAAAAAAAAAmAIAAGRy&#10;cy9kb3ducmV2LnhtbFBLBQYAAAAABAAEAPUAAACMAwAAAAA=&#10;" path="m568,223l,,,4,568,227r,-4xe" fillcolor="#759cfd" stroked="f">
                      <v:path arrowok="t" o:connecttype="custom" o:connectlocs="284,111;0,0;0,2;284,113;284,111" o:connectangles="0,0,0,0,0"/>
                    </v:shape>
                    <v:shape id="Freeform 2709" o:spid="_x0000_s4210" style="position:absolute;left:4267;top:68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vHsYA&#10;AADdAAAADwAAAGRycy9kb3ducmV2LnhtbESPQWsCMRSE7wX/Q3iCF9GsFq1djaKC0EtBrQePz83r&#10;ZnXzsm6ibv99UxB6HGbmG2a2aGwp7lT7wrGCQT8BQZw5XXCu4PC16U1A+ICssXRMCn7Iw2Leeplh&#10;qt2Dd3Tfh1xECPsUFZgQqlRKnxmy6PuuIo7et6sthijrXOoaHxFuSzlMkrG0WHBcMFjR2lB22d+s&#10;gvfz6ZBNrsc80dvuJ50smvXqqlSn3SynIAI14T/8bH9oBa+j0Rv8vY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vHsYAAADdAAAADwAAAAAAAAAAAAAAAACYAgAAZHJz&#10;L2Rvd25yZXYueG1sUEsFBgAAAAAEAAQA9QAAAIsDAAAAAA==&#10;" path="m568,223l,,,4,568,227r,-4xe" fillcolor="#739afd" stroked="f">
                      <v:path arrowok="t" o:connecttype="custom" o:connectlocs="284,111;0,0;0,2;284,113;284,111" o:connectangles="0,0,0,0,0"/>
                    </v:shape>
                    <v:shape id="Freeform 2710" o:spid="_x0000_s4211" style="position:absolute;left:4267;top:68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P27cQA&#10;AADdAAAADwAAAGRycy9kb3ducmV2LnhtbERPz2vCMBS+D/wfwhN2m+mUjlKNMsaGnhS7wa7P5q3t&#10;2rzUJmr0rzeHwY4f3+/FKphOnGlwjWUFz5MEBHFpdcOVgq/Pj6cMhPPIGjvLpOBKDlbL0cMCc20v&#10;vKdz4SsRQ9jlqKD2vs+ldGVNBt3E9sSR+7GDQR/hUEk94CWGm05Ok+RFGmw4NtTY01tNZVucjILv&#10;bbFd395/1/tDm+1CmKXHru2VehyH1zkIT8H/i//cG61glqZxbnwTn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D9u3EAAAA3QAAAA8AAAAAAAAAAAAAAAAAmAIAAGRycy9k&#10;b3ducmV2LnhtbFBLBQYAAAAABAAEAPUAAACJAwAAAAA=&#10;" path="m568,223l,,,4,568,227r,-4xe" fillcolor="#7199fd" stroked="f">
                      <v:path arrowok="t" o:connecttype="custom" o:connectlocs="284,111;0,0;0,2;284,113;284,111" o:connectangles="0,0,0,0,0"/>
                    </v:shape>
                    <v:shape id="Freeform 2711" o:spid="_x0000_s4212" style="position:absolute;left:4267;top:68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L7wsUA&#10;AADdAAAADwAAAGRycy9kb3ducmV2LnhtbESPQWvCQBSE7wX/w/IEb3VjW8WmbkKxCqU3oxR6e2Sf&#10;m5Ds25BdY/z33ULB4zAz3zCbfLStGKj3tWMFi3kCgrh0umaj4HTcP65B+ICssXVMCm7kIc8mDxtM&#10;tbvygYYiGBEh7FNUUIXQpVL6siKLfu464uidXW8xRNkbqXu8Rrht5VOSrKTFmuNChR1tKyqb4mIV&#10;/Oy+6Hs3JEVoVi/NbTRm0B9Gqdl0fH8DEWgM9/B/+1MreF4uX+HvTXwC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0vvCxQAAAN0AAAAPAAAAAAAAAAAAAAAAAJgCAABkcnMv&#10;ZG93bnJldi54bWxQSwUGAAAAAAQABAD1AAAAigMAAAAA&#10;" path="m568,223l,,,4,568,227r,-4xe" fillcolor="#6f97fd" stroked="f">
                      <v:path arrowok="t" o:connecttype="custom" o:connectlocs="284,111;0,0;0,2;284,113;284,111" o:connectangles="0,0,0,0,0"/>
                    </v:shape>
                    <v:shape id="Freeform 2712" o:spid="_x0000_s4213" style="position:absolute;left:4267;top:690;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vu1cIA&#10;AADdAAAADwAAAGRycy9kb3ducmV2LnhtbERPTUvDQBC9C/6HZYTe7EaLocRuS7AUeqo09eBxzI5J&#10;NDu7ZLdN+u87B8Hj432vNpPr1YWG2Hk28DTPQBHX3nbcGPg47R6XoGJCtth7JgNXirBZ39+tsLB+&#10;5CNdqtQoCeFYoIE2pVBoHeuWHMa5D8TCffvBYRI4NNoOOEq46/VzluXaYcfS0GKgt5bq3+rsDCwO&#10;7rMav36oO263IZ9cGZbvpTGzh6l8BZVoSv/iP/feiu8ll/3yRp6AX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2+7VwgAAAN0AAAAPAAAAAAAAAAAAAAAAAJgCAABkcnMvZG93&#10;bnJldi54bWxQSwUGAAAAAAQABAD1AAAAhwMAAAAA&#10;" path="m568,223l,,,3,568,227r,-4xe" fillcolor="#6d96fd" stroked="f">
                      <v:path arrowok="t" o:connecttype="custom" o:connectlocs="284,111;0,0;0,1;284,113;284,111" o:connectangles="0,0,0,0,0"/>
                    </v:shape>
                    <v:shape id="Freeform 2713" o:spid="_x0000_s4214" style="position:absolute;left:4267;top:692;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wccA&#10;AADdAAAADwAAAGRycy9kb3ducmV2LnhtbESP3WrCQBSE7wXfYTmF3ohuYolIdBWxtFioiD8PcMye&#10;/NDs2ZBdTdqn7xYKXg4z8w2zXPemFndqXWVZQTyJQBBnVldcKLic38ZzEM4ja6wtk4JvcrBeDQdL&#10;TLXt+Ej3ky9EgLBLUUHpfZNK6bKSDLqJbYiDl9vWoA+yLaRusQtwU8tpFM2kwYrDQokNbUvKvk43&#10;o2Db7W7X/ICvyTR/j+sfnXyO9h9KPT/1mwUIT71/hP/bO63gJZnF8PcmPA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3DsHHAAAA3QAAAA8AAAAAAAAAAAAAAAAAmAIAAGRy&#10;cy9kb3ducmV2LnhtbFBLBQYAAAAABAAEAPUAAACMAwAAAAA=&#10;" path="m568,224l,,,4,568,227r,-3xe" fillcolor="#6b95fd" stroked="f">
                      <v:path arrowok="t" o:connecttype="custom" o:connectlocs="284,112;0,0;0,2;284,113;284,112" o:connectangles="0,0,0,0,0"/>
                    </v:shape>
                    <v:shape id="Freeform 2714" o:spid="_x0000_s4215" style="position:absolute;left:4267;top:694;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gF8cA&#10;AADdAAAADwAAAGRycy9kb3ducmV2LnhtbESPzW7CMBCE70h9B2srcQOnICBKMagtBcEFiZ9Dj9t4&#10;m6SN1yE2Ibx9jYTEcTQz32im89aUoqHaFZYVvPQjEMSp1QVnCo6HZS8G4TyyxtIyKbiSg/nsqTPF&#10;RNsL76jZ+0wECLsEFeTeV4mULs3JoOvbijh4P7Y26IOsM6lrvAS4KeUgisbSYMFhIceKPnJK//Zn&#10;o2ByirPvrV1V8aIpN/z5vna/qy+lus/t2ysIT61/hO/ttVYwHI0HcHsTnoC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oBfHAAAA3QAAAA8AAAAAAAAAAAAAAAAAmAIAAGRy&#10;cy9kb3ducmV2LnhtbFBLBQYAAAAABAAEAPUAAACMAwAAAAA=&#10;" path="m568,223l,,,4,568,227r,-4xe" fillcolor="#6a94fd" stroked="f">
                      <v:path arrowok="t" o:connecttype="custom" o:connectlocs="284,111;0,0;0,2;284,113;284,111" o:connectangles="0,0,0,0,0"/>
                    </v:shape>
                    <v:shape id="Freeform 2715" o:spid="_x0000_s4216" style="position:absolute;left:4267;top:696;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oq6cUA&#10;AADdAAAADwAAAGRycy9kb3ducmV2LnhtbESPQUsDMRSE70L/Q3iF3mxWy5ZlbVpEUDwVbfX+unlu&#10;lm5els2zTfvrjSB4HGbmG2a1Sb5XJxpjF9jA3bwARdwE23Fr4GP/fFuBioJssQ9MBi4UYbOe3Kyw&#10;tuHM73TaSasyhGONBpzIUGsdG0ce4zwMxNn7CqNHyXJstR3xnOG+1/dFsdQeO84LDgd6ctQcd9/e&#10;wHX7md6qqnRXLXJ4OZTp2FySMbNpenwAJZTkP/zXfrUGFuVyAb9v8hP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iirpxQAAAN0AAAAPAAAAAAAAAAAAAAAAAJgCAABkcnMv&#10;ZG93bnJldi54bWxQSwUGAAAAAAQABAD1AAAAigMAAAAA&#10;" path="m568,223l,,,4,568,227r,-4xe" fillcolor="#6893fd" stroked="f">
                      <v:path arrowok="t" o:connecttype="custom" o:connectlocs="284,111;0,0;0,2;284,113;284,111" o:connectangles="0,0,0,0,0"/>
                    </v:shape>
                    <v:shape id="Freeform 2716" o:spid="_x0000_s4217" style="position:absolute;left:4267;top:698;width:284;height:113;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PtcMkA&#10;AADdAAAADwAAAGRycy9kb3ducmV2LnhtbESPS0sDQRCE74L/YWghF0lmEzXENZMQ4gMPgnmJHpud&#10;dnfJTs8y00k2/94RBI9FVX1FTeeda9SRQqw9GxgOMlDEhbc1lwZ22+f+BFQUZIuNZzJwpgjz2eXF&#10;FHPrT7ym40ZKlSAcczRQibS51rGoyGEc+JY4ed8+OJQkQ6ltwFOCu0aPsmysHdacFipsaVlRsd8c&#10;nIEPGb5n5/vt5/VXeHtqD+vFo7ysjOlddYsHUEKd/If/2q/WwM3d+BZ+36QnoGc/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bPtcMkAAADdAAAADwAAAAAAAAAAAAAAAACYAgAA&#10;ZHJzL2Rvd25yZXYueG1sUEsFBgAAAAAEAAQA9QAAAI4DAAAAAA==&#10;" path="m568,223l,,,4,568,227r,-4xe" fillcolor="#6793fd" stroked="f">
                      <v:path arrowok="t" o:connecttype="custom" o:connectlocs="284,111;0,0;0,2;284,113;284,111" o:connectangles="0,0,0,0,0"/>
                    </v:shape>
                    <v:shape id="Freeform 2717" o:spid="_x0000_s4218" style="position:absolute;left:4267;top:69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VU0scA&#10;AADdAAAADwAAAGRycy9kb3ducmV2LnhtbESPT2vCQBTE7wW/w/KE3urGPwltdBWRSjx4UCvS4yP7&#10;TILZtyG7mvjtu4VCj8PM/IZZrHpTiwe1rrKsYDyKQBDnVldcKDh/bd/eQTiPrLG2TAqe5GC1HLws&#10;MNW24yM9Tr4QAcIuRQWl900qpctLMuhGtiEO3tW2Bn2QbSF1i12Am1pOoiiRBisOCyU2tCkpv53u&#10;RsFu8/EZz/bZ92XSHfZJkWTT/pop9Trs13MQnnr/H/5r77SCaZzE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6VVNLHAAAA3QAAAA8AAAAAAAAAAAAAAAAAmAIAAGRy&#10;cy9kb3ducmV2LnhtbFBLBQYAAAAABAAEAPUAAACMAwAAAAA=&#10;" path="m568,223l,,,4,568,227r,-4xe" fillcolor="#6692fd" stroked="f">
                      <v:path arrowok="t" o:connecttype="custom" o:connectlocs="284,112;0,0;0,2;284,114;284,112" o:connectangles="0,0,0,0,0"/>
                    </v:shape>
                    <v:shape id="Freeform 2718" o:spid="_x0000_s4219" style="position:absolute;left:4267;top:70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kWMcA&#10;AADdAAAADwAAAGRycy9kb3ducmV2LnhtbESPQWvCQBSE7wX/w/IEL1I3rZiWNBuRQkWkFLRecntk&#10;X5PU7Nslu2r8926h4HGYmW+YfDmYTpyp961lBU+zBARxZXXLtYLD98fjKwgfkDV2lknBlTwsi9FD&#10;jpm2F97ReR9qESHsM1TQhOAyKX3VkEE/s444ej+2Nxii7Gupe7xEuOnkc5Kk0mDLcaFBR+8NVcf9&#10;ySiYzsvp54s9OPd7dItVud6Wu6+tUpPxsHoDEWgI9/B/e6MVzBdpCn9v4hOQx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87pFjHAAAA3QAAAA8AAAAAAAAAAAAAAAAAmAIAAGRy&#10;cy9kb3ducmV2LnhtbFBLBQYAAAAABAAEAPUAAACMAwAAAAA=&#10;" path="m568,223l,,,4,568,227r,-4xe" fillcolor="#6591fd" stroked="f">
                      <v:path arrowok="t" o:connecttype="custom" o:connectlocs="284,112;0,0;0,2;284,114;284,112" o:connectangles="0,0,0,0,0"/>
                    </v:shape>
                    <v:shape id="Freeform 2719" o:spid="_x0000_s4220" style="position:absolute;left:4267;top:703;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0Qw8YA&#10;AADdAAAADwAAAGRycy9kb3ducmV2LnhtbESPX2vCMBTF34V9h3AHvmmqots6owxFHbKXOUEfL81d&#10;G9bclCbW6qc3A8HHw/nz40znrS1FQ7U3jhUM+gkI4sxpw7mC/c+q9wrCB2SNpWNScCEP89lTZ4qp&#10;dmf+pmYXchFH2KeooAihSqX0WUEWfd9VxNH7dbXFEGWdS13jOY7bUg6TZCItGo6EAitaFJT97U42&#10;Qt7WZv/Fph1cj6PlibeHvNlslOo+tx/vIAK14RG+tz+1gtF48gL/b+ITk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0Qw8YAAADdAAAADwAAAAAAAAAAAAAAAACYAgAAZHJz&#10;L2Rvd25yZXYueG1sUEsFBgAAAAAEAAQA9QAAAIsDAAAAAA==&#10;" path="m568,223l,,,4,568,227r,-4xe" fillcolor="#6491fd" stroked="f">
                      <v:path arrowok="t" o:connecttype="custom" o:connectlocs="284,112;0,0;0,2;284,114;284,112" o:connectangles="0,0,0,0,0"/>
                    </v:shape>
                    <v:shape id="Freeform 2720" o:spid="_x0000_s4221" style="position:absolute;left:4267;top:705;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iUSMEA&#10;AADdAAAADwAAAGRycy9kb3ducmV2LnhtbERPW2vCMBR+F/wP4Qh701SHpVajyGBjMJB5AV8PzWlT&#10;bE5Kkmn375cHYY8f332zG2wn7uRD61jBfJaBIK6cbrlRcDm/TwsQISJr7ByTgl8KsNuORxsstXvw&#10;ke6n2IgUwqFEBSbGvpQyVIYshpnriRNXO28xJugbqT0+Urjt5CLLcmmx5dRgsKc3Q9Xt9GMVfORf&#10;tXGWD3FRm6W/Fv57Zb1SL5NhvwYRaYj/4qf7Uyt4XeZpbnqTnoD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G4lEjBAAAA3QAAAA8AAAAAAAAAAAAAAAAAmAIAAGRycy9kb3du&#10;cmV2LnhtbFBLBQYAAAAABAAEAPUAAACGAwAAAAA=&#10;" path="m568,223l,,,3,568,227r,-4xe" fillcolor="#6390fd" stroked="f">
                      <v:path arrowok="t" o:connecttype="custom" o:connectlocs="284,112;0,0;0,2;284,114;284,112" o:connectangles="0,0,0,0,0"/>
                    </v:shape>
                    <v:shape id="Freeform 2721" o:spid="_x0000_s4222" style="position:absolute;left:4267;top:707;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YzzMQA&#10;AADdAAAADwAAAGRycy9kb3ducmV2LnhtbESP3WrCQBSE7wXfYTlC73SjbaNGVxGpUHrl3wMcssds&#10;MHs2ZNck7dN3CwUvh5n5hllve1uJlhpfOlYwnSQgiHOnSy4UXC+H8QKED8gaK8ek4Js8bDfDwRoz&#10;7To+UXsOhYgQ9hkqMCHUmZQ+N2TRT1xNHL2bayyGKJtC6ga7CLeVnCVJKi2WHBcM1rQ3lN/PD6vg&#10;q/vQC/v4Mcf5W3+qDj6VeYtKvYz63QpEoD48w//tT63g9T1dwt+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mM8zEAAAA3QAAAA8AAAAAAAAAAAAAAAAAmAIAAGRycy9k&#10;b3ducmV2LnhtbFBLBQYAAAAABAAEAPUAAACJAwAAAAA=&#10;" path="m568,224l,,,4,568,227r,-3xe" fillcolor="#628ffd" stroked="f">
                      <v:path arrowok="t" o:connecttype="custom" o:connectlocs="284,112;0,0;0,2;284,114;284,112" o:connectangles="0,0,0,0,0"/>
                    </v:shape>
                    <v:shape id="Freeform 2722" o:spid="_x0000_s4223" style="position:absolute;left:4267;top:709;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c4EcMA&#10;AADdAAAADwAAAGRycy9kb3ducmV2LnhtbERPy07CQBTdm/APk2vCTqZIBFMYCCgmBtyAsL/pXNpK&#10;507tTF98vbMgcXly3otVZwrRUOVyywrGowgEcWJ1zqmC0/fH0ysI55E1FpZJQU8OVsvBwwJjbVs+&#10;UHP0qQgh7GJUkHlfxlK6JCODbmRL4sBdbGXQB1ilUlfYhnBTyOcomkqDOYeGDEt6yyi5Hmuj4N3/&#10;bvtdfZvZzfhgz8XPZP+FrNTwsVvPQXjq/L/47v7UCiYvs7A/vAlP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c4EcMAAADdAAAADwAAAAAAAAAAAAAAAACYAgAAZHJzL2Rv&#10;d25yZXYueG1sUEsFBgAAAAAEAAQA9QAAAIgDAAAAAA==&#10;" path="m568,223l,,,4,568,227r,-4xe" fillcolor="#618ffd" stroked="f">
                      <v:path arrowok="t" o:connecttype="custom" o:connectlocs="284,112;0,0;0,2;284,114;284,112" o:connectangles="0,0,0,0,0"/>
                    </v:shape>
                    <v:shape id="Freeform 2723" o:spid="_x0000_s4224" style="position:absolute;left:4267;top:711;width:284;height:114;visibility:visible;mso-wrap-style:square;v-text-anchor:top" coordsize="568,2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udisYA&#10;AADdAAAADwAAAGRycy9kb3ducmV2LnhtbESPT2vCQBTE74V+h+UJ3uomSqvEbESthVJ78d/9kX0m&#10;sdm3aXbV2E/fLQg9DjPzGyaddaYWF2pdZVlBPIhAEOdWV1wo2O/eniYgnEfWWFsmBTdyMMseH1JM&#10;tL3yhi5bX4gAYZeggtL7JpHS5SUZdAPbEAfvaFuDPsi2kLrFa4CbWg6j6EUarDgslNjQsqT8a3s2&#10;Cl799+r2cf4Z20W8sYf6NFp/IivV73XzKQhPnf8P39vvWsHoeRzD35vw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1udisYAAADdAAAADwAAAAAAAAAAAAAAAACYAgAAZHJz&#10;L2Rvd25yZXYueG1sUEsFBgAAAAAEAAQA9QAAAIsDAAAAAA==&#10;" path="m568,223l,,,4,568,227r,-4xe" fillcolor="#618ffd" stroked="f">
                      <v:path arrowok="t" o:connecttype="custom" o:connectlocs="284,112;0,0;0,2;284,114;284,112" o:connectangles="0,0,0,0,0"/>
                    </v:shape>
                    <v:shape id="Freeform 2724" o:spid="_x0000_s4225" style="position:absolute;left:4267;top:713;width:284;height:112;visibility:visible;mso-wrap-style:square;v-text-anchor:top" coordsize="568,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xuBMUA&#10;AADdAAAADwAAAGRycy9kb3ducmV2LnhtbESPQUsDMRSE74L/ITzBm81aqStr0yKFgnho2W3x/Eie&#10;m3U3L0sS2/Xfm0LB4zAz3zDL9eQGcaIQO88KHmcFCGLtTcetguNh+/ACIiZkg4NnUvBLEdar25sl&#10;VsafuaZTk1qRIRwrVGBTGispo7bkMM78SJy9Lx8cpixDK03Ac4a7Qc6L4lk67DgvWBxpY0n3zY9T&#10;sCt335valHv9+dHztq8xWI1K3d9Nb68gEk3pP3xtvxsFT4tyDpc3+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DG4ExQAAAN0AAAAPAAAAAAAAAAAAAAAAAJgCAABkcnMv&#10;ZG93bnJldi54bWxQSwUGAAAAAAQABAD1AAAAigMAAAAA&#10;" path="m568,223l,,,,568,223xe" fillcolor="#618ffd" stroked="f">
                      <v:path arrowok="t" o:connecttype="custom" o:connectlocs="284,112;0,0;0,0;284,112" o:connectangles="0,0,0,0"/>
                    </v:shape>
                  </v:group>
                  <v:shape id="Freeform 2725" o:spid="_x0000_s4226" style="position:absolute;left:4267;top:601;width:282;height:111;visibility:visible;mso-wrap-style:square;v-text-anchor:top" coordsize="564,2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3UUMUA&#10;AADdAAAADwAAAGRycy9kb3ducmV2LnhtbESPUWvCMBSF3wf+h3AF32aiotPaVJwgjA0fpv6AS3Nt&#10;is1NaTLb/ftlMNjj4ZzzHU6+G1wjHtSF2rOG2VSBIC69qbnScL0cn9cgQkQ22HgmDd8UYFeMnnLM&#10;jO/5kx7nWIkE4ZChBhtjm0kZSksOw9S3xMm7+c5hTLKrpOmwT3DXyLlSK+mw5rRgsaWDpfJ+/nIa&#10;JB5X9aD629qd3OkjLu1Gvb9qPRkP+y2ISEP8D/+134yGxfJlAb9v0hOQ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dRQxQAAAN0AAAAPAAAAAAAAAAAAAAAAAJgCAABkcnMv&#10;ZG93bnJldi54bWxQSwUGAAAAAAQABAD1AAAAigMAAAAA&#10;" path="m,221l10,151,564,r-8,68l,221e" filled="f" strokeweight=".4pt">
                    <v:path arrowok="t" o:connecttype="custom" o:connectlocs="0,111;5,76;282,0;278,34;0,111" o:connectangles="0,0,0,0,0"/>
                  </v:shape>
                </v:group>
                <v:group id="Group 2726" o:spid="_x0000_s4227" style="position:absolute;left:33502;top:5854;width:121;height:242" coordorigin="4530,602" coordsize="19,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Hg5McYAAADdAAAADwAAAGRycy9kb3ducmV2LnhtbESPQWvCQBSE74X+h+UV&#10;vOkmWluJriKi4kGEakG8PbLPJJh9G7JrEv99VxB6HGbmG2a26EwpGqpdYVlBPIhAEKdWF5wp+D1t&#10;+hMQziNrLC2Tggc5WMzf32aYaNvyDzVHn4kAYZeggtz7KpHSpTkZdANbEQfvamuDPsg6k7rGNsBN&#10;KYdR9CUNFhwWcqxolVN6O96Ngm2L7XIUr5v97bp6XE7jw3kfk1K9j245BeGp8//hV3unFYzG35/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eDkxxgAAAN0A&#10;AAAPAAAAAAAAAAAAAAAAAKoCAABkcnMvZG93bnJldi54bWxQSwUGAAAAAAQABAD6AAAAnQMAAAAA&#10;">
                  <v:shape id="Freeform 2727" o:spid="_x0000_s4228" style="position:absolute;left:4530;top:602;width:19;height:38;visibility:visible;mso-wrap-style:square;v-text-anchor:top" coordsize="39,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zpOckA&#10;AADdAAAADwAAAGRycy9kb3ducmV2LnhtbESPQWvCQBSE7wX/w/IKXkQ3mmpL6iqlIG1RlEYLPT6y&#10;r0kw+zbubjX++26h0OMwM98w82VnGnEm52vLCsajBARxYXXNpYLDfjV8AOEDssbGMim4kofloncz&#10;x0zbC7/TOQ+liBD2GSqoQmgzKX1RkUE/si1x9L6sMxiidKXUDi8Rbho5SZKZNFhzXKiwpeeKimP+&#10;bRS8uN3HW3rK16fZZn38bFO6Gwy2SvVvu6dHEIG68B/+a79qBen0fgq/b+ITkIs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fzpOckAAADdAAAADwAAAAAAAAAAAAAAAACYAgAA&#10;ZHJzL2Rvd25yZXYueG1sUEsFBgAAAAAEAAQA9QAAAI4DAAAAAA==&#10;" path="m,76l10,12,39,,31,66,,76xe" fillcolor="gray" stroked="f">
                    <v:path arrowok="t" o:connecttype="custom" o:connectlocs="0,38;5,6;19,0;15,33;0,38" o:connectangles="0,0,0,0,0"/>
                  </v:shape>
                  <v:shape id="Freeform 2728" o:spid="_x0000_s4229" style="position:absolute;left:4530;top:602;width:19;height:38;visibility:visible;mso-wrap-style:square;v-text-anchor:top" coordsize="39,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AScsMA&#10;AADdAAAADwAAAGRycy9kb3ducmV2LnhtbESPwWrDMBBE74X+g9hCbrXchMatayWYQEqvjkPOi7W1&#10;TaWVsRTb+fuoUOhxmJk3TLFfrBETjb53rOAlSUEQN0733Co418fnNxA+IGs0jknBjTzsd48PBeba&#10;zVzRdAqtiBD2OSroQhhyKX3TkUWfuIE4et9utBiiHFupR5wj3Bq5TtOttNhzXOhwoENHzc/pahWY&#10;yqTNZOtLlU1L/1npd1fWQanV01J+gAi0hP/wX/tLK9i8Zlv4fROf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AScsMAAADdAAAADwAAAAAAAAAAAAAAAACYAgAAZHJzL2Rv&#10;d25yZXYueG1sUEsFBgAAAAAEAAQA9QAAAIgDAAAAAA==&#10;" path="m,76l10,12,39,,31,66,,76e" filled="f" strokeweight=".4pt">
                    <v:path arrowok="t" o:connecttype="custom" o:connectlocs="0,38;5,6;19,0;15,33;0,38" o:connectangles="0,0,0,0,0"/>
                  </v:shape>
                </v:group>
                <v:group id="Group 2729" o:spid="_x0000_s4230" style="position:absolute;left:33597;top:6051;width:286;height:470" coordorigin="4545,633" coordsize="4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KqnRsYAAADdAAAADwAAAGRycy9kb3ducmV2LnhtbESPT4vCMBTE7wt+h/AE&#10;b2taxXWpRhFR2YMs+AcWb4/m2Rabl9LEtn77jSB4HGbmN8x82ZlSNFS7wrKCeBiBIE6tLjhTcD5t&#10;P79BOI+ssbRMCh7kYLnofcwx0bblAzVHn4kAYZeggtz7KpHSpTkZdENbEQfvamuDPsg6k7rGNsBN&#10;KUdR9CUNFhwWcqxonVN6O96Ngl2L7Wocb5r97bp+XE6T3799TEoN+t1qBsJT59/hV/tHKxhPpl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qqdGxgAAAN0A&#10;AAAPAAAAAAAAAAAAAAAAAKoCAABkcnMvZG93bnJldi54bWxQSwUGAAAAAAQABAD6AAAAnQMAAAAA&#10;">
                  <v:shape id="Freeform 2730" o:spid="_x0000_s4231" style="position:absolute;left:4545;top:633;width:45;height:74;visibility:visible;mso-wrap-style:square;v-text-anchor:top" coordsize="90,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xub4A&#10;AADdAAAADwAAAGRycy9kb3ducmV2LnhtbERPTYvCMBC9L/gfwgje1lRdV61GEUHwquvF25CMbbGZ&#10;lCZq/ffOQdjj432vNp2v1YPaWAU2MBpmoIhtcBUXBs5/++85qJiQHdaBycCLImzWva8V5i48+UiP&#10;UyqUhHDM0UCZUpNrHW1JHuMwNMTCXUPrMQlsC+1afEq4r/U4y361x4qlocSGdiXZ2+nuDUzONbrR&#10;zNqLHu+32YR+FlQdjBn0u+0SVKIu/Ys/7oMT33Qmc+WNPAG9f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jf8bm+AAAA3QAAAA8AAAAAAAAAAAAAAAAAmAIAAGRycy9kb3ducmV2&#10;LnhtbFBLBQYAAAAABAAEAPUAAACDAwAAAAA=&#10;" path="m40,l,72r53,77l90,72,40,xe" fillcolor="gray" stroked="f">
                    <v:path arrowok="t" o:connecttype="custom" o:connectlocs="20,0;0,36;27,74;45,36;20,0" o:connectangles="0,0,0,0,0"/>
                  </v:shape>
                  <v:shape id="Freeform 2731" o:spid="_x0000_s4232" style="position:absolute;left:4545;top:633;width:45;height:74;visibility:visible;mso-wrap-style:square;v-text-anchor:top" coordsize="90,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Eq98QA&#10;AADdAAAADwAAAGRycy9kb3ducmV2LnhtbESPQWvCQBSE70L/w/IK3uqmVaumrlJEQY9VD3p7Zl+z&#10;odm3Ibsx8d+7QsHjMDPfMPNlZ0txpdoXjhW8DxIQxJnTBecKjofN2xSED8gaS8ek4EYelouX3hxT&#10;7Vr+oes+5CJC2KeowIRQpVL6zJBFP3AVcfR+XW0xRFnnUtfYRrgt5UeSfEqLBccFgxWtDGV/+8Yq&#10;YH8Z2aY5ZbN12TZbcz5XY94p1X/tvr9ABOrCM/zf3moFw/FkBo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xKvfEAAAA3QAAAA8AAAAAAAAAAAAAAAAAmAIAAGRycy9k&#10;b3ducmV2LnhtbFBLBQYAAAAABAAEAPUAAACJAwAAAAA=&#10;" path="m40,l,72r53,77l90,72,40,e" filled="f" strokeweight=".4pt">
                    <v:path arrowok="t" o:connecttype="custom" o:connectlocs="20,0;0,36;27,74;45,36;20,0" o:connectangles="0,0,0,0,0"/>
                  </v:shape>
                </v:group>
                <v:line id="Line 2732" o:spid="_x0000_s4233" style="position:absolute;flip:x;visibility:visible;mso-wrap-style:square" from="33235,5969" to="33261,6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rNY8MAAADdAAAADwAAAGRycy9kb3ducmV2LnhtbERPS0vDQBC+F/oflil4Ke2mlqYlZlNE&#10;kIqnPsHjkB2TYHYmZNcm/nv3IHj8+N75fnStulPvG2EDq2UCirgU23Bl4Hp5XexA+YBssRUmAz/k&#10;YV9MJzlmVgY+0f0cKhVD2GdooA6hy7T2ZU0O/VI64sh9Su8wRNhX2vY4xHDX6sckSbXDhmNDjR29&#10;1FR+nb+dATeX0+1wfD+EbbdK1+Xw0UgqxjzMxucnUIHG8C/+c79ZA+vNLu6Pb+IT0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azWPDAAAA3QAAAA8AAAAAAAAAAAAA&#10;AAAAoQIAAGRycy9kb3ducmV2LnhtbFBLBQYAAAAABAAEAPkAAACRAwAAAAA=&#10;" strokeweight=".3pt"/>
                <v:line id="Line 2733" o:spid="_x0000_s4234" style="position:absolute;flip:x;visibility:visible;mso-wrap-style:square" from="32962,6045" to="32988,6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o+MYAAADdAAAADwAAAGRycy9kb3ducmV2LnhtbESPQWvCQBSE7wX/w/KEXkrdpNIoqauI&#10;IEpP1Vro8ZF9JsHseyG7mvjvu4VCj8PMfMMsVoNr1I06XwsbSCcJKOJCbM2lgdPn9nkOygdki40w&#10;GbiTh9Vy9LDA3ErPB7odQ6kihH2OBqoQ2lxrX1Tk0E+kJY7eWTqHIcqu1LbDPsJdo1+SJNMOa44L&#10;Fba0qai4HK/OgHuSw9fu430XZm2aTYv+u5ZMjHkcD+s3UIGG8B/+a++tgenrPIXfN/EJ6O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WaPjGAAAA3QAAAA8AAAAAAAAA&#10;AAAAAAAAoQIAAGRycy9kb3ducmV2LnhtbFBLBQYAAAAABAAEAPkAAACUAwAAAAA=&#10;" strokeweight=".3pt"/>
                <v:line id="Line 2734" o:spid="_x0000_s4235" style="position:absolute;flip:x;visibility:visible;mso-wrap-style:square" from="32683,6121" to="32708,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T2j8YAAADdAAAADwAAAGRycy9kb3ducmV2LnhtbESPQWvCQBSE70L/w/IKvUjdqDSV1FWK&#10;UBRPjVro8ZF9TUKz74XsauK/dwsFj8PMfMMs14Nr1IU6XwsbmE4SUMSF2JpLA6fjx/MClA/IFhth&#10;MnAlD+vVw2iJmZWec7ocQqkihH2GBqoQ2kxrX1Tk0E+kJY7ej3QOQ5RdqW2HfYS7Rs+SJNUOa44L&#10;Fba0qaj4PZydATeW/Gv7ud+G13aazov+u5ZUjHl6HN7fQAUawj38395ZA/OXxQz+3sQnoF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kE9o/GAAAA3QAAAA8AAAAAAAAA&#10;AAAAAAAAoQIAAGRycy9kb3ducmV2LnhtbFBLBQYAAAAABAAEAPkAAACUAwAAAAA=&#10;" strokeweight=".3pt"/>
                <v:line id="Line 2735" o:spid="_x0000_s4236" style="position:absolute;flip:x;visibility:visible;mso-wrap-style:square" from="32410,6197" to="32435,6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hTFMYAAADdAAAADwAAAGRycy9kb3ducmV2LnhtbESPQWvCQBSE7wX/w/IEL6VuNJhK6ioi&#10;FIsntS30+Mi+JqHZ90J2a9J/7wpCj8PMfMOsNoNr1IU6XwsbmE0TUMSF2JpLAx/vr09LUD4gW2yE&#10;ycAfedisRw8rzK30fKLLOZQqQtjnaKAKoc219kVFDv1UWuLofUvnMETZldp22Ee4a/Q8STLtsOa4&#10;UGFLu4qKn/OvM+Ae5fS5Px724bmdZWnRf9WSiTGT8bB9ARVoCP/he/vNGkgXyxRub+IT0O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IUxTGAAAA3QAAAA8AAAAAAAAA&#10;AAAAAAAAoQIAAGRycy9kb3ducmV2LnhtbFBLBQYAAAAABAAEAPkAAACUAwAAAAA=&#10;" strokeweight=".3pt"/>
                <v:line id="Line 2736" o:spid="_x0000_s4237" style="position:absolute;flip:x;visibility:visible;mso-wrap-style:square" from="32137,6267" to="32162,6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HLYMYAAADdAAAADwAAAGRycy9kb3ducmV2LnhtbESPQWvCQBSE7wX/w/IEL0U3ahsldRUR&#10;xNKTWoUeH9nXJDT7XsiuJv333UKhx2FmvmFWm97V6k6tr4QNTCcJKOJcbMWFgcv7frwE5QOyxVqY&#10;DHyTh8168LDCzErHJ7qfQ6EihH2GBsoQmkxrn5fk0E+kIY7ep7QOQ5RtoW2LXYS7Ws+SJNUOK44L&#10;JTa0Kyn/Ot+cAfcop+vh+HYIi2aazvPuo5JUjBkN++0LqEB9+A//tV+tgfnz8gl+38Qno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mhy2DGAAAA3QAAAA8AAAAAAAAA&#10;AAAAAAAAoQIAAGRycy9kb3ducmV2LnhtbFBLBQYAAAAABAAEAPkAAACUAwAAAAA=&#10;" strokeweight=".3pt"/>
                <v:line id="Line 2737" o:spid="_x0000_s4238" style="position:absolute;flip:x;visibility:visible;mso-wrap-style:square" from="34918,5473" to="34944,5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1u+8YAAADdAAAADwAAAGRycy9kb3ducmV2LnhtbESPQWvCQBSE74X+h+UVeim6sWKU6CpF&#10;KJaejFro8ZF9JqHZ90J2Nem/7xYEj8PMfMOsNoNr1JU6XwsbmIwTUMSF2JpLA6fj+2gBygdki40w&#10;GfglD5v148MKMys953Q9hFJFCPsMDVQhtJnWvqjIoR9LSxy9s3QOQ5RdqW2HfYS7Rr8mSaod1hwX&#10;KmxpW1Hxc7g4A+5F8q/d/nMX5u0knRb9dy2pGPP8NLwtQQUawj18a39YA9PZYgb/b+IT0O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tbvvGAAAA3QAAAA8AAAAAAAAA&#10;AAAAAAAAoQIAAGRycy9kb3ducmV2LnhtbFBLBQYAAAAABAAEAPkAAACUAwAAAAA=&#10;" strokeweight=".3pt"/>
                <v:line id="Line 2738" o:spid="_x0000_s4239" style="position:absolute;flip:x;visibility:visible;mso-wrap-style:square" from="35204,5384" to="35229,5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wjMUAAADdAAAADwAAAGRycy9kb3ducmV2LnhtbESPQWvCQBSE7wX/w/IEL0U3Ko2Sukop&#10;FMVTtQo9PrKvSWj2vZDdmvjvXUHocZiZb5jVpne1ulDrK2ED00kCijgXW3Fh4PT1MV6C8gHZYi1M&#10;Bq7kYbMePK0ws9LxgS7HUKgIYZ+hgTKEJtPa5yU59BNpiKP3I63DEGVbaNtiF+Gu1rMkSbXDiuNC&#10;iQ29l5T/Hv+cAfcsh/P2c78Ni2aazvPuu5JUjBkN+7dXUIH68B9+tHfWwPxlmcL9TXwCen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j/wjMUAAADdAAAADwAAAAAAAAAA&#10;AAAAAAChAgAAZHJzL2Rvd25yZXYueG1sUEsFBgAAAAAEAAQA+QAAAJMDAAAAAA==&#10;" strokeweight=".3pt"/>
                <v:line id="Line 2739" o:spid="_x0000_s4240" style="position:absolute;flip:x;visibility:visible;mso-wrap-style:square" from="35496,5308" to="35521,5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NVF8YAAADdAAAADwAAAGRycy9kb3ducmV2LnhtbESPX2vCQBDE3wt+h2OFvpR6sdIoqaeI&#10;IEqf6p9CH5fcmgRzuyF3mvjte4WCj8PM/IaZL3tXqxu1vhI2MB4loIhzsRUXBk7HzesMlA/IFmth&#10;MnAnD8vF4GmOmZWO93Q7hEJFCPsMDZQhNJnWPi/JoR9JQxy9s7QOQ5RtoW2LXYS7Wr8lSaodVhwX&#10;SmxoXVJ+OVydAfci++/t1+c2TJtxOsm7n0pSMeZ52K8+QAXqwyP8395ZA5P32RT+3sQno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zVRfGAAAA3QAAAA8AAAAAAAAA&#10;AAAAAAAAoQIAAGRycy9kb3ducmV2LnhtbFBLBQYAAAAABAAEAPkAAACUAwAAAAA=&#10;" strokeweight=".3pt"/>
                <v:line id="Line 2740" o:spid="_x0000_s4241" style="position:absolute;flip:x;visibility:visible;mso-wrap-style:square" from="35763,5226" to="35788,5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zBZcMAAADdAAAADwAAAGRycy9kb3ducmV2LnhtbERPS0vDQBC+F/oflil4Ke2mlqYlZlNE&#10;kIqnPsHjkB2TYHYmZNcm/nv3IHj8+N75fnStulPvG2EDq2UCirgU23Bl4Hp5XexA+YBssRUmAz/k&#10;YV9MJzlmVgY+0f0cKhVD2GdooA6hy7T2ZU0O/VI64sh9Su8wRNhX2vY4xHDX6sckSbXDhmNDjR29&#10;1FR+nb+dATeX0+1wfD+EbbdK1+Xw0UgqxjzMxucnUIHG8C/+c79ZA+vNLs6Nb+IT0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jswWXDAAAA3QAAAA8AAAAAAAAAAAAA&#10;AAAAoQIAAGRycy9kb3ducmV2LnhtbFBLBQYAAAAABAAEAPkAAACRAwAAAAA=&#10;" strokeweight=".3pt"/>
                <v:line id="Line 2741" o:spid="_x0000_s4242" style="position:absolute;flip:x;visibility:visible;mso-wrap-style:square" from="34632,5549" to="34658,5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Bk/sYAAADdAAAADwAAAGRycy9kb3ducmV2LnhtbESPQWvCQBSE74L/YXmCF6kbK01t6ipS&#10;EIunalvo8ZF9TYLZ90J2NfHfd4WCx2FmvmGW697V6kKtr4QNzKYJKOJcbMWFga/P7cMClA/IFmth&#10;MnAlD+vVcLDEzErHB7ocQ6EihH2GBsoQmkxrn5fk0E+lIY7er7QOQ5RtoW2LXYS7Wj8mSaodVhwX&#10;SmzoraT8dDw7A24ih+/dx34XnptZOs+7n0pSMWY86jevoAL14R7+b79bA/OnxQvc3sQno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gZP7GAAAA3QAAAA8AAAAAAAAA&#10;AAAAAAAAoQIAAGRycy9kb3ducmV2LnhtbFBLBQYAAAAABAAEAPkAAACUAwAAAAA=&#10;" strokeweight=".3pt"/>
                <v:shape id="Freeform 2742" o:spid="_x0000_s4243" style="position:absolute;left:32772;top:2393;width:2546;height:2496;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1gksYA&#10;AADdAAAADwAAAGRycy9kb3ducmV2LnhtbERPz0vDMBS+C/4P4Qm7yJpuopu16RhjA1GRtXrQ26N5&#10;psXmpWvi1v335iB4/Ph+56vRduJIg28dK5glKQji2umWjYL3t910CcIHZI2dY1JwJg+r4vIix0y7&#10;E5d0rIIRMYR9hgqaEPpMSl83ZNEnrieO3JcbLIYIByP1gKcYbjs5T9M7abHl2NBgT5uG6u/qxyoI&#10;5eb6+fCang8ftameXhbmc1vulZpcjesHEIHG8C/+cz9qBTe393F/fBOf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U1gksYAAADdAAAADwAAAAAAAAAAAAAAAACYAgAAZHJz&#10;L2Rvd25yZXYueG1sUEsFBgAAAAAEAAQA9QAAAIsDAAAAAA==&#10;" path="m781,20l767,10,748,2,726,,703,,676,6r-30,8l615,26,582,41,549,61,511,82r-37,25l435,134r-39,29l357,196r-41,37l277,270r-37,39l203,348r-33,39l138,425r-27,37l86,499,64,536,45,571,29,604,17,635,8,662,2,689,,713r4,21l9,753r10,14l35,779r17,5l74,786r23,l125,780r29,-7l185,761r33,-15l254,726r35,-21l326,680r39,-28l404,623r39,-33l484,553r39,-36l562,478r35,-39l631,400r31,-39l689,324r26,-36l736,251r20,-35l771,183r12,-31l793,125r6,-28l801,74,799,53,791,35,781,20xe" fillcolor="gray" strokeweight=".3pt">
                  <v:path arrowok="t" o:connecttype="custom" o:connectlocs="243827,3175;230793,0;214898,1905;195506,8255;174525,19368;150683,33973;125887,51753;100455,73978;76295,98108;54042,122873;35286,146685;20345,170180;9219,191770;2543,210185;0,226378;2861,239078;11126,247333;23524,249555;39737,247650;58811,241618;80746,230505;103634,215900;128430,197803;153862,175578;178658,151765;200593,127000;219031,102870;233972,79693;245098,58103;252092,39688;254635,23495;251456,11113" o:connectangles="0,0,0,0,0,0,0,0,0,0,0,0,0,0,0,0,0,0,0,0,0,0,0,0,0,0,0,0,0,0,0,0"/>
                </v:shape>
                <v:group id="Group 2743" o:spid="_x0000_s4244" style="position:absolute;left:32854;width:2547;height:7518"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N8U8cAAADdAAAADwAAAGRycy9kb3ducmV2LnhtbESPQWvCQBSE7wX/w/IK&#10;3ppNlJSaZhWRKh5CoSqU3h7ZZxLMvg3ZbRL/fbdQ6HGYmW+YfDOZVgzUu8aygiSKQRCXVjdcKbic&#10;908vIJxH1thaJgV3crBZzx5yzLQd+YOGk69EgLDLUEHtfZdJ6cqaDLrIdsTBu9reoA+yr6TucQxw&#10;08pFHD9Lgw2HhRo72tVU3k7fRsFhxHG7TN6G4nbd3b/O6ftnkZBS88dp+wrC0+T/w3/to1awTFcJ&#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AN8U8cAAADd&#10;AAAADwAAAAAAAAAAAAAAAACqAgAAZHJzL2Rvd25yZXYueG1sUEsFBgAAAAAEAAQA+gAAAJ4DAAAA&#10;AA==&#10;">
                  <v:group id="Group 2744" o:spid="_x0000_s4245" style="position:absolute;left:4428;top:-320;width:401;height:1184"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NHiJMYAAADdAAAADwAAAGRycy9kb3ducmV2LnhtbESPT4vCMBTE78J+h/AW&#10;9qZpFcWtRhFxlz2I4B9YvD2aZ1tsXkoT2/rtjSB4HGbmN8x82ZlSNFS7wrKCeBCBIE6tLjhTcDr+&#10;9KcgnEfWWFomBXdysFx89OaYaNvynpqDz0SAsEtQQe59lUjp0pwMuoGtiIN3sbVBH2SdSV1jG+Cm&#10;lMMomkiDBYeFHCta55ReDzej4LfFdjWKN832elnfz8fx7n8bk1Jfn91qBsJT59/hV/tPKxiNv4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0eIkxgAAAN0A&#10;AAAPAAAAAAAAAAAAAAAAAKoCAABkcnMvZG93bnJldi54bWxQSwUGAAAAAAQABAD6AAAAnQMAAAAA&#10;">
                    <v:group id="Group 2745" o:spid="_x0000_s4246" style="position:absolute;left:4428;top:-320;width:401;height:1184"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51Hv8YAAADdAAAADwAAAGRycy9kb3ducmV2LnhtbESPQWvCQBSE7wX/w/IE&#10;b3UTg6VGVxGp4kGEqiDeHtlnEsy+DdltEv99tyD0OMzMN8xi1ZtKtNS40rKCeByBIM6sLjlXcDlv&#10;3z9BOI+ssbJMCp7kYLUcvC0w1bbjb2pPPhcBwi5FBYX3dSqlywoy6Ma2Jg7e3TYGfZBNLnWDXYCb&#10;Sk6i6EMaLDksFFjTpqDscfoxCnYddusk/moPj/vmeTtPj9dDTEqNhv16DsJT7//Dr/ZeK0imswT+&#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LnUe/xgAAAN0A&#10;AAAPAAAAAAAAAAAAAAAAAKoCAABkcnMvZG93bnJldi54bWxQSwUGAAAAAAQABAD6AAAAnQMAAAAA&#10;">
                      <v:shape id="Freeform 2746" o:spid="_x0000_s4247" style="position:absolute;left:4428;top:-3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spMsUA&#10;AADdAAAADwAAAGRycy9kb3ducmV2LnhtbESPQWsCMRSE7wX/Q3iCt5q1tqKrUawgePCgqx68PTbP&#10;3dXNy5JE3f57Uyj0OMzMN8xs0ZpaPMj5yrKCQT8BQZxbXXGh4HhYv49B+ICssbZMCn7Iw2LeeZth&#10;qu2T9/TIQiEihH2KCsoQmlRKn5dk0PdtQxy9i3UGQ5SukNrhM8JNLT+SZCQNVhwXSmxoVVJ+y+5G&#10;gWtttjvXQ75eeeu/3a5anTBTqtdtl1MQgdrwH/5rb7SC4dfkE37fxCcg5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WykyxQAAAN0AAAAPAAAAAAAAAAAAAAAAAJgCAABkcnMv&#10;ZG93bnJldi54bWxQSwUGAAAAAAQABAD1AAAAigMAAAAA&#10;" path="m,789l803,r,11l,801,,789xe" fillcolor="#fc0" stroked="f">
                        <v:path arrowok="t" o:connecttype="custom" o:connectlocs="0,395;401,0;401,6;0,401;0,395" o:connectangles="0,0,0,0,0"/>
                      </v:shape>
                      <v:shape id="Freeform 2747" o:spid="_x0000_s4248" style="position:absolute;left:4428;top:-31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tNgsYA&#10;AADdAAAADwAAAGRycy9kb3ducmV2LnhtbESPQWvCQBSE7wX/w/IEL1I3KkqbuooIVsGTUVp6e2Rf&#10;k2D2bdjdmvjvXUHocZiZb5jFqjO1uJLzlWUF41ECgji3uuJCwfm0fX0D4QOyxtoyKbiRh9Wy97LA&#10;VNuWj3TNQiEihH2KCsoQmlRKn5dk0I9sQxy9X+sMhihdIbXDNsJNLSdJMpcGK44LJTa0KSm/ZH9G&#10;wcFOxnXxNdzLH+3z9tNtvndtpdSg360/QATqwn/42d5rBdPZ+wweb+IT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tNgsYAAADdAAAADwAAAAAAAAAAAAAAAACYAgAAZHJz&#10;L2Rvd25yZXYueG1sUEsFBgAAAAAEAAQA9QAAAIsDAAAAAA==&#10;" path="m,790l803,r,12l,802,,790xe" fillcolor="#fecb00" stroked="f">
                        <v:path arrowok="t" o:connecttype="custom" o:connectlocs="0,394;401,0;401,6;0,400;0,394" o:connectangles="0,0,0,0,0"/>
                      </v:shape>
                      <v:shape id="Freeform 2748" o:spid="_x0000_s4249" style="position:absolute;left:4428;top:-30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MTwMkA&#10;AADdAAAADwAAAGRycy9kb3ducmV2LnhtbESPT0/CQBTE7yZ+h80j8Wa3+IdI7ZaAEWI4kICi12f3&#10;0a123zbdBSqfnjUx8TiZmd9k8klvG3GgzteOFQyTFARx6XTNlYK31/n1AwgfkDU2jknBD3mYFJcX&#10;OWbaHXlNh02oRISwz1CBCaHNpPSlIYs+cS1x9Hausxii7CqpOzxGuG3kTZqOpMWa44LBlp4Mld+b&#10;vVVQzU4fw+fptjHL9/5zPrv7Wi3wpNTVoJ8+ggjUh//wX/tFK7i9H4/g9018ArI4A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1rMTwMkAAADdAAAADwAAAAAAAAAAAAAAAACYAgAA&#10;ZHJzL2Rvd25yZXYueG1sUEsFBgAAAAAEAAQA9QAAAI4DAAAAAA==&#10;" path="m,790l803,r,12l,801,,790xe" fillcolor="#fecb00" stroked="f">
                        <v:path arrowok="t" o:connecttype="custom" o:connectlocs="0,395;401,0;401,6;0,400;0,395" o:connectangles="0,0,0,0,0"/>
                      </v:shape>
                      <v:shape id="Freeform 2749" o:spid="_x0000_s4250" style="position:absolute;left:4428;top:-30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2W8kA&#10;AADdAAAADwAAAGRycy9kb3ducmV2LnhtbESPT0/CQBTE7yZ+h80z4SbbKooWtgSIGMLBBPDP9dF9&#10;dqvdt013gcqnd01MOE5m5jeZ8aSztThQ6yvHCtJ+AoK4cLriUsHrdnH9AMIHZI21Y1LwQx4m+eXF&#10;GDPtjrymwyaUIkLYZ6jAhNBkUvrCkEXfdw1x9D5dazFE2ZZSt3iMcFvLmyS5lxYrjgsGG5obKr43&#10;e6ugnJ0+0qfpW21W791uMRt8vTzjSaneVTcdgQjUhXP4v73UCm7vHofw9yY+AZn/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f+2W8kAAADdAAAADwAAAAAAAAAAAAAAAACYAgAA&#10;ZHJzL2Rvd25yZXYueG1sUEsFBgAAAAAEAAQA9QAAAI4DAAAAAA==&#10;" path="m,789l803,r,11l,801,,789xe" fillcolor="#fecb00" stroked="f">
                        <v:path arrowok="t" o:connecttype="custom" o:connectlocs="0,395;401,0;401,6;0,401;0,395" o:connectangles="0,0,0,0,0"/>
                      </v:shape>
                      <v:shape id="Freeform 2750" o:spid="_x0000_s4251" style="position:absolute;left:4428;top:-297;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bLKsMA&#10;AADdAAAADwAAAGRycy9kb3ducmV2LnhtbERPz2vCMBS+C/sfwhvsNlMd27Q2FdkQnJ6motdH82yK&#10;zUvXZLbbX28OgseP73c2720tLtT6yrGC0TABQVw4XXGpYL9bPk9A+ICssXZMCv7Iwzx/GGSYatfx&#10;N122oRQxhH2KCkwITSqlLwxZ9EPXEEfu5FqLIcK2lLrFLobbWo6T5E1arDg2GGzow1Bx3v5aBZ00&#10;m58VLzfd4X29w6/9pz72/0o9PfaLGYhAfbiLb+6VVvDyOo1z45v4BG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UbLKsMAAADdAAAADwAAAAAAAAAAAAAAAACYAgAAZHJzL2Rv&#10;d25yZXYueG1sUEsFBgAAAAAEAAQA9QAAAIgDAAAAAA==&#10;" path="m,790l803,r,10l,800,,790xe" fillcolor="#fecb00" stroked="f">
                        <v:path arrowok="t" o:connecttype="custom" o:connectlocs="0,395;401,0;401,5;0,400;0,395" o:connectangles="0,0,0,0,0"/>
                      </v:shape>
                      <v:shape id="Freeform 2751" o:spid="_x0000_s4252"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vvsUA&#10;AADdAAAADwAAAGRycy9kb3ducmV2LnhtbESPQWvCQBSE70L/w/IKvemmFovGbERKCwVPxiAeH9ln&#10;Nph9G7JrTP31bqHQ4zAz3zDZZrStGKj3jWMFr7MEBHHldMO1gvLwNV2C8AFZY+uYFPyQh03+NMkw&#10;1e7GexqKUIsIYZ+iAhNCl0rpK0MW/cx1xNE7u95iiLKvpe7xFuG2lfMkeZcWG44LBjv6MFRdiqtV&#10;0JaFPl31/r4caLetP8u5oeSo1MvzuF2DCDSG//Bf+1sreFusVvD7Jj4Bm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m++xQAAAN0AAAAPAAAAAAAAAAAAAAAAAJgCAABkcnMv&#10;ZG93bnJldi54bWxQSwUGAAAAAAQABAD1AAAAigMAAAAA&#10;" path="m,790l803,r,12l,801,,790xe" fillcolor="#fdcb00" stroked="f">
                        <v:path arrowok="t" o:connecttype="custom" o:connectlocs="0,395;401,0;401,6;0,401;0,395" o:connectangles="0,0,0,0,0"/>
                      </v:shape>
                      <v:shape id="Freeform 2752" o:spid="_x0000_s4253" style="position:absolute;left:4428;top:-28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aIIsQA&#10;AADdAAAADwAAAGRycy9kb3ducmV2LnhtbERPy2oCMRTdF/oP4QpupCYqFZkapRR8gLqo2tLuLpPr&#10;zNDJTZhEHf/eLIQuD+c9nbe2FhdqQuVYw6CvQBDnzlRcaDgeFi8TECEiG6wdk4YbBZjPnp+mmBl3&#10;5U+67GMhUgiHDDWUMfpMypCXZDH0nSdO3Mk1FmOCTSFNg9cUbms5VGosLVacGkr09FFS/rc/Ww3f&#10;25vD16/fzXK189L3esdN9aO07nba9zcQkdr4L36410bDaKzS/vQmPQE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miCLEAAAA3QAAAA8AAAAAAAAAAAAAAAAAmAIAAGRycy9k&#10;b3ducmV2LnhtbFBLBQYAAAAABAAEAPUAAACJAwAAAAA=&#10;" path="m,789l803,r,11l,801,,789xe" fillcolor="#fdca00" stroked="f">
                        <v:path arrowok="t" o:connecttype="custom" o:connectlocs="0,394;401,0;401,5;0,400;0,394" o:connectangles="0,0,0,0,0"/>
                      </v:shape>
                      <v:shape id="Freeform 2753" o:spid="_x0000_s4254" style="position:absolute;left:4428;top:-28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nG0scA&#10;AADdAAAADwAAAGRycy9kb3ducmV2LnhtbESPT2sCMRTE74V+h/CEXopmbWHVrVFaqWAP4l/o9bF5&#10;bpYmL8sm1e23bwTB4zAzv2Gm885ZcaY21J4VDAcZCOLS65orBcfDsj8GESKyRuuZFPxRgPns8WGK&#10;hfYX3tF5HyuRIBwKVGBibAopQ2nIYRj4hjh5J986jEm2ldQtXhLcWfmSZbl0WHNaMNjQwlD5s/91&#10;CtbPE5svv7fHhfs8fI3WG2nsx0app173/gYiUhfv4Vt7pRW85tkQrm/SE5C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JxtLHAAAA3QAAAA8AAAAAAAAAAAAAAAAAmAIAAGRy&#10;cy9kb3ducmV2LnhtbFBLBQYAAAAABAAEAPUAAACMAwAAAAA=&#10;" path="m,790l803,r,12l,802,,790xe" fillcolor="#fdca00" stroked="f">
                        <v:path arrowok="t" o:connecttype="custom" o:connectlocs="0,394;401,0;401,6;0,400;0,394" o:connectangles="0,0,0,0,0"/>
                      </v:shape>
                      <v:shape id="Freeform 2754" o:spid="_x0000_s4255" style="position:absolute;left:4428;top:-27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izzscA&#10;AADdAAAADwAAAGRycy9kb3ducmV2LnhtbESPQWsCMRSE74L/IbyCF9GkFqVsjSJCbUE9aLW0t8fm&#10;dXdx8xI2qa7/vikIHoeZ+YaZzltbizM1oXKs4XGoQBDnzlRcaDh8vA6eQYSIbLB2TBquFGA+63am&#10;mBl34R2d97EQCcIhQw1ljD6TMuQlWQxD54mT9+MaizHJppCmwUuC21qOlJpIixWnhRI9LUvKT/tf&#10;q+Fzc3U4Pn6vV29bL32/f1hXX0rr3kO7eAERqY338K39bjQ8TdQI/t+kJy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4s87HAAAA3QAAAA8AAAAAAAAAAAAAAAAAmAIAAGRy&#10;cy9kb3ducmV2LnhtbFBLBQYAAAAABAAEAPUAAACMAwAAAAA=&#10;" path="m,790l803,r,12l,801,,790xe" fillcolor="#fdca00" stroked="f">
                        <v:path arrowok="t" o:connecttype="custom" o:connectlocs="0,395;401,0;401,6;0,401;0,395" o:connectangles="0,0,0,0,0"/>
                      </v:shape>
                      <v:shape id="Freeform 2755" o:spid="_x0000_s4256" style="position:absolute;left:4428;top:-2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QWVccA&#10;AADdAAAADwAAAGRycy9kb3ducmV2LnhtbESPQWsCMRSE74L/IbxCL6KJilK2RikFbcF60Gppb4/N&#10;6+7i5iVsUl3/vREKHoeZ+YaZLVpbixM1oXKsYThQIIhzZyouNOw/l/0nECEiG6wdk4YLBVjMu50Z&#10;ZsadeUunXSxEgnDIUEMZo8+kDHlJFsPAeeLk/brGYkyyKaRp8JzgtpYjpabSYsVpoURPryXlx92f&#10;1fD1cXE4OfysV28bL32vt19X30rrx4f25RlEpDbew//td6NhPFVjuL1JT0D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X0FlXHAAAA3QAAAA8AAAAAAAAAAAAAAAAAmAIAAGRy&#10;cy9kb3ducmV2LnhtbFBLBQYAAAAABAAEAPUAAACMAwAAAAA=&#10;" path="m,789l803,r,11l,801,,789xe" fillcolor="#fdca00" stroked="f">
                        <v:path arrowok="t" o:connecttype="custom" o:connectlocs="0,395;401,0;401,6;0,401;0,395" o:connectangles="0,0,0,0,0"/>
                      </v:shape>
                      <v:shape id="Freeform 2756" o:spid="_x0000_s4257" style="position:absolute;left:4428;top:-26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hF8UA&#10;AADdAAAADwAAAGRycy9kb3ducmV2LnhtbESPQWvCQBSE7wX/w/IKvdVNW1GJriKFQk+lidJeH9ln&#10;Etx9m+5uk7S/3hUEj8PMfMOst6M1oicfWscKnqYZCOLK6ZZrBYf92+MSRIjIGo1jUvBHAbabyd0a&#10;c+0GLqgvYy0ShEOOCpoYu1zKUDVkMUxdR5y8o/MWY5K+ltrjkODWyOcsm0uLLaeFBjt6bag6lb9W&#10;QfnTfxYfhfffNAS9MF97U1b/Sj3cj7sViEhjvIWv7Xet4GWezeDyJj0BuT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yEXxQAAAN0AAAAPAAAAAAAAAAAAAAAAAJgCAABkcnMv&#10;ZG93bnJldi54bWxQSwUGAAAAAAQABAD1AAAAigMAAAAA&#10;" path="m,790l803,r,12l,802,,790xe" fillcolor="#fcca00" stroked="f">
                        <v:path arrowok="t" o:connecttype="custom" o:connectlocs="0,395;401,0;401,6;0,401;0,395" o:connectangles="0,0,0,0,0"/>
                      </v:shape>
                      <v:shape id="Freeform 2757" o:spid="_x0000_s4258" style="position:absolute;left:4428;top:-25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OrY8YA&#10;AADdAAAADwAAAGRycy9kb3ducmV2LnhtbESPQWvCQBSE74L/YXlCb7pRa1rSrCLFFulB1HrJ7ZF9&#10;JsHs2zS7jfHfdwuCx2FmvmHSVW9q0VHrKssKppMIBHFudcWFgtP3x/gVhPPIGmvLpOBGDlbL4SDF&#10;RNsrH6g7+kIECLsEFZTeN4mULi/JoJvYhjh4Z9sa9EG2hdQtXgPc1HIWRbE0WHFYKLGh95Lyy/HX&#10;KPi6bfTz/rPuZmjkNnvJ4p/dCZV6GvXrNxCeev8I39tbrWAeRwv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OrY8YAAADdAAAADwAAAAAAAAAAAAAAAACYAgAAZHJz&#10;L2Rvd25yZXYueG1sUEsFBgAAAAAEAAQA9QAAAIsDAAAAAA==&#10;" path="m,790l803,r,11l,801,,790xe" fillcolor="#fcc900" stroked="f">
                        <v:path arrowok="t" o:connecttype="custom" o:connectlocs="0,395;401,0;401,6;0,401;0,395" o:connectangles="0,0,0,0,0"/>
                      </v:shape>
                      <v:shape id="Freeform 2758" o:spid="_x0000_s4259" style="position:absolute;left:4428;top:-25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iQRsYA&#10;AADdAAAADwAAAGRycy9kb3ducmV2LnhtbESP3WrCQBSE7wu+w3IE7+rGCmlMXaVVCkWq4F+vD9lj&#10;NjR7NmRXk759t1DwcpiZb5j5sre1uFHrK8cKJuMEBHHhdMWlgtPx/TED4QOyxtoxKfghD8vF4GGO&#10;uXYd7+l2CKWIEPY5KjAhNLmUvjBk0Y9dQxy9i2sthijbUuoWuwi3tXxKklRarDguGGxoZaj4Plyt&#10;gnV37r9Wz7NNVjeb2S7bfpJ5K5QaDfvXFxCB+nAP/7c/tIJpmqTw9yY+Ab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3iQRsYAAADdAAAADwAAAAAAAAAAAAAAAACYAgAAZHJz&#10;L2Rvd25yZXYueG1sUEsFBgAAAAAEAAQA9QAAAIsDAAAAAA==&#10;" path="m,790l803,r,12l,802,,790xe" fillcolor="#fcc900" stroked="f">
                        <v:path arrowok="t" o:connecttype="custom" o:connectlocs="0,394;401,0;401,6;0,400;0,394" o:connectangles="0,0,0,0,0"/>
                      </v:shape>
                      <v:shape id="Freeform 2759" o:spid="_x0000_s4260" style="position:absolute;left:4428;top:-24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mMH8UA&#10;AADdAAAADwAAAGRycy9kb3ducmV2LnhtbESPUUvDMBSF34X9h3AHvowt0UEt3bJRhoq+iM79gLvm&#10;2tY1NyWJXffvjTDw8XDOdw5nvR1tJwbyoXWs4W6hQBBXzrRcazh8Ps1zECEiG+wck4YLBdhuJjdr&#10;LIw78wcN+1iLVMKhQA1NjH0hZagashgWridO3pfzFmOSvpbG4zmV207eK5VJiy2nhQZ72jVUnfY/&#10;VsMy98P3rFTP70dUQ/maZ49viFrfTsdyBSLSGP/DV/rFJC5TD/D3Jj0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YwfxQAAAN0AAAAPAAAAAAAAAAAAAAAAAJgCAABkcnMv&#10;ZG93bnJldi54bWxQSwUGAAAAAAQABAD1AAAAigMAAAAA&#10;" path="m,790l803,r,12l,801,,790xe" fillcolor="#fbc900" stroked="f">
                        <v:path arrowok="t" o:connecttype="custom" o:connectlocs="0,395;401,0;401,6;0,400;0,395" o:connectangles="0,0,0,0,0"/>
                      </v:shape>
                      <v:shape id="Freeform 2760" o:spid="_x0000_s4261" style="position:absolute;left:4428;top:-240;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IOsIA&#10;AADdAAAADwAAAGRycy9kb3ducmV2LnhtbDxPTWvCQBC9C/0PyxR6002rSImuIpFCWxBb68XbkB2T&#10;mOxsyG41/nvnIB4f73u+7F2jztSFyrOB11ECijj3tuLCwP7vY/gOKkRki41nMnClAMvF02COqfUX&#10;/qXzLhZKQjikaKCMsU21DnlJDsPIt8TCHX3nMArsCm07vEi4a/Rbkky1w4qlocSWspLyevfvpHd9&#10;/f5xpz5m2biuN5P1V77lgzEvz/1qBiqSMA/x3f1pDYynicyVN/IE9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iMg6wgAAAN0AAAAPAAAAAAAAAAAAAAAAAJgCAABkcnMvZG93&#10;bnJldi54bWxQSwUGAAAAAAQABAD1AAAAhwMAAAAA&#10;" path="m,789l803,r,9l,799,,789xe" fillcolor="#fbc900" stroked="f">
                        <v:path arrowok="t" o:connecttype="custom" o:connectlocs="0,395;401,0;401,5;0,400;0,395" o:connectangles="0,0,0,0,0"/>
                      </v:shape>
                      <v:shape id="Freeform 2761" o:spid="_x0000_s4262" style="position:absolute;left:4428;top:-235;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OQGMAA&#10;AADdAAAADwAAAGRycy9kb3ducmV2LnhtbESPQYvCMBSE74L/ITzBm6YqiFajiCJ43e56fzbPpti8&#10;lCZq7a83C4LHYWa+Ydbb1lbiQY0vHSuYjBMQxLnTJRcK/n6PowUIH5A1Vo5JwYs8bDf93hpT7Z78&#10;Q48sFCJC2KeowIRQp1L63JBFP3Y1cfSurrEYomwKqRt8Rrit5DRJ5tJiyXHBYE17Q/ktu1sF8uY6&#10;2e27a6szMoeznUwXl0qp4aDdrUAEasM3/GmftILZPFnC/5v4BOTm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OQGMAAAADdAAAADwAAAAAAAAAAAAAAAACYAgAAZHJzL2Rvd25y&#10;ZXYueG1sUEsFBgAAAAAEAAQA9QAAAIUDAAAAAA==&#10;" path="m,790l803,r,12l,802,,790xe" fillcolor="#fbc800" stroked="f">
                        <v:path arrowok="t" o:connecttype="custom" o:connectlocs="0,395;401,0;401,6;0,401;0,395" o:connectangles="0,0,0,0,0"/>
                      </v:shape>
                      <v:shape id="Freeform 2762" o:spid="_x0000_s4263"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f0TcQA&#10;AADdAAAADwAAAGRycy9kb3ducmV2LnhtbERPTWsCMRC9C/0PYQq9adYKUlejWKUopYdqFTwOm3Gz&#10;dDPZbqJu/33nUPD4eN+zRedrdaU2VoENDAcZKOIi2IpLA4evt/4LqJiQLdaBycAvRVjMH3ozzG24&#10;8Y6u+1QqCeGYowGXUpNrHQtHHuMgNMTCnUPrMQlsS21bvEm4r/Vzlo21x4qlwWFDK0fF9/7ipXey&#10;XG9P76vzpzvuNj+TVKxHrx/GPD12yymoRF26i//dW2tgNB7KfnkjT0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X9E3EAAAA3QAAAA8AAAAAAAAAAAAAAAAAmAIAAGRycy9k&#10;b3ducmV2LnhtbFBLBQYAAAAABAAEAPUAAACJAwAAAAA=&#10;" path="m,790l803,r,12l,801,,790xe" fillcolor="#fac800" stroked="f">
                        <v:path arrowok="t" o:connecttype="custom" o:connectlocs="0,395;401,0;401,6;0,401;0,395" o:connectangles="0,0,0,0,0"/>
                      </v:shape>
                      <v:shape id="Freeform 2763" o:spid="_x0000_s4264" style="position:absolute;left:4428;top:-2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tR1sYA&#10;AADdAAAADwAAAGRycy9kb3ducmV2LnhtbESPS2sCMRSF90L/Q7iF7jQzFaSORrGKKNKFT+jyMrlO&#10;hk5uxkmq4783hYLLw3l8nPG0tZW4UuNLxwrSXgKCOHe65ELB8bDsfoDwAVlj5ZgU3MnDdPLSGWOm&#10;3Y13dN2HQsQR9hkqMCHUmZQ+N2TR91xNHL2zayyGKJtC6gZvcdxW8j1JBtJiyZFgsKa5ofxn/2sj&#10;dzhbrL838/PWnHaryzDki/7nl1Jvr+1sBCJQG57h//ZaK+gP0hT+3s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tR1sYAAADdAAAADwAAAAAAAAAAAAAAAACYAgAAZHJz&#10;L2Rvd25yZXYueG1sUEsFBgAAAAAEAAQA9QAAAIsDAAAAAA==&#10;" path="m,789l803,r,11l,801,,789xe" fillcolor="#fac800" stroked="f">
                        <v:path arrowok="t" o:connecttype="custom" o:connectlocs="0,395;401,0;401,6;0,401;0,395" o:connectangles="0,0,0,0,0"/>
                      </v:shape>
                      <v:shape id="Freeform 2764" o:spid="_x0000_s4265" style="position:absolute;left:4428;top:-21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oEecYA&#10;AADdAAAADwAAAGRycy9kb3ducmV2LnhtbESPT2vCQBTE74V+h+UJvRTdaKnU6CqtIG2Ppnrw9si+&#10;/MHs25B9jem37wqCx2FmfsOsNoNrVE9dqD0bmE4SUMS5tzWXBg4/u/EbqCDIFhvPZOCPAmzWjw8r&#10;TK2/8J76TEoVIRxSNFCJtKnWIa/IYZj4ljh6he8cSpRdqW2Hlwh3jZ4lyVw7rDkuVNjStqL8nP06&#10;A6fP59di22fJdykfh8VxJ0EXC2OeRsP7EpTQIPfwrf1lDbzMpzO4volPQ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oEecYAAADdAAAADwAAAAAAAAAAAAAAAACYAgAAZHJz&#10;L2Rvd25yZXYueG1sUEsFBgAAAAAEAAQA9QAAAIsDAAAAAA==&#10;" path="m,790l803,r,12l,802,,790xe" fillcolor="#f9c700" stroked="f">
                        <v:path arrowok="t" o:connecttype="custom" o:connectlocs="0,394;401,0;401,6;0,400;0,394" o:connectangles="0,0,0,0,0"/>
                      </v:shape>
                      <v:shape id="Freeform 2765" o:spid="_x0000_s4266" style="position:absolute;left:4428;top:-21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Zlj8YA&#10;AADdAAAADwAAAGRycy9kb3ducmV2LnhtbESPQWvCQBSE74X+h+UJXopubCRI6ipSWlA8GQvt8ZF9&#10;JsHs25jdmuivdwXB4zAz3zDzZW9qcabWVZYVTMYRCOLc6ooLBT/779EMhPPIGmvLpOBCDpaL15c5&#10;ptp2vKNz5gsRIOxSVFB636RSurwkg25sG+LgHWxr0AfZFlK32AW4qeV7FCXSYMVhocSGPkvKj9m/&#10;UZBdf/9k8rY6utP2y3eb0zTudlap4aBffYDw1Ptn+NFeawVxMonh/iY8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4Zlj8YAAADdAAAADwAAAAAAAAAAAAAAAACYAgAAZHJz&#10;L2Rvd25yZXYueG1sUEsFBgAAAAAEAAQA9QAAAIsDAAAAAA==&#10;" path="m,790l803,r,12l,801,,790xe" fillcolor="#f9c700" stroked="f">
                        <v:path arrowok="t" o:connecttype="custom" o:connectlocs="0,395;401,0;401,6;0,400;0,395" o:connectangles="0,0,0,0,0"/>
                      </v:shape>
                      <v:shape id="Freeform 2766" o:spid="_x0000_s4267" style="position:absolute;left:4428;top:-2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Y+/8YA&#10;AADdAAAADwAAAGRycy9kb3ducmV2LnhtbESPQUsDMRSE7wX/Q3iCtzZZldKuTUsVROmh0CoUb4/N&#10;c3dx87IkcTf9940g9DjMzDfMapNsJwbyoXWsoZgpEMSVMy3XGj4/XqcLECEiG+wck4YzBdisbyYr&#10;LI0b+UDDMdYiQziUqKGJsS+lDFVDFsPM9cTZ+3beYszS19J4HDPcdvJeqbm02HJeaLCnl4aqn+Ov&#10;1fC2PH9tT7voR9nvq1SkpAb1rPXdbdo+gYiU4jX83343Gh7mxSP8vclPQK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2Y+/8YAAADdAAAADwAAAAAAAAAAAAAAAACYAgAAZHJz&#10;L2Rvd25yZXYueG1sUEsFBgAAAAAEAAQA9QAAAIsDAAAAAA==&#10;" path="m,789l803,r,11l,801,,789xe" fillcolor="#f8c700" stroked="f">
                        <v:path arrowok="t" o:connecttype="custom" o:connectlocs="0,395;401,0;401,6;0,401;0,395" o:connectangles="0,0,0,0,0"/>
                      </v:shape>
                      <v:shape id="Freeform 2767" o:spid="_x0000_s4268" style="position:absolute;left:4428;top:-20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KSS8QA&#10;AADdAAAADwAAAGRycy9kb3ducmV2LnhtbESP3YrCMBSE7xd8h3AE79ZUxaLVKCoUXFjx9wEOzbEt&#10;NielibW+/WZhYS+HmfmGWa47U4mWGldaVjAaRiCIM6tLzhXcrunnDITzyBory6TgTQ7Wq97HEhNt&#10;X3ym9uJzESDsElRQeF8nUrqsIINuaGvi4N1tY9AH2eRSN/gKcFPJcRTF0mDJYaHAmnYFZY/L0yjY&#10;6tPVdukuPXwf9l9xe/R3O50rNeh3mwUIT53/D/+191rBJB5N4fdNeA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ikkvEAAAA3QAAAA8AAAAAAAAAAAAAAAAAmAIAAGRycy9k&#10;b3ducmV2LnhtbFBLBQYAAAAABAAEAPUAAACJAwAAAAA=&#10;" path="m,790l803,r,12l,802,,790xe" fillcolor="#f8c600" stroked="f">
                        <v:path arrowok="t" o:connecttype="custom" o:connectlocs="0,395;401,0;401,6;0,401;0,395" o:connectangles="0,0,0,0,0"/>
                      </v:shape>
                      <v:shape id="Freeform 2768" o:spid="_x0000_s4269" style="position:absolute;left:4428;top:-19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kt38UA&#10;AADdAAAADwAAAGRycy9kb3ducmV2LnhtbESPQYvCMBSE7wv+h/AEL4um1aVINYoIgh5csCp4fDTP&#10;tti8lCZq/fdGWNjjMDPfMPNlZ2rxoNZVlhXEowgEcW51xYWC03EznIJwHlljbZkUvMjBctH7mmOq&#10;7ZMP9Mh8IQKEXYoKSu+bVEqXl2TQjWxDHLyrbQ36INtC6hafAW5qOY6iRBqsOCyU2NC6pPyW3Y2C&#10;1eRoL7v4cNv+ZN/579ps9ufTWalBv1vNQHjq/H/4r73VCiZJnMDnTXgCcvE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iS3fxQAAAN0AAAAPAAAAAAAAAAAAAAAAAJgCAABkcnMv&#10;ZG93bnJldi54bWxQSwUGAAAAAAQABAD1AAAAigMAAAAA&#10;" path="m,790l803,r,12l,801,,790xe" fillcolor="#f8c600" stroked="f">
                        <v:path arrowok="t" o:connecttype="custom" o:connectlocs="0,395;401,0;401,6;0,401;0,395" o:connectangles="0,0,0,0,0"/>
                      </v:shape>
                      <v:shape id="Freeform 2769" o:spid="_x0000_s4270" style="position:absolute;left:4428;top:-18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R8cA&#10;AADdAAAADwAAAGRycy9kb3ducmV2LnhtbESPQWvCQBSE70L/w/IKXkrdxICV1FVEKngQqdoeentk&#10;n0kw+zbsbk3017uFgsdhZr5hZoveNOJCzteWFaSjBARxYXXNpYKv4/p1CsIHZI2NZVJwJQ+L+dNg&#10;hrm2He/pcgiliBD2OSqoQmhzKX1RkUE/si1x9E7WGQxRulJqh12Em0aOk2QiDdYcFypsaVVRcT78&#10;GgXb8LPTJ5duv/tbdpx2/px9vnwoNXzul+8gAvXhEf5vb7SCbJK+wd+b+ATk/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dk/kfHAAAA3QAAAA8AAAAAAAAAAAAAAAAAmAIAAGRy&#10;cy9kb3ducmV2LnhtbFBLBQYAAAAABAAEAPUAAACMAwAAAAA=&#10;" path="m,789l803,r,11l,801,,789xe" fillcolor="#f7c600" stroked="f">
                        <v:path arrowok="t" o:connecttype="custom" o:connectlocs="0,394;401,0;401,5;0,400;0,394" o:connectangles="0,0,0,0,0"/>
                      </v:shape>
                      <v:shape id="Freeform 2770" o:spid="_x0000_s4271" style="position:absolute;left:4428;top:-182;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Iy8MEA&#10;AADdAAAADwAAAGRycy9kb3ducmV2LnhtbERPy4rCMBTdD8w/hCu4kTFVQZxqWoZRwY0wPj7g0lzb&#10;YHPTaVKtf28WgsvDea/y3tbiRq03jhVMxgkI4sJpw6WC82n7tQDhA7LG2jEpeJCHPPv8WGGq3Z0P&#10;dDuGUsQQ9ikqqEJoUil9UZFFP3YNceQurrUYImxLqVu8x3Bby2mSzKVFw7GhwoZ+Kyqux84q2PCo&#10;sOuH6boT//27/cjI2bdRajjof5YgAvXhLX65d1rBbD6Jc+Ob+ARk9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yMvDBAAAA3QAAAA8AAAAAAAAAAAAAAAAAmAIAAGRycy9kb3du&#10;cmV2LnhtbFBLBQYAAAAABAAEAPUAAACGAwAAAAA=&#10;" path="m,790l803,r,10l,800,,790xe" fillcolor="#f6c500" stroked="f">
                        <v:path arrowok="t" o:connecttype="custom" o:connectlocs="0,394;401,0;401,5;0,399;0,394" o:connectangles="0,0,0,0,0"/>
                      </v:shape>
                      <v:shape id="Freeform 2771" o:spid="_x0000_s4272" style="position:absolute;left:4428;top:-1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NiKMUA&#10;AADdAAAADwAAAGRycy9kb3ducmV2LnhtbESP3WrCQBSE74W+w3IKvdNNWhCNriIpQouF+nt/zB6T&#10;YPZs3N1q+vbdguDlMDPfMNN5ZxpxJedrywrSQQKCuLC65lLBfrfsj0D4gKyxsUwKfsnDfPbUm2Km&#10;7Y03dN2GUkQI+wwVVCG0mZS+qMigH9iWOHon6wyGKF0ptcNbhJtGvibJUBqsOS5U2FJeUXHe/hgF&#10;a/f1bny+wVX7vfqUx0t6yo8HpV6eu8UERKAuPML39odW8DZMx/D/Jj4B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M2IoxQAAAN0AAAAPAAAAAAAAAAAAAAAAAJgCAABkcnMv&#10;ZG93bnJldi54bWxQSwUGAAAAAAQABAD1AAAAigMAAAAA&#10;" path="m,790l803,r,12l,801,,790xe" fillcolor="#f6c500" stroked="f">
                        <v:path arrowok="t" o:connecttype="custom" o:connectlocs="0,395;401,0;401,6;0,401;0,395" o:connectangles="0,0,0,0,0"/>
                      </v:shape>
                      <v:shape id="Freeform 2772" o:spid="_x0000_s4273" style="position:absolute;left:4428;top:-17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O7q8QA&#10;AADdAAAADwAAAGRycy9kb3ducmV2LnhtbESPy2oDMQxF94H+g1Ehu8STBIYwjRNCaaF01Tw+QIyV&#10;8bRjeWq7ifv31aKQpbi6RzqbXfGDulJMfWADi3kFirgNtufOwPn0OluDShnZ4hCYDPxSgt32YbLB&#10;xoYbH+h6zJ0SCKcGDbicx0br1DrymOZhJJbsEqLHLGPstI14E7gf9LKqau2xZ7ngcKRnR+3X8ccL&#10;JY4uvn+Xz4+9LmHxcql939bGTB/L/glUppLvy//tN2tgVS/lf7ERE9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u6vEAAAA3QAAAA8AAAAAAAAAAAAAAAAAmAIAAGRycy9k&#10;b3ducmV2LnhtbFBLBQYAAAAABAAEAPUAAACJAwAAAAA=&#10;" path="m,789l803,r,11l,801,,789xe" fillcolor="#f5c400" stroked="f">
                        <v:path arrowok="t" o:connecttype="custom" o:connectlocs="0,395;401,0;401,6;0,401;0,395" o:connectangles="0,0,0,0,0"/>
                      </v:shape>
                      <v:shape id="Freeform 2773" o:spid="_x0000_s4274" style="position:absolute;left:4428;top:-16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DvMMYA&#10;AADdAAAADwAAAGRycy9kb3ducmV2LnhtbESP0WrCQBRE34X+w3ILfTMbLQRJs0ob0PYh1Db1A67Z&#10;2yQ0ezdkVxP/3i0IPg4zc4bJNpPpxJkG11pWsIhiEMSV1S3XCg4/2/kKhPPIGjvLpOBCDjbrh1mG&#10;qbYjf9O59LUIEHYpKmi871MpXdWQQRfZnjh4v3Yw6IMcaqkHHAPcdHIZx4k02HJYaLCnvKHqrzwZ&#10;Bcf3zzdbF7tT/OWKZN/rPNE6V+rpcXp9AeFp8vfwrf2hFTwnywX8vwlPQK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zDvMMYAAADdAAAADwAAAAAAAAAAAAAAAACYAgAAZHJz&#10;L2Rvd25yZXYueG1sUEsFBgAAAAAEAAQA9QAAAIsDAAAAAA==&#10;" path="m,790l803,r,12l,802,,790xe" fillcolor="#f5c400" stroked="f">
                        <v:path arrowok="t" o:connecttype="custom" o:connectlocs="0,395;401,0;401,6;0,401;0,395" o:connectangles="0,0,0,0,0"/>
                      </v:shape>
                      <v:shape id="Freeform 2774" o:spid="_x0000_s4275"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bVwsQA&#10;AADdAAAADwAAAGRycy9kb3ducmV2LnhtbESPQWsCMRSE74L/ITyhN826BbGrUURb2h51W7w+Nq+b&#10;pcnLuknd9d83BaHHYWa+YdbbwVlxpS40nhXMZxkI4srrhmsFH+XLdAkiRGSN1jMpuFGA7WY8WmOh&#10;fc9Hup5iLRKEQ4EKTIxtIWWoDDkMM98SJ+/Ldw5jkl0tdYd9gjsr8yxbSIcNpwWDLe0NVd+nH6fg&#10;/al8daa3h/Nxd8NP2dvncLFKPUyG3QpEpCH+h+/tN63gcZHn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m1cLEAAAA3QAAAA8AAAAAAAAAAAAAAAAAmAIAAGRycy9k&#10;b3ducmV2LnhtbFBLBQYAAAAABAAEAPUAAACJAwAAAAA=&#10;" path="m,790l803,r,12l,801,,790xe" fillcolor="#f4c300" stroked="f">
                        <v:path arrowok="t" o:connecttype="custom" o:connectlocs="0,395;401,0;401,6;0,401;0,395" o:connectangles="0,0,0,0,0"/>
                      </v:shape>
                      <v:shape id="Freeform 2775" o:spid="_x0000_s4276" style="position:absolute;left:4428;top:-15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pwWcMA&#10;AADdAAAADwAAAGRycy9kb3ducmV2LnhtbESPQWsCMRSE7wX/Q3hCbzWrgrSrUcRWWo9qxetj89ws&#10;Ji/rJrrrv2+EgsdhZr5hZovOWXGjJlSeFQwHGQjiwuuKSwW/+/XbO4gQkTVaz6TgTgEW897LDHPt&#10;W97SbRdLkSAcclRgYqxzKUNhyGEY+Jo4eSffOIxJNqXUDbYJ7qwcZdlEOqw4LRisaWWoOO+uTsHm&#10;Y//tTGs/j9vlHQ+ytV/hYpV67XfLKYhIXXyG/9s/WsF4MhrD4016An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pwWcMAAADdAAAADwAAAAAAAAAAAAAAAACYAgAAZHJzL2Rv&#10;d25yZXYueG1sUEsFBgAAAAAEAAQA9QAAAIgDAAAAAA==&#10;" path="m,789l803,r,11l,801,,789xe" fillcolor="#f4c300" stroked="f">
                        <v:path arrowok="t" o:connecttype="custom" o:connectlocs="0,394;401,0;401,5;0,400;0,394" o:connectangles="0,0,0,0,0"/>
                      </v:shape>
                      <v:shape id="Freeform 2776" o:spid="_x0000_s4277" style="position:absolute;left:4428;top:-14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65iMYA&#10;AADdAAAADwAAAGRycy9kb3ducmV2LnhtbESPW2vCQBSE3wv9D8sp+NZsvFTaNKsUQfBR05bq20n2&#10;5EKzZ2N21fjvXaHQx2FmvmHS5WBacabeNZYVjKMYBHFhdcOVgq/P9fMrCOeRNbaWScGVHCwXjw8p&#10;JtpeeEfnzFciQNglqKD2vkukdEVNBl1kO+LglbY36IPsK6l7vAS4aeUkjufSYMNhocaOVjUVv9nJ&#10;KNjm++9NmY9fGn6bmevBYpb/HJUaPQ0f7yA8Df4//NfeaAXT+WQG9zfh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65iMYAAADdAAAADwAAAAAAAAAAAAAAAACYAgAAZHJz&#10;L2Rvd25yZXYueG1sUEsFBgAAAAAEAAQA9QAAAIsDAAAAAA==&#10;" path="m,790l803,r,12l,801,,790xe" fillcolor="#f3c200" stroked="f">
                        <v:path arrowok="t" o:connecttype="custom" o:connectlocs="0,395;401,0;401,6;0,400;0,395" o:connectangles="0,0,0,0,0"/>
                      </v:shape>
                      <v:shape id="Freeform 2777" o:spid="_x0000_s4278" style="position:absolute;left:4428;top:-1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S4xMYA&#10;AADdAAAADwAAAGRycy9kb3ducmV2LnhtbESP3WrCQBSE7wt9h+UUelN0U6X+RFeRQsErsbEPcMwe&#10;N8Hs2TS7TaJP7woFL4eZ+YZZrntbiZYaXzpW8D5MQBDnTpdsFPwcvgYzED4ga6wck4ILeVivnp+W&#10;mGrX8Te1WTAiQtinqKAIoU6l9HlBFv3Q1cTRO7nGYoiyMVI32EW4reQoSSbSYslxocCaPgvKz9mf&#10;VfA73ezM9XD17Vu3y452bmRf7pV6fek3CxCB+vAI/7e3WsF4MvqA+5v4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lS4xMYAAADdAAAADwAAAAAAAAAAAAAAAACYAgAAZHJz&#10;L2Rvd25yZXYueG1sUEsFBgAAAAAEAAQA9QAAAIsDAAAAAA==&#10;" path="m,789l803,r,11l,801,,789xe" fillcolor="#f2c200" stroked="f">
                        <v:path arrowok="t" o:connecttype="custom" o:connectlocs="0,395;401,0;401,6;0,401;0,395" o:connectangles="0,0,0,0,0"/>
                      </v:shape>
                      <v:shape id="Freeform 2778" o:spid="_x0000_s4279" style="position:absolute;left:4428;top:-13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UoMsYA&#10;AADdAAAADwAAAGRycy9kb3ducmV2LnhtbESPQWvCQBSE74L/YXlCb2ajhbTErNIEBNuetNXzI/tM&#10;QrNvY3aNaX99Vyj0OMzMN0y2GU0rBupdY1nBIopBEJdWN1wp+PzYzp9BOI+ssbVMCr7JwWY9nWSY&#10;anvjPQ0HX4kAYZeigtr7LpXSlTUZdJHtiIN3tr1BH2RfSd3jLcBNK5dxnEiDDYeFGjsqaiq/Dlej&#10;ALfxyf28OnnN9e79OBRvefd0UephNr6sQHga/X/4r73TCh6TZQL3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UoMsYAAADdAAAADwAAAAAAAAAAAAAAAACYAgAAZHJz&#10;L2Rvd25yZXYueG1sUEsFBgAAAAAEAAQA9QAAAIsDAAAAAA==&#10;" path="m,790l803,r,12l,802,,790xe" fillcolor="#f1c100" stroked="f">
                        <v:path arrowok="t" o:connecttype="custom" o:connectlocs="0,395;401,0;401,6;0,401;0,395" o:connectangles="0,0,0,0,0"/>
                      </v:shape>
                      <v:shape id="Freeform 2779" o:spid="_x0000_s4280" style="position:absolute;left:4428;top:-13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IP5MUA&#10;AADdAAAADwAAAGRycy9kb3ducmV2LnhtbESPS2sCMRSF90L/Q7gFN6KZ+ixTo6hYKLgoVTfubie3&#10;k6GTmyGJOv77piC4PJzHx5kvW1uLC/lQOVbwMshAEBdOV1wqOB7e+68gQkTWWDsmBTcKsFw8deaY&#10;a3flL7rsYynSCIccFZgYm1zKUBiyGAauIU7ej/MWY5K+lNrjNY3bWg6zbCotVpwIBhvaGCp+92eb&#10;uOxvk7IY7z63vVm1tucTfpuJUt3ndvUGIlIbH+F7+0MrGE2HM/h/k5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Ig/kxQAAAN0AAAAPAAAAAAAAAAAAAAAAAJgCAABkcnMv&#10;ZG93bnJldi54bWxQSwUGAAAAAAQABAD1AAAAigMAAAAA&#10;" path="m,790l803,r,12l,801,,790xe" fillcolor="#f1c000" stroked="f">
                        <v:path arrowok="t" o:connecttype="custom" o:connectlocs="0,395;401,0;401,6;0,401;0,395" o:connectangles="0,0,0,0,0"/>
                      </v:shape>
                      <v:shape id="Freeform 2780" o:spid="_x0000_s4281" style="position:absolute;left:4428;top:-125;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X/P8IA&#10;AADdAAAADwAAAGRycy9kb3ducmV2LnhtbERPTYvCMBC9L/gfwgheljVdBSnVKEVY8CCIVWSPQzO2&#10;3U0mpYm1/ntzEDw+3vdqM1gjeup841jB9zQBQVw63XCl4Hz6+UpB+ICs0TgmBQ/ysFmPPlaYaXfn&#10;I/VFqEQMYZ+hgjqENpPSlzVZ9FPXEkfu6jqLIcKukrrDewy3Rs6SZCEtNhwbamxpW1P5X9ysApMf&#10;itufocv8c+9+t8Ee8lPaKzUZD/kSRKAhvMUv904rmC9mcW58E5+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tf8/wgAAAN0AAAAPAAAAAAAAAAAAAAAAAJgCAABkcnMvZG93&#10;bnJldi54bWxQSwUGAAAAAAQABAD1AAAAhwMAAAAA&#10;" path="m,789l803,r,9l,799,,789xe" fillcolor="#f0c000" stroked="f">
                        <v:path arrowok="t" o:connecttype="custom" o:connectlocs="0,395;401,0;401,5;0,400;0,395" o:connectangles="0,0,0,0,0"/>
                      </v:shape>
                      <v:shape id="Freeform 2781" o:spid="_x0000_s4282" style="position:absolute;left:4428;top:-12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zlMQA&#10;AADdAAAADwAAAGRycy9kb3ducmV2LnhtbESPQYvCMBSE74L/ITzBm6a6i2g1iruw6E1WPXh8Ns+2&#10;2ryUJNb67zfCgsdhZr5hFqvWVKIh50vLCkbDBARxZnXJuYLj4WcwBeEDssbKMil4kofVsttZYKrt&#10;g3+p2YdcRAj7FBUUIdSplD4ryKAf2po4ehfrDIYoXS61w0eEm0qOk2QiDZYcFwqs6bug7La/GwXZ&#10;6Pm1rcurt2eXn+4Hudt8Vo1S/V67noMI1IZ3+L+91Qo+JuMZvN7EJ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7s5TEAAAA3QAAAA8AAAAAAAAAAAAAAAAAmAIAAGRycy9k&#10;b3ducmV2LnhtbFBLBQYAAAAABAAEAPUAAACJAwAAAAA=&#10;" path="m,790l803,r,12l,802,,790xe" fillcolor="#efbf00" stroked="f">
                        <v:path arrowok="t" o:connecttype="custom" o:connectlocs="0,394;401,0;401,6;0,400;0,394" o:connectangles="0,0,0,0,0"/>
                      </v:shape>
                      <v:shape id="Freeform 2782" o:spid="_x0000_s4283" style="position:absolute;left:4428;top:-11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yiycMA&#10;AADdAAAADwAAAGRycy9kb3ducmV2LnhtbERP3WqDMBS+L+wdwhnsro2bUDrbKGMyHKwtzO0BDuZU&#10;3cyJmFjt2zcXhV5+fP+7bDadONPgWssKnlcRCOLK6pZrBb8/H8sNCOeRNXaWScGFHGTpw2KHibYT&#10;f9O59LUIIewSVNB43ydSuqohg25le+LAnexg0Ac41FIPOIVw08mXKFpLgy2HhgZ7em+o+i9Ho6Ao&#10;4sPU6rx4xb39u5R6zL/mo1JPj/PbFoSn2d/FN/enVhCv47A/vAlP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yiycMAAADdAAAADwAAAAAAAAAAAAAAAACYAgAAZHJzL2Rv&#10;d25yZXYueG1sUEsFBgAAAAAEAAQA9QAAAIgDAAAAAA==&#10;" path="m,790l803,r,12l,801,,790xe" fillcolor="#eebf00" stroked="f">
                        <v:path arrowok="t" o:connecttype="custom" o:connectlocs="0,395;401,0;401,6;0,400;0,395" o:connectangles="0,0,0,0,0"/>
                      </v:shape>
                      <v:shape id="Freeform 2783" o:spid="_x0000_s4284" style="position:absolute;left:4428;top:-1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l3wMYA&#10;AADdAAAADwAAAGRycy9kb3ducmV2LnhtbESPXWvCMBSG7wf7D+EMdjfTKsioRhGdMAaKX6DeHZpj&#10;U2xOShNt9+8XYeDly/vx8I6nna3EnRpfOlaQ9hIQxLnTJRcKDvvlxycIH5A1Vo5JwS95mE5eX8aY&#10;adfylu67UIg4wj5DBSaEOpPS54Ys+p6riaN3cY3FEGVTSN1gG8dtJftJMpQWS44EgzXNDeXX3c1G&#10;brs8/yxWxcqcNu1Xuj7euv5irdT7WzcbgQjUhWf4v/2tFQyGgxQeb+ITkJ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zl3wMYAAADdAAAADwAAAAAAAAAAAAAAAACYAgAAZHJz&#10;L2Rvd25yZXYueG1sUEsFBgAAAAAEAAQA9QAAAIsDAAAAAA==&#10;" path="m,789l803,r,11l,801,,789xe" fillcolor="#edbe00" stroked="f">
                        <v:path arrowok="t" o:connecttype="custom" o:connectlocs="0,395;401,0;401,6;0,401;0,395" o:connectangles="0,0,0,0,0"/>
                      </v:shape>
                      <v:shape id="Freeform 2784" o:spid="_x0000_s4285" style="position:absolute;left:4428;top:-10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GVC8YA&#10;AADdAAAADwAAAGRycy9kb3ducmV2LnhtbESPQWvCQBSE7wX/w/KE3urGCNpGN0GUth68aIvnZ/Z1&#10;E5p9m2a3mvx7Vyj0OMzMN8yq6G0jLtT52rGC6SQBQVw6XbNR8Pnx+vQMwgdkjY1jUjCQhyIfPaww&#10;0+7KB7ocgxERwj5DBVUIbSalLyuy6CeuJY7el+sshig7I3WH1wi3jUyTZC4t1hwXKmxpU1H5ffy1&#10;Cs7hZbvYvr8NP7uT2Zs6Hfwp3Sj1OO7XSxCB+vAf/mvvtILZfJbC/U18Aj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hGVC8YAAADdAAAADwAAAAAAAAAAAAAAAACYAgAAZHJz&#10;L2Rvd25yZXYueG1sUEsFBgAAAAAEAAQA9QAAAIsDAAAAAA==&#10;" path="m,790l803,r,12l,802,,790xe" fillcolor="#edbd00" stroked="f">
                        <v:path arrowok="t" o:connecttype="custom" o:connectlocs="0,395;401,0;401,6;0,401;0,395" o:connectangles="0,0,0,0,0"/>
                      </v:shape>
                      <v:shape id="Freeform 2785" o:spid="_x0000_s4286" style="position:absolute;left:4428;top:-9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McUA&#10;AADdAAAADwAAAGRycy9kb3ducmV2LnhtbESP3YrCMBSE7xd8h3AE79ZUuytSjSL+wLqiYPUBDs2x&#10;LTYnpYla394sLHg5zMw3zHTemkrcqXGlZQWDfgSCOLO65FzB+bT5HINwHlljZZkUPMnBfNb5mGKi&#10;7YOPdE99LgKEXYIKCu/rREqXFWTQ9W1NHLyLbQz6IJtc6gYfAW4qOYyikTRYclgosKZlQdk1vRkF&#10;20F7+S33m/VXfKJ0dVh9H/e7rVK9bruYgPDU+nf4v/2jFcSjOIa/N+EJyN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b9ExxQAAAN0AAAAPAAAAAAAAAAAAAAAAAJgCAABkcnMv&#10;ZG93bnJldi54bWxQSwUGAAAAAAQABAD1AAAAigMAAAAA&#10;" path="m,790l803,r,12l,801,,790xe" fillcolor="#ecbc00" stroked="f">
                        <v:path arrowok="t" o:connecttype="custom" o:connectlocs="0,395;401,0;401,6;0,401;0,395" o:connectangles="0,0,0,0,0"/>
                      </v:shape>
                      <v:shape id="Freeform 2786" o:spid="_x0000_s4287" style="position:absolute;left:4428;top:-9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hL0sMA&#10;AADdAAAADwAAAGRycy9kb3ducmV2LnhtbESPW4vCMBSE3xf8D+EIviyaeitL1yhFEOyjt/dDc7Yt&#10;25zUJGr992ZhwcdhZr5hVpvetOJOzjeWFUwnCQji0uqGKwXn0278BcIHZI2tZVLwJA+b9eBjhZm2&#10;Dz7Q/RgqESHsM1RQh9BlUvqyJoN+Yjvi6P1YZzBE6SqpHT4i3LRyliSpNNhwXKixo21N5e/xZhQs&#10;r8YVvE+7whSX9vOQX3JOpkqNhn3+DSJQH97h//ZeK5in8wX8vYlP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WhL0sMAAADdAAAADwAAAAAAAAAAAAAAAACYAgAAZHJzL2Rv&#10;d25yZXYueG1sUEsFBgAAAAAEAAQA9QAAAIgDAAAAAA==&#10;" path="m,789l803,r,11l,801,,789xe" fillcolor="#ebbc00" stroked="f">
                        <v:path arrowok="t" o:connecttype="custom" o:connectlocs="0,394;401,0;401,5;0,400;0,394" o:connectangles="0,0,0,0,0"/>
                      </v:shape>
                      <v:shape id="Freeform 2787" o:spid="_x0000_s4288" style="position:absolute;left:4428;top:-8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lkZMYA&#10;AADdAAAADwAAAGRycy9kb3ducmV2LnhtbESPT4vCMBTE74LfIbwFb5quriJdo6goeFrwz8Xb2+bZ&#10;FpuX2qS27qffCILHYWZ+w8wWrSnEnSqXW1bwOYhAECdW55wqOB23/SkI55E1FpZJwYMcLObdzgxj&#10;bRve0/3gUxEg7GJUkHlfxlK6JCODbmBL4uBdbGXQB1mlUlfYBLgp5DCKJtJgzmEhw5LWGSXXQ20U&#10;TL9u18t605z5dzWsU7usz3/uR6neR7v8BuGp9e/wq73TCkaT0Rieb8ITkP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ElkZMYAAADdAAAADwAAAAAAAAAAAAAAAACYAgAAZHJz&#10;L2Rvd25yZXYueG1sUEsFBgAAAAAEAAQA9QAAAIsDAAAAAA==&#10;" path="m,790l803,r,12l,802,,790xe" fillcolor="#eabb00" stroked="f">
                        <v:path arrowok="t" o:connecttype="custom" o:connectlocs="0,394;401,0;401,6;0,400;0,394" o:connectangles="0,0,0,0,0"/>
                      </v:shape>
                      <v:shape id="Freeform 2788" o:spid="_x0000_s4289" style="position:absolute;left:4428;top:-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k1jcYA&#10;AADdAAAADwAAAGRycy9kb3ducmV2LnhtbESPQWsCMRSE74X+h/AK3mpWhaVdjSKlRaH04FbQ42Pz&#10;3CxuXrZJdNd/3xQKHoeZ+YZZrAbbiiv50DhWMBlnIIgrpxuuFey/P55fQISIrLF1TApuFGC1fHxY&#10;YKFdzzu6lrEWCcKhQAUmxq6QMlSGLIax64iTd3LeYkzS11J77BPctnKaZbm02HBaMNjRm6HqXF6s&#10;gu6woc8+mPXk+DXFnS+zn9fbu1Kjp2E9BxFpiPfwf3urFczyWQ5/b9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k1jcYAAADdAAAADwAAAAAAAAAAAAAAAACYAgAAZHJz&#10;L2Rvd25yZXYueG1sUEsFBgAAAAAEAAQA9QAAAIsDAAAAAA==&#10;" path="m,790l803,r,12l,801,,790xe" fillcolor="#e9ba00" stroked="f">
                        <v:path arrowok="t" o:connecttype="custom" o:connectlocs="0,395;401,0;401,6;0,401;0,395" o:connectangles="0,0,0,0,0"/>
                      </v:shape>
                      <v:shape id="Freeform 2789" o:spid="_x0000_s4290" style="position:absolute;left:4428;top:-7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QInsUA&#10;AADdAAAADwAAAGRycy9kb3ducmV2LnhtbESPQYvCMBSE78L+h/AWvMiarpWuVKPIouBJ0PWwx2fz&#10;bKvNS2mirf/eCILHYWa+YWaLzlTiRo0rLSv4HkYgiDOrS84VHP7WXxMQziNrrCyTgjs5WMw/ejNM&#10;tW15R7e9z0WAsEtRQeF9nUrpsoIMuqGtiYN3so1BH2STS91gG+CmkqMoSqTBksNCgTX9FpRd9lej&#10;wMeb1XFsx+3yP+L8sJOD8/Y+UKr/2S2nIDx1/h1+tTdaQZzEP/B8E56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5AiexQAAAN0AAAAPAAAAAAAAAAAAAAAAAJgCAABkcnMv&#10;ZG93bnJldi54bWxQSwUGAAAAAAQABAD1AAAAigMAAAAA&#10;" path="m,789l803,r,11l,801,,789xe" fillcolor="#e8b900" stroked="f">
                        <v:path arrowok="t" o:connecttype="custom" o:connectlocs="0,395;401,0;401,6;0,401;0,395" o:connectangles="0,0,0,0,0"/>
                      </v:shape>
                      <v:shape id="Freeform 2790" o:spid="_x0000_s4291" style="position:absolute;left:4428;top:-68;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G/vMEA&#10;AADdAAAADwAAAGRycy9kb3ducmV2LnhtbERPyWrDMBC9B/oPYgq9xXIaiIsbJZjilt5CnfQ+WFPb&#10;iTUykrz076tDoMfH2/fHxfRiIuc7ywo2SQqCuLa640bB5fy+fgHhA7LG3jIp+CUPx8PDao+5tjN/&#10;0VSFRsQQ9jkqaEMYcil93ZJBn9iBOHI/1hkMEbpGaodzDDe9fE7TnTTYcWxocaC3lupbNRoF10KW&#10;134ZO5cV4/dHmdF4Kkmpp8eleAURaAn/4rv7UyvY7rZxbnwTn4A8/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lxv7zBAAAA3QAAAA8AAAAAAAAAAAAAAAAAmAIAAGRycy9kb3du&#10;cmV2LnhtbFBLBQYAAAAABAAEAPUAAACGAwAAAAA=&#10;" path="m,790l803,r,10l,800,,790xe" fillcolor="#e7b900" stroked="f">
                        <v:path arrowok="t" o:connecttype="custom" o:connectlocs="0,395;401,0;401,5;0,400;0,395" o:connectangles="0,0,0,0,0"/>
                      </v:shape>
                      <v:shape id="Freeform 2791" o:spid="_x0000_s4292"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rq8cA&#10;AADdAAAADwAAAGRycy9kb3ducmV2LnhtbESPQWvCQBSE7wX/w/IEb82mUVKNrlIKBQUPNm1Fb8/s&#10;axKafRuyq8Z/3y0IPQ4z8w2zWPWmERfqXG1ZwVMUgyAurK65VPD58fY4BeE8ssbGMim4kYPVcvCw&#10;wEzbK7/TJfelCBB2GSqovG8zKV1RkUEX2ZY4eN+2M+iD7EqpO7wGuGlkEsepNFhzWKiwpdeKip/8&#10;bBRsv+qdPrZpup9scj5Pk2edHE5KjYb9yxyEp97/h+/ttVYwTscz+HsTno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wa6vHAAAA3QAAAA8AAAAAAAAAAAAAAAAAmAIAAGRy&#10;cy9kb3ducmV2LnhtbFBLBQYAAAAABAAEAPUAAACMAwAAAAA=&#10;" path="m,790l803,r,12l,801,,790xe" fillcolor="#e6b800" stroked="f">
                        <v:path arrowok="t" o:connecttype="custom" o:connectlocs="0,395;401,0;401,6;0,401;0,395" o:connectangles="0,0,0,0,0"/>
                      </v:shape>
                      <v:shape id="Freeform 2792" o:spid="_x0000_s4293" style="position:absolute;left:4428;top:-57;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iDTsIA&#10;AADdAAAADwAAAGRycy9kb3ducmV2LnhtbERPy4rCMBTdC/MP4Q6407T1gdMxlUEQXIjgA91emjtt&#10;meam00Rb/94sBJeH816uelOLO7WusqwgHkcgiHOrKy4UnE+b0QKE88gaa8uk4EEOVtnHYImpth0f&#10;6H70hQgh7FJUUHrfpFK6vCSDbmwb4sD92tagD7AtpG6xC+GmlkkUzaXBikNDiQ2tS8r/jjejYLq7&#10;YH9KZv/6az+JbXdNbsUlUWr42f98g/DU+7f45d5qBZP5NOwPb8ITk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uINOwgAAAN0AAAAPAAAAAAAAAAAAAAAAAJgCAABkcnMvZG93&#10;bnJldi54bWxQSwUGAAAAAAQABAD1AAAAhwMAAAAA&#10;" path="m,789l803,r,11l,801,,789xe" fillcolor="#e5b700" stroked="f">
                        <v:path arrowok="t" o:connecttype="custom" o:connectlocs="0,394;401,0;401,5;0,400;0,394" o:connectangles="0,0,0,0,0"/>
                      </v:shape>
                      <v:shape id="Freeform 2793" o:spid="_x0000_s4294" style="position:absolute;left:4428;top:-5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ZOosYA&#10;AADdAAAADwAAAGRycy9kb3ducmV2LnhtbESP3WoCMRCF7wt9hzCF3ogmtsWf1Si2RSje+fMA42bc&#10;XdxM1iTVtU9vhIKXhzPnO3Om89bW4kw+VI419HsKBHHuTMWFht122R2BCBHZYO2YNFwpwHz2/DTF&#10;zLgLr+m8iYVIEA4ZaihjbDIpQ16SxdBzDXHyDs5bjEn6QhqPlwS3tXxTaiAtVpwaSmzoq6T8uPm1&#10;6Y3lkPFz/L26/o1QdfYn31H1UOvXl3YxARGpjY/j//SP0fA++OjDfU1C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ZOosYAAADdAAAADwAAAAAAAAAAAAAAAACYAgAAZHJz&#10;L2Rvd25yZXYueG1sUEsFBgAAAAAEAAQA9QAAAIsDAAAAAA==&#10;" path="m,790l803,r,12l,801,,790xe" fillcolor="#e3b600" stroked="f">
                        <v:path arrowok="t" o:connecttype="custom" o:connectlocs="0,395;401,0;401,6;0,400;0,395" o:connectangles="0,0,0,0,0"/>
                      </v:shape>
                      <v:shape id="Freeform 2794" o:spid="_x0000_s4295" style="position:absolute;left:4428;top:-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jWIMUA&#10;AADdAAAADwAAAGRycy9kb3ducmV2LnhtbESPT2vCQBTE74V+h+UVvNWN2qqk2UgpCs2h2Prn/si+&#10;ZoPZtyG7xvjtXaHQ4zAzv2Gy1WAb0VPna8cKJuMEBHHpdM2VgsN+87wE4QOyxsYxKbiSh1X++JBh&#10;qt2Ff6jfhUpECPsUFZgQ2lRKXxqy6MeuJY7er+sshii7SuoOLxFuGzlNkrm0WHNcMNjSh6HytDtb&#10;BcfCrV+/5XVRfBVmvUezRddLpUZPw/sbiEBD+A//tT+1gtn8ZQr3N/EJy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KNYgxQAAAN0AAAAPAAAAAAAAAAAAAAAAAJgCAABkcnMv&#10;ZG93bnJldi54bWxQSwUGAAAAAAQABAD1AAAAigMAAAAA&#10;" path="m,789l803,r,11l,801,,789xe" fillcolor="#e3b500" stroked="f">
                        <v:path arrowok="t" o:connecttype="custom" o:connectlocs="0,395;401,0;401,6;0,401;0,395" o:connectangles="0,0,0,0,0"/>
                      </v:shape>
                      <v:shape id="Freeform 2795" o:spid="_x0000_s4296" style="position:absolute;left:4428;top:-4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IvwsUA&#10;AADdAAAADwAAAGRycy9kb3ducmV2LnhtbESPwWrDMBBE74H+g9hCLyGRXKcmuFFCKBhCLyVu6Xmx&#10;traJtTKWHLt/HxUKOQ4z84bZHWbbiSsNvnWsIVkrEMSVMy3XGr4+i9UWhA/IBjvHpOGXPBz2D4sd&#10;5sZNfKZrGWoRIexz1NCE0OdS+qohi37teuLo/bjBYohyqKUZcIpw28lnpTJpseW40GBPbw1Vl3K0&#10;Gr5tWmyo7Wg8FtPHy/I9UepSaP30OB9fQQSawz383z4ZDWm2SeHvTXwCcn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gi/CxQAAAN0AAAAPAAAAAAAAAAAAAAAAAJgCAABkcnMv&#10;ZG93bnJldi54bWxQSwUGAAAAAAQABAD1AAAAigMAAAAA&#10;" path="m,790l803,r,12l,802,,790xe" fillcolor="#e1b400" stroked="f">
                        <v:path arrowok="t" o:connecttype="custom" o:connectlocs="0,395;401,0;401,6;0,401;0,395" o:connectangles="0,0,0,0,0"/>
                      </v:shape>
                      <v:shape id="Freeform 2796" o:spid="_x0000_s4297" style="position:absolute;left:4428;top:-3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1h6sQA&#10;AADdAAAADwAAAGRycy9kb3ducmV2LnhtbESPT4vCMBTE7wt+h/CEvSya6haRahQRhD36Zw/r7dE8&#10;m2LzUpLY1m+/WVjwOMzMb5j1drCN6MiH2rGC2TQDQVw6XXOl4PtymCxBhIissXFMCp4UYLsZva2x&#10;0K7nE3XnWIkE4VCgAhNjW0gZSkMWw9S1xMm7OW8xJukrqT32CW4bOc+yhbRYc1ow2NLeUHk/P6yC&#10;7lT35jj/8M9rl2l9+8F4zFGp9/GwW4GINMRX+L/9pRV8LvIc/t6kJ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9YerEAAAA3QAAAA8AAAAAAAAAAAAAAAAAmAIAAGRycy9k&#10;b3ducmV2LnhtbFBLBQYAAAAABAAEAPUAAACJAwAAAAA=&#10;" path="m,790l803,r,12l,801,,790xe" fillcolor="#e0b300" stroked="f">
                        <v:path arrowok="t" o:connecttype="custom" o:connectlocs="0,395;401,0;401,6;0,401;0,395" o:connectangles="0,0,0,0,0"/>
                      </v:shape>
                      <v:shape id="Freeform 2797" o:spid="_x0000_s4298" style="position:absolute;left:4428;top:-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omssYA&#10;AADdAAAADwAAAGRycy9kb3ducmV2LnhtbESP3WrCQBSE7wu+w3KE3tWNPw2SuooIYrGCmvYBTrPH&#10;bDR7NmRXTd++Wyh4OczMN8xs0dla3Kj1lWMFw0ECgrhwuuJSwdfn+mUKwgdkjbVjUvBDHhbz3tMM&#10;M+3ufKRbHkoRIewzVGBCaDIpfWHIoh+4hjh6J9daDFG2pdQt3iPc1nKUJKm0WHFcMNjQylBxya9W&#10;wSH9qHcbezZ7+i7O611ybfItKfXc75ZvIAJ14RH+b79rBeN08gp/b+IT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6omssYAAADdAAAADwAAAAAAAAAAAAAAAACYAgAAZHJz&#10;L2Rvd25yZXYueG1sUEsFBgAAAAAEAAQA9QAAAIsDAAAAAA==&#10;" path="m,789l803,r,11l,801,,789xe" fillcolor="#dfb200" stroked="f">
                        <v:path arrowok="t" o:connecttype="custom" o:connectlocs="0,395;401,0;401,6;0,401;0,395" o:connectangles="0,0,0,0,0"/>
                      </v:shape>
                      <v:shape id="Freeform 2798" o:spid="_x0000_s4299" style="position:absolute;left:4428;top:-2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YeIMcA&#10;AADdAAAADwAAAGRycy9kb3ducmV2LnhtbESPS2vDMBCE74X+B7GF3mq5D0xwooS2UJxbyDu5LdbW&#10;NrFWrqU4bn59FAjkOMzMN8xo0ptadNS6yrKC1ygGQZxbXXGhYLX8eRmAcB5ZY22ZFPyTg8n48WGE&#10;qbYnnlO38IUIEHYpKii9b1IpXV6SQRfZhjh4v7Y16INsC6lbPAW4qeVbHCfSYMVhocSGvkvKD4uj&#10;UYCH9W427bJd8pdt3OC8bbLV116p56f+cwjCU+/v4Vt7qhW8Jx8JXN+EJyDH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VWHiDHAAAA3QAAAA8AAAAAAAAAAAAAAAAAmAIAAGRy&#10;cy9kb3ducmV2LnhtbFBLBQYAAAAABAAEAPUAAACMAwAAAAA=&#10;" path="m,790l803,r,12l,802,,790xe" fillcolor="#deb100" stroked="f">
                        <v:path arrowok="t" o:connecttype="custom" o:connectlocs="0,394;401,0;401,6;0,400;0,394" o:connectangles="0,0,0,0,0"/>
                      </v:shape>
                      <v:shape id="Freeform 2799" o:spid="_x0000_s4300" style="position:absolute;left:4428;top:-1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i778cA&#10;AADdAAAADwAAAGRycy9kb3ducmV2LnhtbESPQWvCQBSE74X+h+UJXkrdVEXb1FWqIAh6aVqqx0f2&#10;mQ1m36bZ1aT/3i0IHoeZ+YaZLTpbiQs1vnSs4GWQgCDOnS65UPD9tX5+BeEDssbKMSn4Iw+L+ePD&#10;DFPtWv6kSxYKESHsU1RgQqhTKX1uyKIfuJo4ekfXWAxRNoXUDbYRbis5TJKJtFhyXDBY08pQfsrO&#10;VsH2N2nt9vQ0/vHr3duUl/vD2bBS/V738Q4iUBfu4Vt7oxWMJuMp/L+JT0D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O4u+/HAAAA3QAAAA8AAAAAAAAAAAAAAAAAmAIAAGRy&#10;cy9kb3ducmV2LnhtbFBLBQYAAAAABAAEAPUAAACMAwAAAAA=&#10;" path="m,790l803,r,12l,801,,790xe" fillcolor="#dcb000" stroked="f">
                        <v:path arrowok="t" o:connecttype="custom" o:connectlocs="0,395;401,0;401,6;0,400;0,395" o:connectangles="0,0,0,0,0"/>
                      </v:shape>
                      <v:shape id="Freeform 2800" o:spid="_x0000_s4301" style="position:absolute;left:4428;top:-1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d+h8IA&#10;AADdAAAADwAAAGRycy9kb3ducmV2LnhtbERPy4rCMBTdD8w/hCvMbkydkSLVKFZGcaPga39trm1p&#10;c1OajK1/bxaCy8N5zxa9qcWdWldaVjAaRiCIM6tLzhWcT+vvCQjnkTXWlknBgxws5p8fM0y07fhA&#10;96PPRQhhl6CCwvsmkdJlBRl0Q9sQB+5mW4M+wDaXusUuhJta/kRRLA2WHBoKbGhVUFYd/42Ca5/j&#10;aRyfd7K6rrvub5PuL6tUqa9Bv5yC8NT7t/jl3moFv/E4zA1vwhOQ8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36HwgAAAN0AAAAPAAAAAAAAAAAAAAAAAJgCAABkcnMvZG93&#10;bnJldi54bWxQSwUGAAAAAAQABAD1AAAAhwMAAAAA&#10;" path="m,789l803,r,9l,799,,789xe" fillcolor="#dbaf00" stroked="f">
                        <v:path arrowok="t" o:connecttype="custom" o:connectlocs="0,395;401,0;401,5;0,400;0,395" o:connectangles="0,0,0,0,0"/>
                      </v:shape>
                      <v:shape id="Freeform 2801" o:spid="_x0000_s4302" style="position:absolute;left:4428;top:-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4YlsQA&#10;AADdAAAADwAAAGRycy9kb3ducmV2LnhtbESPQYvCMBSE78L+h/AWvGm6q5S1GkWWFTyIoC6Ct2fz&#10;bIvNS0mi1n9vBMHjMDPfMJNZa2pxJecrywq++gkI4tzqigsF/7tF7weED8gaa8uk4E4eZtOPzgQz&#10;bW+8oes2FCJC2GeooAyhyaT0eUkGfd82xNE7WWcwROkKqR3eItzU8jtJUmmw4rhQYkO/JeXn7cUo&#10;WMzT9b3epUm1XNFp/3dwmuRRqe5nOx+DCNSGd/jVXmoFg3Q4gueb+AT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uGJbEAAAA3QAAAA8AAAAAAAAAAAAAAAAAmAIAAGRycy9k&#10;b3ducmV2LnhtbFBLBQYAAAAABAAEAPUAAACJAwAAAAA=&#10;" path="m,790l803,r,12l,802,,790xe" fillcolor="#daae00" stroked="f">
                        <v:path arrowok="t" o:connecttype="custom" o:connectlocs="0,395;401,0;401,6;0,401;0,395" o:connectangles="0,0,0,0,0"/>
                      </v:shape>
                      <v:shape id="Freeform 2802" o:spid="_x0000_s4303" style="position:absolute;left:44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yX8IA&#10;AADdAAAADwAAAGRycy9kb3ducmV2LnhtbERPy4rCMBTdC/MP4QruNFXxQTXKIFRciKAzKu4uzbUt&#10;NjeliVr/3iwEl4fzni8bU4oH1a6wrKDfi0AQp1YXnCn4/0u6UxDOI2ssLZOCFzlYLn5ac4y1ffKe&#10;HgefiRDCLkYFufdVLKVLczLoerYiDtzV1gZ9gHUmdY3PEG5KOYiisTRYcGjIsaJVTuntcDcK7qvr&#10;7rae7CbutE3Ox2w7Svz6olSn3fzOQHhq/Ff8cW+0guF4FPaHN+EJyM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CzJfwgAAAN0AAAAPAAAAAAAAAAAAAAAAAJgCAABkcnMvZG93&#10;bnJldi54bWxQSwUGAAAAAAQABAD1AAAAhwMAAAAA&#10;" path="m,790l803,r,12l,801,,790xe" fillcolor="#d9ad00" stroked="f">
                        <v:path arrowok="t" o:connecttype="custom" o:connectlocs="0,395;401,0;401,6;0,401;0,395" o:connectangles="0,0,0,0,0"/>
                      </v:shape>
                      <v:shape id="Freeform 2803" o:spid="_x0000_s4304" style="position:absolute;left:4428;top: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RUKMYA&#10;AADdAAAADwAAAGRycy9kb3ducmV2LnhtbESPT4vCMBTE78J+h/AWvGmqoizVKLsLVdHD4h/W66N5&#10;2xSbl9JErd/eCMIeh5n5DTNbtLYSV2p86VjBoJ+AIM6dLrlQcDxkvQ8QPiBrrByTgjt5WMzfOjNM&#10;tbvxjq77UIgIYZ+iAhNCnUrpc0MWfd/VxNH7c43FEGVTSN3gLcJtJYdJMpEWS44LBmv6NpSf9xer&#10;YLM6ZPfi65hlw/M28O60/DU/Vqnue/s5BRGoDf/hV3utFYwm4wE838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GRUKMYAAADdAAAADwAAAAAAAAAAAAAAAACYAgAAZHJz&#10;L2Rvd25yZXYueG1sUEsFBgAAAAAEAAQA9QAAAIsDAAAAAA==&#10;" path="m,789l803,r,11l,801,,789xe" fillcolor="#d7ac00" stroked="f">
                        <v:path arrowok="t" o:connecttype="custom" o:connectlocs="0,394;401,0;401,5;0,400;0,394" o:connectangles="0,0,0,0,0"/>
                      </v:shape>
                      <v:shape id="Freeform 2804" o:spid="_x0000_s4305" style="position:absolute;left:4428;top:1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4CU8YA&#10;AADdAAAADwAAAGRycy9kb3ducmV2LnhtbESPQWvCQBSE70L/w/IKvekmakOJbkIpLdgelBq9P7LP&#10;JDb7NmS3Jv77rlDwOMzMN8w6H00rLtS7xrKCeBaBIC6tbrhScCg+pi8gnEfW2FomBVdykGcPkzWm&#10;2g78TZe9r0SAsEtRQe19l0rpypoMupntiIN3sr1BH2RfSd3jEOCmlfMoSqTBhsNCjR291VT+7H+N&#10;AmuK96PfDIdh+7Wj5S4uPhfxWamnx/F1BcLT6O/h//ZGK1gkz3O4vQ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4CU8YAAADdAAAADwAAAAAAAAAAAAAAAACYAgAAZHJz&#10;L2Rvd25yZXYueG1sUEsFBgAAAAAEAAQA9QAAAIsDAAAAAA==&#10;" path="m,790l803,r,12l,802,,790xe" fillcolor="#d6ab00" stroked="f">
                        <v:path arrowok="t" o:connecttype="custom" o:connectlocs="0,394;401,0;401,6;0,400;0,394" o:connectangles="0,0,0,0,0"/>
                      </v:shape>
                      <v:shape id="Freeform 2805" o:spid="_x0000_s4306" style="position:absolute;left:4428;top: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qicUA&#10;AADdAAAADwAAAGRycy9kb3ducmV2LnhtbESPQWvCQBSE7wX/w/KE3nRjpVKjq1hBLIgHU8XrI/tM&#10;QrJvw+7WxH/vFgo9DjPzDbNc96YRd3K+sqxgMk5AEOdWV1woOH/vRh8gfEDW2FgmBQ/ysF4NXpaY&#10;atvxie5ZKESEsE9RQRlCm0rp85IM+rFtiaN3s85giNIVUjvsItw08i1JZtJgxXGhxJa2JeV19mMU&#10;1J/HbH7d71yu0e+rg9vW3eWh1Ouw3yxABOrDf/iv/aUVTGfvU/h9E5+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b+qJxQAAAN0AAAAPAAAAAAAAAAAAAAAAAJgCAABkcnMv&#10;ZG93bnJldi54bWxQSwUGAAAAAAQABAD1AAAAigMAAAAA&#10;" path="m,790l803,r,12l,801,,790xe" fillcolor="#d4aa00" stroked="f">
                        <v:path arrowok="t" o:connecttype="custom" o:connectlocs="0,395;401,0;401,6;0,401;0,395" o:connectangles="0,0,0,0,0"/>
                      </v:shape>
                      <v:shape id="Freeform 2806" o:spid="_x0000_s4307" style="position:absolute;left:4428;top: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hcgA&#10;AADdAAAADwAAAGRycy9kb3ducmV2LnhtbESPQWvCQBSE74X+h+UVvBTdaGuQ1FVKQLClB6uCeHvN&#10;PpPQ7NuQfWraX98tFHocZuYbZr7sXaMu1IXas4HxKAFFXHhbc2lgv1sNZ6CCIFtsPJOBLwqwXNze&#10;zDGz/srvdNlKqSKEQ4YGKpE20zoUFTkMI98SR+/kO4cSZVdq2+E1wl2jJ0mSaoc1x4UKW8orKj63&#10;Z2fg7TWX8Uf6km9mm+/DcSXkTsW9MYO7/vkJlFAv/+G/9toaeEinj/D7Jj4Bvf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8Qf6FyAAAAN0AAAAPAAAAAAAAAAAAAAAAAJgCAABk&#10;cnMvZG93bnJldi54bWxQSwUGAAAAAAQABAD1AAAAjQMAAAAA&#10;" path="m,789l803,r,11l,801,,789xe" fillcolor="#d3a800" stroked="f">
                        <v:path arrowok="t" o:connecttype="custom" o:connectlocs="0,395;401,0;401,6;0,401;0,395" o:connectangles="0,0,0,0,0"/>
                      </v:shape>
                      <v:shape id="Freeform 2807" o:spid="_x0000_s4308" style="position:absolute;left:4428;top:2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f5OcQA&#10;AADdAAAADwAAAGRycy9kb3ducmV2LnhtbESPT2uDQBTE74V+h+UVeqtrK4Zi3YRQMJZcSv70/nBf&#10;VeK+FXeN+u27gUKOw8z8hsk3s+nElQbXWlbwGsUgiCurW64VnE/FyzsI55E1dpZJwUIONuvHhxwz&#10;bSc+0PXoaxEg7DJU0HjfZ1K6qiGDLrI9cfB+7WDQBznUUg84Bbjp5Fscr6TBlsNCgz19NlRdjqNR&#10;UJx3pa/KIkk1/tT7cRnT3Tcp9fw0bz9AeJr9Pfzf/tIKklWawu1Ne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X+TnEAAAA3QAAAA8AAAAAAAAAAAAAAAAAmAIAAGRycy9k&#10;b3ducmV2LnhtbFBLBQYAAAAABAAEAPUAAACJAwAAAAA=&#10;" path="m,790l803,r,12l,802,,790xe" fillcolor="#d1a700" stroked="f">
                        <v:path arrowok="t" o:connecttype="custom" o:connectlocs="0,395;401,0;401,6;0,401;0,395" o:connectangles="0,0,0,0,0"/>
                      </v:shape>
                      <v:shape id="Freeform 2808" o:spid="_x0000_s4309" style="position:absolute;left:4428;top:3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DqyMcA&#10;AADdAAAADwAAAGRycy9kb3ducmV2LnhtbESPT2vCQBTE74V+h+UJXopu6p9oo6sUQSqWHozi+ZF9&#10;TWKzb0N21fTbu4LgcZiZ3zDzZWsqcaHGlZYVvPcjEMSZ1SXnCg77dW8KwnlkjZVlUvBPDpaL15c5&#10;JtpeeUeX1OciQNglqKDwvk6kdFlBBl3f1sTB+7WNQR9kk0vd4DXATSUHURRLgyWHhQJrWhWU/aVn&#10;o+CUn4+H0WjCp++fj2E6+Krextu1Ut1O+zkD4an1z/CjvdEKhvE4hvub8ATk4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g6sjHAAAA3QAAAA8AAAAAAAAAAAAAAAAAmAIAAGRy&#10;cy9kb3ducmV2LnhtbFBLBQYAAAAABAAEAPUAAACMAwAAAAA=&#10;" path="m,790l803,r,11l,801,,790xe" fillcolor="#d0a700" stroked="f">
                        <v:path arrowok="t" o:connecttype="custom" o:connectlocs="0,395;401,0;401,6;0,401;0,395" o:connectangles="0,0,0,0,0"/>
                      </v:shape>
                      <v:shape id="Freeform 2809" o:spid="_x0000_s4310" style="position:absolute;left:4428;top:4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j8+McA&#10;AADdAAAADwAAAGRycy9kb3ducmV2LnhtbESP0WrCQBRE3wv+w3IF35qNlcaQuorVCi0l2Fo/4JK9&#10;JsHs3ZBdTfr3rlDo4zAzZ5jFajCNuFLnassKplEMgriwuuZSwfFn95iCcB5ZY2OZFPySg9Vy9LDA&#10;TNuev+l68KUIEHYZKqi8bzMpXVGRQRfZljh4J9sZ9EF2pdQd9gFuGvkUx4k0WHNYqLClTUXF+XAx&#10;Ck75tv249Pu31+Yz3RXTuszl8UupyXhYv4DwNPj/8F/7XSuYJc9zuL8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BI/PjHAAAA3QAAAA8AAAAAAAAAAAAAAAAAmAIAAGRy&#10;cy9kb3ducmV2LnhtbFBLBQYAAAAABAAEAPUAAACMAwAAAAA=&#10;" path="m,790l803,r,12l,802,,790xe" fillcolor="#cfa500" stroked="f">
                        <v:path arrowok="t" o:connecttype="custom" o:connectlocs="0,394;401,0;401,6;0,400;0,394" o:connectangles="0,0,0,0,0"/>
                      </v:shape>
                      <v:shape id="Freeform 2810" o:spid="_x0000_s4311" style="position:absolute;left:4428;top:47;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xQtsQA&#10;AADdAAAADwAAAGRycy9kb3ducmV2LnhtbERPy2rCQBTdF/yH4Ra6KXViQ0OTOkopxAddGcX1NXOb&#10;pGbuhMyo0a93FoUuD+c9nQ+mFWfqXWNZwWQcgSAurW64UrDb5i/vIJxH1thaJgVXcjCfjR6mmGl7&#10;4Q2dC1+JEMIuQwW1910mpStrMujGtiMO3I/tDfoA+0rqHi8h3LTyNYoSabDh0FBjR181lcfiZBTw&#10;Pta5+70tzPp5f8i/XTpZlqlST4/D5wcIT4P/F/+5V1pBnLyFueFNeAJ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8ULbEAAAA3QAAAA8AAAAAAAAAAAAAAAAAmAIAAGRycy9k&#10;b3ducmV2LnhtbFBLBQYAAAAABAAEAPUAAACJAwAAAAA=&#10;" path="m,790l803,r,10l,800,,790xe" fillcolor="#cda400" stroked="f">
                        <v:path arrowok="t" o:connecttype="custom" o:connectlocs="0,394;401,0;401,5;0,399;0,394" o:connectangles="0,0,0,0,0"/>
                      </v:shape>
                      <v:shape id="Freeform 2811" o:spid="_x0000_s4312" style="position:absolute;left:4428;top:5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QbHsUA&#10;AADdAAAADwAAAGRycy9kb3ducmV2LnhtbESPQWvCQBSE74X+h+UJ3urGSINGVylWRXqr9eDxkX0m&#10;wezbJbvVxF/fFQoeh5n5hlmsOtOIK7W+tqxgPEpAEBdW11wqOP5s36YgfEDW2FgmBT15WC1fXxaY&#10;a3vjb7oeQikihH2OCqoQXC6lLyoy6EfWEUfvbFuDIcq2lLrFW4SbRqZJkkmDNceFCh2tKyouh1+j&#10;IN2k7tQ3u697/5ms7X3qsolzSg0H3cccRKAuPMP/7b1WMMneZ/B4E5+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NBsexQAAAN0AAAAPAAAAAAAAAAAAAAAAAJgCAABkcnMv&#10;ZG93bnJldi54bWxQSwUGAAAAAAQABAD1AAAAigMAAAAA&#10;" path="m,790l803,r,11l,801,,790xe" fillcolor="#cca300" stroked="f">
                        <v:path arrowok="t" o:connecttype="custom" o:connectlocs="0,395;401,0;401,6;0,401;0,395" o:connectangles="0,0,0,0,0"/>
                      </v:shape>
                      <v:shape id="Freeform 2812" o:spid="_x0000_s4313" style="position:absolute;left:4428;top:5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wFq8MA&#10;AADdAAAADwAAAGRycy9kb3ducmV2LnhtbERP3WrCMBS+F3yHcITdzVQH3ahGGeLYwF24dg9w1hyb&#10;uuakNllb3365ELz8+P7X29E2oqfO144VLOYJCOLS6ZorBd/F2+MLCB+QNTaOScGVPGw308kaM+0G&#10;/qI+D5WIIewzVGBCaDMpfWnIop+7ljhyJ9dZDBF2ldQdDjHcNnKZJKm0WHNsMNjSzlD5m/9ZBbu9&#10;+dTPwyUvfg58Oi/e9/0RE6UeZuPrCkSgMdzFN/eHVvCUpnF/fB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wFq8MAAADdAAAADwAAAAAAAAAAAAAAAACYAgAAZHJzL2Rv&#10;d25yZXYueG1sUEsFBgAAAAAEAAQA9QAAAIgDAAAAAA==&#10;" path="m,790l803,r,12l,802,,790xe" fillcolor="#caa100" stroked="f">
                        <v:path arrowok="t" o:connecttype="custom" o:connectlocs="0,395;401,0;401,6;0,401;0,395" o:connectangles="0,0,0,0,0"/>
                      </v:shape>
                      <v:shape id="Freeform 2813" o:spid="_x0000_s4314"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43D8MA&#10;AADdAAAADwAAAGRycy9kb3ducmV2LnhtbESPQWsCMRSE70L/Q3iF3jRJC2vZGqUUCoKnqge9vW5e&#10;N4ublyWJuv77plDwOMzMN8xiNfpeXCimLrABPVMgiJtgO24N7Hef01cQKSNb7AOTgRslWC0fJgus&#10;bbjyF122uRUFwqlGAy7noZYyNY48plkYiIv3E6LHXGRspY14LXDfy2elKumx47LgcKAPR81pe/YG&#10;1HETDglPim6H73mvox7cWhvz9Di+v4HINOZ7+L+9tgZeqkrD35vyBO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43D8MAAADdAAAADwAAAAAAAAAAAAAAAACYAgAAZHJzL2Rv&#10;d25yZXYueG1sUEsFBgAAAAAEAAQA9QAAAIgDAAAAAA==&#10;" path="m,790l803,r,12l,801,,790xe" fillcolor="#c8a000" stroked="f">
                        <v:path arrowok="t" o:connecttype="custom" o:connectlocs="0,395;401,0;401,6;0,401;0,395" o:connectangles="0,0,0,0,0"/>
                      </v:shape>
                      <v:shape id="Freeform 2814" o:spid="_x0000_s4315" style="position:absolute;left:4428;top: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9pb8QA&#10;AADdAAAADwAAAGRycy9kb3ducmV2LnhtbESPQUsDMRSE70L/Q3iCN5u1wqpr01LUgtdGPXh7bJ6b&#10;pZuXZfNsY3+9EQoeh5n5hlmucxjUgabURzZwM69AEbfR9dwZeH/bXt+DSoLscIhMBn4owXo1u1hi&#10;4+KRd3Sw0qkC4dSgAS8yNlqn1lPANI8jcfG+4hRQipw67SY8FngY9KKqah2w57LgcaQnT+3efgcD&#10;9qEO+bnK0b5sT/bz7kP8/iTGXF3mzSMooSz/4XP71Rm4resF/L0pT0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faW/EAAAA3QAAAA8AAAAAAAAAAAAAAAAAmAIAAGRycy9k&#10;b3ducmV2LnhtbFBLBQYAAAAABAAEAPUAAACJAwAAAAA=&#10;" path="m,789l803,r,11l,801,,789xe" fillcolor="#c79f00" stroked="f">
                        <v:path arrowok="t" o:connecttype="custom" o:connectlocs="0,395;401,0;401,6;0,401;0,395" o:connectangles="0,0,0,0,0"/>
                      </v:shape>
                      <v:shape id="Freeform 2815" o:spid="_x0000_s4316" style="position:absolute;left:4428;top:7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9FN8UA&#10;AADdAAAADwAAAGRycy9kb3ducmV2LnhtbESPQUsDMRSE7wX/Q3iCl2KztZDK2rTUFqVXq3h+u3lm&#10;VzcvYZNu139vCkKPw8x8w6w2o+vEQH1sPWuYzwoQxLU3LVsNH+8v948gYkI22HkmDb8UYbO+mayw&#10;NP7MbzQckxUZwrFEDU1KoZQy1g05jDMfiLP35XuHKcveStPjOcNdJx+KQkmHLeeFBgPtGqp/jien&#10;YepttRy26rWy/ruqP/fhWS2D1ne34/YJRKIxXcP/7YPRsFBqAZc3+Qn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T0U3xQAAAN0AAAAPAAAAAAAAAAAAAAAAAJgCAABkcnMv&#10;ZG93bnJldi54bWxQSwUGAAAAAAQABAD1AAAAigMAAAAA&#10;" path="m,790l803,r,12l,802,,790xe" fillcolor="#c69e00" stroked="f">
                        <v:path arrowok="t" o:connecttype="custom" o:connectlocs="0,394;401,0;401,6;0,400;0,394" o:connectangles="0,0,0,0,0"/>
                      </v:shape>
                      <v:shape id="Freeform 2816" o:spid="_x0000_s4317" style="position:absolute;left:4428;top:8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GQn8YA&#10;AADdAAAADwAAAGRycy9kb3ducmV2LnhtbESPQWvCQBSE70L/w/IKvenGtoQQXUWlhUKpYBS8vmaf&#10;Seju25DdJvHfdwuCx2FmvmGW69Ea0VPnG8cK5rMEBHHpdMOVgtPxfZqB8AFZo3FMCq7kYb16mCwx&#10;127gA/VFqESEsM9RQR1Cm0vpy5os+plriaN3cZ3FEGVXSd3hEOHWyOckSaXFhuNCjS3taip/il+r&#10;4OuSzd9Mez1nxu9Hh9vvTT98KvX0OG4WIAKN4R6+tT+0gpc0fYX/N/E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GQn8YAAADdAAAADwAAAAAAAAAAAAAAAACYAgAAZHJz&#10;L2Rvd25yZXYueG1sUEsFBgAAAAAEAAQA9QAAAIsDAAAAAA==&#10;" path="m,790l803,r,12l,801,,790xe" fillcolor="#c49d00" stroked="f">
                        <v:path arrowok="t" o:connecttype="custom" o:connectlocs="0,395;401,0;401,6;0,400;0,395" o:connectangles="0,0,0,0,0"/>
                      </v:shape>
                      <v:shape id="Freeform 2817" o:spid="_x0000_s4318" style="position:absolute;left:4428;top:8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LoMYA&#10;AADdAAAADwAAAGRycy9kb3ducmV2LnhtbESPT2vCQBTE74V+h+UVvNVNFdMSXUXFgngQ/7T3R/aZ&#10;Tc2+Ddk1id++KxR6HGbmN8xs0dtKtNT40rGCt2ECgjh3uuRCwdf58/UDhA/IGivHpOBOHhbz56cZ&#10;Ztp1fKT2FAoRIewzVGBCqDMpfW7Ioh+6mjh6F9dYDFE2hdQNdhFuKzlKklRaLDkuGKxpbSi/nm5W&#10;wc68b/bH78PPbnRvN2Z1nXTbc63U4KVfTkEE6sN/+K+91QrGaTqBx5v4BOT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LoMYAAADdAAAADwAAAAAAAAAAAAAAAACYAgAAZHJz&#10;L2Rvd25yZXYueG1sUEsFBgAAAAAEAAQA9QAAAIsDAAAAAA==&#10;" path="m,789l803,r,11l,801,,789xe" fillcolor="#c29b00" stroked="f">
                        <v:path arrowok="t" o:connecttype="custom" o:connectlocs="0,395;401,0;401,6;0,401;0,395" o:connectangles="0,0,0,0,0"/>
                      </v:shape>
                      <v:shape id="Freeform 2818" o:spid="_x0000_s4319" style="position:absolute;left:4428;top:9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zXF8QA&#10;AADdAAAADwAAAGRycy9kb3ducmV2LnhtbESPQUsDMRSE74L/ITzBm83a0kW2TYsIlqona+n5dfO6&#10;Wbp5WZLX7vrvjSB4HGbmG2a5Hn2nrhRTG9jA46QARVwH23JjYP/1+vAEKgmyxS4wGfimBOvV7c0S&#10;KxsG/qTrThqVIZwqNOBE+krrVDvymCahJ87eKUSPkmVstI04ZLjv9LQoSu2x5bzgsKcXR/V5d/EG&#10;5kMn/HZ43zTSWhfj/CPM3NGY+7vxeQFKaJT/8F97aw3MyrKE3zf5Ce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81xfEAAAA3QAAAA8AAAAAAAAAAAAAAAAAmAIAAGRycy9k&#10;b3ducmV2LnhtbFBLBQYAAAAABAAEAPUAAACJAwAAAAA=&#10;" path="m,790l803,r,12l,802,,790xe" fillcolor="#c19a00" stroked="f">
                        <v:path arrowok="t" o:connecttype="custom" o:connectlocs="0,395;401,0;401,6;0,401;0,395" o:connectangles="0,0,0,0,0"/>
                      </v:shape>
                      <v:shape id="Freeform 2819" o:spid="_x0000_s4320" style="position:absolute;left:4428;top:98;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WR58cA&#10;AADdAAAADwAAAGRycy9kb3ducmV2LnhtbESPT2vCQBTE74V+h+UVvNWN1UaJrlKFSj2U1j8HvT2y&#10;z00w+zZktzF++65Q6HGYmd8ws0VnK9FS40vHCgb9BARx7nTJRsFh//48AeEDssbKMSm4kYfF/PFh&#10;hpl2V95SuwtGRAj7DBUUIdSZlD4vyKLvu5o4emfXWAxRNkbqBq8Rbiv5kiSptFhyXCiwplVB+WX3&#10;YxW4y6hdb77pdPz8Ot2W3d68mtQo1Xvq3qYgAnXhP/zX/tAKhmk6hvub+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bFkefHAAAA3QAAAA8AAAAAAAAAAAAAAAAAmAIAAGRy&#10;cy9kb3ducmV2LnhtbFBLBQYAAAAABAAEAPUAAACMAwAAAAA=&#10;" path="m,790l803,r,10l,799r,-9xe" fillcolor="#bf9800" stroked="f">
                        <v:path arrowok="t" o:connecttype="custom" o:connectlocs="0,395;401,0;401,5;0,400;0,395" o:connectangles="0,0,0,0,0"/>
                      </v:shape>
                      <v:shape id="Freeform 2820" o:spid="_x0000_s4321" style="position:absolute;left:4428;top:10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NPH8MA&#10;AADdAAAADwAAAGRycy9kb3ducmV2LnhtbERPy4rCMBTdC/MP4Q64EU1VrNIxijoIbkR8YLeX5vbB&#10;NDelyWjn7ycLweXhvJfrztTiQa2rLCsYjyIQxJnVFRcKbtf9cAHCeWSNtWVS8EcO1quP3hITbZ98&#10;psfFFyKEsEtQQel9k0jpspIMupFtiAOX29agD7AtpG7xGcJNLSdRFEuDFYeGEhvalZT9XH6Ngvl1&#10;+32oJ6k/59vjoDjpdHCfsVL9z27zBcJT59/il/ugFUzjOMwNb8IT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NPH8MAAADdAAAADwAAAAAAAAAAAAAAAACYAgAAZHJzL2Rv&#10;d25yZXYueG1sUEsFBgAAAAAEAAQA9QAAAIgDAAAAAA==&#10;" path="m,789l803,r,11l,801,,789xe" fillcolor="#bd9700" stroked="f">
                        <v:path arrowok="t" o:connecttype="custom" o:connectlocs="0,394;401,0;401,5;0,400;0,394" o:connectangles="0,0,0,0,0"/>
                      </v:shape>
                      <v:shape id="Freeform 2821" o:spid="_x0000_s4322" style="position:absolute;left:4428;top:109;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0k8YA&#10;AADdAAAADwAAAGRycy9kb3ducmV2LnhtbESPQWvCQBSE7wX/w/KE3uomtqQas4o0FMRDoerB4yP7&#10;TILZt0t2q6m/visIPQ4z8w1TrAbTiQv1vrWsIJ0kIIgrq1uuFRz2ny8zED4ga+wsk4Jf8rBajp4K&#10;zLW98jdddqEWEcI+RwVNCC6X0lcNGfQT64ijd7K9wRBlX0vd4zXCTSenSZJJgy3HhQYdfTRUnXc/&#10;RsFQvt3WwW2+to7e03J7O5aJPSr1PB7WCxCBhvAffrQ3WsFrls3h/iY+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Q0k8YAAADdAAAADwAAAAAAAAAAAAAAAACYAgAAZHJz&#10;L2Rvd25yZXYueG1sUEsFBgAAAAAEAAQA9QAAAIsDAAAAAA==&#10;" path="m,790l803,r,12l,802,,790xe" fillcolor="#bb9600" stroked="f">
                        <v:path arrowok="t" o:connecttype="custom" o:connectlocs="0,394;401,0;401,6;0,400;0,394" o:connectangles="0,0,0,0,0"/>
                      </v:shape>
                      <v:shape id="Freeform 2822" o:spid="_x0000_s4323" style="position:absolute;left:4428;top:11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jcPcMA&#10;AADdAAAADwAAAGRycy9kb3ducmV2LnhtbERPXUvDMBR9H/gfwhX25pI5mFKXjVEUB44x59DXS3Nt&#10;is1NSWJb/715GOzxcL5Xm9G1oqcQG88a5jMFgrjypuFaw/nj5e4RREzIBlvPpOGPImzWN5MVFsYP&#10;/E79KdUih3AsUINNqSukjJUlh3HmO+LMffvgMGUYamkCDjnctfJeqaV02HBusNhRaan6Of06Dcdh&#10;//X6Vtp0jrvDUIZPdeifldbT23H7BCLRmK7ii3tnNCyWD3l/fpOf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jcPcMAAADdAAAADwAAAAAAAAAAAAAAAACYAgAAZHJzL2Rv&#10;d25yZXYueG1sUEsFBgAAAAAEAAQA9QAAAIgDAAAAAA==&#10;" path="m,790l803,r,12l,801,,790xe" fillcolor="#bb9500" stroked="f">
                        <v:path arrowok="t" o:connecttype="custom" o:connectlocs="0,395;401,0;401,6;0,401;0,395" o:connectangles="0,0,0,0,0"/>
                      </v:shape>
                      <v:shape id="Freeform 2823" o:spid="_x0000_s4324" style="position:absolute;left:4428;top:1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nNg8IA&#10;AADdAAAADwAAAGRycy9kb3ducmV2LnhtbESPQYvCMBSE74L/ITxhb5qqoKVrFBEE8WTVvT+a16bY&#10;vJQm2vrvN8LCHoeZ+YbZ7AbbiBd1vnasYD5LQBAXTtdcKbjfjtMUhA/IGhvHpOBNHnbb8WiDmXY9&#10;5/S6hkpECPsMFZgQ2kxKXxiy6GeuJY5e6TqLIcqukrrDPsJtIxdJspIWa44LBls6GCoe16dVcFwX&#10;dL6c0uVPXi7aMu3zW5Uapb4mw/4bRKAh/If/2ietYLlaz+HzJj4B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Gc2DwgAAAN0AAAAPAAAAAAAAAAAAAAAAAJgCAABkcnMvZG93&#10;bnJldi54bWxQSwUGAAAAAAQABAD1AAAAhwMAAAAA&#10;" path="m,789l803,r,11l,801,,789xe" fillcolor="#b99400" stroked="f">
                        <v:path arrowok="t" o:connecttype="custom" o:connectlocs="0,395;401,0;401,6;0,401;0,395" o:connectangles="0,0,0,0,0"/>
                      </v:shape>
                      <v:shape id="Freeform 2824" o:spid="_x0000_s4325" style="position:absolute;left:4428;top:12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1JQ8UA&#10;AADdAAAADwAAAGRycy9kb3ducmV2LnhtbESPQYvCMBSE78L+h/AWvGmqgq7VKIsoFMHDulU8Pppn&#10;W7d5KU3U+u/NguBxmJlvmPmyNZW4UeNKywoG/QgEcWZ1ybmC9HfT+wLhPLLGyjIpeJCD5eKjM8dY&#10;2zv/0G3vcxEg7GJUUHhfx1K6rCCDrm9r4uCdbWPQB9nkUjd4D3BTyWEUjaXBksNCgTWtCsr+9lej&#10;IDkk5rje6t0l3Q1SvkztqR4lSnU/2+8ZCE+tf4df7UQrGI0nQ/h/E56AX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UlDxQAAAN0AAAAPAAAAAAAAAAAAAAAAAJgCAABkcnMv&#10;ZG93bnJldi54bWxQSwUGAAAAAAQABAD1AAAAigMAAAAA&#10;" path="m,790l803,r,12l,802,,790xe" fillcolor="#b79200" stroked="f">
                        <v:path arrowok="t" o:connecttype="custom" o:connectlocs="0,395;401,0;401,6;0,401;0,395" o:connectangles="0,0,0,0,0"/>
                      </v:shape>
                      <v:shape id="Freeform 2825" o:spid="_x0000_s4326" style="position:absolute;left:4428;top:13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GyJMkA&#10;AADdAAAADwAAAGRycy9kb3ducmV2LnhtbESPQWvCQBSE70L/w/KEXkQ3Vkna1FVsQ0EsFKo99Pia&#10;fSah2bdxd9X033cLBY/DzHzDLFa9acWZnG8sK5hOEhDEpdUNVwo+9i/jexA+IGtsLZOCH/KwWt4M&#10;Fphre+F3Ou9CJSKEfY4K6hC6XEpf1mTQT2xHHL2DdQZDlK6S2uElwk0r75IklQYbjgs1dvRcU/m9&#10;OxkF2eghK4rP4tVNvzYn83Tcvs2zVKnbYb9+BBGoD9fwf3ujFczSbAZ/b+ITkM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xGyJMkAAADdAAAADwAAAAAAAAAAAAAAAACYAgAA&#10;ZHJzL2Rvd25yZXYueG1sUEsFBgAAAAAEAAQA9QAAAI4DAAAAAA==&#10;" path="m,790l803,r,12l,801,,790xe" fillcolor="#b59100" stroked="f">
                        <v:path arrowok="t" o:connecttype="custom" o:connectlocs="0,395;401,0;401,6;0,401;0,395" o:connectangles="0,0,0,0,0"/>
                      </v:shape>
                      <v:shape id="Freeform 2826" o:spid="_x0000_s4327" style="position:absolute;left:4428;top:13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lD4cUA&#10;AADdAAAADwAAAGRycy9kb3ducmV2LnhtbESPQWvCQBSE74L/YXlCL0U3WrUaXUVSLOIttvT8yD6T&#10;YPZt2F01/vtuoeBxmJlvmPW2M424kfO1ZQXjUQKCuLC65lLB99d+uADhA7LGxjIpeJCH7abfW2Oq&#10;7Z1zup1CKSKEfYoKqhDaVEpfVGTQj2xLHL2zdQZDlK6U2uE9wk0jJ0kylwZrjgsVtpRVVFxOV6Ng&#10;8fN5JfxYuuOUs6zcz7L8dfJQ6mXQ7VYgAnXhGf5vH7SCt/n7FP7exCc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UPhxQAAAN0AAAAPAAAAAAAAAAAAAAAAAJgCAABkcnMv&#10;ZG93bnJldi54bWxQSwUGAAAAAAQABAD1AAAAigMAAAAA&#10;" path="m,789l803,r,11l,801,,789xe" fillcolor="#b48f00" stroked="f">
                        <v:path arrowok="t" o:connecttype="custom" o:connectlocs="0,394;401,0;401,5;0,400;0,394" o:connectangles="0,0,0,0,0"/>
                      </v:shape>
                      <v:shape id="Freeform 2827" o:spid="_x0000_s4328" style="position:absolute;left:4428;top:14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SHZsQA&#10;AADdAAAADwAAAGRycy9kb3ducmV2LnhtbESPQWsCMRSE7wX/Q3hCbzVrbVVWoxSxoMe6Xrw9kudm&#10;cfOybqKu/vqmUPA4zHwzzHzZuVpcqQ2VZwXDQQaCWHtTcalgX3y/TUGEiGyw9kwK7hRguei9zDE3&#10;/sY/dN3FUqQSDjkqsDE2uZRBW3IYBr4hTt7Rtw5jkm0pTYu3VO5q+Z5lY+mw4rRgsaGVJX3aXZyC&#10;0alZbw+y+NgWw+xQWa8fj7NW6rXffc1AROriM/xPb0zixpNP+HuTn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Eh2bEAAAA3QAAAA8AAAAAAAAAAAAAAAAAmAIAAGRycy9k&#10;b3ducmV2LnhtbFBLBQYAAAAABAAEAPUAAACJAwAAAAA=&#10;" path="m,790l803,r,12l,801,,790xe" fillcolor="#b28e00" stroked="f">
                        <v:path arrowok="t" o:connecttype="custom" o:connectlocs="0,395;401,0;401,6;0,400;0,395" o:connectangles="0,0,0,0,0"/>
                      </v:shape>
                      <v:shape id="Freeform 2828" o:spid="_x0000_s4329" style="position:absolute;left:4428;top:14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ol5cUA&#10;AADdAAAADwAAAGRycy9kb3ducmV2LnhtbESPX0sDMRDE34V+h7CCbzZnhVOuTYv9p75UsBZ8XS7r&#10;JXjZHJdte/32RhB8HGbmN8xsMYRWnahPPrKBu3EBiriO1nNj4PCxvX0ElQTZYhuZDFwowWI+upph&#10;ZeOZ3+m0l0ZlCKcKDTiRrtI61Y4CpnHsiLP3FfuAkmXfaNvjOcNDqydFUeqAnvOCw45Wjurv/TEY&#10;OC795s3Xk8/d+mW7ca0kuTwnY26uh6cpKKFB/sN/7Vdr4L58KOH3TX4Ce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6iXlxQAAAN0AAAAPAAAAAAAAAAAAAAAAAJgCAABkcnMv&#10;ZG93bnJldi54bWxQSwUGAAAAAAQABAD1AAAAigMAAAAA&#10;" path="m,789l803,r,11l,801,,789xe" fillcolor="#b08d00" stroked="f">
                        <v:path arrowok="t" o:connecttype="custom" o:connectlocs="0,395;401,0;401,6;0,401;0,395" o:connectangles="0,0,0,0,0"/>
                      </v:shape>
                      <v:shape id="Freeform 2829" o:spid="_x0000_s4330" style="position:absolute;left:4428;top:155;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M3MUA&#10;AADdAAAADwAAAGRycy9kb3ducmV2LnhtbESP0WrCQBRE3wX/YblC33SjgtHUVUqlWHwQjP2AS/Y2&#10;m5q9G7KrSf7eLRT6OMzMGWa7720tHtT6yrGC+SwBQVw4XXGp4Ov6MV2D8AFZY+2YFAzkYb8bj7aY&#10;adfxhR55KEWEsM9QgQmhyaT0hSGLfuYa4uh9u9ZiiLItpW6xi3Bby0WSrKTFiuOCwYbeDRW3/G4V&#10;nOadOZ6GYJdpZ8+bYXM43xY/Sr1M+rdXEIH68B/+a39qBctVmsLvm/gE5O4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j4zcxQAAAN0AAAAPAAAAAAAAAAAAAAAAAJgCAABkcnMv&#10;ZG93bnJldi54bWxQSwUGAAAAAAQABAD1AAAAigMAAAAA&#10;" path="m,790l803,r,10l,800,,790xe" fillcolor="#af8c00" stroked="f">
                        <v:path arrowok="t" o:connecttype="custom" o:connectlocs="0,395;401,0;401,5;0,400;0,395" o:connectangles="0,0,0,0,0"/>
                      </v:shape>
                      <v:shape id="Freeform 2830" o:spid="_x0000_s4331"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eeMIA&#10;AADdAAAADwAAAGRycy9kb3ducmV2LnhtbERPTYvCMBC9C/sfwizsRTRddatUo4goeK26oLexGdu6&#10;zaQ0Wa3/3hwEj4/3PVu0phI3alxpWcF3PwJBnFldcq7gsN/0JiCcR9ZYWSYFD3KwmH90Zphoe+eU&#10;bjufixDCLkEFhfd1IqXLCjLo+rYmDtzFNgZ9gE0udYP3EG4qOYiiWBosOTQUWNOqoOxv928U/Ixc&#10;XLnD9bzvnnKTHteT1W+aKfX12S6nIDy1/i1+ubdawTAeh7nhTXgCcv4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IF54wgAAAN0AAAAPAAAAAAAAAAAAAAAAAJgCAABkcnMvZG93&#10;bnJldi54bWxQSwUGAAAAAAQABAD1AAAAhwMAAAAA&#10;" path="m,790l803,r,12l,801,,790xe" fillcolor="#ad8a00" stroked="f">
                        <v:path arrowok="t" o:connecttype="custom" o:connectlocs="0,395;401,0;401,6;0,401;0,395" o:connectangles="0,0,0,0,0"/>
                      </v:shape>
                      <v:shape id="Freeform 2831" o:spid="_x0000_s4332" style="position:absolute;left:4428;top:16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0p8cA&#10;AADdAAAADwAAAGRycy9kb3ducmV2LnhtbESPQWvCQBSE74L/YXlCb7rRgtrUVUQN9eBBbSgeH9ln&#10;Es2+Ddmtpv313YLgcZiZb5jZojWVuFHjSssKhoMIBHFmdcm5gvQz6U9BOI+ssbJMCn7IwWLe7cww&#10;1vbOB7odfS4ChF2MCgrv61hKlxVk0A1sTRy8s20M+iCbXOoG7wFuKjmKorE0WHJYKLCmVUHZ9fht&#10;FJzaNDltvy67j8l+aobJOv2NeKPUS69dvoPw1Ppn+NHeagWv48kb/L8JT0D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GsNKfHAAAA3QAAAA8AAAAAAAAAAAAAAAAAmAIAAGRy&#10;cy9kb3ducmV2LnhtbFBLBQYAAAAABAAEAPUAAACMAwAAAAA=&#10;" path="m,789l803,r,11l,801,,789xe" fillcolor="#ac8900" stroked="f">
                        <v:path arrowok="t" o:connecttype="custom" o:connectlocs="0,395;401,0;401,6;0,401;0,395" o:connectangles="0,0,0,0,0"/>
                      </v:shape>
                      <v:shape id="Freeform 2832" o:spid="_x0000_s4333" style="position:absolute;left:4428;top:17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WI68QA&#10;AADdAAAADwAAAGRycy9kb3ducmV2LnhtbERPz2vCMBS+D/wfwhvsMmaqTuk6o4gw5mnQOtj1rXm2&#10;Zc1LTTLb/vfmIHj8+H6vt4NpxYWcbywrmE0TEMSl1Q1XCr6PHy8pCB+QNbaWScFIHrabycMaM217&#10;zulShErEEPYZKqhD6DIpfVmTQT+1HXHkTtYZDBG6SmqHfQw3rZwnyUoabDg21NjRvqbyr/g3Cprx&#10;efbW5/n4ek7S5Wnc/f58fjmlnh6H3TuIQEO4i2/ug1awWKVxf3wTn4D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1iOvEAAAA3QAAAA8AAAAAAAAAAAAAAAAAmAIAAGRycy9k&#10;b3ducmV2LnhtbFBLBQYAAAAABAAEAPUAAACJAwAAAAA=&#10;" path="m,790l803,r,12l,802,,790xe" fillcolor="#a80" stroked="f">
                        <v:path arrowok="t" o:connecttype="custom" o:connectlocs="0,394;401,0;401,6;0,400;0,394" o:connectangles="0,0,0,0,0"/>
                      </v:shape>
                      <v:shape id="Freeform 2833" o:spid="_x0000_s4334" style="position:absolute;left:4428;top:17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bb2sUA&#10;AADdAAAADwAAAGRycy9kb3ducmV2LnhtbESP0WrCQBRE34X+w3ILvohutBg1ukoJCD4IWusHXLLX&#10;JG32bppdTfr3riD4OMzMGWa16UwlbtS40rKC8SgCQZxZXXKu4Py9Hc5BOI+ssbJMCv7JwWb91lth&#10;om3LX3Q7+VwECLsEFRTe14mULivIoBvZmjh4F9sY9EE2udQNtgFuKjmJolgaLDksFFhTWlD2e7oa&#10;BYPj7rD4cXtMp127dynFMyn/lOq/d59LEJ46/wo/2zut4COej+HxJjw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ltvaxQAAAN0AAAAPAAAAAAAAAAAAAAAAAJgCAABkcnMv&#10;ZG93bnJldi54bWxQSwUGAAAAAAQABAD1AAAAigMAAAAA&#10;" path="m,790l803,r,12l,801,,790xe" fillcolor="#a88600" stroked="f">
                        <v:path arrowok="t" o:connecttype="custom" o:connectlocs="0,395;401,0;401,6;0,400;0,395" o:connectangles="0,0,0,0,0"/>
                      </v:shape>
                      <v:shape id="Freeform 2834" o:spid="_x0000_s4335" style="position:absolute;left:4428;top:18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qvTcYA&#10;AADdAAAADwAAAGRycy9kb3ducmV2LnhtbESPW2sCMRSE3wX/QzgFX6RmVbCyGsUrVOiLF+jraXLc&#10;Xbo5WTZRV3+9KQh9HGbmG2Y6b2wprlT7wrGCfi8BQaydKThTcDpu38cgfEA2WDomBXfyMJ+1W1NM&#10;jbvxnq6HkIkIYZ+igjyEKpXS65ws+p6riKN3drXFEGWdSVPjLcJtKQdJMpIWC44LOVa0ykn/Hi5W&#10;wdfqEXbH9WNZafr++djq7mmz7yrVeWsWExCBmvAffrU/jYLhaDyAvzfxCcjZE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wqvTcYAAADdAAAADwAAAAAAAAAAAAAAAACYAgAAZHJz&#10;L2Rvd25yZXYueG1sUEsFBgAAAAAEAAQA9QAAAIsDAAAAAA==&#10;" path="m,789l803,r,11l,801,,789xe" fillcolor="#a68500" stroked="f">
                        <v:path arrowok="t" o:connecttype="custom" o:connectlocs="0,395;401,0;401,6;0,401;0,395" o:connectangles="0,0,0,0,0"/>
                      </v:shape>
                      <v:shape id="Freeform 2835" o:spid="_x0000_s4336" style="position:absolute;left:4428;top:18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nm8gA&#10;AADdAAAADwAAAGRycy9kb3ducmV2LnhtbESPT2vCQBTE7wW/w/KE3uomChpSV6mCf+hFoi14fGSf&#10;Sdrs25Dd6raf3i0Uehxm5jfMfBlMK67Uu8aygnSUgCAurW64UvB22jxlIJxH1thaJgXf5GC5GDzM&#10;Mdf2xgVdj74SEcIuRwW1910upStrMuhGtiOO3sX2Bn2UfSV1j7cIN60cJ8lUGmw4LtTY0bqm8vP4&#10;ZRQU7yENK79Li5/ZYfu6PR8+zqeLUo/D8PIMwlPw/+G/9l4rmEyzCfy+iU9ALu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6OeebyAAAAN0AAAAPAAAAAAAAAAAAAAAAAJgCAABk&#10;cnMvZG93bnJldi54bWxQSwUGAAAAAAQABAD1AAAAjQMAAAAA&#10;" path="m,790l803,r,12l,802,,790xe" fillcolor="#a58400" stroked="f">
                        <v:path arrowok="t" o:connecttype="custom" o:connectlocs="0,395;401,0;401,6;0,401;0,395" o:connectangles="0,0,0,0,0"/>
                      </v:shape>
                      <v:shape id="Freeform 2836" o:spid="_x0000_s4337" style="position:absolute;left:4428;top:19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r0sMMA&#10;AADdAAAADwAAAGRycy9kb3ducmV2LnhtbESPT4vCMBTE78J+h/AWvIim6iLSNYoUBG/+RTw+mtem&#10;bPNSmqj12xtB2OMwM79hFqvO1uJOra8cKxiPEhDEudMVlwrOp81wDsIHZI21Y1LwJA+r5Vdvgal2&#10;Dz7Q/RhKESHsU1RgQmhSKX1uyKIfuYY4eoVrLYYo21LqFh8Rbms5SZKZtFhxXDDYUGYo/zverAJn&#10;BpfsuntmuDP1jfaT4iSnhVL97279CyJQF/7Dn/ZWK5jO5j/wfhOf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2r0sMMAAADdAAAADwAAAAAAAAAAAAAAAACYAgAAZHJzL2Rv&#10;d25yZXYueG1sUEsFBgAAAAAEAAQA9QAAAIgDAAAAAA==&#10;" path="m,790l803,r,12l,801,,790xe" fillcolor="#a48300" stroked="f">
                        <v:path arrowok="t" o:connecttype="custom" o:connectlocs="0,395;401,0;401,6;0,401;0,395" o:connectangles="0,0,0,0,0"/>
                      </v:shape>
                      <v:shape id="Freeform 2837" o:spid="_x0000_s4338" style="position:absolute;left:4428;top:20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U4tMMA&#10;AADdAAAADwAAAGRycy9kb3ducmV2LnhtbESP0YrCMBRE3wX/IVzBF7GpypbQNcoiCOKbrh9wae62&#10;1eam20Rb/94IC/s4zMwZZr0dbCMe1PnasYZFkoIgLpypudRw+d7PFQgfkA02jknDkzxsN+PRGnPj&#10;ej7R4xxKESHsc9RQhdDmUvqiIos+cS1x9H5cZzFE2ZXSdNhHuG3kMk0zabHmuFBhS7uKitv5biNl&#10;qdRzZvnmr2aR9Sfzu7+qo9bTyfD1CSLQEP7Df+2D0bDK1Ae838QnID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U4tMMAAADdAAAADwAAAAAAAAAAAAAAAACYAgAAZHJzL2Rv&#10;d25yZXYueG1sUEsFBgAAAAAEAAQA9QAAAIgDAAAAAA==&#10;" path="m,789l803,r,11l,801,,789xe" fillcolor="#a28100" stroked="f">
                        <v:path arrowok="t" o:connecttype="custom" o:connectlocs="0,394;401,0;401,5;0,400;0,394" o:connectangles="0,0,0,0,0"/>
                      </v:shape>
                      <v:shape id="Freeform 2838" o:spid="_x0000_s4339" style="position:absolute;left:4428;top:20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pbi8YA&#10;AADdAAAADwAAAGRycy9kb3ducmV2LnhtbESPQWvCQBSE70L/w/IK3nRThSjRVawiFEvBpoJ6e2Rf&#10;k9Ds27C7avrvuwXB4zAz3zDzZWcacSXna8sKXoYJCOLC6ppLBYev7WAKwgdkjY1lUvBLHpaLp94c&#10;M21v/EnXPJQiQthnqKAKoc2k9EVFBv3QtsTR+7bOYIjSlVI7vEW4aeQoSVJpsOa4UGFL64qKn/xi&#10;FJxWu/3HeTcOm1OZu+OrnrzL1CnVf+5WMxCBuvAI39tvWsE4nabw/yY+Abn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pbi8YAAADdAAAADwAAAAAAAAAAAAAAAACYAgAAZHJz&#10;L2Rvd25yZXYueG1sUEsFBgAAAAAEAAQA9QAAAIsDAAAAAA==&#10;" path="m,790l803,r,12l,802,,790xe" fillcolor="#a18000" stroked="f">
                        <v:path arrowok="t" o:connecttype="custom" o:connectlocs="0,394;401,0;401,6;0,400;0,394" o:connectangles="0,0,0,0,0"/>
                      </v:shape>
                      <v:shape id="Freeform 2839" o:spid="_x0000_s4340" style="position:absolute;left:4428;top:212;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XEP8YA&#10;AADdAAAADwAAAGRycy9kb3ducmV2LnhtbESPQWvCQBSE70L/w/IK3urGSlWiq7QRqYeiNBXPz+wz&#10;Cc2+Dburpv31XaHgcZiZb5j5sjONuJDztWUFw0ECgriwuuZSwf5r/TQF4QOyxsYyKfghD8vFQ2+O&#10;qbZX/qRLHkoRIexTVFCF0KZS+qIig35gW+LonawzGKJ0pdQOrxFuGvmcJGNpsOa4UGFLWUXFd342&#10;CvwhK1/8Jt/i9iP7Xa3e3e6Nj0r1H7vXGYhAXbiH/9sbrWA0nk7g9iY+Abn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XEP8YAAADdAAAADwAAAAAAAAAAAAAAAACYAgAAZHJz&#10;L2Rvd25yZXYueG1sUEsFBgAAAAAEAAQA9QAAAIsDAAAAAA==&#10;" path="m,790l803,r,10l,799r,-9xe" fillcolor="#9f7f00" stroked="f">
                        <v:path arrowok="t" o:connecttype="custom" o:connectlocs="0,395;401,0;401,5;0,400;0,395" o:connectangles="0,0,0,0,0"/>
                      </v:shape>
                      <v:shape id="Freeform 2840" o:spid="_x0000_s4341" style="position:absolute;left:4428;top:2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zpwsQA&#10;AADdAAAADwAAAGRycy9kb3ducmV2LnhtbERPu27CMBTdK/EP1kViKw5FghAwqI1aUQELjwG2q/gS&#10;R8TXUexC+Pt6qNTx6LwXq87W4k6trxwrGA0TEMSF0xWXCk7Hr9cUhA/IGmvHpOBJHlbL3ssCM+0e&#10;vKf7IZQihrDPUIEJocmk9IUhi37oGuLIXV1rMUTYllK3+IjhtpZvSTKRFiuODQYbyg0Vt8OPVfDZ&#10;mfW0Oc4+Lpd6a/SG8tnunCs16HfvcxCBuvAv/nN/awXjSRrnxj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s6cLEAAAA3QAAAA8AAAAAAAAAAAAAAAAAmAIAAGRycy9k&#10;b3ducmV2LnhtbFBLBQYAAAAABAAEAPUAAACJAwAAAAA=&#10;" path="m,789l803,r,11l,801,,789xe" fillcolor="#9d7e00" stroked="f">
                        <v:path arrowok="t" o:connecttype="custom" o:connectlocs="0,395;401,0;401,6;0,401;0,395" o:connectangles="0,0,0,0,0"/>
                      </v:shape>
                      <v:shape id="Freeform 2841" o:spid="_x0000_s4342" style="position:absolute;left:4428;top:22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ats8UA&#10;AADdAAAADwAAAGRycy9kb3ducmV2LnhtbESPQWvCQBSE7wX/w/IEb3WjtqLRVaQltSfBKIi3x+4z&#10;CWbfhuyq8d93C4Ueh5n5hlmuO1uLO7W+cqxgNExAEGtnKi4UHA/Z6wyED8gGa8ek4Eke1qveyxJT&#10;4x68p3seChEh7FNUUIbQpFJ6XZJFP3QNcfQurrUYomwLaVp8RLit5ThJptJixXGhxIY+StLX/GYV&#10;4Fv+vj1n268d6qyef+rJ6BlOSg363WYBIlAX/sN/7W+jYDKdzeH3TXwC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Bq2zxQAAAN0AAAAPAAAAAAAAAAAAAAAAAJgCAABkcnMv&#10;ZG93bnJldi54bWxQSwUGAAAAAAQABAD1AAAAigMAAAAA&#10;" path="m,790l803,r,12l,802,,790xe" fillcolor="#9c7c00" stroked="f">
                        <v:path arrowok="t" o:connecttype="custom" o:connectlocs="0,395;401,0;401,6;0,401;0,395" o:connectangles="0,0,0,0,0"/>
                      </v:shape>
                      <v:shape id="Freeform 2842" o:spid="_x0000_s4343"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i2zsMA&#10;AADdAAAADwAAAGRycy9kb3ducmV2LnhtbERPTWvCQBC9F/wPywi9lLqxgtjoKlIoLZUKjS14HLJj&#10;EszOhux2jf/eORR6fLzv1WZwrUrUh8azgekkA0VcettwZeD78Pq4ABUissXWMxm4UoDNenS3wtz6&#10;C39RKmKlJIRDjgbqGLtc61DW5DBMfEcs3Mn3DqPAvtK2x4uEu1Y/ZdlcO2xYGmrs6KWm8lz8Ound&#10;p7cdHj8/tg/FNP1YTMWetDH342G7BBVpiP/iP/e7NTCbP8t+eSNPQK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i2zsMAAADdAAAADwAAAAAAAAAAAAAAAACYAgAAZHJzL2Rv&#10;d25yZXYueG1sUEsFBgAAAAAEAAQA9QAAAIgDAAAAAA==&#10;" path="m,790l803,r,12l,801,,790xe" fillcolor="#9a7b00" stroked="f">
                        <v:path arrowok="t" o:connecttype="custom" o:connectlocs="0,395;401,0;401,6;0,401;0,395" o:connectangles="0,0,0,0,0"/>
                      </v:shape>
                      <v:shape id="Freeform 2843" o:spid="_x0000_s4344" style="position:absolute;left:4428;top:23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fFFsUA&#10;AADdAAAADwAAAGRycy9kb3ducmV2LnhtbESPQWsCMRSE74X+h/AK3jSrhcVujVJsS0tBsFb0+tg8&#10;d5cmLyGJuv57UxB6HGbmG2a26K0RJwqxc6xgPCpAENdOd9wo2P68D6cgYkLWaByTggtFWMzv72ZY&#10;aXfmbzptUiMyhGOFCtqUfCVlrFuyGEfOE2fv4ILFlGVopA54znBr5KQoSmmx47zQoqdlS/Xv5mgV&#10;7Kz/MG/BvJbr3dd2uZd+5SZeqcFD//IMIlGf/sO39qdW8Fg+jeHvTX4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R8UWxQAAAN0AAAAPAAAAAAAAAAAAAAAAAJgCAABkcnMv&#10;ZG93bnJldi54bWxQSwUGAAAAAAQABAD1AAAAigMAAAAA&#10;" path="m,789l803,r,11l,801,,789xe" fillcolor="#997a00" stroked="f">
                        <v:path arrowok="t" o:connecttype="custom" o:connectlocs="0,394;401,0;401,5;0,400;0,394" o:connectangles="0,0,0,0,0"/>
                      </v:shape>
                      <v:shape id="Freeform 2844" o:spid="_x0000_s4345" style="position:absolute;left:4428;top:24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LaM8cA&#10;AADdAAAADwAAAGRycy9kb3ducmV2LnhtbESPUWvCQBCE3wv9D8cW+lYvSSVo9JRSEUSKWA3BxyW3&#10;JqG5vTR3avrvewWhj8PsfLMzXw6mFVfqXWNZQTyKQBCXVjdcKciP65cJCOeRNbaWScEPOVguHh/m&#10;mGl740+6HnwlAoRdhgpq77tMSlfWZNCNbEccvLPtDfog+0rqHm8BblqZRFEqDTYcGmrs6L2m8utw&#10;MeGNoSj2cpvmH4k5reLdJP4en1ulnp+GtxkIT4P/P76nN1rBazpN4G9NQI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Ji2jPHAAAA3QAAAA8AAAAAAAAAAAAAAAAAmAIAAGRy&#10;cy9kb3ducmV2LnhtbFBLBQYAAAAABAAEAPUAAACMAwAAAAA=&#10;" path="m,790l803,r,12l,801,,790xe" fillcolor="#987900" stroked="f">
                        <v:path arrowok="t" o:connecttype="custom" o:connectlocs="0,395;401,0;401,6;0,400;0,395" o:connectangles="0,0,0,0,0"/>
                      </v:shape>
                      <v:shape id="Freeform 2845" o:spid="_x0000_s4346" style="position:absolute;left:4428;top:2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LBn8QA&#10;AADdAAAADwAAAGRycy9kb3ducmV2LnhtbESP0WrCQBRE3wv+w3KFvtWNFUIbXSUoivgiTf2Aa/aa&#10;LGbvhuzWpH/vCoKPw8ycYRarwTbiRp03jhVMJwkI4tJpw5WC0+/24wuED8gaG8ek4J88rJajtwVm&#10;2vX8Q7ciVCJC2GeooA6hzaT0ZU0W/cS1xNG7uM5iiLKrpO6wj3DbyM8kSaVFw3GhxpbWNZXX4s8q&#10;cIXTh/N5Z6r8mJw2uT8E06dKvY+HfA4i0BBe4Wd7rxXM0u8Z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CwZ/EAAAA3QAAAA8AAAAAAAAAAAAAAAAAmAIAAGRycy9k&#10;b3ducmV2LnhtbFBLBQYAAAAABAAEAPUAAACJAwAAAAA=&#10;" path="m,789l803,r,11l,801,,789xe" fillcolor="#967800" stroked="f">
                        <v:path arrowok="t" o:connecttype="custom" o:connectlocs="0,395;401,0;401,6;0,401;0,395" o:connectangles="0,0,0,0,0"/>
                      </v:shape>
                      <v:shape id="Freeform 2846" o:spid="_x0000_s4347" style="position:absolute;left:4428;top:25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aRvcUA&#10;AADdAAAADwAAAGRycy9kb3ducmV2LnhtbESPT4vCMBTE74LfITzBm6b+Qd2uUWRREPSiLizeHs2z&#10;LTYv3Sba+u2NIHgcZuY3zHzZmELcqXK5ZQWDfgSCOLE651TB72nTm4FwHlljYZkUPMjBctFuzTHW&#10;tuYD3Y8+FQHCLkYFmfdlLKVLMjLo+rYkDt7FVgZ9kFUqdYV1gJtCDqNoIg3mHBYyLOkno+R6vBkF&#10;U5vs/9ezzfnP1NPd2Zl6lG9XSnU7zeobhKfGf8Lv9lYrGE2+xvB6E56AX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ppG9xQAAAN0AAAAPAAAAAAAAAAAAAAAAAJgCAABkcnMv&#10;ZG93bnJldi54bWxQSwUGAAAAAAQABAD1AAAAigMAAAAA&#10;" path="m,790l803,r,12l,802,,790xe" fillcolor="#957700" stroked="f">
                        <v:path arrowok="t" o:connecttype="custom" o:connectlocs="0,395;401,0;401,6;0,401;0,395" o:connectangles="0,0,0,0,0"/>
                      </v:shape>
                      <v:shape id="Freeform 2847" o:spid="_x0000_s4348" style="position:absolute;left:4428;top:2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DsIsYA&#10;AADdAAAADwAAAGRycy9kb3ducmV2LnhtbESPT2sCMRTE70K/Q3iF3jTb1oquRmkLpZ78D+LtsXlu&#10;tk1elk3U7bc3QsHjMDO/YSaz1llxpiZUnhU89zIQxIXXFZcKdtuv7hBEiMgarWdS8EcBZtOHzgRz&#10;7S+8pvMmliJBOOSowMRY51KGwpDD0PM1cfKOvnEYk2xKqRu8JLiz8iXLBtJhxWnBYE2fhorfzckp&#10;qD/svDLmUH6ffsJ+sbT9hVn1lXp6bN/HICK18R7+b8+1gtfB6A1ub9ITk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jDsIsYAAADdAAAADwAAAAAAAAAAAAAAAACYAgAAZHJz&#10;L2Rvd25yZXYueG1sUEsFBgAAAAAEAAQA9QAAAIsDAAAAAA==&#10;" path="m,790l803,r,12l,801,,790xe" fillcolor="#937600" stroked="f">
                        <v:path arrowok="t" o:connecttype="custom" o:connectlocs="0,395;401,0;401,6;0,401;0,395" o:connectangles="0,0,0,0,0"/>
                      </v:shape>
                      <v:shape id="Freeform 2848" o:spid="_x0000_s4349" style="position:absolute;left:4428;top:26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pFMQA&#10;AADdAAAADwAAAGRycy9kb3ducmV2LnhtbESPQYvCMBSE74L/ITxhbzbVhbpWo4jgsjexLnh9Ns+2&#10;2ryUJqtdf70RBI/DzHzDzJedqcWVWldZVjCKYhDEudUVFwp+95vhFwjnkTXWlknBPzlYLvq9Oaba&#10;3nhH18wXIkDYpaig9L5JpXR5SQZdZBvi4J1sa9AH2RZSt3gLcFPLcRwn0mDFYaHEhtYl5Zfszygw&#10;8Rm33fn+ndW7w3FCo21ymEqlPgbdagbCU+ff4Vf7Ryv4TKYJ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6RTEAAAA3QAAAA8AAAAAAAAAAAAAAAAAmAIAAGRycy9k&#10;b3ducmV2LnhtbFBLBQYAAAAABAAEAPUAAACJAwAAAAA=&#10;" path="m,789l803,r,11l,801,,789xe" fillcolor="#927400" stroked="f">
                        <v:path arrowok="t" o:connecttype="custom" o:connectlocs="0,395;401,0;401,6;0,401;0,395" o:connectangles="0,0,0,0,0"/>
                      </v:shape>
                      <v:shape id="Freeform 2849" o:spid="_x0000_s4350" style="position:absolute;left:4428;top:270;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O3sYA&#10;AADdAAAADwAAAGRycy9kb3ducmV2LnhtbESPT2vCQBTE7wW/w/IKvTWbKrWauhERBQ+l4N/zY/c1&#10;iWbfxuwa02/fLRR6HGbmN8xs3ttadNT6yrGClyQFQaydqbhQcNivnycgfEA2WDsmBd/kYZ4PHmaY&#10;GXfnLXW7UIgIYZ+hgjKEJpPS65Is+sQ1xNH7cq3FEGVbSNPiPcJtLYdpOpYWK44LJTa0LElfdjer&#10;4GMlr+vl5+jkj4tbXW1eNZ5ZK/X02C/eQQTqw3/4r70xCkbj6Rv8volPQO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fvO3sYAAADdAAAADwAAAAAAAAAAAAAAAACYAgAAZHJz&#10;L2Rvd25yZXYueG1sUEsFBgAAAAAEAAQA9QAAAIsDAAAAAA==&#10;" path="m,790l803,r,10l,800,,790xe" fillcolor="#917300" stroked="f">
                        <v:path arrowok="t" o:connecttype="custom" o:connectlocs="0,394;401,0;401,5;0,399;0,394" o:connectangles="0,0,0,0,0"/>
                      </v:shape>
                      <v:shape id="Freeform 2850" o:spid="_x0000_s4351" style="position:absolute;left:4428;top:27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FFyMQA&#10;AADdAAAADwAAAGRycy9kb3ducmV2LnhtbERPTWuDQBC9F/IflgnkVtdqkGqzCWlIIRAo1JaeB3ei&#10;UndW3K3a/PrsIdDj431vdrPpxEiDay0reIpiEMSV1S3XCr4+3x6fQTiPrLGzTAr+yMFuu3jYYKHt&#10;xB80lr4WIYRdgQoa7/tCSlc1ZNBFticO3MUOBn2AQy31gFMIN51M4jiTBlsODQ32dGio+il/jYLX&#10;8ZpP33PdrQ/7/py8p5djm0ilVst5/wLC0+z/xXf3SStIszzMDW/C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hRcjEAAAA3QAAAA8AAAAAAAAAAAAAAAAAmAIAAGRycy9k&#10;b3ducmV2LnhtbFBLBQYAAAAABAAEAPUAAACJAwAAAAA=&#10;" path="m,790l803,r,12l,801,,790xe" fillcolor="#907300" stroked="f">
                        <v:path arrowok="t" o:connecttype="custom" o:connectlocs="0,395;401,0;401,6;0,400;0,395" o:connectangles="0,0,0,0,0"/>
                      </v:shape>
                      <v:shape id="Freeform 2851" o:spid="_x0000_s4352" style="position:absolute;left:4428;top:2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sb48YA&#10;AADdAAAADwAAAGRycy9kb3ducmV2LnhtbESPQWvCQBCF74L/YRmhF2k2tihNdBWRFuxRDZbexuyY&#10;RLOzYXer6b/vFgo9Pt68781brHrTihs531hWMElSEMSl1Q1XCorD2+MLCB+QNbaWScE3eVgth4MF&#10;5treeUe3fahEhLDPUUEdQpdL6cuaDPrEdsTRO1tnMETpKqkd3iPctPIpTWfSYMOxocaONjWV1/2X&#10;iW+k0w/3Ot7a4/v52tPnqQjZpVDqYdSv5yAC9eH/+C+91QqeZ1kGv2siAu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sb48YAAADdAAAADwAAAAAAAAAAAAAAAACYAgAAZHJz&#10;L2Rvd25yZXYueG1sUEsFBgAAAAAEAAQA9QAAAIsDAAAAAA==&#10;" path="m,789l803,r,11l,801,,789xe" fillcolor="#8f7200" stroked="f">
                        <v:path arrowok="t" o:connecttype="custom" o:connectlocs="0,395;401,0;401,6;0,401;0,395" o:connectangles="0,0,0,0,0"/>
                      </v:shape>
                      <v:shape id="Freeform 2852" o:spid="_x0000_s4353" style="position:absolute;left:4428;top:28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XI3cMA&#10;AADdAAAADwAAAGRycy9kb3ducmV2LnhtbERPTU8CMRC9m/gfmjHxJq2gq6wUQkhIPHARCNHbuB13&#10;N7TTzbbC+u+dAwnHl/c9WwzBqxP1qY1s4XFkQBFX0bVcW9jv1g+voFJGdugjk4U/SrCY397MsHTx&#10;zB902uZaSQinEi00OXel1qlqKGAaxY5YuJ/YB8wC+1q7Hs8SHrweG1PogC1LQ4MdrRqqjtvfYGFy&#10;+HLr4tv45830iIcif047/2Tt/d2wfAOVachX8cX97sT3YmS/vJEno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XI3cMAAADdAAAADwAAAAAAAAAAAAAAAACYAgAAZHJzL2Rv&#10;d25yZXYueG1sUEsFBgAAAAAEAAQA9QAAAIgDAAAAAA==&#10;" path="m,790l803,r,12l,802,,790xe" fillcolor="#8d7100" stroked="f">
                        <v:path arrowok="t" o:connecttype="custom" o:connectlocs="0,395;401,0;401,6;0,401;0,395" o:connectangles="0,0,0,0,0"/>
                      </v:shape>
                      <v:shape id="Freeform 2853" o:spid="_x0000_s4354"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XbJ8YA&#10;AADdAAAADwAAAGRycy9kb3ducmV2LnhtbESPQU8CMRSE7yT+h+aZcIMWUJSVQohRw1EXYjg+ts/d&#10;jdvXTVuh/ntKYuJxMjPfZJbrZDtxIh9axxomYwWCuHKm5VrDfvc6egQRIrLBzjFp+KUA69XNYImF&#10;cWf+oFMZa5EhHArU0MTYF1KGqiGLYex64ux9OW8xZulraTyeM9x2cqrUXFpsOS802NNzQ9V3+WM1&#10;bHcv6e5efqrFMU0Pb/NNffT7d62Ht2nzBCJSiv/hv/bWaJg9qAlc3+QnIF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XbJ8YAAADdAAAADwAAAAAAAAAAAAAAAACYAgAAZHJz&#10;L2Rvd25yZXYueG1sUEsFBgAAAAAEAAQA9QAAAIsDAAAAAA==&#10;" path="m,790l803,r,12l,801,,790xe" fillcolor="#8c7000" stroked="f">
                        <v:path arrowok="t" o:connecttype="custom" o:connectlocs="0,395;401,0;401,6;0,401;0,395" o:connectangles="0,0,0,0,0"/>
                      </v:shape>
                      <v:shape id="Freeform 2854" o:spid="_x0000_s4355" style="position:absolute;left:4428;top:29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4PJsUA&#10;AADdAAAADwAAAGRycy9kb3ducmV2LnhtbESPQWsCMRSE7wX/Q3iCt5rVLVVWo4hF6qGX7opeH5vn&#10;7mLysiSpbv99Uyj0OMzMN8x6O1gj7uRD51jBbJqBIK6d7rhRcKoOz0sQISJrNI5JwTcF2G5GT2ss&#10;tHvwJ93L2IgE4VCggjbGvpAy1C1ZDFPXEyfv6rzFmKRvpPb4SHBr5DzLXqXFjtNCiz3tW6pv5ZdV&#10;cDnm5lzFxcf78GKWeYVVWfo3pSbjYbcCEWmI/+G/9lEryBfZHH7fpCc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zg8mxQAAAN0AAAAPAAAAAAAAAAAAAAAAAJgCAABkcnMv&#10;ZG93bnJldi54bWxQSwUGAAAAAAQABAD1AAAAigMAAAAA&#10;" path="m,789l803,r,11l,801,,789xe" fillcolor="#8b6f00" stroked="f">
                        <v:path arrowok="t" o:connecttype="custom" o:connectlocs="0,394;401,0;401,5;0,400;0,394" o:connectangles="0,0,0,0,0"/>
                      </v:shape>
                      <v:shape id="Freeform 2855" o:spid="_x0000_s4356" style="position:absolute;left:4428;top:30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gNHcMA&#10;AADdAAAADwAAAGRycy9kb3ducmV2LnhtbESPQYvCMBSE7wv+h/AEb2uqoivVKCoIgl5svezt0Tzb&#10;YvNSmljrvzeC4HGYmW+Y5bozlWipcaVlBaNhBII4s7rkXMEl3f/OQTiPrLGyTAqe5GC96v0sMdb2&#10;wWdqE5+LAGEXo4LC+zqW0mUFGXRDWxMH72obgz7IJpe6wUeAm0qOo2gmDZYcFgqsaVdQdkvuRkFW&#10;nbb7y/RI6WnXbuebZ0Lpf6LUoN9tFiA8df4b/rQPWsHkL5rA+014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gNHcMAAADdAAAADwAAAAAAAAAAAAAAAACYAgAAZHJzL2Rv&#10;d25yZXYueG1sUEsFBgAAAAAEAAQA9QAAAIgDAAAAAA==&#10;" path="m,790l803,r,12l,802,,790xe" fillcolor="#896e00" stroked="f">
                        <v:path arrowok="t" o:connecttype="custom" o:connectlocs="0,394;401,0;401,6;0,400;0,394" o:connectangles="0,0,0,0,0"/>
                      </v:shape>
                      <v:shape id="Freeform 2856" o:spid="_x0000_s4357" style="position:absolute;left:4428;top:3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zVU8cA&#10;AADdAAAADwAAAGRycy9kb3ducmV2LnhtbESPW2sCMRSE3wv9D+EUfCk1q9a2bDeKCKIPRfAC0rdD&#10;cvaCm5NlE9f135tCwcdhZr5hsnlva9FR6yvHCkbDBASxdqbiQsHxsHr7AuEDssHaMSm4kYf57Pkp&#10;w9S4K++o24dCRAj7FBWUITSplF6XZNEPXUMcvdy1FkOUbSFNi9cIt7UcJ8mHtFhxXCixoWVJ+ry/&#10;WAXdb7+utuPlSXdnxt30Vedm+6PU4KVffIMI1IdH+L+9MQomn8k7/L2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c1VPHAAAA3QAAAA8AAAAAAAAAAAAAAAAAmAIAAGRy&#10;cy9kb3ducmV2LnhtbFBLBQYAAAAABAAEAPUAAACMAwAAAAA=&#10;" path="m,790l803,r,12l,801,,790xe" fillcolor="#896d00" stroked="f">
                        <v:path arrowok="t" o:connecttype="custom" o:connectlocs="0,395;401,0;401,6;0,401;0,395" o:connectangles="0,0,0,0,0"/>
                      </v:shape>
                      <v:shape id="Freeform 2857" o:spid="_x0000_s4358" style="position:absolute;left:4428;top:31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1scA&#10;AADdAAAADwAAAGRycy9kb3ducmV2LnhtbESPQWsCMRSE74L/ITyhF6nZKtqyGqUoBWlBUev9mTx3&#10;Vzcvyybqtr++KQgeh5n5hpnMGluKK9W+cKzgpZeAINbOFJwp+N59PL+B8AHZYOmYFPyQh9m03Zpg&#10;atyNN3TdhkxECPsUFeQhVKmUXudk0fdcRRy9o6sthijrTJoabxFuS9lPkpG0WHBcyLGieU76vL1Y&#10;BV35tdaXw2qw2J8+l0V393s+6oVST53mfQwiUBMe4Xt7aRQMXpMh/L+JT0B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hidbHAAAA3QAAAA8AAAAAAAAAAAAAAAAAmAIAAGRy&#10;cy9kb3ducmV2LnhtbFBLBQYAAAAABAAEAPUAAACMAwAAAAA=&#10;" path="m,789l803,r,11l,801,,789xe" fillcolor="#886c00" stroked="f">
                        <v:path arrowok="t" o:connecttype="custom" o:connectlocs="0,395;401,0;401,6;0,401;0,395" o:connectangles="0,0,0,0,0"/>
                      </v:shape>
                      <v:shape id="Freeform 2858" o:spid="_x0000_s4359" style="position:absolute;left:4428;top:321;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J2eMUA&#10;AADdAAAADwAAAGRycy9kb3ducmV2LnhtbESP0WoCMRRE3wv+Q7iCbzVbLWtZjaKCUmhBXPsBl811&#10;d+nmJiRRV7++KRT6OMzMGWax6k0nruRDa1nByzgDQVxZ3XKt4Ou0e34DESKyxs4yKbhTgNVy8LTA&#10;QtsbH+laxlokCIcCFTQxukLKUDVkMIytI07e2XqDMUlfS+3xluCmk5Msy6XBltNCg462DVXf5cUo&#10;YP/YbvKP/efavNYbNzu0wbpSqdGwX89BROrjf/iv/a4VTGdZDr9v0hO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InZ4xQAAAN0AAAAPAAAAAAAAAAAAAAAAAJgCAABkcnMv&#10;ZG93bnJldi54bWxQSwUGAAAAAAQABAD1AAAAigMAAAAA&#10;" path="m,790l803,r,12l,802,,790xe" fillcolor="#876b00" stroked="f">
                        <v:path arrowok="t" o:connecttype="custom" o:connectlocs="0,395;401,0;401,6;0,401;0,395" o:connectangles="0,0,0,0,0"/>
                      </v:shape>
                      <v:shape id="Freeform 2859" o:spid="_x0000_s4360" style="position:absolute;left:4428;top:327;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eZxcYA&#10;AADdAAAADwAAAGRycy9kb3ducmV2LnhtbESPW2sCMRSE3wv+h3CEvhRNekFlNUppKRSKUC/4fNwc&#10;s6ubk7BJdf33jVDo4zAz3zCzRecacaY21p41PA4VCOLSm5qthu3mYzABEROywcYzabhShMW8dzfD&#10;wvgLr+i8TlZkCMcCNVQphULKWFbkMA59IM7ewbcOU5atlabFS4a7Rj4pNZIOa84LFQZ6q6g8rX+c&#10;Bh7t7WZ7/LK7h/erWr58h1Xqgtb3/e51CiJRl/7Df+1Po+F5rMZwe5Of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eZxcYAAADdAAAADwAAAAAAAAAAAAAAAACYAgAAZHJz&#10;L2Rvd25yZXYueG1sUEsFBgAAAAAEAAQA9QAAAIsDAAAAAA==&#10;" path="m,790l803,r,10l,799r,-9xe" fillcolor="#856a00" stroked="f">
                        <v:path arrowok="t" o:connecttype="custom" o:connectlocs="0,395;401,0;401,5;0,400;0,395" o:connectangles="0,0,0,0,0"/>
                      </v:shape>
                      <v:shape id="Freeform 2860" o:spid="_x0000_s4361" style="position:absolute;left:4428;top:332;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gQMsIA&#10;AADdAAAADwAAAGRycy9kb3ducmV2LnhtbERPTWsCMRC9C/6HMEJvmrUVW1ajSKGgIKKr4HXYjLvB&#10;zSTdpLr99+YgeHy87/mys424URuMYwXjUQaCuHTacKXgdPwZfoEIEVlj45gU/FOA5aLfm2Ou3Z0P&#10;dCtiJVIIhxwV1DH6XMpQ1mQxjJwnTtzFtRZjgm0ldYv3FG4b+Z5lU2nRcGqo0dN3TeW1+LMKivNu&#10;fxp7Y477w+a6abZrP/2dKPU26FYzEJG6+BI/3Wut4OMzS3PTm/Q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qBAywgAAAN0AAAAPAAAAAAAAAAAAAAAAAJgCAABkcnMvZG93&#10;bnJldi54bWxQSwUGAAAAAAQABAD1AAAAhwMAAAAA&#10;" path="m,789l803,r,11l,801,,789xe" fillcolor="#846900" stroked="f">
                        <v:path arrowok="t" o:connecttype="custom" o:connectlocs="0,394;401,0;401,5;0,400;0,394" o:connectangles="0,0,0,0,0"/>
                      </v:shape>
                      <v:shape id="Freeform 2861" o:spid="_x0000_s4362" style="position:absolute;left:4428;top:338;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jLeckA&#10;AADdAAAADwAAAGRycy9kb3ducmV2LnhtbESPQUvDQBSE74X+h+UVvDWbVoht2m0RQRREqVFEb6/Z&#10;1yQ2+zbubtvor3eFgsdhZr5hluvetOJIzjeWFUySFARxaXXDlYLXl9vxDIQPyBpby6TgmzysV8PB&#10;EnNtT/xMxyJUIkLY56igDqHLpfRlTQZ9Yjvi6O2sMxiidJXUDk8Rblo5TdNMGmw4LtTY0U1N5b44&#10;GAVfn4c9unc7nd89/jz1H5vtW7Z5UOpi1F8vQATqw3/43L7XCi6v0jn8vYlPQK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jjLeckAAADdAAAADwAAAAAAAAAAAAAAAACYAgAA&#10;ZHJzL2Rvd25yZXYueG1sUEsFBgAAAAAEAAQA9QAAAI4DAAAAAA==&#10;" path="m,790l803,r,12l,802,,790xe" fillcolor="#836900" stroked="f">
                        <v:path arrowok="t" o:connecttype="custom" o:connectlocs="0,394;401,0;401,6;0,400;0,394" o:connectangles="0,0,0,0,0"/>
                      </v:shape>
                      <v:shape id="Freeform 2862" o:spid="_x0000_s4363" style="position:absolute;left:4428;top:3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qBUsEA&#10;AADdAAAADwAAAGRycy9kb3ducmV2LnhtbERPyU7DMBC9V+IfrEHi1joFCWioG0EkSq4Eeh/F0yRq&#10;PI5sZ2m/vj5U6vHp7dtsNp0YyfnWsoL1KgFBXFndcq3g/+97+Q7CB2SNnWVScCYP2e5hscVU24l/&#10;aSxDLWII+xQVNCH0qZS+asigX9meOHJH6wyGCF0ttcMphptOPifJqzTYcmxosKe8oepUDkYBelcc&#10;hpI2e/2VD+bnYDf5xSr19Dh/foAINIe7+OYutIKXt3XcH9/EJ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qgVLBAAAA3QAAAA8AAAAAAAAAAAAAAAAAmAIAAGRycy9kb3du&#10;cmV2LnhtbFBLBQYAAAAABAAEAPUAAACGAwAAAAA=&#10;" path="m,790l803,r,11l,801,,790xe" fillcolor="#826800" stroked="f">
                        <v:path arrowok="t" o:connecttype="custom" o:connectlocs="0,395;401,0;401,6;0,401;0,395" o:connectangles="0,0,0,0,0"/>
                      </v:shape>
                      <v:shape id="Freeform 2863" o:spid="_x0000_s4364" style="position:absolute;left:4428;top:34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c9sMA&#10;AADdAAAADwAAAGRycy9kb3ducmV2LnhtbESPQYvCMBSE74L/ITzBm6ZdRddqFBUE8bbqHvb2aN62&#10;1ealNNm2/nsjLHgcZuYbZrXpTCkaql1hWUE8jkAQp1YXnCm4Xg6jTxDOI2ssLZOCBznYrPu9FSba&#10;tvxFzdlnIkDYJagg975KpHRpTgbd2FbEwfu1tUEfZJ1JXWMb4KaUH1E0kwYLDgs5VrTPKb2f/4yC&#10;xelmdvv2mxo3ndFxwTukn06p4aDbLkF46vw7/N8+agWTeRzD6014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c9sMAAADdAAAADwAAAAAAAAAAAAAAAACYAgAAZHJzL2Rv&#10;d25yZXYueG1sUEsFBgAAAAAEAAQA9QAAAIgDAAAAAA==&#10;" path="m,790l803,r,12l,802,,790xe" fillcolor="#826700" stroked="f">
                        <v:path arrowok="t" o:connecttype="custom" o:connectlocs="0,395;401,0;401,6;0,401;0,395" o:connectangles="0,0,0,0,0"/>
                      </v:shape>
                      <v:shape id="Freeform 2864" o:spid="_x0000_s4365" style="position:absolute;left:4428;top:35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LSlcgA&#10;AADdAAAADwAAAGRycy9kb3ducmV2LnhtbESPQWvCQBSE74X+h+UVvBTdqLRK6ioiKFJRaCJIb6/Z&#10;1ySYfRuya5L+e7dQ6HGYmW+Yxao3lWipcaVlBeNRBII4s7rkXME53Q7nIJxH1lhZJgU/5GC1fHxY&#10;YKxtxx/UJj4XAcIuRgWF93UspcsKMuhGtiYO3rdtDPogm1zqBrsAN5WcRNGrNFhyWCiwpk1B2TW5&#10;GQXP6brz+915enw/vVB7OSRfn12i1OCpX7+B8NT7//Bfe68VTGfjCfy+CU9AL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60tKVyAAAAN0AAAAPAAAAAAAAAAAAAAAAAJgCAABk&#10;cnMvZG93bnJldi54bWxQSwUGAAAAAAQABAD1AAAAjQMAAAAA&#10;" path="m,790l803,r,12l,801,,790xe" fillcolor="#816700" stroked="f">
                        <v:path arrowok="t" o:connecttype="custom" o:connectlocs="0,395;401,0;401,6;0,401;0,395" o:connectangles="0,0,0,0,0"/>
                      </v:shape>
                      <v:shape id="Freeform 2865" o:spid="_x0000_s4366" style="position:absolute;left:4428;top:36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bi7McA&#10;AADdAAAADwAAAGRycy9kb3ducmV2LnhtbESPW2vCQBSE3wX/w3IKvkjdeKEpqauIoAj6Um2hj4fs&#10;yYVmz8bsGuO/dwXBx2FmvmHmy85UoqXGlZYVjEcRCOLU6pJzBT+nzfsnCOeRNVaWScGNHCwX/d4c&#10;E22v/E3t0eciQNglqKDwvk6kdGlBBt3I1sTBy2xj0AfZ5FI3eA1wU8lJFH1IgyWHhQJrWheU/h8v&#10;RsHwsN/O4nb4l51P+8Ms/nXZ7pwqNXjrVl8gPHX+FX62d1rBNB5P4fEmPAG5u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2G4uzHAAAA3QAAAA8AAAAAAAAAAAAAAAAAmAIAAGRy&#10;cy9kb3ducmV2LnhtbFBLBQYAAAAABAAEAPUAAACMAwAAAAA=&#10;" path="m,789l803,r,11l,801,,789xe" fillcolor="#806600" stroked="f">
                        <v:path arrowok="t" o:connecttype="custom" o:connectlocs="0,395;401,0;401,6;0,401;0,395" o:connectangles="0,0,0,0,0"/>
                      </v:shape>
                      <v:shape id="Freeform 2866" o:spid="_x0000_s4367" style="position:absolute;left:4428;top:36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EquMYA&#10;AADdAAAADwAAAGRycy9kb3ducmV2LnhtbESPUWvCQBCE3wv+h2MLvki9aIuV1FNUWpAihap93+bW&#10;XEhuL+SuSfz3nlDwcZidb3YWq95WoqXGF44VTMYJCOLM6YJzBafjx9MchA/IGivHpOBCHlbLwcMC&#10;U+06/qb2EHIRIexTVGBCqFMpfWbIoh+7mjh6Z9dYDFE2udQNdhFuKzlNkpm0WHBsMFjT1lBWHv5s&#10;fMP9Fuey/JqFTXf8NO8/o6zdj5QaPvbrNxCB+nA//k/vtILn18kL3NZEBM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EquMYAAADdAAAADwAAAAAAAAAAAAAAAACYAgAAZHJz&#10;L2Rvd25yZXYueG1sUEsFBgAAAAAEAAQA9QAAAIsDAAAAAA==&#10;" path="m,790l803,r,12l,802,,790xe" fillcolor="#7f6500" stroked="f">
                        <v:path arrowok="t" o:connecttype="custom" o:connectlocs="0,394;401,0;401,6;0,400;0,394" o:connectangles="0,0,0,0,0"/>
                      </v:shape>
                      <v:shape id="Freeform 2867" o:spid="_x0000_s4368" style="position:absolute;left:4428;top:37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V3cIA&#10;AADdAAAADwAAAGRycy9kb3ducmV2LnhtbESP0YrCMBRE3xf8h3AF39a0K6tSjeIKZX3V3Q+4NNem&#10;2NzUJNr69xthwcdhZs4w6+1gW3EnHxrHCvJpBoK4crrhWsHvT/m+BBEissbWMSl4UIDtZvS2xkK7&#10;no90P8VaJAiHAhWYGLtCylAZshimriNO3tl5izFJX0vtsU9w28qPLJtLiw2nBYMd7Q1Vl9PNKuh9&#10;7r8ueD13sTRlWy54P3ffSk3Gw24FItIQX+H/9kErmC3yT3i+SU9Ab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ZdXdwgAAAN0AAAAPAAAAAAAAAAAAAAAAAJgCAABkcnMvZG93&#10;bnJldi54bWxQSwUGAAAAAAQABAD1AAAAhwMAAAAA&#10;" path="m,790l803,r,12l,801,,790xe" fillcolor="#7e6500" stroked="f">
                        <v:path arrowok="t" o:connecttype="custom" o:connectlocs="0,395;401,0;401,6;0,400;0,395" o:connectangles="0,0,0,0,0"/>
                      </v:shape>
                      <v:shape id="Freeform 2868" o:spid="_x0000_s4369" style="position:absolute;left:4428;top:3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ijxMYA&#10;AADdAAAADwAAAGRycy9kb3ducmV2LnhtbESPT2sCMRTE74V+h/AKvRRNVPzDapSqCEJPuh48PjfP&#10;3cXNy3aT6vrtjVDwOMzMb5jZorWVuFLjS8cael0FgjhzpuRcwyHddCYgfEA2WDkmDXfysJi/v80w&#10;Me7GO7ruQy4ihH2CGooQ6kRKnxVk0XddTRy9s2sshiibXJoGbxFuK9lXaiQtlhwXCqxpVVB22f9Z&#10;DadwVMPz8vBbbtZfmP6o9XB1T7X+/Gi/pyACteEV/m9vjYbBuDeC55v4BOT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ijxMYAAADdAAAADwAAAAAAAAAAAAAAAACYAgAAZHJz&#10;L2Rvd25yZXYueG1sUEsFBgAAAAAEAAQA9QAAAIsDAAAAAA==&#10;" path="m,789l803,r,11l,801,,789xe" fillcolor="#7e6400" stroked="f">
                        <v:path arrowok="t" o:connecttype="custom" o:connectlocs="0,395;401,0;401,6;0,401;0,395" o:connectangles="0,0,0,0,0"/>
                      </v:shape>
                      <v:shape id="Freeform 2869" o:spid="_x0000_s4370" style="position:absolute;left:4428;top:384;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RG2MQA&#10;AADdAAAADwAAAGRycy9kb3ducmV2LnhtbESPUWvCQBCE3wv9D8cW+iJ60dIq0VOKIASKDyb9AUtu&#10;zQVzeyG31fTf9wqCj8PMfMNsdqPv1JWG2AY2MJ9loIjrYFtuDHxXh+kKVBRki11gMvBLEXbb56cN&#10;5jbc+ETXUhqVIBxzNOBE+lzrWDvyGGehJ07eOQweJcmh0XbAW4L7Ti+y7EN7bDktOOxp76i+lD/e&#10;QDVxX2dfFOWEqK1E3mnfH8mY15fxcw1KaJRH+N4urIG35XwJ/2/SE9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kRtjEAAAA3QAAAA8AAAAAAAAAAAAAAAAAmAIAAGRycy9k&#10;b3ducmV2LnhtbFBLBQYAAAAABAAEAPUAAACJAwAAAAA=&#10;" path="m,790l803,r,10l,800,,790xe" fillcolor="#7d6300" stroked="f">
                        <v:path arrowok="t" o:connecttype="custom" o:connectlocs="0,395;401,0;401,5;0,400;0,395" o:connectangles="0,0,0,0,0"/>
                      </v:shape>
                      <v:shape id="Freeform 2870" o:spid="_x0000_s4371" style="position:absolute;left:4428;top:38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e0fsUA&#10;AADdAAAADwAAAGRycy9kb3ducmV2LnhtbERPPW/CMBDdK/EfrEPq1ji0Aqo0DqLQVggYKGVhO8VH&#10;EojPUWxI+u/xUKnj0/tOZ72pxY1aV1lWMIpiEMS51RUXCg4/n0+vIJxH1lhbJgW/5GCWDR5STLTt&#10;+Jtue1+IEMIuQQWl900ipctLMugi2xAH7mRbgz7AtpC6xS6Em1o+x/FEGqw4NJTY0KKk/LK/GgXr&#10;7mO8et8e3NHUmyXOr7vJ17lQ6nHYz99AeOr9v/jPvdIKXqajMDe8CU9AZ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J7R+xQAAAN0AAAAPAAAAAAAAAAAAAAAAAJgCAABkcnMv&#10;ZG93bnJldi54bWxQSwUGAAAAAAQABAD1AAAAigMAAAAA&#10;" path="m,790l803,r,12l,801,,790xe" fillcolor="#7c6300" stroked="f">
                        <v:path arrowok="t" o:connecttype="custom" o:connectlocs="0,395;401,0;401,6;0,401;0,395" o:connectangles="0,0,0,0,0"/>
                      </v:shape>
                      <v:shape id="Freeform 2871" o:spid="_x0000_s4372" style="position:absolute;left:4428;top:39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BYu8kA&#10;AADdAAAADwAAAGRycy9kb3ducmV2LnhtbESPT0/CQBTE7yR8h80j8QbbigpUFiINIhcS/l28PbvP&#10;trH7tumutPjpWRMTj5OZ+U1mvuxMJS7UuNKygngUgSDOrC45V3A+vQ6nIJxH1lhZJgVXcrBc9Htz&#10;TLRt+UCXo89FgLBLUEHhfZ1I6bKCDLqRrYmD92kbgz7IJpe6wTbATSXvo+hJGiw5LBRYU1pQ9nX8&#10;Ngr2adp+nB7G8Xbz/vOWTR79arXeKXU36F6eQXjq/H/4r73VCsaTeAa/b8ITkIs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qEBYu8kAAADdAAAADwAAAAAAAAAAAAAAAACYAgAA&#10;ZHJzL2Rvd25yZXYueG1sUEsFBgAAAAAEAAQA9QAAAI4DAAAAAA==&#10;" path="m,789l803,r,11l,801,,789xe" fillcolor="#7c6200" stroked="f">
                        <v:path arrowok="t" o:connecttype="custom" o:connectlocs="0,394;401,0;401,5;0,400;0,394" o:connectangles="0,0,0,0,0"/>
                      </v:shape>
                      <v:shape id="Freeform 2872" o:spid="_x0000_s4373" style="position:absolute;left:4428;top:40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hOScUA&#10;AADdAAAADwAAAGRycy9kb3ducmV2LnhtbERPy2oCMRTdC/2HcAvuNFPFB1Oj2IJQXPiYWtrubie3&#10;M4OTm3ESNf59sxC6PJz3bBFMLS7Uusqygqd+AoI4t7riQsHhfdWbgnAeWWNtmRTcyMFi/tCZYart&#10;lfd0yXwhYgi7FBWU3jeplC4vyaDr24Y4cr+2NegjbAupW7zGcFPLQZKMpcGKY0OJDb2WlB+zs1Fg&#10;1v7jlG0+v8J5nW1HPy/fYXcbKdV9DMtnEJ6C/xff3W9awXAyiPvjm/g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GE5JxQAAAN0AAAAPAAAAAAAAAAAAAAAAAJgCAABkcnMv&#10;ZG93bnJldi54bWxQSwUGAAAAAAQABAD1AAAAigMAAAAA&#10;" path="m,790l803,r,12l,802,,790xe" fillcolor="#7b6200" stroked="f">
                        <v:path arrowok="t" o:connecttype="custom" o:connectlocs="0,394;401,0;401,6;0,400;0,394" o:connectangles="0,0,0,0,0"/>
                      </v:shape>
                      <v:shape id="Freeform 2873" o:spid="_x0000_s4374" style="position:absolute;left:4428;top:4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yAcMYA&#10;AADdAAAADwAAAGRycy9kb3ducmV2LnhtbESPS2vDMBCE74H8B7GBXEIjJ4Y4da2EEBraU6Bp6Hmx&#10;1g9qrYyl+tFfXxUKPQ4z8w2THUfTiJ46V1tWsFlHIIhzq2suFdzfLw97EM4ja2wsk4KJHBwP81mG&#10;qbYDv1F/86UIEHYpKqi8b1MpXV6RQbe2LXHwCtsZ9EF2pdQdDgFuGrmNop00WHNYqLClc0X55+3L&#10;KLg+T6skwu/BFnv7odvHuHy5s1LLxXh6AuFp9P/hv/arVhAn2w38vglPQB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MyAcMYAAADdAAAADwAAAAAAAAAAAAAAAACYAgAAZHJz&#10;L2Rvd25yZXYueG1sUEsFBgAAAAAEAAQA9QAAAIsDAAAAAA==&#10;" path="m,790l803,r,12l,801,,790xe" fillcolor="#7a6100" stroked="f">
                        <v:path arrowok="t" o:connecttype="custom" o:connectlocs="0,395;401,0;401,6;0,401;0,395" o:connectangles="0,0,0,0,0"/>
                      </v:shape>
                      <v:shape id="Freeform 2874" o:spid="_x0000_s4375" style="position:absolute;left:4428;top:41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eB8QA&#10;AADdAAAADwAAAGRycy9kb3ducmV2LnhtbESPT4vCMBTE7wt+h/AEL4umW2HVahRZFD0t+AfPj+bZ&#10;FpuX0kRb/fRGEDwOM/MbZrZoTSluVLvCsoKfQQSCOLW64EzB8bDuj0E4j6yxtEwK7uRgMe98zTDR&#10;tuEd3fY+EwHCLkEFufdVIqVLczLoBrYiDt7Z1gZ9kHUmdY1NgJtSxlH0Kw0WHBZyrOgvp/SyvxoF&#10;/6v79yjCR2PPY3vS1WSYbY6sVK/bLqcgPLX+E363t1rBcBTH8HoTnoC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eHgfEAAAA3QAAAA8AAAAAAAAAAAAAAAAAmAIAAGRycy9k&#10;b3ducmV2LnhtbFBLBQYAAAAABAAEAPUAAACJAwAAAAA=&#10;" path="m,789l803,r,11l,801,,789xe" fillcolor="#7a6100" stroked="f">
                        <v:path arrowok="t" o:connecttype="custom" o:connectlocs="0,395;401,0;401,6;0,401;0,395" o:connectangles="0,0,0,0,0"/>
                      </v:shape>
                      <v:shape id="Freeform 2875" o:spid="_x0000_s4376" style="position:absolute;left:4428;top:418;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SBu8gA&#10;AADdAAAADwAAAGRycy9kb3ducmV2LnhtbESPT2vCQBTE74LfYXmFXopuVKgaXcVWBbGH1n/31+wz&#10;CWbfhuxG0356t1DwOMzMb5jpvDGFuFLlcssKet0IBHFidc6pguNh3RmBcB5ZY2GZFPyQg/ms3Zpi&#10;rO2Nd3Td+1QECLsYFWTel7GULsnIoOvakjh4Z1sZ9EFWqdQV3gLcFLIfRa/SYM5hIcOS3jNKLvva&#10;KPj4qn8Pp+9NPuy9vZyWi/F5VW8/lXp+ahYTEJ4a/wj/tzdawWDYH8Dfm/AE5OwO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JIG7yAAAAN0AAAAPAAAAAAAAAAAAAAAAAJgCAABk&#10;cnMvZG93bnJldi54bWxQSwUGAAAAAAQABAD1AAAAjQMAAAAA&#10;" path="m,790l803,r,12l,802,,790xe" fillcolor="#796000" stroked="f">
                        <v:path arrowok="t" o:connecttype="custom" o:connectlocs="0,395;401,0;401,6;0,401;0,395" o:connectangles="0,0,0,0,0"/>
                      </v:shape>
                      <v:shape id="Freeform 2876" o:spid="_x0000_s4377" style="position:absolute;left:4428;top:42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SaXccA&#10;AADdAAAADwAAAGRycy9kb3ducmV2LnhtbESPT2sCMRTE7wW/Q3iCl1Kz2vqH1SgiiMVb10Lp7bF5&#10;7i5uXtYkatpP3xQKPQ4z8xtmuY6mFTdyvrGsYDTMQBCXVjdcKXg/7p7mIHxA1thaJgVf5GG96j0s&#10;Mdf2zm90K0IlEoR9jgrqELpcSl/WZNAPbUecvJN1BkOSrpLa4T3BTSvHWTaVBhtOCzV2tK2pPBdX&#10;o2D3mMU4//w+bC/6OjsU030zcR9KDfpxswARKIb/8F/7VSt4no1f4PdNegJy9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kml3HAAAA3QAAAA8AAAAAAAAAAAAAAAAAmAIAAGRy&#10;cy9kb3ducmV2LnhtbFBLBQYAAAAABAAEAPUAAACMAwAAAAA=&#10;" path="m,790l803,r,12l,801,,790xe" fillcolor="#796000" stroked="f">
                        <v:path arrowok="t" o:connecttype="custom" o:connectlocs="0,395;401,0;401,6;0,401;0,395" o:connectangles="0,0,0,0,0"/>
                      </v:shape>
                      <v:shape id="Freeform 2877" o:spid="_x0000_s4378" style="position:absolute;left:4428;top:430;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4scMQA&#10;AADdAAAADwAAAGRycy9kb3ducmV2LnhtbESP3YrCMBSE7wXfIRzBuzVV8a9rFBUUF7yx+gCH5mxb&#10;bU5KE7X69GZhwcthZr5h5svGlOJOtSssK+j3IhDEqdUFZwrOp+3XFITzyBpLy6TgSQ6Wi3ZrjrG2&#10;Dz7SPfGZCBB2MSrIva9iKV2ak0HXsxVx8H5tbdAHWWdS1/gIcFPKQRSNpcGCw0KOFW1ySq/JzShY&#10;TzY/BZ9lYp6jsbzNDpdyRy+lup1m9Q3CU+M/4f/2XisYTgYj+HsTnoBc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eLHDEAAAA3QAAAA8AAAAAAAAAAAAAAAAAmAIAAGRycy9k&#10;b3ducmV2LnhtbFBLBQYAAAAABAAEAPUAAACJAwAAAAA=&#10;" path="m,789l803,r,11l,801,,789xe" fillcolor="#786000" stroked="f">
                        <v:path arrowok="t" o:connecttype="custom" o:connectlocs="0,394;401,0;401,5;0,400;0,394" o:connectangles="0,0,0,0,0"/>
                      </v:shape>
                      <v:shape id="Freeform 2878" o:spid="_x0000_s4379" style="position:absolute;left:4428;top:43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J2RsUA&#10;AADdAAAADwAAAGRycy9kb3ducmV2LnhtbESPQWvCQBSE7wX/w/KE3urGJKikrqKCtFcTPfT2zD6T&#10;YPZtyG5N+u+7QqHHYWa+Ydbb0bTiQb1rLCuYzyIQxKXVDVcKzsXxbQXCeWSNrWVS8EMOtpvJyxoz&#10;bQc+0SP3lQgQdhkqqL3vMildWZNBN7MdcfButjfog+wrqXscAty0Mo6ihTTYcFiosaNDTeU9/zYK&#10;LkdZ7OOvYvexShMXXfeW5TVV6nU67t5BeBr9f/iv/akVJMt4Ac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gnZGxQAAAN0AAAAPAAAAAAAAAAAAAAAAAJgCAABkcnMv&#10;ZG93bnJldi54bWxQSwUGAAAAAAQABAD1AAAAigMAAAAA&#10;" path="m,790l803,r,12l,801,,790xe" fillcolor="#785f00" stroked="f">
                        <v:path arrowok="t" o:connecttype="custom" o:connectlocs="0,395;401,0;401,6;0,400;0,395" o:connectangles="0,0,0,0,0"/>
                      </v:shape>
                      <v:shape id="Freeform 2879" o:spid="_x0000_s4380" style="position:absolute;left:4428;top:44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U1YcUA&#10;AADdAAAADwAAAGRycy9kb3ducmV2LnhtbESPQWsCMRSE74X+h/AK3mq2irVsjSKCYMGDXT30+Ng8&#10;d4OblyWJu+u/bwTB4zAz3zCL1WAb0ZEPxrGCj3EGgrh02nCl4HTcvn+BCBFZY+OYFNwowGr5+rLA&#10;XLuef6krYiUShEOOCuoY21zKUNZkMYxdS5y8s/MWY5K+ktpjn+C2kZMs+5QWDaeFGlva1FReiqtV&#10;0PWz2/4nGtOuL0d/xj9zCKdCqdHbsP4GEWmIz/CjvdMKpvPJHO5v0hO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NTVhxQAAAN0AAAAPAAAAAAAAAAAAAAAAAJgCAABkcnMv&#10;ZG93bnJldi54bWxQSwUGAAAAAAQABAD1AAAAigMAAAAA&#10;" path="m,789l803,r,10l,799,,789xe" fillcolor="#775f00" stroked="f">
                        <v:path arrowok="t" o:connecttype="custom" o:connectlocs="0,395;401,0;401,5;0,400;0,395" o:connectangles="0,0,0,0,0"/>
                      </v:shape>
                      <v:shape id="Freeform 2880" o:spid="_x0000_s4381" style="position:absolute;left:4428;top:4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xCYMEA&#10;AADdAAAADwAAAGRycy9kb3ducmV2LnhtbERPTUsDMRC9C/0PYQRvNukKraxNixRbFjxZC16Hzbi7&#10;mEyWZGzX/npzEDw+3vd6OwWvzpTyENnCYm5AEbfRDdxZOL3v7x9BZUF26COThR/KsN3MbtZYu3jh&#10;NzofpVMlhHONFnqRsdY6tz0FzPM4EhfuM6aAUmDqtEt4KeHB68qYpQ44cGnocaRdT+3X8TtYMGnh&#10;TRNel16u13hoPl5kVZ2svbudnp9ACU3yL/5zN87Cw6oqc8ub8gT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7sQmDBAAAA3QAAAA8AAAAAAAAAAAAAAAAAmAIAAGRycy9kb3du&#10;cmV2LnhtbFBLBQYAAAAABAAEAPUAAACGAwAAAAA=&#10;" path="m,789l803,r,11l,801,,789xe" fillcolor="#775f00" stroked="f">
                        <v:path arrowok="t" o:connecttype="custom" o:connectlocs="0,395;401,0;401,6;0,401;0,395" o:connectangles="0,0,0,0,0"/>
                      </v:shape>
                      <v:shape id="Freeform 2881" o:spid="_x0000_s4382" style="position:absolute;left:4428;top:45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KNccA&#10;AADdAAAADwAAAGRycy9kb3ducmV2LnhtbESPQWsCMRSE7wX/Q3hCb92sFqxujSKWlioIVq29PjbP&#10;3cXNy5KkuvrrG6HgcZiZb5jxtDW1OJHzlWUFvSQFQZxbXXGhYLd9fxqC8AFZY22ZFFzIw3TSeRhj&#10;pu2Zv+i0CYWIEPYZKihDaDIpfV6SQZ/Yhjh6B+sMhihdIbXDc4SbWvbTdCANVhwXSmxoXlJ+3Pwa&#10;BUu958VqMFtT+P7YvV33V/cz2ir12G1nryACteEe/m9/agXPL/0R3N7EJyA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v9yjXHAAAA3QAAAA8AAAAAAAAAAAAAAAAAmAIAAGRy&#10;cy9kb3ducmV2LnhtbFBLBQYAAAAABAAEAPUAAACMAwAAAAA=&#10;" path="m,790l803,r,12l,801,,790xe" fillcolor="#765e00" stroked="f">
                        <v:path arrowok="t" o:connecttype="custom" o:connectlocs="0,395;401,0;401,6;0,401;0,395" o:connectangles="0,0,0,0,0"/>
                      </v:shape>
                      <v:shape id="Freeform 2882" o:spid="_x0000_s4383" style="position:absolute;left:4428;top:4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1dcQA&#10;AADdAAAADwAAAGRycy9kb3ducmV2LnhtbERPXWvCMBR9H/gfwhV809QV3FaNUhzKNhhs6vT10lzb&#10;YnNTkqidv355EPZ4ON+zRWcacSHna8sKxqMEBHFhdc2lgt12NXwG4QOyxsYyKfglD4t572GGmbZX&#10;/qbLJpQihrDPUEEVQptJ6YuKDPqRbYkjd7TOYIjQlVI7vMZw08jHJJlIgzXHhgpbWlZUnDZno+BD&#10;7/n9c5J/UfhZ715v+5s7vGyVGvS7fAoiUBf+xXf3m1aQPqVxf3wTn4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e9XXEAAAA3QAAAA8AAAAAAAAAAAAAAAAAmAIAAGRycy9k&#10;b3ducmV2LnhtbFBLBQYAAAAABAAEAPUAAACJAwAAAAA=&#10;" path="m,789l803,r,11l,801,,789xe" fillcolor="#765e00" stroked="f">
                        <v:path arrowok="t" o:connecttype="custom" o:connectlocs="0,395;401,0;401,6;0,401;0,395" o:connectangles="0,0,0,0,0"/>
                      </v:shape>
                      <v:shape id="Freeform 2883" o:spid="_x0000_s4384" style="position:absolute;left:4428;top:46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q+8MA&#10;AADdAAAADwAAAGRycy9kb3ducmV2LnhtbESP32rCMBTG74W9QziCd5poNx2dUYZQ8G6u2wMcmmMb&#10;bU5KE7W+/TIQvPz4/vz41tvBteJKfbCeNcxnCgRx5Y3lWsPvTzF9BxEissHWM2m4U4Dt5mW0xtz4&#10;G3/TtYy1SCMcctTQxNjlUoaqIYdh5jvi5B197zAm2dfS9HhL466VC6WW0qHlRGiwo11D1bm8uAQ5&#10;vdqseMtWRX2wXp35a3lQR60n4+HzA0SkIT7Dj/beaMhW2Rz+36Qn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q+8MAAADdAAAADwAAAAAAAAAAAAAAAACYAgAAZHJzL2Rv&#10;d25yZXYueG1sUEsFBgAAAAAEAAQA9QAAAIgDAAAAAA==&#10;" path="m,790l803,r,12l,802,,790xe" fillcolor="#765e00" stroked="f">
                        <v:path arrowok="t" o:connecttype="custom" o:connectlocs="0,394;401,0;401,6;0,400;0,394" o:connectangles="0,0,0,0,0"/>
                      </v:shape>
                      <v:shape id="Freeform 2884" o:spid="_x0000_s4385" style="position:absolute;left:4428;top:470;width:401;height:394;visibility:visible;mso-wrap-style:square;v-text-anchor:top" coordsize="803,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r9b8cA&#10;AADdAAAADwAAAGRycy9kb3ducmV2LnhtbESPQWsCMRSE7wX/Q3iFXqRmu4KWrVGkVdCCB7UUents&#10;XjeLm5dtkq7rvzcFocdhZr5hZoveNqIjH2rHCp5GGQji0umaKwUfx/XjM4gQkTU2jknBhQIs5oO7&#10;GRbanXlP3SFWIkE4FKjAxNgWUobSkMUwci1x8r6dtxiT9JXUHs8JbhuZZ9lEWqw5LRhs6dVQeTr8&#10;WgW13a2yN/+5Gu7y7ca8f/10+QmVerjvly8gIvXxP3xrb7SC8XScw9+b9ATk/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w6/W/HAAAA3QAAAA8AAAAAAAAAAAAAAAAAmAIAAGRy&#10;cy9kb3ducmV2LnhtbFBLBQYAAAAABAAEAPUAAACMAwAAAAA=&#10;" path="m,790l803,r,l,790xe" fillcolor="#765e00" stroked="f">
                        <v:path arrowok="t" o:connecttype="custom" o:connectlocs="0,394;401,0;401,0;0,394" o:connectangles="0,0,0,0"/>
                      </v:shape>
                      <v:shape id="Freeform 2885" o:spid="_x0000_s4386"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5uMsQA&#10;AADdAAAADwAAAGRycy9kb3ducmV2LnhtbESP0WrCQBRE34X+w3ILfTMbDSQlZhUpCArtg9EPuM1e&#10;k2j2bppdNf59Vyj0cZgzM0yxGk0nbjS41rKCWRSDIK6sbrlWcDxspu8gnEfW2FkmBQ9ysFq+TArM&#10;tb3znm6lr0UoYZejgsb7PpfSVQ0ZdJHtiYN3soNBH+RQSz3gPZSbTs7jOJUGWw4LDfb00VB1Ka9G&#10;wfidpYGU5y/vuofd8Tz9+TRKvb2O6wUIT6P/h//SW60gyZIEnm/CE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ObjLEAAAA3QAAAA8AAAAAAAAAAAAAAAAAmAIAAGRycy9k&#10;b3ducmV2LnhtbFBLBQYAAAAABAAEAPUAAACJAw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color="#765e00" strokecolor="white" strokeweight="0">
                        <v:path arrowok="t" o:connecttype="custom" o:connectlocs="384,5;363,0;338,3;307,13;274,30;237,54;198,82;158,117;120,155;85,193;55,231;32,268;14,302;4,331;0,356;5,377;17,389;37,393;62,390;93,381;127,363;163,340;202,312;242,277;281,239;315,200;345,162;368,126;386,92;396,62;400,37;395,18" o:connectangles="0,0,0,0,0,0,0,0,0,0,0,0,0,0,0,0,0,0,0,0,0,0,0,0,0,0,0,0,0,0,0,0"/>
                      </v:shape>
                      <v:shape id="Freeform 2886" o:spid="_x0000_s4387"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9s0sgA&#10;AADdAAAADwAAAGRycy9kb3ducmV2LnhtbESPQWvCQBSE70L/w/IKvYhuUova1FVKoZhTpVGLx2f2&#10;mQ1m34bsqum/7xYKPQ4z8w2zWPW2EVfqfO1YQTpOQBCXTtdcKdht30dzED4ga2wck4Jv8rBa3g0W&#10;mGl340+6FqESEcI+QwUmhDaT0peGLPqxa4mjd3KdxRBlV0nd4S3CbSMfk2QqLdYcFwy29GaoPBcX&#10;q6Ao2q/n9DQ9ntfD9Hj42OTmsM+VerjvX19ABOrDf/ivnWsFk9nkCX7fxCcgl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D2zSyAAAAN0AAAAPAAAAAAAAAAAAAAAAAJgCAABk&#10;cnMvZG93bnJldi54bWxQSwUGAAAAAAQABAD1AAAAjQM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color="black" stroked="f">
                        <v:path arrowok="t" o:connecttype="custom" o:connectlocs="384,5;363,0;338,3;307,13;274,30;237,54;198,82;158,117;120,155;85,193;55,231;32,268;14,302;4,331;0,356;5,377;17,389;37,393;62,390;93,381;127,363;163,340;202,312;242,277;281,239;315,200;345,162;368,126;386,92;396,62;400,37;395,18" o:connectangles="0,0,0,0,0,0,0,0,0,0,0,0,0,0,0,0,0,0,0,0,0,0,0,0,0,0,0,0,0,0,0,0"/>
                      </v:shape>
                      <v:shape id="Freeform 2887" o:spid="_x0000_s4388" style="position:absolute;left:4428;top:-3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W9csUA&#10;AADdAAAADwAAAGRycy9kb3ducmV2LnhtbESPQWvCQBSE7wX/w/IEb3Vjg1pSV7GBgoceNNpDb4/s&#10;M4lm34bdbUz/vVsoeBxm5htmtRlMK3pyvrGsYDZNQBCXVjdcKTgdP55fQfiArLG1TAp+ycNmPXpa&#10;YabtjQ/UF6ESEcI+QwV1CF0mpS9rMuintiOO3tk6gyFKV0nt8BbhppUvSbKQBhuOCzV2lNdUXosf&#10;o8ANtth/tylfLvzp392+yb+wUGoyHrZvIAIN4RH+b++0gnSZzuHvTXw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tb1yxQAAAN0AAAAPAAAAAAAAAAAAAAAAAJgCAABkcnMv&#10;ZG93bnJldi54bWxQSwUGAAAAAAQABAD1AAAAigMAAAAA&#10;" path="m,789l803,r,11l,801,,789xe" fillcolor="#fc0" stroked="f">
                        <v:path arrowok="t" o:connecttype="custom" o:connectlocs="0,395;401,0;401,6;0,401;0,395" o:connectangles="0,0,0,0,0"/>
                      </v:shape>
                      <v:shape id="Freeform 2888" o:spid="_x0000_s4389" style="position:absolute;left:4428;top:-31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viLsQA&#10;AADdAAAADwAAAGRycy9kb3ducmV2LnhtbESPQYvCMBSE74L/ITzBi6ypCrpUo4jgKnjSlV28PZpn&#10;W2xeSpK19d8bQdjjMDPfMItVaypxJ+dLywpGwwQEcWZ1ybmC8/f24xOED8gaK8uk4EEeVstuZ4Gp&#10;tg0f6X4KuYgQ9ikqKEKoUyl9VpBBP7Q1cfSu1hkMUbpcaodNhJtKjpNkKg2WHBcKrGlTUHY7/RkF&#10;BzseVfnPYC8v2mfNl9v87ppSqX6vXc9BBGrDf/jd3msFk9lk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L4i7EAAAA3QAAAA8AAAAAAAAAAAAAAAAAmAIAAGRycy9k&#10;b3ducmV2LnhtbFBLBQYAAAAABAAEAPUAAACJAwAAAAA=&#10;" path="m,790l803,r,12l,802,,790xe" fillcolor="#fecb00" stroked="f">
                        <v:path arrowok="t" o:connecttype="custom" o:connectlocs="0,394;401,0;401,6;0,400;0,394" o:connectangles="0,0,0,0,0"/>
                      </v:shape>
                      <v:shape id="Freeform 2889" o:spid="_x0000_s4390" style="position:absolute;left:4428;top:-30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2HgMgA&#10;AADdAAAADwAAAGRycy9kb3ducmV2LnhtbESPT2sCMRTE74LfIbyCN81apcrWKCoq0kOh/mmvr5vX&#10;zdrNy7KJuvXTm0Khx2FmfsNMZo0txYVqXzhW0O8lIIgzpwvOFRz26+4YhA/IGkvHpOCHPMym7dYE&#10;U+2u/EaXXchFhLBPUYEJoUql9Jkhi77nKuLofbnaYoiyzqWu8RrhtpSPSfIkLRYcFwxWtDSUfe/O&#10;VkG+uH30V/NjaV7em8/1Ynh63eBNqc5DM38GEagJ/+G/9lYrGIwGI/h9E5+An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XYeAyAAAAN0AAAAPAAAAAAAAAAAAAAAAAJgCAABk&#10;cnMvZG93bnJldi54bWxQSwUGAAAAAAQABAD1AAAAjQMAAAAA&#10;" path="m,790l803,r,12l,801,,790xe" fillcolor="#fecb00" stroked="f">
                        <v:path arrowok="t" o:connecttype="custom" o:connectlocs="0,395;401,0;401,6;0,400;0,395" o:connectangles="0,0,0,0,0"/>
                      </v:shape>
                      <v:shape id="Freeform 2890" o:spid="_x0000_s4391" style="position:absolute;left:4428;top:-30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IT8sQA&#10;AADdAAAADwAAAGRycy9kb3ducmV2LnhtbERPy2oCMRTdC/2HcAvuNOODVqZGUVGRLgr1ub2d3E6m&#10;Tm6GSdSpX28WhS4P5z2eNrYUV6p94VhBr5uAIM6cLjhXsN+tOiMQPiBrLB2Tgl/yMJ08tcaYanfj&#10;T7puQy5iCPsUFZgQqlRKnxmy6LuuIo7ct6sthgjrXOoabzHclrKfJC/SYsGxwWBFC0PZeXuxCvL5&#10;/dRbzg6leT82X6v58OdjjXel2s/N7A1EoCb8i//cG61g8DqIc+Ob+ATk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CE/LEAAAA3QAAAA8AAAAAAAAAAAAAAAAAmAIAAGRycy9k&#10;b3ducmV2LnhtbFBLBQYAAAAABAAEAPUAAACJAwAAAAA=&#10;" path="m,789l803,r,11l,801,,789xe" fillcolor="#fecb00" stroked="f">
                        <v:path arrowok="t" o:connecttype="custom" o:connectlocs="0,395;401,0;401,6;0,401;0,395" o:connectangles="0,0,0,0,0"/>
                      </v:shape>
                      <v:shape id="Freeform 2891" o:spid="_x0000_s4392" style="position:absolute;left:4428;top:-297;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hfasYA&#10;AADdAAAADwAAAGRycy9kb3ducmV2LnhtbESPT2vCQBTE74V+h+UVequbKtQa3YRiEWw9+Qe9PrLP&#10;bDD7Ns1uTfTTuwWhx2FmfsPM8t7W4kytrxwreB0kIIgLpysuFey2i5d3ED4ga6wdk4ILecizx4cZ&#10;ptp1vKbzJpQiQtinqMCE0KRS+sKQRT9wDXH0jq61GKJsS6lb7CLc1nKYJG/SYsVxwWBDc0PFafNr&#10;FXTSrH6WvFh1+/H3Fr92n/rQX5V6fuo/piAC9eE/fG8vtYLReDSBvzfxCcj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hfasYAAADdAAAADwAAAAAAAAAAAAAAAACYAgAAZHJz&#10;L2Rvd25yZXYueG1sUEsFBgAAAAAEAAQA9QAAAIsDAAAAAA==&#10;" path="m,790l803,r,10l,800,,790xe" fillcolor="#fecb00" stroked="f">
                        <v:path arrowok="t" o:connecttype="custom" o:connectlocs="0,395;401,0;401,5;0,400;0,395" o:connectangles="0,0,0,0,0"/>
                      </v:shape>
                      <v:shape id="Freeform 2892" o:spid="_x0000_s4393"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yEhcEA&#10;AADdAAAADwAAAGRycy9kb3ducmV2LnhtbERPTYvCMBC9C/sfwix403RVVKpRZFlB8GQtyx6HZmzK&#10;NpPSxFr99eYgeHy87/W2t7XoqPWVYwVf4wQEceF0xaWC/LwfLUH4gKyxdkwK7uRhu/kYrDHV7sYn&#10;6rJQihjCPkUFJoQmldIXhiz6sWuII3dxrcUQYVtK3eIthttaTpJkLi1WHBsMNvRtqPjPrlZBnWf6&#10;76pPj2VHx135k08MJb9KDT/73QpEoD68xS/3QSuYLmZxf3wTn4D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28hIXBAAAA3QAAAA8AAAAAAAAAAAAAAAAAmAIAAGRycy9kb3du&#10;cmV2LnhtbFBLBQYAAAAABAAEAPUAAACGAwAAAAA=&#10;" path="m,790l803,r,12l,801,,790xe" fillcolor="#fdcb00" stroked="f">
                        <v:path arrowok="t" o:connecttype="custom" o:connectlocs="0,395;401,0;401,6;0,401;0,395" o:connectangles="0,0,0,0,0"/>
                      </v:shape>
                      <v:shape id="Freeform 2893" o:spid="_x0000_s4394" style="position:absolute;left:4428;top:-28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Gb5MgA&#10;AADdAAAADwAAAGRycy9kb3ducmV2LnhtbESPW2sCMRSE3wv+h3AEX0SztvXC1ihSsC1YH7yib4fN&#10;6e7i5iRsUl3/fVMo9HGYmW+Y6bwxlbhS7UvLCgb9BARxZnXJuYL9btmbgPABWWNlmRTcycN81nqY&#10;YqrtjTd03YZcRAj7FBUUIbhUSp8VZND3rSOO3petDYYo61zqGm8Rbir5mCQjabDkuFCgo9eCssv2&#10;2yg4ft4tDg/n1dv72knX7e5X5SlRqtNuFi8gAjXhP/zX/tAKnsbPA/h9E5+AnP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4ZvkyAAAAN0AAAAPAAAAAAAAAAAAAAAAAJgCAABk&#10;cnMvZG93bnJldi54bWxQSwUGAAAAAAQABAD1AAAAjQMAAAAA&#10;" path="m,789l803,r,11l,801,,789xe" fillcolor="#fdca00" stroked="f">
                        <v:path arrowok="t" o:connecttype="custom" o:connectlocs="0,394;401,0;401,5;0,400;0,394" o:connectangles="0,0,0,0,0"/>
                      </v:shape>
                      <v:shape id="Freeform 2894" o:spid="_x0000_s4395" style="position:absolute;left:4428;top:-28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Du+McA&#10;AADdAAAADwAAAGRycy9kb3ducmV2LnhtbESPQWsCMRSE7wX/Q3hCL6Vm1aLtahQrFepBbFXw+tg8&#10;N4vJy7JJdf33TUHocZiZb5jpvHVWXKgJlWcF/V4GgrjwuuJSwWG/en4FESKyRuuZFNwowHzWeZhi&#10;rv2Vv+myi6VIEA45KjAx1rmUoTDkMPR8TZy8k28cxiSbUuoGrwnurBxk2Ug6rDgtGKxpaag4736c&#10;gs3Tmx2tjl+HpfvYr8ebrTT2favUY7ddTEBEauN/+N7+1AqG45cB/L1JT0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Q7vjHAAAA3QAAAA8AAAAAAAAAAAAAAAAAmAIAAGRy&#10;cy9kb3ducmV2LnhtbFBLBQYAAAAABAAEAPUAAACMAwAAAAA=&#10;" path="m,790l803,r,12l,802,,790xe" fillcolor="#fdca00" stroked="f">
                        <v:path arrowok="t" o:connecttype="custom" o:connectlocs="0,394;401,0;401,6;0,400;0,394" o:connectangles="0,0,0,0,0"/>
                      </v:shape>
                      <v:shape id="Freeform 2895" o:spid="_x0000_s4396" style="position:absolute;left:4428;top:-27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gCMgA&#10;AADdAAAADwAAAGRycy9kb3ducmV2LnhtbESPW2sCMRSE3wv+h3AEX0Szar2wNUop9ALWB6/o22Fz&#10;uru4OQmbVNd/3xQKfRxm5htmvmxMJa5U+9KygkE/AUGcWV1yrmC/e+3NQPiArLGyTAru5GG5aD3M&#10;MdX2xhu6bkMuIoR9igqKEFwqpc8KMuj71hFH78vWBkOUdS51jbcIN5UcJslEGiw5LhTo6KWg7LL9&#10;NgqOn3eL48N59fa+dtJ1u/tVeUqU6rSb5ycQgZrwH/5rf2gFo+njCH7fxCcgF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f6AIyAAAAN0AAAAPAAAAAAAAAAAAAAAAAJgCAABk&#10;cnMvZG93bnJldi54bWxQSwUGAAAAAAQABAD1AAAAjQMAAAAA&#10;" path="m,790l803,r,12l,801,,790xe" fillcolor="#fdca00" stroked="f">
                        <v:path arrowok="t" o:connecttype="custom" o:connectlocs="0,395;401,0;401,6;0,401;0,395" o:connectangles="0,0,0,0,0"/>
                      </v:shape>
                      <v:shape id="Freeform 2896" o:spid="_x0000_s4397" style="position:absolute;left:4428;top:-2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4fMgA&#10;AADdAAAADwAAAGRycy9kb3ducmV2LnhtbESPW2sCMRSE34X+h3AKfRHNttoLq1FE8ALah6ot7dth&#10;c9xdujkJm6jrvzeC4OMwM98ww3FjKnGk2peWFTx3ExDEmdUl5wp221nnA4QPyBory6TgTB7Go4fW&#10;EFNtT/xFx03IRYSwT1FBEYJLpfRZQQZ91zri6O1tbTBEWedS13iKcFPJlyR5kwZLjgsFOpoWlP1v&#10;DkbBz/ps8fX7bzVffDrp2u3dqvxNlHp6bCYDEIGacA/f2kutoPfe78P1TXwCcnQ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ljh8yAAAAN0AAAAPAAAAAAAAAAAAAAAAAJgCAABk&#10;cnMvZG93bnJldi54bWxQSwUGAAAAAAQABAD1AAAAjQMAAAAA&#10;" path="m,789l803,r,11l,801,,789xe" fillcolor="#fdca00" stroked="f">
                        <v:path arrowok="t" o:connecttype="custom" o:connectlocs="0,395;401,0;401,6;0,401;0,395" o:connectangles="0,0,0,0,0"/>
                      </v:shape>
                      <v:shape id="Freeform 2897" o:spid="_x0000_s4398" style="position:absolute;left:4428;top:-26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Ay0cUA&#10;AADdAAAADwAAAGRycy9kb3ducmV2LnhtbESPQUvDQBSE74L/YXlCb3ZTq1Zit6UIQk/SpKLXR/aZ&#10;hO6+TXfXJO2v7xYEj8PMfMMs16M1oicfWscKZtMMBHHldMu1gs/9+/0LiBCRNRrHpOBEAdar25sl&#10;5toNXFBfxlokCIccFTQxdrmUoWrIYpi6jjh5P85bjEn6WmqPQ4JbIx+y7FlabDktNNjRW0PVofy1&#10;Cspjvys+Cu+/aQh6Yb72pqzOSk3uxs0riEhj/A//tbdawXzx+ATXN+kJy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DLRxQAAAN0AAAAPAAAAAAAAAAAAAAAAAJgCAABkcnMv&#10;ZG93bnJldi54bWxQSwUGAAAAAAQABAD1AAAAigMAAAAA&#10;" path="m,790l803,r,12l,802,,790xe" fillcolor="#fcca00" stroked="f">
                        <v:path arrowok="t" o:connecttype="custom" o:connectlocs="0,395;401,0;401,6;0,401;0,395" o:connectangles="0,0,0,0,0"/>
                      </v:shape>
                      <v:shape id="Freeform 2898" o:spid="_x0000_s4399" style="position:absolute;left:4428;top:-25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qDScUA&#10;AADdAAAADwAAAGRycy9kb3ducmV2LnhtbESPT4vCMBTE7wt+h/CEva2prlSpRhFRkT2I/y7eHs2z&#10;LTYvtYm1fvuNsLDHYWZ+w0znrSlFQ7UrLCvo9yIQxKnVBWcKzqf11xiE88gaS8uk4EUO5rPOxxQT&#10;bZ98oOboMxEg7BJUkHtfJVK6NCeDrmcr4uBdbW3QB1lnUtf4DHBTykEUxdJgwWEhx4qWOaW348Mo&#10;+Hmt9HC/KZsBGrm9jC7xfXdGpT677WICwlPr/8N/7a1W8D0axvB+E56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oNJxQAAAN0AAAAPAAAAAAAAAAAAAAAAAJgCAABkcnMv&#10;ZG93bnJldi54bWxQSwUGAAAAAAQABAD1AAAAigMAAAAA&#10;" path="m,790l803,r,11l,801,,790xe" fillcolor="#fcc900" stroked="f">
                        <v:path arrowok="t" o:connecttype="custom" o:connectlocs="0,395;401,0;401,6;0,401;0,395" o:connectangles="0,0,0,0,0"/>
                      </v:shape>
                      <v:shape id="Freeform 2899" o:spid="_x0000_s4400" style="position:absolute;left:4428;top:-25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DgMcA&#10;AADdAAAADwAAAGRycy9kb3ducmV2LnhtbESPzWrDMBCE74W8g9hAb43ctNSOEyU0KYUQmkB+z4u1&#10;tUytlbHU2Hn7qlDocZiZb5jZore1uFLrK8cKHkcJCOLC6YpLBafj+0MGwgdkjbVjUnAjD4v54G6G&#10;uXYd7+l6CKWIEPY5KjAhNLmUvjBk0Y9cQxy9T9daDFG2pdQtdhFuazlOkhdpseK4YLChlaHi6/Bt&#10;Fbx15/6ySiebrG42k122/SCzLJS6H/avUxCB+vAf/muvtYKn9DmF3zfxCcj5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g4DHAAAA3QAAAA8AAAAAAAAAAAAAAAAAmAIAAGRy&#10;cy9kb3ducmV2LnhtbFBLBQYAAAAABAAEAPUAAACMAwAAAAA=&#10;" path="m,790l803,r,12l,802,,790xe" fillcolor="#fcc900" stroked="f">
                        <v:path arrowok="t" o:connecttype="custom" o:connectlocs="0,394;401,0;401,6;0,400;0,394" o:connectangles="0,0,0,0,0"/>
                      </v:shape>
                      <v:shape id="Freeform 2900" o:spid="_x0000_s4401" style="position:absolute;left:4428;top:-24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2uMMIA&#10;AADdAAAADwAAAGRycy9kb3ducmV2LnhtbERPS07DMBDdI/UO1iCxQa3NR20U6lYRAgQbRFsOMMRD&#10;EhqPI9uk4fbMAonl0/uvt5Pv1UgxdYEtXC0MKOI6uI4bC++Hx3kBKmVkh31gsvBDCbab2dkaSxdO&#10;vKNxnxslIZxKtNDmPJRap7olj2kRBmLhPkP0mAXGRruIJwn3vb42Zqk9diwNLQ5031J93H97CzdF&#10;HL8uK/P09oFmrF6K5cMrorUX51N1ByrTlP/Ff+5nJ77VrcyVN/IE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ja4wwgAAAN0AAAAPAAAAAAAAAAAAAAAAAJgCAABkcnMvZG93&#10;bnJldi54bWxQSwUGAAAAAAQABAD1AAAAhwMAAAAA&#10;" path="m,790l803,r,12l,801,,790xe" fillcolor="#fbc900" stroked="f">
                        <v:path arrowok="t" o:connecttype="custom" o:connectlocs="0,395;401,0;401,6;0,400;0,395" o:connectangles="0,0,0,0,0"/>
                      </v:shape>
                      <v:shape id="Freeform 2901" o:spid="_x0000_s4402" style="position:absolute;left:4428;top:-240;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b/MYA&#10;AADdAAAADwAAAGRycy9kb3ducmV2LnhtbDyPS2vCQBSF94L/YbiCuzrxQbXRUUqkoILYajfuLplr&#10;kiZzJ2SmGv+9UyguD995cBar1lTiSo0rLCsYDiIQxKnVBWcKvk8fLzMQziNrrCyTgjs5WC27nQXG&#10;2t74i65Hn4lQwi5GBbn3dSylS3My6Aa2Jg7sYhuDPsgmk7rBWyg3lRxF0as0WHBYyLGmJKe0PP6a&#10;sLu+7z7NT+uTZFyW+8l6mx74rFS/177PQXgK5Gn+T2+0gvF08gZ/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b/MYAAADdAAAADwAAAAAAAAAAAAAAAACYAgAAZHJz&#10;L2Rvd25yZXYueG1sUEsFBgAAAAAEAAQA9QAAAIsDAAAAAA==&#10;" path="m,789l803,r,9l,799,,789xe" fillcolor="#fbc900" stroked="f">
                        <v:path arrowok="t" o:connecttype="custom" o:connectlocs="0,395;401,0;401,5;0,400;0,395" o:connectangles="0,0,0,0,0"/>
                      </v:shape>
                      <v:shape id="Freeform 2902" o:spid="_x0000_s4403" style="position:absolute;left:4428;top:-235;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sZBcAA&#10;AADdAAAADwAAAGRycy9kb3ducmV2LnhtbERPz2uDMBS+D/Y/hDfobY21bC2usQxHYde59v5qXo1o&#10;XsRkav3rl8Ngx4/v9+E4206MNPjGsYLNOgFBXDndcK3g/H163oPwAVlj55gU3MnDMX98OGCm3cRf&#10;NJahFjGEfYYKTAh9JqWvDFn0a9cTR+7mBoshwqGWesAphttOpknyKi02HBsM9lQYqtryxyqQrVvk&#10;Uiy3WZdkPi52k+6vnVKrp/n9DUSgOfyL/9yfWsF29xL3xzfxCcj8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SsZBcAAAADdAAAADwAAAAAAAAAAAAAAAACYAgAAZHJzL2Rvd25y&#10;ZXYueG1sUEsFBgAAAAAEAAQA9QAAAIUDAAAAAA==&#10;" path="m,790l803,r,12l,802,,790xe" fillcolor="#fbc800" stroked="f">
                        <v:path arrowok="t" o:connecttype="custom" o:connectlocs="0,395;401,0;401,6;0,401;0,395" o:connectangles="0,0,0,0,0"/>
                      </v:shape>
                      <v:shape id="Freeform 2903" o:spid="_x0000_s4404"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Dni8cA&#10;AADdAAAADwAAAGRycy9kb3ducmV2LnhtbESPX2vCMBTF34V9h3AHe9NURafVKE4Ziuxh1Q18vDTX&#10;ptjcdE2m3bdfBsIeD+fPjzNftrYSV2p86VhBv5eAIM6dLrlQ8HF87U5A+ICssXJMCn7Iw3Lx0Jlj&#10;qt2NM7oeQiHiCPsUFZgQ6lRKnxuy6HuuJo7e2TUWQ5RNIXWDtzhuKzlIkrG0WHIkGKxpbSi/HL5t&#10;5E5Xm91pvz6/m89s+zUN+Wb48qbU02O7moEI1Ib/8L290wqGz6M+/L2JT0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4Q54vHAAAA3QAAAA8AAAAAAAAAAAAAAAAAmAIAAGRy&#10;cy9kb3ducmV2LnhtbFBLBQYAAAAABAAEAPUAAACMAwAAAAA=&#10;" path="m,790l803,r,12l,801,,790xe" fillcolor="#fac800" stroked="f">
                        <v:path arrowok="t" o:connecttype="custom" o:connectlocs="0,395;401,0;401,6;0,401;0,395" o:connectangles="0,0,0,0,0"/>
                      </v:shape>
                      <v:shape id="Freeform 2904" o:spid="_x0000_s4405" style="position:absolute;left:4428;top:-2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J5/McA&#10;AADdAAAADwAAAGRycy9kb3ducmV2LnhtbESPS2sCMRSF9wX/Q7iF7mqmSq2ORvGBVKSLqi24vEyu&#10;k8HJzThJdfz3RhC6PJzHxxlNGluKM9W+cKzgrZ2AIM6cLjhX8LNbvvZB+ICssXRMCq7kYTJuPY0w&#10;1e7CGzpvQy7iCPsUFZgQqlRKnxmy6NuuIo7ewdUWQ5R1LnWNlzhuS9lJkp60WHAkGKxobig7bv9s&#10;5A6mi9V+PT98m9/N52kQskV39qXUy3MzHYII1IT/8KO90gq6H+8duL+JT0C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7CefzHAAAA3QAAAA8AAAAAAAAAAAAAAAAAmAIAAGRy&#10;cy9kb3ducmV2LnhtbFBLBQYAAAAABAAEAPUAAACMAwAAAAA=&#10;" path="m,789l803,r,11l,801,,789xe" fillcolor="#fac800" stroked="f">
                        <v:path arrowok="t" o:connecttype="custom" o:connectlocs="0,395;401,0;401,6;0,401;0,395" o:connectangles="0,0,0,0,0"/>
                      </v:shape>
                      <v:shape id="Freeform 2905" o:spid="_x0000_s4406" style="position:absolute;left:4428;top:-21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0Xv8YA&#10;AADdAAAADwAAAGRycy9kb3ducmV2LnhtbESPT2vCQBTE74V+h+UVeim6acWq0VVUkNajqR68PbIv&#10;f2j2bci+xvTbdwuFHoeZ+Q2z2gyuUT11ofZs4HmcgCLOva25NHD+OIzmoIIgW2w8k4FvCrBZ39+t&#10;MLX+xifqMylVhHBI0UAl0qZah7wih2HsW+LoFb5zKFF2pbYd3iLcNfolSV61w5rjQoUt7SvKP7Mv&#10;Z+D69jQt9n2WHEvZnReXgwRdLIx5fBi2S1BCg/yH/9rv1sBkNp3A75v4BP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g0Xv8YAAADdAAAADwAAAAAAAAAAAAAAAACYAgAAZHJz&#10;L2Rvd25yZXYueG1sUEsFBgAAAAAEAAQA9QAAAIsDAAAAAA==&#10;" path="m,790l803,r,12l,802,,790xe" fillcolor="#f9c700" stroked="f">
                        <v:path arrowok="t" o:connecttype="custom" o:connectlocs="0,394;401,0;401,6;0,400;0,394" o:connectangles="0,0,0,0,0"/>
                      </v:shape>
                      <v:shape id="Freeform 2906" o:spid="_x0000_s4407" style="position:absolute;left:4428;top:-21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RLpscA&#10;AADdAAAADwAAAGRycy9kb3ducmV2LnhtbESPQWvCQBSE70L/w/IKXqRuaqxK6ipSKlR6Mi3o8ZF9&#10;TYLZtzG7TWJ/vSsIPQ4z8w2zXPemEi01rrSs4HkcgSDOrC45V/D9tX1agHAeWWNlmRRcyMF69TBY&#10;YqJtx3tqU5+LAGGXoILC+zqR0mUFGXRjWxMH78c2Bn2QTS51g12Am0pOomgmDZYcFgqs6a2g7JT+&#10;GgXp3+EoZ6PNyZ0/3323O0/jbm+VGj72m1cQnnr/H763P7SCeP4yhdub8ATk6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kS6bHAAAA3QAAAA8AAAAAAAAAAAAAAAAAmAIAAGRy&#10;cy9kb3ducmV2LnhtbFBLBQYAAAAABAAEAPUAAACMAwAAAAA=&#10;" path="m,790l803,r,12l,801,,790xe" fillcolor="#f9c700" stroked="f">
                        <v:path arrowok="t" o:connecttype="custom" o:connectlocs="0,395;401,0;401,6;0,400;0,395" o:connectangles="0,0,0,0,0"/>
                      </v:shape>
                      <v:shape id="Freeform 2907" o:spid="_x0000_s4408" style="position:absolute;left:4428;top:-2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EtOcYA&#10;AADdAAAADwAAAGRycy9kb3ducmV2LnhtbESPQUsDMRSE74L/ITzBW5tUqbZr01IFsXgo2BZKb4/N&#10;c3dx87IkcTf996ZQ8DjMzDfMYpVsK3ryoXGsYTJWIIhLZxquNBz276MZiBCRDbaOScOZAqyWtzcL&#10;LIwb+Iv6XaxEhnAoUEMdY1dIGcqaLIax64iz9+28xZilr6TxOGS4beWDUk/SYsN5ocaO3moqf3a/&#10;VsPH/HxaHz+jH2S3LdMkJdWrV63v79L6BUSkFP/D1/bGaHh8nk7h8iY/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EtOcYAAADdAAAADwAAAAAAAAAAAAAAAACYAgAAZHJz&#10;L2Rvd25yZXYueG1sUEsFBgAAAAAEAAQA9QAAAIsDAAAAAA==&#10;" path="m,789l803,r,11l,801,,789xe" fillcolor="#f8c700" stroked="f">
                        <v:path arrowok="t" o:connecttype="custom" o:connectlocs="0,395;401,0;401,6;0,401;0,395" o:connectangles="0,0,0,0,0"/>
                      </v:shape>
                      <v:shape id="Freeform 2908" o:spid="_x0000_s4409" style="position:absolute;left:4428;top:-20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6YcYA&#10;AADdAAAADwAAAGRycy9kb3ducmV2LnhtbESP22rDMBBE3wv5B7GBvtVyWuK0rpXQBgwpJOTWD1is&#10;9YVYK2Opjvv3VSGQx2FmzjDZajStGKh3jWUFsygGQVxY3XCl4PucP72CcB5ZY2uZFPySg9Vy8pBh&#10;qu2VjzScfCUChF2KCmrvu1RKV9Rk0EW2Iw5eaXuDPsi+krrHa4CbVj7HcSINNhwWauxoXVNxOf0Y&#10;BZ/6cLZjvs53293mKxn2vrTzN6Uep+PHOwhPo7+Hb+2NVvCymCfw/y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vu6YcYAAADdAAAADwAAAAAAAAAAAAAAAACYAgAAZHJz&#10;L2Rvd25yZXYueG1sUEsFBgAAAAAEAAQA9QAAAIsDAAAAAA==&#10;" path="m,790l803,r,12l,802,,790xe" fillcolor="#f8c600" stroked="f">
                        <v:path arrowok="t" o:connecttype="custom" o:connectlocs="0,395;401,0;401,6;0,401;0,395" o:connectangles="0,0,0,0,0"/>
                      </v:shape>
                      <v:shape id="Freeform 2909" o:spid="_x0000_s4410" style="position:absolute;left:4428;top:-19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4+GcgA&#10;AADdAAAADwAAAGRycy9kb3ducmV2LnhtbESPQWvCQBSE74X+h+UJvRTdpFYt0VVCQLCHCkYFj4/s&#10;axLMvg3ZbYz/3i0Uehxm5htmtRlMI3rqXG1ZQTyJQBAXVtdcKjgdt+MPEM4ja2wsk4I7Odisn59W&#10;mGh74wP1uS9FgLBLUEHlfZtI6YqKDLqJbYmD9207gz7IrpS6w1uAm0a+RdFcGqw5LFTYUlZRcc1/&#10;jIJ0erSXz/hw3b3nr8U+M9uv8+ms1MtoSJcgPA3+P/zX3mkF08VsAb9vwhOQ6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Tj4ZyAAAAN0AAAAPAAAAAAAAAAAAAAAAAJgCAABk&#10;cnMvZG93bnJldi54bWxQSwUGAAAAAAQABAD1AAAAjQMAAAAA&#10;" path="m,790l803,r,12l,801,,790xe" fillcolor="#f8c600" stroked="f">
                        <v:path arrowok="t" o:connecttype="custom" o:connectlocs="0,395;401,0;401,6;0,401;0,395" o:connectangles="0,0,0,0,0"/>
                      </v:shape>
                      <v:shape id="Freeform 2910" o:spid="_x0000_s4411" style="position:absolute;left:4428;top:-18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DcaMUA&#10;AADdAAAADwAAAGRycy9kb3ducmV2LnhtbERPy2rCQBTdC/2H4QrdlDqxwQfRUYpYcCHio110d8lc&#10;k2DmTpiZmujXO4uCy8N5z5edqcWVnK8sKxgOEhDEudUVFwq+T1/vUxA+IGusLZOCG3lYLl56c8y0&#10;bflA12MoRAxhn6GCMoQmk9LnJRn0A9sQR+5sncEQoSukdtjGcFPLjyQZS4MVx4YSG1qVlF+Of0bB&#10;Nvzu9NkNtz/dPT1NW39J929rpV773ecMRKAuPMX/7o1WkE5GcW58E5+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cNxoxQAAAN0AAAAPAAAAAAAAAAAAAAAAAJgCAABkcnMv&#10;ZG93bnJldi54bWxQSwUGAAAAAAQABAD1AAAAigMAAAAA&#10;" path="m,789l803,r,11l,801,,789xe" fillcolor="#f7c600" stroked="f">
                        <v:path arrowok="t" o:connecttype="custom" o:connectlocs="0,394;401,0;401,5;0,400;0,394" o:connectangles="0,0,0,0,0"/>
                      </v:shape>
                      <v:shape id="Freeform 2911" o:spid="_x0000_s4412" style="position:absolute;left:4428;top:-182;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UhNsUA&#10;AADdAAAADwAAAGRycy9kb3ducmV2LnhtbESP0WoCMRRE3wv+Q7hCX0SzVrR1NYqoBV8Eq37AZXO7&#10;G9zcrJusrn/fCEIfh5k5w8yXrS3FjWpvHCsYDhIQxJnThnMF59N3/wuED8gaS8ek4EEelovO2xxT&#10;7e78Q7djyEWEsE9RQRFClUrps4Is+oGriKP362qLIco6l7rGe4TbUn4kyURaNBwXCqxoXVB2OTZW&#10;wZZ7md08TNOc+HB1+56Ro6lR6r3brmYgArXhP/xq77SC0ed4Cs838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SE2xQAAAN0AAAAPAAAAAAAAAAAAAAAAAJgCAABkcnMv&#10;ZG93bnJldi54bWxQSwUGAAAAAAQABAD1AAAAigMAAAAA&#10;" path="m,790l803,r,10l,800,,790xe" fillcolor="#f6c500" stroked="f">
                        <v:path arrowok="t" o:connecttype="custom" o:connectlocs="0,394;401,0;401,5;0,399;0,394" o:connectangles="0,0,0,0,0"/>
                      </v:shape>
                      <v:shape id="Freeform 2912" o:spid="_x0000_s4413" style="position:absolute;left:4428;top:-1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63VcMA&#10;AADdAAAADwAAAGRycy9kb3ducmV2LnhtbERPW2vCMBR+H+w/hDPY20zdQEdtFOkYTBRcvbyfNse2&#10;2Jx0Sab135uHwR4/vnu2GEwnLuR8a1nBeJSAIK6sbrlWcNh/vryD8AFZY2eZFNzIw2L++JBhqu2V&#10;C7rsQi1iCPsUFTQh9KmUvmrIoB/ZnjhyJ+sMhghdLbXDaww3nXxNkok02HJsaLCnvKHqvPs1Cr7d&#10;5sP4vMB1v12vZPkzPuXlUannp2E5AxFoCP/iP/eXVvA2ncT98U18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63VcMAAADdAAAADwAAAAAAAAAAAAAAAACYAgAAZHJzL2Rv&#10;d25yZXYueG1sUEsFBgAAAAAEAAQA9QAAAIgDAAAAAA==&#10;" path="m,790l803,r,12l,801,,790xe" fillcolor="#f6c500" stroked="f">
                        <v:path arrowok="t" o:connecttype="custom" o:connectlocs="0,395;401,0;401,6;0,401;0,395" o:connectangles="0,0,0,0,0"/>
                      </v:shape>
                      <v:shape id="Freeform 2913" o:spid="_x0000_s4414" style="position:absolute;left:4428;top:-17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SobcMA&#10;AADdAAAADwAAAGRycy9kb3ducmV2LnhtbESP0WoCMRRE3wv+Q7hC32p2K2xlNYpIBfGptf2Ay+a6&#10;Wd3crEnU9O9NodDHYWbOMItVsr24kQ+dYwXlpABB3Djdcavg+2v7MgMRIrLG3jEp+KEAq+XoaYG1&#10;dnf+pNshtiJDONSowMQ41FKGxpDFMHEDcfaOzluMWfpWao/3DLe9fC2KSlrsOC8YHGhjqDkfrjZT&#10;/GD8/pJOH2uZXPl+rGzXVEo9j9N6DiJSiv/hv/ZOK5i+VSX8vslP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SobcMAAADdAAAADwAAAAAAAAAAAAAAAACYAgAAZHJzL2Rv&#10;d25yZXYueG1sUEsFBgAAAAAEAAQA9QAAAIgDAAAAAA==&#10;" path="m,789l803,r,11l,801,,789xe" fillcolor="#f5c400" stroked="f">
                        <v:path arrowok="t" o:connecttype="custom" o:connectlocs="0,395;401,0;401,6;0,401;0,395" o:connectangles="0,0,0,0,0"/>
                      </v:shape>
                      <v:shape id="Freeform 2914" o:spid="_x0000_s4415" style="position:absolute;left:4428;top:-16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nHGsYA&#10;AADdAAAADwAAAGRycy9kb3ducmV2LnhtbESP0WrCQBRE3wv+w3IF35qNFlKJrqIBqw+hrWk/4Jq9&#10;TUKzd0N2NfHvu4VCH4eZOcOst6NpxY1611hWMI9iEMSl1Q1XCj4/Do9LEM4ja2wtk4I7OdhuJg9r&#10;TLUd+Ey3wlciQNilqKD2vkuldGVNBl1kO+LgfdneoA+yr6TucQhw08pFHCfSYMNhocaOsprK7+Jq&#10;FFyOr3tb5S/X+N3lyVuns0TrTKnZdNytQHga/X/4r33SCp6ekwX8vg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2nHGsYAAADdAAAADwAAAAAAAAAAAAAAAACYAgAAZHJz&#10;L2Rvd25yZXYueG1sUEsFBgAAAAAEAAQA9QAAAIsDAAAAAA==&#10;" path="m,790l803,r,12l,802,,790xe" fillcolor="#f5c400" stroked="f">
                        <v:path arrowok="t" o:connecttype="custom" o:connectlocs="0,395;401,0;401,6;0,401;0,395" o:connectangles="0,0,0,0,0"/>
                      </v:shape>
                      <v:shape id="Freeform 2915" o:spid="_x0000_s4416"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HGBMQA&#10;AADdAAAADwAAAGRycy9kb3ducmV2LnhtbESPQWsCMRSE70L/Q3iF3jTbCrauRpG2oh7VitfH5rlZ&#10;TF62m9Rd/70RCh6HmfmGmc47Z8WFmlB5VvA6yEAQF15XXCr42S/7HyBCRNZoPZOCKwWYz556U8y1&#10;b3lLl10sRYJwyFGBibHOpQyFIYdh4Gvi5J184zAm2ZRSN9gmuLPyLctG0mHFacFgTZ+GivPuzynY&#10;jPcrZ1r7ddwurniQrf0Ov1apl+duMQERqYuP8H97rRUM30dDuL9JT0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hxgTEAAAA3QAAAA8AAAAAAAAAAAAAAAAAmAIAAGRycy9k&#10;b3ducmV2LnhtbFBLBQYAAAAABAAEAPUAAACJAwAAAAA=&#10;" path="m,790l803,r,12l,801,,790xe" fillcolor="#f4c300" stroked="f">
                        <v:path arrowok="t" o:connecttype="custom" o:connectlocs="0,395;401,0;401,6;0,401;0,395" o:connectangles="0,0,0,0,0"/>
                      </v:shape>
                      <v:shape id="Freeform 2916" o:spid="_x0000_s4417" style="position:absolute;left:4428;top:-15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hecMUA&#10;AADdAAAADwAAAGRycy9kb3ducmV2LnhtbESPS2/CMBCE75X6H6xF6q04tIhCwCDUhyhHXuK6ipc4&#10;wl6nsUvCv8dIlXoczcw3mtmic1ZcqAmVZwWDfgaCuPC64lLBfvf1PAYRIrJG65kUXCnAYv74MMNc&#10;+5Y3dNnGUiQIhxwVmBjrXMpQGHIY+r4mTt7JNw5jkk0pdYNtgjsrX7JsJB1WnBYM1vRuqDhvf52C&#10;9WS3cqa1H8fN8ooH2drP8GOVeup1yymISF38D/+1v7WC17fREO5v0hO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CF5wxQAAAN0AAAAPAAAAAAAAAAAAAAAAAJgCAABkcnMv&#10;ZG93bnJldi54bWxQSwUGAAAAAAQABAD1AAAAigMAAAAA&#10;" path="m,789l803,r,11l,801,,789xe" fillcolor="#f4c300" stroked="f">
                        <v:path arrowok="t" o:connecttype="custom" o:connectlocs="0,394;401,0;401,5;0,400;0,394" o:connectangles="0,0,0,0,0"/>
                      </v:shape>
                      <v:shape id="Freeform 2917" o:spid="_x0000_s4418" style="position:absolute;left:4428;top:-14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mqTsYA&#10;AADdAAAADwAAAGRycy9kb3ducmV2LnhtbESPQWvCQBSE7wX/w/IEb3WTVm2NWaUUBI82WrS3l+wz&#10;Cc2+TbOrxn/vFgo9DjPzDZOuetOIC3WutqwgHkcgiAuray4V7Hfrx1cQziNrbCyTghs5WC0HDykm&#10;2l75gy6ZL0WAsEtQQeV9m0jpiooMurFtiYN3sp1BH2RXSt3hNcBNI5+iaCYN1hwWKmzpvaLiOzsb&#10;Bdv8+Lk55fG05vnE3L4sZvnhR6nRsH9bgPDU+//wX3ujFTy/zKbw+yY8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mqTsYAAADdAAAADwAAAAAAAAAAAAAAAACYAgAAZHJz&#10;L2Rvd25yZXYueG1sUEsFBgAAAAAEAAQA9QAAAIsDAAAAAA==&#10;" path="m,790l803,r,12l,801,,790xe" fillcolor="#f3c200" stroked="f">
                        <v:path arrowok="t" o:connecttype="custom" o:connectlocs="0,395;401,0;401,6;0,400;0,395" o:connectangles="0,0,0,0,0"/>
                      </v:shape>
                      <v:shape id="Freeform 2918" o:spid="_x0000_s4419" style="position:absolute;left:4428;top:-1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2Q7sYA&#10;AADdAAAADwAAAGRycy9kb3ducmV2LnhtbESP0WrCQBRE3wv+w3KFvhTdtIWo0VWkIPgkbewHXLPX&#10;TTB7N2bXJPr13UKhj8PMnGFWm8HWoqPWV44VvE4TEMSF0xUbBd/H3WQOwgdkjbVjUnAnD5v16GmF&#10;mXY9f1GXByMihH2GCsoQmkxKX5Rk0U9dQxy9s2sthihbI3WLfYTbWr4lSSotVhwXSmzoo6Tikt+s&#10;gutsezCP48N3L/0hP9mFkUP1qdTzeNguQQQawn/4r73XCt5naQq/b+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g2Q7sYAAADdAAAADwAAAAAAAAAAAAAAAACYAgAAZHJz&#10;L2Rvd25yZXYueG1sUEsFBgAAAAAEAAQA9QAAAIsDAAAAAA==&#10;" path="m,789l803,r,11l,801,,789xe" fillcolor="#f2c200" stroked="f">
                        <v:path arrowok="t" o:connecttype="custom" o:connectlocs="0,395;401,0;401,6;0,401;0,395" o:connectangles="0,0,0,0,0"/>
                      </v:shape>
                      <v:shape id="Freeform 2919" o:spid="_x0000_s4420" style="position:absolute;left:4428;top:-13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I79MQA&#10;AADdAAAADwAAAGRycy9kb3ducmV2LnhtbESPT4vCMBTE7wv7HcIT9ramKlipRlFBcPW0/js/mmdb&#10;bF66TazVT2+EBY/DzPyGmcxaU4qGaldYVtDrRiCIU6sLzhQc9qvvEQjnkTWWlknBnRzMpp8fE0y0&#10;vfEvNTufiQBhl6CC3PsqkdKlORl0XVsRB+9sa4M+yDqTusZbgJtS9qNoKA0WHBZyrGiZU3rZXY0C&#10;XEUn9/hx8rrQ6+2xWW4WVfyn1FennY9BeGr9O/zfXmsFg3gYw+tNe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O/TEAAAA3QAAAA8AAAAAAAAAAAAAAAAAmAIAAGRycy9k&#10;b3ducmV2LnhtbFBLBQYAAAAABAAEAPUAAACJAwAAAAA=&#10;" path="m,790l803,r,12l,802,,790xe" fillcolor="#f1c100" stroked="f">
                        <v:path arrowok="t" o:connecttype="custom" o:connectlocs="0,395;401,0;401,6;0,401;0,395" o:connectangles="0,0,0,0,0"/>
                      </v:shape>
                      <v:shape id="Freeform 2920" o:spid="_x0000_s4421" style="position:absolute;left:4428;top:-13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Yty8QA&#10;AADdAAAADwAAAGRycy9kb3ducmV2LnhtbERPTU8CMRC9m/gfmjHhYqQrCJiVQoRgYsKBCFy8jdtx&#10;u3E73bQFln/vHEw8vrzv+bL3rTpTTE1gA4/DAhRxFWzDtYHj4e3hGVTKyBbbwGTgSgmWi9ubOZY2&#10;XPiDzvtcKwnhVKIBl3NXap0qRx7TMHTEwn2H6DELjLW2ES8S7ls9Koqp9tiwNDjsaO2o+tmfvPRy&#10;vE7q6mm729zPmpU/feKXmxgzuOtfX0Bl6vO/+M/9bg2MZ1OZK2/kCe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2LcvEAAAA3QAAAA8AAAAAAAAAAAAAAAAAmAIAAGRycy9k&#10;b3ducmV2LnhtbFBLBQYAAAAABAAEAPUAAACJAwAAAAA=&#10;" path="m,790l803,r,12l,801,,790xe" fillcolor="#f1c000" stroked="f">
                        <v:path arrowok="t" o:connecttype="custom" o:connectlocs="0,395;401,0;401,6;0,401;0,395" o:connectangles="0,0,0,0,0"/>
                      </v:shape>
                      <v:shape id="Freeform 2921" o:spid="_x0000_s4422" style="position:absolute;left:4428;top:-125;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Ls+cYA&#10;AADdAAAADwAAAGRycy9kb3ducmV2LnhtbESPQWvCQBSE74X+h+UJvRTdtILa1FWCUOhBEKOIx0f2&#10;NUndfRuya4z/3hUEj8PMfMPMl701oqPW144VfIwSEMSF0zWXCva7n+EMhA/IGo1jUnAlD8vF68sc&#10;U+0uvKUuD6WIEPYpKqhCaFIpfVGRRT9yDXH0/lxrMUTZllK3eIlwa+RnkkykxZrjQoUNrSoqTvnZ&#10;KjDZJj//GzqM39fuuAp2k+1mnVJvgz77BhGoD8/wo/2rFYynky+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Ls+cYAAADdAAAADwAAAAAAAAAAAAAAAACYAgAAZHJz&#10;L2Rvd25yZXYueG1sUEsFBgAAAAAEAAQA9QAAAIsDAAAAAA==&#10;" path="m,789l803,r,9l,799,,789xe" fillcolor="#f0c000" stroked="f">
                        <v:path arrowok="t" o:connecttype="custom" o:connectlocs="0,395;401,0;401,5;0,400;0,395" o:connectangles="0,0,0,0,0"/>
                      </v:shape>
                      <v:shape id="Freeform 2922" o:spid="_x0000_s4423" style="position:absolute;left:4428;top:-12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M6icEA&#10;AADdAAAADwAAAGRycy9kb3ducmV2LnhtbERPy4rCMBTdC/5DuII7TX0wSscoKojuhqkuXN5p7rQd&#10;m5uSxFr/frIQXB7Oe7XpTC1acr6yrGAyTkAQ51ZXXCi4nA+jJQgfkDXWlknBkzxs1v3eClNtH/xN&#10;bRYKEUPYp6igDKFJpfR5SQb92DbEkfu1zmCI0BVSO3zEcFPLaZJ8SIMVx4YSG9qXlN+yu1GQT567&#10;U1P9efvjiuv9LL+O87pVajjotp8gAnXhLX65T1rBbLGI++Ob+ATk+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2TOonBAAAA3QAAAA8AAAAAAAAAAAAAAAAAmAIAAGRycy9kb3du&#10;cmV2LnhtbFBLBQYAAAAABAAEAPUAAACGAwAAAAA=&#10;" path="m,790l803,r,12l,802,,790xe" fillcolor="#efbf00" stroked="f">
                        <v:path arrowok="t" o:connecttype="custom" o:connectlocs="0,394;401,0;401,6;0,400;0,394" o:connectangles="0,0,0,0,0"/>
                      </v:shape>
                      <v:shape id="Freeform 2923" o:spid="_x0000_s4424" style="position:absolute;left:4428;top:-11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uxD8YA&#10;AADdAAAADwAAAGRycy9kb3ducmV2LnhtbESP0WrCQBRE34X+w3ILfWs2UagaXUNRSgqtgtEPuGRv&#10;k7TZuyG7mvj33ULBx2FmzjDrbDStuFLvGssKkigGQVxa3XCl4Hx6e16AcB5ZY2uZFNzIQbZ5mKwx&#10;1XbgI10LX4kAYZeigtr7LpXSlTUZdJHtiIP3ZXuDPsi+krrHIcBNK6dx/CINNhwWauxoW1P5U1yM&#10;gjyf7YdG7/IlftrvW6Evu4/xoNTT4/i6AuFp9Pfwf/tdK5jN5wn8vQ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3uxD8YAAADdAAAADwAAAAAAAAAAAAAAAACYAgAAZHJz&#10;L2Rvd25yZXYueG1sUEsFBgAAAAAEAAQA9QAAAIsDAAAAAA==&#10;" path="m,790l803,r,12l,801,,790xe" fillcolor="#eebf00" stroked="f">
                        <v:path arrowok="t" o:connecttype="custom" o:connectlocs="0,395;401,0;401,6;0,400;0,395" o:connectangles="0,0,0,0,0"/>
                      </v:shape>
                      <v:shape id="Freeform 2924" o:spid="_x0000_s4425" style="position:absolute;left:4428;top:-1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Bf6sYA&#10;AADdAAAADwAAAGRycy9kb3ducmV2LnhtbESPX2vCMBTF34V9h3AF3zS1whzVKDIniKBsbjB9uzTX&#10;pqy5KU203bdfBoKPh/Pnx5kvO1uJGzW+dKxgPEpAEOdOl1wo+PrcDF9A+ICssXJMCn7Jw3Lx1Jtj&#10;pl3LH3Q7hkLEEfYZKjAh1JmUPjdk0Y9cTRy9i2sshiibQuoG2zhuK5kmybO0WHIkGKzp1VD+c7za&#10;yG035916X+zN6b19Gx++r126Pig16HerGYhAXXiE7+2tVjCZTlP4fxOf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2Bf6sYAAADdAAAADwAAAAAAAAAAAAAAAACYAgAAZHJz&#10;L2Rvd25yZXYueG1sUEsFBgAAAAAEAAQA9QAAAIsDAAAAAA==&#10;" path="m,789l803,r,11l,801,,789xe" fillcolor="#edbe00" stroked="f">
                        <v:path arrowok="t" o:connecttype="custom" o:connectlocs="0,395;401,0;401,6;0,401;0,395" o:connectangles="0,0,0,0,0"/>
                      </v:shape>
                      <v:shape id="Freeform 2925" o:spid="_x0000_s4426" style="position:absolute;left:4428;top:-10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aGzcYA&#10;AADdAAAADwAAAGRycy9kb3ducmV2LnhtbESPQWvCQBSE74L/YXlCb7oxgmlTVxGlrYdeTIvn1+zr&#10;JjT7Ns1uNfn3bkHwOMzMN8xq09tGnKnztWMF81kCgrh0umaj4PPjZfoIwgdkjY1jUjCQh816PFph&#10;rt2Fj3QughERwj5HBVUIbS6lLyuy6GeuJY7et+sshig7I3WHlwi3jUyTZCkt1hwXKmxpV1H5U/xZ&#10;BV/haZ/t316H38PJvJs6Hfwp3Sn1MOm3zyAC9eEevrUPWsEiyxbw/yY+Ab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aGzcYAAADdAAAADwAAAAAAAAAAAAAAAACYAgAAZHJz&#10;L2Rvd25yZXYueG1sUEsFBgAAAAAEAAQA9QAAAIsDAAAAAA==&#10;" path="m,790l803,r,12l,802,,790xe" fillcolor="#edbd00" stroked="f">
                        <v:path arrowok="t" o:connecttype="custom" o:connectlocs="0,395;401,0;401,6;0,401;0,395" o:connectangles="0,0,0,0,0"/>
                      </v:shape>
                      <v:shape id="Freeform 2926" o:spid="_x0000_s4427" style="position:absolute;left:4428;top:-9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3/GMcA&#10;AADdAAAADwAAAGRycy9kb3ducmV2LnhtbESP3WrCQBSE7wt9h+UUelc3UVslugnFH6gWBaMPcMie&#10;/NDs2ZDdanz7bqHQy2FmvmGW2WBacaXeNZYVxKMIBHFhdcOVgst5+zIH4TyyxtYyKbiTgyx9fFhi&#10;ou2NT3TNfSUChF2CCmrvu0RKV9Rk0I1sRxy80vYGfZB9JXWPtwA3rRxH0Zs02HBYqLGjVU3FV/5t&#10;FOziodw3h+1mOjlTvj6uX0+Hz51Sz0/D+wKEp8H/h//aH1rBZDabwu+b8ARk+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UN/xjHAAAA3QAAAA8AAAAAAAAAAAAAAAAAmAIAAGRy&#10;cy9kb3ducmV2LnhtbFBLBQYAAAAABAAEAPUAAACMAwAAAAA=&#10;" path="m,790l803,r,12l,801,,790xe" fillcolor="#ecbc00" stroked="f">
                        <v:path arrowok="t" o:connecttype="custom" o:connectlocs="0,395;401,0;401,6;0,401;0,395" o:connectangles="0,0,0,0,0"/>
                      </v:shape>
                      <v:shape id="Freeform 2927" o:spid="_x0000_s4428" style="position:absolute;left:4428;top:-9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9YFMMA&#10;AADdAAAADwAAAGRycy9kb3ducmV2LnhtbESPQYvCMBSE78L+h/AW9iJr6opVqlGKINijut4fzbMt&#10;Ni/dJKv13xtB8DjMzDfMct2bVlzJ+caygvEoAUFcWt1wpeD3uP2eg/ABWWNrmRTcycN69TFYYqbt&#10;jfd0PYRKRAj7DBXUIXSZlL6syaAf2Y44emfrDIYoXSW1w1uEm1b+JEkqDTYcF2rsaFNTeTn8GwXT&#10;P+MK3qVdYYpTO9znp5yTsVJfn32+ABGoD+/wq73TCiaz2RSeb+IT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q9YFMMAAADdAAAADwAAAAAAAAAAAAAAAACYAgAAZHJzL2Rv&#10;d25yZXYueG1sUEsFBgAAAAAEAAQA9QAAAIgDAAAAAA==&#10;" path="m,789l803,r,11l,801,,789xe" fillcolor="#ebbc00" stroked="f">
                        <v:path arrowok="t" o:connecttype="custom" o:connectlocs="0,394;401,0;401,5;0,400;0,394" o:connectangles="0,0,0,0,0"/>
                      </v:shape>
                      <v:shape id="Freeform 2928" o:spid="_x0000_s4429" style="position:absolute;left:4428;top:-8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BMTsUA&#10;AADdAAAADwAAAGRycy9kb3ducmV2LnhtbESPQYvCMBSE78L+h/CEvWmqKyrVKCoKngTdvXh7Ns+2&#10;2Lx0m9TW/fUbQfA4zMw3zHzZmkLcqXK5ZQWDfgSCOLE651TBz/euNwXhPLLGwjIpeJCD5eKjM8dY&#10;24aPdD/5VAQIuxgVZN6XsZQuycig69uSOHhXWxn0QVap1BU2AW4KOYyisTSYc1jIsKRNRsntVBsF&#10;09Hv7brZNme+rId1alf1+c8dlPrstqsZCE+tf4df7b1W8DWZjOH5JjwB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EExOxQAAAN0AAAAPAAAAAAAAAAAAAAAAAJgCAABkcnMv&#10;ZG93bnJldi54bWxQSwUGAAAAAAQABAD1AAAAigMAAAAA&#10;" path="m,790l803,r,12l,802,,790xe" fillcolor="#eabb00" stroked="f">
                        <v:path arrowok="t" o:connecttype="custom" o:connectlocs="0,394;401,0;401,6;0,400;0,394" o:connectangles="0,0,0,0,0"/>
                      </v:shape>
                      <v:shape id="Freeform 2929" o:spid="_x0000_s4430" style="position:absolute;left:4428;top:-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4mS8YA&#10;AADdAAAADwAAAGRycy9kb3ducmV2LnhtbESPQWsCMRSE74X+h/AKvdWsCt26GkVKpQXpwa2gx8fm&#10;uVm6edkmqbv++0YoeBxm5htmsRpsK87kQ+NYwXiUgSCunG64VrD/2jy9gAgRWWPrmBRcKMBqeX+3&#10;wEK7nnd0LmMtEoRDgQpMjF0hZagMWQwj1xEn7+S8xZikr6X22Ce4beUky56lxYbTgsGOXg1V3+Wv&#10;VdAd3mnbB7MeHz8nuPNl9jO7vCn1+DCs5yAiDfEW/m9/aAXTPM/h+iY9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4mS8YAAADdAAAADwAAAAAAAAAAAAAAAACYAgAAZHJz&#10;L2Rvd25yZXYueG1sUEsFBgAAAAAEAAQA9QAAAIsDAAAAAA==&#10;" path="m,790l803,r,12l,801,,790xe" fillcolor="#e9ba00" stroked="f">
                        <v:path arrowok="t" o:connecttype="custom" o:connectlocs="0,395;401,0;401,6;0,401;0,395" o:connectangles="0,0,0,0,0"/>
                      </v:shape>
                      <v:shape id="Freeform 2930" o:spid="_x0000_s4431" style="position:absolute;left:4428;top:-7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AqscIA&#10;AADdAAAADwAAAGRycy9kb3ducmV2LnhtbERPTYvCMBC9C/6HMMJeRFNXWaWaioiCpwVdDx7HZmyr&#10;zaQ0sa3/3hwWPD7e92rdmVI0VLvCsoLJOAJBnFpdcKbg/LcfLUA4j6yxtEwKXuRgnfR7K4y1bflI&#10;zclnIoSwi1FB7n0VS+nSnAy6sa2IA3eztUEfYJ1JXWMbwk0pv6PoRxosODTkWNE2p/RxehoFfnrY&#10;XWd21m4uEWfnoxzef19Dpb4G3WYJwlPnP+J/90ErmM7nYW54E56AT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8CqxwgAAAN0AAAAPAAAAAAAAAAAAAAAAAJgCAABkcnMvZG93&#10;bnJldi54bWxQSwUGAAAAAAQABAD1AAAAhwMAAAAA&#10;" path="m,789l803,r,11l,801,,789xe" fillcolor="#e8b900" stroked="f">
                        <v:path arrowok="t" o:connecttype="custom" o:connectlocs="0,395;401,0;401,6;0,401;0,395" o:connectangles="0,0,0,0,0"/>
                      </v:shape>
                      <v:shape id="Freeform 2931" o:spid="_x0000_s4432" style="position:absolute;left:4428;top:-68;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sesQA&#10;AADdAAAADwAAAGRycy9kb3ducmV2LnhtbESPzWrDMBCE74G+g9hCb4ncFOrGsRJMcUpuJWlyX6yt&#10;f2qtjCQn7ttHhUKOw8x8w+TbyfTiQs63lhU8LxIQxJXVLdcKTl+7+RsIH5A19pZJwS952G4eZjlm&#10;2l75QJdjqEWEsM9QQRPCkEnpq4YM+oUdiKP3bZ3BEKWrpXZ4jXDTy2WSvEqDLceFBgd6b6j6OY5G&#10;QVfIsuunsXVpMZ4/ypTGz5KUenqcijWIQFO4h//be63gJU1X8PcmPgG5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2rHrEAAAA3QAAAA8AAAAAAAAAAAAAAAAAmAIAAGRycy9k&#10;b3ducmV2LnhtbFBLBQYAAAAABAAEAPUAAACJAwAAAAA=&#10;" path="m,790l803,r,10l,800,,790xe" fillcolor="#e7b900" stroked="f">
                        <v:path arrowok="t" o:connecttype="custom" o:connectlocs="0,395;401,0;401,5;0,400;0,395" o:connectangles="0,0,0,0,0"/>
                      </v:shape>
                      <v:shape id="Freeform 2932" o:spid="_x0000_s4433"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QETMQA&#10;AADdAAAADwAAAGRycy9kb3ducmV2LnhtbERPTWvCQBC9F/wPywje6sZYYoiuUgqChR5sqqK3MTsm&#10;wexsyK6a/nv3UOjx8b4Xq9404k6dqy0rmIwjEMSF1TWXCnY/69cUhPPIGhvLpOCXHKyWg5cFZto+&#10;+JvuuS9FCGGXoYLK+zaT0hUVGXRj2xIH7mI7gz7ArpS6w0cIN42MoyiRBmsODRW29FFRcc1vRsHX&#10;vt7qU5skh7fPnG9pPNPx8azUaNi/z0F46v2/+M+90QqmszTsD2/CE5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UBEzEAAAA3QAAAA8AAAAAAAAAAAAAAAAAmAIAAGRycy9k&#10;b3ducmV2LnhtbFBLBQYAAAAABAAEAPUAAACJAwAAAAA=&#10;" path="m,790l803,r,12l,801,,790xe" fillcolor="#e6b800" stroked="f">
                        <v:path arrowok="t" o:connecttype="custom" o:connectlocs="0,395;401,0;401,6;0,401;0,395" o:connectangles="0,0,0,0,0"/>
                      </v:shape>
                      <v:shape id="Freeform 2933" o:spid="_x0000_s4434" style="position:absolute;left:4428;top:-57;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yT0sYA&#10;AADdAAAADwAAAGRycy9kb3ducmV2LnhtbESPQWvCQBSE74L/YXkFb7pJrG1MXaUUhB6KUC3x+si+&#10;JqHZtzG7mvjv3YLgcZiZb5jVZjCNuFDnassK4lkEgriwuuZSwc9hO01BOI+ssbFMCq7kYLMej1aY&#10;advzN132vhQBwi5DBZX3bSalKyoy6Ga2JQ7er+0M+iC7UuoO+wA3jUyi6EUarDksVNjSR0XF3/5s&#10;FDx/5TgcksVJL3fz2PbH5FzmiVKTp+H9DYSnwT/C9/anVjB/TWP4fxOe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KyT0sYAAADdAAAADwAAAAAAAAAAAAAAAACYAgAAZHJz&#10;L2Rvd25yZXYueG1sUEsFBgAAAAAEAAQA9QAAAIsDAAAAAA==&#10;" path="m,789l803,r,11l,801,,789xe" fillcolor="#e5b700" stroked="f">
                        <v:path arrowok="t" o:connecttype="custom" o:connectlocs="0,394;401,0;401,5;0,400;0,394" o:connectangles="0,0,0,0,0"/>
                      </v:shape>
                      <v:shape id="Freeform 2934" o:spid="_x0000_s4435" style="position:absolute;left:4428;top:-5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xl0sUA&#10;AADdAAAADwAAAGRycy9kb3ducmV2LnhtbESPUWsCMRCE34X+h7CFvkhNtOBdr0axLYL4pvYHbC/b&#10;u6OXzTVJ9fTXG0HwcZidb3Zmi9624kA+NI41jEcKBHHpTMOVhq/96jkHESKywdYxaThRgMX8YTDD&#10;wrgjb+mwi5VIEA4Faqhj7AopQ1mTxTByHXHyfpy3GJP0lTQejwluWzlRaiotNpwaauzoo6byd/dv&#10;0xurjPH99XNzOueoht9/fqjaTOunx375BiJSH+/Ht/TaaHjJ8glc1yQEy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HGXSxQAAAN0AAAAPAAAAAAAAAAAAAAAAAJgCAABkcnMv&#10;ZG93bnJldi54bWxQSwUGAAAAAAQABAD1AAAAigMAAAAA&#10;" path="m,790l803,r,12l,801,,790xe" fillcolor="#e3b600" stroked="f">
                        <v:path arrowok="t" o:connecttype="custom" o:connectlocs="0,395;401,0;401,6;0,400;0,395" o:connectangles="0,0,0,0,0"/>
                      </v:shape>
                      <v:shape id="Freeform 2935" o:spid="_x0000_s4436" style="position:absolute;left:4428;top:-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zGvMUA&#10;AADdAAAADwAAAGRycy9kb3ducmV2LnhtbESPzWrDMBCE74W8g9hAb42chtbGtRJCSKE+hOanvS/W&#10;1jKxVsZSHefto0Ihx2FmvmGK1WhbMVDvG8cK5rMEBHHldMO1gq/T+1MGwgdkja1jUnAlD6vl5KHA&#10;XLsLH2g4hlpECPscFZgQulxKXxmy6GeuI47ej+sthij7WuoeLxFuW/mcJK/SYsNxwWBHG0PV+fhr&#10;FXyXbvuyl9e03JVme0LziW6QSj1Ox/UbiEBjuIf/2x9awSLNFvD3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PMa8xQAAAN0AAAAPAAAAAAAAAAAAAAAAAJgCAABkcnMv&#10;ZG93bnJldi54bWxQSwUGAAAAAAQABAD1AAAAigMAAAAA&#10;" path="m,789l803,r,11l,801,,789xe" fillcolor="#e3b500" stroked="f">
                        <v:path arrowok="t" o:connecttype="custom" o:connectlocs="0,395;401,0;401,6;0,401;0,395" o:connectangles="0,0,0,0,0"/>
                      </v:shape>
                      <v:shape id="Freeform 2936" o:spid="_x0000_s4437" style="position:absolute;left:4428;top:-4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CscQA&#10;AADdAAAADwAAAGRycy9kb3ducmV2LnhtbESPT4vCMBTE78J+h/AEL6KJf1alGkUWCrIX0RXPj+bZ&#10;FpuX0kTb/fYbYcHjMDO/YTa7zlbiSY0vHWuYjBUI4syZknMNl590tALhA7LByjFp+CUPu+1Hb4OJ&#10;cS2f6HkOuYgQ9glqKEKoEyl9VpBFP3Y1cfRurrEYomxyaRpsI9xWcqrUQlosOS4UWNNXQdn9/LAa&#10;rnaWzqms6LFP2+Pn8Hui1D3VetDv9msQgbrwDv+3D0bDbLmaw+tNf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zArHEAAAA3QAAAA8AAAAAAAAAAAAAAAAAmAIAAGRycy9k&#10;b3ducmV2LnhtbFBLBQYAAAAABAAEAPUAAACJAwAAAAA=&#10;" path="m,790l803,r,12l,802,,790xe" fillcolor="#e1b400" stroked="f">
                        <v:path arrowok="t" o:connecttype="custom" o:connectlocs="0,395;401,0;401,6;0,401;0,395" o:connectangles="0,0,0,0,0"/>
                      </v:shape>
                      <v:shape id="Freeform 2937" o:spid="_x0000_s4438" style="position:absolute;left:4428;top:-3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lxdsUA&#10;AADdAAAADwAAAGRycy9kb3ducmV2LnhtbESPS2vDMBCE74X8B7GBXEoiJ20eOFFCCRR6zOuQ3BZr&#10;Y5lYKyOptvPvq0Khx2FmvmE2u97WoiUfKscKppMMBHHhdMWlgsv5c7wCESKyxtoxKXhSgN128LLB&#10;XLuOj9SeYikShEOOCkyMTS5lKAxZDBPXECfv7rzFmKQvpfbYJbit5SzLFtJixWnBYEN7Q8Xj9G0V&#10;tMeqM4fZq3/e2kzr+xXj4R2VGg37jzWISH38D/+1v7SCt+VqDr9v0hO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XF2xQAAAN0AAAAPAAAAAAAAAAAAAAAAAJgCAABkcnMv&#10;ZG93bnJldi54bWxQSwUGAAAAAAQABAD1AAAAigMAAAAA&#10;" path="m,790l803,r,12l,801,,790xe" fillcolor="#e0b300" stroked="f">
                        <v:path arrowok="t" o:connecttype="custom" o:connectlocs="0,395;401,0;401,6;0,401;0,395" o:connectangles="0,0,0,0,0"/>
                      </v:shape>
                      <v:shape id="Freeform 2938" o:spid="_x0000_s4439" style="position:absolute;left:4428;top:-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ANwsUA&#10;AADdAAAADwAAAGRycy9kb3ducmV2LnhtbESP0WrCQBRE34X+w3ILvummFaKkrlIKUlFBjf2A2+xt&#10;NjZ7N2RXjX/vCoKPw8ycYabzztbiTK2vHCt4GyYgiAunKy4V/BwWgwkIH5A11o5JwZU8zGcvvSlm&#10;2l14T+c8lCJC2GeowITQZFL6wpBFP3QNcfT+XGsxRNmWUrd4iXBby/ckSaXFiuOCwYa+DBX/+ckq&#10;2KXrevNtj2ZLv8VxsUlOTb4ipfqv3ecHiEBdeIYf7aVWMBpPUri/iU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IA3CxQAAAN0AAAAPAAAAAAAAAAAAAAAAAJgCAABkcnMv&#10;ZG93bnJldi54bWxQSwUGAAAAAAQABAD1AAAAigMAAAAA&#10;" path="m,789l803,r,11l,801,,789xe" fillcolor="#dfb200" stroked="f">
                        <v:path arrowok="t" o:connecttype="custom" o:connectlocs="0,395;401,0;401,6;0,401;0,395" o:connectangles="0,0,0,0,0"/>
                      </v:shape>
                      <v:shape id="Freeform 2939" o:spid="_x0000_s4440" style="position:absolute;left:4428;top:-2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IOvMYA&#10;AADdAAAADwAAAGRycy9kb3ducmV2LnhtbESPT2vCQBTE70K/w/IKvenGChqiq9iCxFup/709ss8k&#10;mH2bZrcx9dO7hUKPw8z8hpktOlOJlhpXWlYwHEQgiDOrS84V7LarfgzCeWSNlWVS8EMOFvOn3gwT&#10;bW/8Se3G5yJA2CWooPC+TqR0WUEG3cDWxMG72MagD7LJpW7wFuCmkq9RNJYGSw4LBdb0XlB23Xwb&#10;BXjdnz7WbXoaf6UHF9+Pdbp7Oyv18twtpyA8df4//NdeawWjSTyB3zfhCc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0IOvMYAAADdAAAADwAAAAAAAAAAAAAAAACYAgAAZHJz&#10;L2Rvd25yZXYueG1sUEsFBgAAAAAEAAQA9QAAAIsDAAAAAA==&#10;" path="m,790l803,r,12l,802,,790xe" fillcolor="#deb100" stroked="f">
                        <v:path arrowok="t" o:connecttype="custom" o:connectlocs="0,394;401,0;401,6;0,400;0,394" o:connectangles="0,0,0,0,0"/>
                      </v:shape>
                      <v:shape id="Freeform 2940" o:spid="_x0000_s4441" style="position:absolute;left:4428;top:-1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amsQA&#10;AADdAAAADwAAAGRycy9kb3ducmV2LnhtbERPz2vCMBS+C/sfwht4kZnOyXRdo2wDQdCLbuiOj+at&#10;KW1euiba+t+bg+Dx4/udLXtbizO1vnSs4HmcgCDOnS65UPDzvXqag/ABWWPtmBRcyMNy8TDIMNWu&#10;4x2d96EQMYR9igpMCE0qpc8NWfRj1xBH7s+1FkOEbSF1i10Mt7WcJMmrtFhybDDY0JehvNqfrILN&#10;f9LZTTWaHvxq+zbjz+PvybBSw8f+4x1EoD7cxTf3Wit4mc3j3PgmPgG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mprEAAAA3QAAAA8AAAAAAAAAAAAAAAAAmAIAAGRycy9k&#10;b3ducmV2LnhtbFBLBQYAAAAABAAEAPUAAACJAwAAAAA=&#10;" path="m,790l803,r,12l,801,,790xe" fillcolor="#dcb000" stroked="f">
                        <v:path arrowok="t" o:connecttype="custom" o:connectlocs="0,395;401,0;401,6;0,400;0,395" o:connectangles="0,0,0,0,0"/>
                      </v:shape>
                      <v:shape id="Freeform 2941" o:spid="_x0000_s4442" style="position:absolute;left:4428;top:-1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NuG8UA&#10;AADdAAAADwAAAGRycy9kb3ducmV2LnhtbESPT4vCMBTE78J+h/AWvGm6Kq5bjaKi4sWF9c/92bxt&#10;i81LaaKt394IgsdhZn7DTGaNKcSNKpdbVvDVjUAQJ1bnnCo4HtadEQjnkTUWlknBnRzMph+tCcba&#10;1vxHt71PRYCwi1FB5n0ZS+mSjAy6ri2Jg/dvK4M+yCqVusI6wE0he1E0lAZzDgsZlrTMKLnsr0bB&#10;uUnxMBged/JyXtf1arP4PS0XSrU/m/kYhKfGv8Ov9lYr6H+PfuD5JjwBOX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M24bxQAAAN0AAAAPAAAAAAAAAAAAAAAAAJgCAABkcnMv&#10;ZG93bnJldi54bWxQSwUGAAAAAAQABAD1AAAAigMAAAAA&#10;" path="m,789l803,r,9l,799,,789xe" fillcolor="#dbaf00" stroked="f">
                        <v:path arrowok="t" o:connecttype="custom" o:connectlocs="0,395;401,0;401,5;0,400;0,395" o:connectangles="0,0,0,0,0"/>
                      </v:shape>
                      <v:shape id="Freeform 2942" o:spid="_x0000_s4443" style="position:absolute;left:4428;top:-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WS0cMA&#10;AADdAAAADwAAAGRycy9kb3ducmV2LnhtbERPz2vCMBS+C/4P4Q12s+kcdLMzShELHsZg7RC8PZtn&#10;W9a8lCTT+t8vh8GOH9/v9XYyg7iS871lBU9JCoK4sbrnVsFXXS5eQfiArHGwTAru5GG7mc/WmGt7&#10;40+6VqEVMYR9jgq6EMZcSt90ZNAndiSO3MU6gyFC10rt8BbDzSCXaZpJgz3Hhg5H2nXUfFc/RkFZ&#10;ZB/3oc7S/vBOl+P+5DTJs1KPD1PxBiLQFP7Ff+6DVvD8sor745v4BO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WS0cMAAADdAAAADwAAAAAAAAAAAAAAAACYAgAAZHJzL2Rv&#10;d25yZXYueG1sUEsFBgAAAAAEAAQA9QAAAIgDAAAAAA==&#10;" path="m,790l803,r,12l,802,,790xe" fillcolor="#daae00" stroked="f">
                        <v:path arrowok="t" o:connecttype="custom" o:connectlocs="0,395;401,0;401,6;0,401;0,395" o:connectangles="0,0,0,0,0"/>
                      </v:shape>
                      <v:shape id="Freeform 2943" o:spid="_x0000_s4444" style="position:absolute;left:44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8iw8gA&#10;AADdAAAADwAAAGRycy9kb3ducmV2LnhtbESPQWvCQBSE7wX/w/KE3upGpU0bXUWESA8iNNqKt0f2&#10;mQSzb0N2TdJ/3y0Uehxm5htmuR5MLTpqXWVZwXQSgSDOra64UHA6pk+vIJxH1lhbJgXf5GC9Gj0s&#10;MdG25w/qMl+IAGGXoILS+yaR0uUlGXQT2xAH72pbgz7ItpC6xT7ATS1nUfQiDVYcFkpsaFtSfsvu&#10;RsF9ez3cdvEhdl/79PxZ7J9Tv7so9TgeNgsQngb/H/5rv2sF8/htCr9vwhOQq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tHyLDyAAAAN0AAAAPAAAAAAAAAAAAAAAAAJgCAABk&#10;cnMvZG93bnJldi54bWxQSwUGAAAAAAQABAD1AAAAjQMAAAAA&#10;" path="m,790l803,r,12l,801,,790xe" fillcolor="#d9ad00" stroked="f">
                        <v:path arrowok="t" o:connecttype="custom" o:connectlocs="0,395;401,0;401,6;0,401;0,395" o:connectangles="0,0,0,0,0"/>
                      </v:shape>
                      <v:shape id="Freeform 2944" o:spid="_x0000_s4445" style="position:absolute;left:4428;top: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5/WMYA&#10;AADdAAAADwAAAGRycy9kb3ducmV2LnhtbESPT2vCQBTE7wW/w/KE3uqmEWwbXUWFqOih+Id6fWRf&#10;s8Hs25Ddavz2bqHQ4zAzv2Ems87W4kqtrxwreB0kIIgLpysuFZyO+cs7CB+QNdaOScGdPMymvacJ&#10;ZtrdeE/XQyhFhLDPUIEJocmk9IUhi37gGuLofbvWYoiyLaVu8RbhtpZpkoykxYrjgsGGloaKy+HH&#10;Ktiuj/m9XJzyPL3sAu/Pqy/zaZV67nfzMYhAXfgP/7U3WsHw7SOF3zfxCcj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5/WMYAAADdAAAADwAAAAAAAAAAAAAAAACYAgAAZHJz&#10;L2Rvd25yZXYueG1sUEsFBgAAAAAEAAQA9QAAAIsDAAAAAA==&#10;" path="m,789l803,r,11l,801,,789xe" fillcolor="#d7ac00" stroked="f">
                        <v:path arrowok="t" o:connecttype="custom" o:connectlocs="0,394;401,0;401,5;0,400;0,394" o:connectangles="0,0,0,0,0"/>
                      </v:shape>
                      <v:shape id="Freeform 2945" o:spid="_x0000_s4446" style="position:absolute;left:4428;top:1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Sz8UA&#10;AADdAAAADwAAAGRycy9kb3ducmV2LnhtbESPQWvCQBSE70L/w/IK3nQTU1qNrlJEQXtQavT+yL4m&#10;abNvQ3Y16b93CwWPw8x8wyxWvanFjVpXWVYQjyMQxLnVFRcKztl2NAXhPLLG2jIp+CUHq+XTYIGp&#10;th1/0u3kCxEg7FJUUHrfpFK6vCSDbmwb4uB92dagD7ItpG6xC3BTy0kUvUqDFYeFEhtal5T/nK5G&#10;gTXZ5uJ33bk7fBzp5Rhn+yT+Vmr43L/PQXjq/SP8395pBcnbLIG/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KhLPxQAAAN0AAAAPAAAAAAAAAAAAAAAAAJgCAABkcnMv&#10;ZG93bnJldi54bWxQSwUGAAAAAAQABAD1AAAAigMAAAAA&#10;" path="m,790l803,r,12l,802,,790xe" fillcolor="#d6ab00" stroked="f">
                        <v:path arrowok="t" o:connecttype="custom" o:connectlocs="0,394;401,0;401,6;0,400;0,394" o:connectangles="0,0,0,0,0"/>
                      </v:shape>
                    </v:group>
                    <v:shape id="Freeform 2946" o:spid="_x0000_s4447" style="position:absolute;left:4428;top: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7H+sUA&#10;AADdAAAADwAAAGRycy9kb3ducmV2LnhtbESPQWvCQBSE74X+h+UVequbaqkaXUUFUSgejIrXR/Y1&#10;Ccm+DbtbE/99Vyj0OMzMN8x82ZtG3Mj5yrKC90ECgji3uuJCwfm0fZuA8AFZY2OZFNzJw3Lx/DTH&#10;VNuOj3TLQiEihH2KCsoQ2lRKn5dk0A9sSxy9b+sMhihdIbXDLsJNI4dJ8ikNVhwXSmxpU1JeZz9G&#10;Qb0+ZNPrbutyjX5XfblN3V3uSr2+9KsZiEB9+A//tfdawWg8/YDH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3sf6xQAAAN0AAAAPAAAAAAAAAAAAAAAAAJgCAABkcnMv&#10;ZG93bnJldi54bWxQSwUGAAAAAAQABAD1AAAAigMAAAAA&#10;" path="m,790l803,r,12l,801,,790xe" fillcolor="#d4aa00" stroked="f">
                      <v:path arrowok="t" o:connecttype="custom" o:connectlocs="0,395;401,0;401,6;0,401;0,395" o:connectangles="0,0,0,0,0"/>
                    </v:shape>
                    <v:shape id="Freeform 2947" o:spid="_x0000_s4448" style="position:absolute;left:4428;top: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XuGcgA&#10;AADdAAAADwAAAGRycy9kb3ducmV2LnhtbESPQWvCQBSE7wX/w/KEXkQ3VrQ2dZUSENriwWqh9Paa&#10;fSah2bch+6ppf70rCD0OM/MNs1h1rlZHakPl2cB4lIAizr2tuDDwvl8P56CCIFusPZOBXwqwWvZu&#10;Fphaf+I3Ou6kUBHCIUUDpUiTah3ykhyGkW+Io3fwrUOJsi20bfEU4a7Wd0ky0w4rjgslNpSVlH/v&#10;fpyBzWsm46/ZS7adb/8+PtdC7pAPjLntd0+PoIQ6+Q9f28/WwOT+YQqXN/EJ6OUZ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Ve4ZyAAAAN0AAAAPAAAAAAAAAAAAAAAAAJgCAABk&#10;cnMvZG93bnJldi54bWxQSwUGAAAAAAQABAD1AAAAjQMAAAAA&#10;" path="m,789l803,r,11l,801,,789xe" fillcolor="#d3a800" stroked="f">
                      <v:path arrowok="t" o:connecttype="custom" o:connectlocs="0,395;401,0;401,6;0,401;0,395" o:connectangles="0,0,0,0,0"/>
                    </v:shape>
                    <v:shape id="Freeform 2948" o:spid="_x0000_s4449" style="position:absolute;left:4428;top:2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SScUA&#10;AADdAAAADwAAAGRycy9kb3ducmV2LnhtbESPQWvCQBSE74L/YXlCb82mDWpNXUMpRKUX0cb7I/ua&#10;hGbfhuxG4793CwWPw8x8w6yz0bTiQr1rLCt4iWIQxKXVDVcKiu/8+Q2E88gaW8uk4EYOss10ssZU&#10;2ysf6XLylQgQdikqqL3vUildWZNBF9mOOHg/tjfog+wrqXu8Brhp5WscL6TBhsNCjR191lT+ngaj&#10;IC+2O1/u8mSu8Vx9Dbdhvj2QUk+z8eMdhKfRP8L/7b1WkCxXC/h7E56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dJJxQAAAN0AAAAPAAAAAAAAAAAAAAAAAJgCAABkcnMv&#10;ZG93bnJldi54bWxQSwUGAAAAAAQABAD1AAAAigMAAAAA&#10;" path="m,790l803,r,12l,802,,790xe" fillcolor="#d1a700" stroked="f">
                      <v:path arrowok="t" o:connecttype="custom" o:connectlocs="0,395;401,0;401,6;0,401;0,395" o:connectangles="0,0,0,0,0"/>
                    </v:shape>
                    <v:shape id="Freeform 2949" o:spid="_x0000_s4450" style="position:absolute;left:4428;top:3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T6VMcA&#10;AADdAAAADwAAAGRycy9kb3ducmV2LnhtbESPQWvCQBSE74L/YXmCF6mbqm1q6ioiiKL00FR6fmRf&#10;k9js25BdNf57VxA8DjPzDTNbtKYSZ2pcaVnB6zACQZxZXXKu4PCzfvkA4TyyxsoyKbiSg8W825lh&#10;ou2Fv+mc+lwECLsEFRTe14mULivIoBvamjh4f7Yx6INscqkbvAS4qeQoit6lwZLDQoE1rQrK/tOT&#10;UXDMT7+HySTm4/5rOk5Hm2rwtlsr1e+1y08Qnlr/DD/aW61gHE9juL8JT0D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70+lTHAAAA3QAAAA8AAAAAAAAAAAAAAAAAmAIAAGRy&#10;cy9kb3ducmV2LnhtbFBLBQYAAAAABAAEAPUAAACMAwAAAAA=&#10;" path="m,790l803,r,11l,801,,790xe" fillcolor="#d0a700" stroked="f">
                      <v:path arrowok="t" o:connecttype="custom" o:connectlocs="0,395;401,0;401,6;0,401;0,395" o:connectangles="0,0,0,0,0"/>
                    </v:shape>
                    <v:shape id="Freeform 2950" o:spid="_x0000_s4451" style="position:absolute;left:4428;top:4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djcIA&#10;AADdAAAADwAAAGRycy9kb3ducmV2LnhtbERPy4rCMBTdD/gP4QruxlSFUatRfIwwIuLzAy7NtS02&#10;N6WJtvP3ZiG4PJz3dN6YQjypcrllBb1uBII4sTrnVMH1svkegXAeWWNhmRT8k4P5rPU1xVjbmk/0&#10;PPtUhBB2MSrIvC9jKV2SkUHXtSVx4G62MugDrFKpK6xDuClkP4p+pMGcQ0OGJa0ySu7nh1Fw26/L&#10;7aM+/C6L3WiT9PJ0L69HpTrtZjEB4anxH/Hb/acVDIbjMDe8CU9Az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j92NwgAAAN0AAAAPAAAAAAAAAAAAAAAAAJgCAABkcnMvZG93&#10;bnJldi54bWxQSwUGAAAAAAQABAD1AAAAhwMAAAAA&#10;" path="m,790l803,r,12l,802,,790xe" fillcolor="#cfa500" stroked="f">
                      <v:path arrowok="t" o:connecttype="custom" o:connectlocs="0,394;401,0;401,6;0,400;0,394" o:connectangles="0,0,0,0,0"/>
                    </v:shape>
                    <v:shape id="Freeform 2951" o:spid="_x0000_s4452" style="position:absolute;left:4428;top:47;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hAKsYA&#10;AADdAAAADwAAAGRycy9kb3ducmV2LnhtbESPQWvCQBSE74L/YXmCl1I3KtQmugmlEG3pqVo8v2af&#10;STT7NmRXjf313ULB4zAz3zCrrDeNuFDnassKppMIBHFhdc2lgq9d/vgMwnlkjY1lUnAjB1k6HKww&#10;0fbKn3TZ+lIECLsEFVTet4mUrqjIoJvYljh4B9sZ9EF2pdQdXgPcNHIWRU/SYM1hocKWXisqTtuz&#10;UcD7uc7d8Wdt3h/23/mHi6ebIlZqPOpfliA89f4e/m+/aQXzRRzD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6hAKsYAAADdAAAADwAAAAAAAAAAAAAAAACYAgAAZHJz&#10;L2Rvd25yZXYueG1sUEsFBgAAAAAEAAQA9QAAAIsDAAAAAA==&#10;" path="m,790l803,r,10l,800,,790xe" fillcolor="#cda400" stroked="f">
                      <v:path arrowok="t" o:connecttype="custom" o:connectlocs="0,394;401,0;401,5;0,399;0,394" o:connectangles="0,0,0,0,0"/>
                    </v:shape>
                    <v:shape id="Freeform 2952" o:spid="_x0000_s4453" style="position:absolute;left:4428;top:5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gGVcEA&#10;AADdAAAADwAAAGRycy9kb3ducmV2LnhtbERPz2vCMBS+D/wfwhN2m4kVpFSjiLohu+l28Phonm2x&#10;eQlNpq1/vTkMPH58v5fr3rbiRl1oHGuYThQI4tKZhisNvz+fHzmIEJENto5Jw0AB1qvR2xIL4+58&#10;pNspViKFcChQQx2jL6QMZU0Ww8R54sRdXGcxJthV0nR4T+G2lZlSc2mx4dRQo6dtTeX19Gc1ZPvM&#10;n4f26/sx7NTWPXI/n3mv9fu43yxAROrjS/zvPhgNs1yl/elNeg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oBlXBAAAA3QAAAA8AAAAAAAAAAAAAAAAAmAIAAGRycy9kb3du&#10;cmV2LnhtbFBLBQYAAAAABAAEAPUAAACGAwAAAAA=&#10;" path="m,790l803,r,11l,801,,790xe" fillcolor="#cca300" stroked="f">
                      <v:path arrowok="t" o:connecttype="custom" o:connectlocs="0,395;401,0;401,6;0,401;0,395" o:connectangles="0,0,0,0,0"/>
                    </v:shape>
                    <v:shape id="Freeform 2953" o:spid="_x0000_s4454" style="position:absolute;left:4428;top:5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eW8YA&#10;AADdAAAADwAAAGRycy9kb3ducmV2LnhtbESPUUvDMBSF34X9h3AHvrmkG+ioy8YYkwn64Lr9gGtz&#10;11Sbm9rEtv57Iwh7PJxzvsNZbUbXiJ66UHvWkM0UCOLSm5orDefT090SRIjIBhvPpOGHAmzWk5sV&#10;5sYPfKS+iJVIEA45arAxtrmUobTkMMx8S5y8i+8cxiS7SpoOhwR3jZwrdS8d1pwWLLa0s1R+Ft9O&#10;w25vX83D8FWc3l/48pEd9v0bKq1vp+P2EUSkMV7D/+1no2GxVBn8vU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eW8YAAADdAAAADwAAAAAAAAAAAAAAAACYAgAAZHJz&#10;L2Rvd25yZXYueG1sUEsFBgAAAAAEAAQA9QAAAIsDAAAAAA==&#10;" path="m,790l803,r,12l,802,,790xe" fillcolor="#caa100" stroked="f">
                      <v:path arrowok="t" o:connecttype="custom" o:connectlocs="0,395;401,0;401,6;0,401;0,395" o:connectangles="0,0,0,0,0"/>
                    </v:shape>
                    <v:shape id="Freeform 2954" o:spid="_x0000_s4455"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bXE8QA&#10;AADdAAAADwAAAGRycy9kb3ducmV2LnhtbESPQWsCMRSE74L/ITyhN01WocrW7CJCQfBU24O9vW5e&#10;N4ublyVJdf33TaHgcZiZb5htPbpeXCnEzrOGYqFAEDfedNxq+Hh/nW9AxIRssPdMGu4Uoa6mky2W&#10;xt/4ja6n1IoM4ViiBpvSUEoZG0sO48IPxNn79sFhyjK00gS8Zbjr5VKpZ+mw47xgcaC9peZy+nEa&#10;1OfRnyNeFN3PX+u+CMVgD4XWT7Nx9wIi0Zge4f/2wWhYbdQS/t7kJy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W1xPEAAAA3QAAAA8AAAAAAAAAAAAAAAAAmAIAAGRycy9k&#10;b3ducmV2LnhtbFBLBQYAAAAABAAEAPUAAACJAwAAAAA=&#10;" path="m,790l803,r,12l,801,,790xe" fillcolor="#c8a000" stroked="f">
                      <v:path arrowok="t" o:connecttype="custom" o:connectlocs="0,395;401,0;401,6;0,401;0,395" o:connectangles="0,0,0,0,0"/>
                    </v:shape>
                    <v:shape id="Freeform 2955" o:spid="_x0000_s4456" style="position:absolute;left:4428;top: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myn8MA&#10;AADdAAAADwAAAGRycy9kb3ducmV2LnhtbESPQUsDMRSE74L/ITzBm020UOvatIha8GqqB2+PzXOz&#10;dPOybJ5t7K83guBxmJlvmNWmxEEdaMp9YgvXMwOKuE2+587C2257tQSVBdnjkJgsfFOGzfr8bIWN&#10;T0d+pYOTTlUI5wYtBJGx0Tq3gSLmWRqJq/eZpohS5dRpP+GxwuOgb4xZ6Ig914WAIz0GavfuK1pw&#10;d4tYnkxJ7nl7ch+37xL2J7H28qI83IMSKvIf/mu/eAvzpZnD75v6BP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myn8MAAADdAAAADwAAAAAAAAAAAAAAAACYAgAAZHJzL2Rv&#10;d25yZXYueG1sUEsFBgAAAAAEAAQA9QAAAIgDAAAAAA==&#10;" path="m,789l803,r,11l,801,,789xe" fillcolor="#c79f00" stroked="f">
                      <v:path arrowok="t" o:connecttype="custom" o:connectlocs="0,395;401,0;401,6;0,401;0,395" o:connectangles="0,0,0,0,0"/>
                    </v:shape>
                    <v:shape id="Freeform 2956" o:spid="_x0000_s4457" style="position:absolute;left:4428;top:7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yjKMUA&#10;AADdAAAADwAAAGRycy9kb3ducmV2LnhtbESPQWsCMRSE74X+h/AKXkrNWssqW6NoRem1tvT8dvOa&#10;Xd28hE1c139vCoUeh5n5hlmsBtuKnrrQOFYwGWcgiCunGzYKvj53T3MQISJrbB2TgisFWC3v7xZY&#10;aHfhD+oP0YgE4VCggjpGX0gZqposhrHzxMn7cZ3FmGRnpO7wkuC2lc9ZlkuLDaeFGj291VSdDmer&#10;4NGZctav831p3LGsvrd+k8+8UqOHYf0KItIQ/8N/7XetYDrPXuD3TXoC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LKMoxQAAAN0AAAAPAAAAAAAAAAAAAAAAAJgCAABkcnMv&#10;ZG93bnJldi54bWxQSwUGAAAAAAQABAD1AAAAigMAAAAA&#10;" path="m,790l803,r,12l,802,,790xe" fillcolor="#c69e00" stroked="f">
                      <v:path arrowok="t" o:connecttype="custom" o:connectlocs="0,394;401,0;401,6;0,400;0,394" o:connectangles="0,0,0,0,0"/>
                    </v:shape>
                    <v:shape id="Freeform 2957" o:spid="_x0000_s4458" style="position:absolute;left:4428;top:8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dLb8UA&#10;AADdAAAADwAAAGRycy9kb3ducmV2LnhtbESP3WrCQBSE7wXfYTlC73Sj0hKiq6hUKJQW/AFvj9lj&#10;Etw9G7LbJL59t1DwcpiZb5jlurdGtNT4yrGC6SQBQZw7XXGh4Hzaj1MQPiBrNI5JwYM8rFfDwRIz&#10;7To+UHsMhYgQ9hkqKEOoMyl9XpJFP3E1cfRurrEYomwKqRvsItwaOUuSN2mx4rhQYk27kvL78ccq&#10;+Lql03dTPy6p8d+9w+1103afSr2M+s0CRKA+PMP/7Q+tYJ4mr/D3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90tvxQAAAN0AAAAPAAAAAAAAAAAAAAAAAJgCAABkcnMv&#10;ZG93bnJldi54bWxQSwUGAAAAAAQABAD1AAAAigMAAAAA&#10;" path="m,790l803,r,12l,801,,790xe" fillcolor="#c49d00" stroked="f">
                      <v:path arrowok="t" o:connecttype="custom" o:connectlocs="0,395;401,0;401,6;0,400;0,395" o:connectangles="0,0,0,0,0"/>
                    </v:shape>
                    <v:shape id="Freeform 2958" o:spid="_x0000_s4459" style="position:absolute;left:4428;top:8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8rvMYA&#10;AADdAAAADwAAAGRycy9kb3ducmV2LnhtbESPT2vCQBTE70K/w/IKvemmSlVSV1GxIB7EP+39kX3N&#10;pmbfhuw2id/eFQSPw8z8hpktOluKhmpfOFbwPkhAEGdOF5wr+D5/9acgfEDWWDomBVfysJi/9GaY&#10;atfykZpTyEWEsE9RgQmhSqX0mSGLfuAq4uj9utpiiLLOpa6xjXBbymGSjKXFguOCwYrWhrLL6d8q&#10;2JnJZn/8OfzthtdmY1aXj3Z7rpR6e+2WnyACdeEZfrS3WsFomoz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q8rvMYAAADdAAAADwAAAAAAAAAAAAAAAACYAgAAZHJz&#10;L2Rvd25yZXYueG1sUEsFBgAAAAAEAAQA9QAAAIsDAAAAAA==&#10;" path="m,789l803,r,11l,801,,789xe" fillcolor="#c29b00" stroked="f">
                      <v:path arrowok="t" o:connecttype="custom" o:connectlocs="0,395;401,0;401,6;0,401;0,395" o:connectangles="0,0,0,0,0"/>
                    </v:shape>
                    <v:shape id="Freeform 2959" o:spid="_x0000_s4460" style="position:absolute;left:4428;top:9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oM58QA&#10;AADdAAAADwAAAGRycy9kb3ducmV2LnhtbESPQUsDMRSE74L/ITyhN5vVUlu2TYsIFltPbcXz6+a5&#10;Wdy8LMmzu/77piB4HGbmG2a5HnyrzhRTE9jAw7gARVwF23Bt4OP4ej8HlQTZYhuYDPxSgvXq9maJ&#10;pQ097+l8kFplCKcSDTiRrtQ6VY48pnHoiLP3FaJHyTLW2kbsM9y3+rEonrTHhvOCw45eHFXfhx9v&#10;YNq3wtvP3aaWxroYp+9h4k7GjO6G5wUooUH+w3/tN2tgMi9mcH2Tn4BeX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6DOfEAAAA3QAAAA8AAAAAAAAAAAAAAAAAmAIAAGRycy9k&#10;b3ducmV2LnhtbFBLBQYAAAAABAAEAPUAAACJAwAAAAA=&#10;" path="m,790l803,r,12l,802,,790xe" fillcolor="#c19a00" stroked="f">
                      <v:path arrowok="t" o:connecttype="custom" o:connectlocs="0,395;401,0;401,6;0,401;0,395" o:connectangles="0,0,0,0,0"/>
                    </v:shape>
                    <v:shape id="Freeform 2960" o:spid="_x0000_s4461" style="position:absolute;left:4428;top:98;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B7/sQA&#10;AADdAAAADwAAAGRycy9kb3ducmV2LnhtbERPz2vCMBS+C/sfwhvspuncFKmmZQ4m8yBuusO8PZpn&#10;WmxeShNr/e/NQfD48f1e5L2tRUetrxwreB0lIIgLpys2Cv72X8MZCB+QNdaOScGVPOTZ02CBqXYX&#10;/qVuF4yIIexTVFCG0KRS+qIki37kGuLIHV1rMUTYGqlbvMRwW8txkkylxYpjQ4kNfZZUnHZnq8Cd&#10;3rvV+ocO/5vt4brs92Zipkapl+f+Yw4iUB8e4rv7Wyt4myVxbnwTn4DM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Qe/7EAAAA3QAAAA8AAAAAAAAAAAAAAAAAmAIAAGRycy9k&#10;b3ducmV2LnhtbFBLBQYAAAAABAAEAPUAAACJAwAAAAA=&#10;" path="m,790l803,r,10l,799r,-9xe" fillcolor="#bf9800" stroked="f">
                      <v:path arrowok="t" o:connecttype="custom" o:connectlocs="0,395;401,0;401,5;0,400;0,395" o:connectangles="0,0,0,0,0"/>
                    </v:shape>
                    <v:shape id="Freeform 2961" o:spid="_x0000_s4462" style="position:absolute;left:4428;top:10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WU78UA&#10;AADdAAAADwAAAGRycy9kb3ducmV2LnhtbESPQYvCMBSE74L/ITxhL7KmKrpajbIqC15Eqst6fTTP&#10;tti8lCZq998bQfA4zMw3zHzZmFLcqHaFZQX9XgSCOLW64EzB7/HncwLCeWSNpWVS8E8Olot2a46x&#10;tndO6HbwmQgQdjEqyL2vYildmpNB17MVcfDOtjbog6wzqWu8B7gp5SCKxtJgwWEhx4rWOaWXw9Uo&#10;+DquNttycPLJebXrZnt96v6NWKmPTvM9A+Gp8e/wq73VCoaTaAr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RZTvxQAAAN0AAAAPAAAAAAAAAAAAAAAAAJgCAABkcnMv&#10;ZG93bnJldi54bWxQSwUGAAAAAAQABAD1AAAAigMAAAAA&#10;" path="m,789l803,r,11l,801,,789xe" fillcolor="#bd9700" stroked="f">
                      <v:path arrowok="t" o:connecttype="custom" o:connectlocs="0,394;401,0;401,5;0,400;0,394" o:connectangles="0,0,0,0,0"/>
                    </v:shape>
                    <v:shape id="Freeform 2962" o:spid="_x0000_s4463" style="position:absolute;left:4428;top:109;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11uMQA&#10;AADdAAAADwAAAGRycy9kb3ducmV2LnhtbERPPWvDMBDdA/0P4grdEtltSYIbJYSagvFQiNMh42Fd&#10;bBPrJCw1dv3rq6HQ8fG+d4fJ9OJOg+8sK0hXCQji2uqOGwVf54/lFoQPyBp7y6Tghzwc9g+LHWba&#10;jnyiexUaEUPYZ6igDcFlUvq6JYN+ZR1x5K52MBgiHBqpBxxjuOnlc5KspcGOY0OLjt5bqm/Vt1Ew&#10;5a/zMbjis3S0SfNyvuSJvSj19Dgd30AEmsK/+M9daAUv2zTuj2/iE5D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ddbjEAAAA3QAAAA8AAAAAAAAAAAAAAAAAmAIAAGRycy9k&#10;b3ducmV2LnhtbFBLBQYAAAAABAAEAPUAAACJAwAAAAA=&#10;" path="m,790l803,r,12l,802,,790xe" fillcolor="#bb9600" stroked="f">
                      <v:path arrowok="t" o:connecttype="custom" o:connectlocs="0,394;401,0;401,6;0,400;0,394" o:connectangles="0,0,0,0,0"/>
                    </v:shape>
                    <v:shape id="Freeform 2963" o:spid="_x0000_s4464" style="position:absolute;left:4428;top:11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4HzcUA&#10;AADdAAAADwAAAGRycy9kb3ducmV2LnhtbESPUUvDMBSF34X9h3AHvrmkCjLqsiFl4kAZOsf2emmu&#10;TVlzU5LY1n9vBMHHwznnO5zVZnKdGCjE1rOGYqFAENfetNxoOH483SxBxIRssPNMGr4pwmY9u1ph&#10;afzI7zQcUiMyhGOJGmxKfSllrC05jAvfE2fv0weHKcvQSBNwzHDXyVul7qXDlvOCxZ4qS/Xl8OU0&#10;vI2v5+eXyqZj3O3HKpzUftgqra/n0+MDiERT+g//tXdGw92yKOD3TX4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LgfNxQAAAN0AAAAPAAAAAAAAAAAAAAAAAJgCAABkcnMv&#10;ZG93bnJldi54bWxQSwUGAAAAAAQABAD1AAAAigMAAAAA&#10;" path="m,790l803,r,12l,801,,790xe" fillcolor="#bb9500" stroked="f">
                      <v:path arrowok="t" o:connecttype="custom" o:connectlocs="0,395;401,0;401,6;0,401;0,395" o:connectangles="0,0,0,0,0"/>
                    </v:shape>
                    <v:shape id="Freeform 2964" o:spid="_x0000_s4465" style="position:absolute;left:4428;top:1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Etn8QA&#10;AADdAAAADwAAAGRycy9kb3ducmV2LnhtbESPwWrDMBBE74X+g9hCb40cBxrhRjalEAg9xUl6X6y1&#10;ZWqtjKXG7t9XgUKOw8y8YXbV4gZxpSn0njWsVxkI4sabnjsNl/P+RYEIEdng4Jk0/FKAqnx82GFh&#10;/Mw1XU+xEwnCoUANNsaxkDI0lhyGlR+Jk9f6yWFMcuqkmXBOcDfIPMtepcOe04LFkT4sNd+nH6dh&#10;v23o83hQm6+6zcdWzfW5U1br56fl/Q1EpCXew//tg9GwUescbm/SE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BLZ/EAAAA3QAAAA8AAAAAAAAAAAAAAAAAmAIAAGRycy9k&#10;b3ducmV2LnhtbFBLBQYAAAAABAAEAPUAAACJAwAAAAA=&#10;" path="m,789l803,r,11l,801,,789xe" fillcolor="#b99400" stroked="f">
                      <v:path arrowok="t" o:connecttype="custom" o:connectlocs="0,395;401,0;401,6;0,401;0,395" o:connectangles="0,0,0,0,0"/>
                    </v:shape>
                    <v:shape id="Freeform 2965" o:spid="_x0000_s4466" style="position:absolute;left:4428;top:12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uSs8YA&#10;AADdAAAADwAAAGRycy9kb3ducmV2LnhtbESPT2vCQBTE74V+h+UVvJlNDBSbuoZSKgTBg5qWHh/Z&#10;1/xp9m3Irhq/fVcQehxm5jfMKp9ML840utaygiSKQRBXVrdcKyiPm/kShPPIGnvLpOBKDvL148MK&#10;M20vvKfzwdciQNhlqKDxfsikdFVDBl1kB+Lg/djRoA9yrKUe8RLgppeLOH6WBlsOCw0O9N5Q9Xs4&#10;GQXFZ2G+PrZ615W7pOTuxX4PaaHU7Gl6ewXhafL/4Xu70ArSZZLC7U14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YuSs8YAAADdAAAADwAAAAAAAAAAAAAAAACYAgAAZHJz&#10;L2Rvd25yZXYueG1sUEsFBgAAAAAEAAQA9QAAAIsDAAAAAA==&#10;" path="m,790l803,r,12l,802,,790xe" fillcolor="#b79200" stroked="f">
                      <v:path arrowok="t" o:connecttype="custom" o:connectlocs="0,395;401,0;401,6;0,401;0,395" o:connectangles="0,0,0,0,0"/>
                    </v:shape>
                    <v:shape id="Freeform 2966" o:spid="_x0000_s4467" style="position:absolute;left:4428;top:13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JUO8kA&#10;AADdAAAADwAAAGRycy9kb3ducmV2LnhtbESPT0vDQBTE74LfYXkFL9JuUkvTxm6LNQhFQeifQ4/P&#10;7GsSzL6Nu9s2fntXEDwOM/MbZrHqTSsu5HxjWUE6SkAQl1Y3XCk47F+GMxA+IGtsLZOCb/KwWt7e&#10;LDDX9spbuuxCJSKEfY4K6hC6XEpf1mTQj2xHHL2TdQZDlK6S2uE1wk0rx0kylQYbjgs1dvRcU/m5&#10;OxsF2f08K4pj8ebSj83ZrL9e3yfZVKm7Qf/0CCJQH/7Df+2NVvAwSyfw+yY+Abn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8XJUO8kAAADdAAAADwAAAAAAAAAAAAAAAACYAgAA&#10;ZHJzL2Rvd25yZXYueG1sUEsFBgAAAAAEAAQA9QAAAI4DAAAAAA==&#10;" path="m,790l803,r,12l,801,,790xe" fillcolor="#b59100" stroked="f">
                      <v:path arrowok="t" o:connecttype="custom" o:connectlocs="0,395;401,0;401,6;0,401;0,395" o:connectangles="0,0,0,0,0"/>
                    </v:shape>
                    <v:shape id="Freeform 2967" o:spid="_x0000_s4468" style="position:absolute;left:4428;top:13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YEcQA&#10;AADdAAAADwAAAGRycy9kb3ducmV2LnhtbESPQWvCQBSE74L/YXlCL6IbrUqMrlJSLNKbVjw/ss8k&#10;mH0bdleN/75bKHgcZuYbZr3tTCPu5HxtWcFknIAgLqyuuVRw+tmNUhA+IGtsLJOCJ3nYbvq9NWba&#10;PvhA92MoRYSwz1BBFUKbSemLigz6sW2Jo3exzmCI0pVSO3xEuGnkNEkW0mDNcaHClvKKiuvxZhSk&#10;568b4efSfc84z8vdPD8Mp0+l3gbdxwpEoC68wv/tvVbwnk7m8PcmPg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mBHEAAAA3QAAAA8AAAAAAAAAAAAAAAAAmAIAAGRycy9k&#10;b3ducmV2LnhtbFBLBQYAAAAABAAEAPUAAACJAwAAAAA=&#10;" path="m,789l803,r,11l,801,,789xe" fillcolor="#b48f00" stroked="f">
                      <v:path arrowok="t" o:connecttype="custom" o:connectlocs="0,394;401,0;401,5;0,400;0,394" o:connectangles="0,0,0,0,0"/>
                    </v:shape>
                    <v:shape id="Freeform 2968" o:spid="_x0000_s4469" style="position:absolute;left:4428;top:14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xnesMA&#10;AADdAAAADwAAAGRycy9kb3ducmV2LnhtbESPQWsCMRSE7wX/Q3iCt5rdtoisRhGpUI+6Xrw9kudm&#10;cfOybqKu/npTKPQ4zHwzzHzZu0bcqAu1ZwX5OANBrL2puVJwKDfvUxAhIhtsPJOCBwVYLgZvcyyM&#10;v/OObvtYiVTCoUAFNsa2kDJoSw7D2LfEyTv5zmFMsquk6fCeyl0jP7JsIh3WnBYstrS2pM/7q1Pw&#10;eW6/t0dZfm3LPDvW1uvn86KVGg371QxEpD7+h//oH5O4aT6B3zfpCc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xnesMAAADdAAAADwAAAAAAAAAAAAAAAACYAgAAZHJzL2Rv&#10;d25yZXYueG1sUEsFBgAAAAAEAAQA9QAAAIgDAAAAAA==&#10;" path="m,790l803,r,12l,801,,790xe" fillcolor="#b28e00" stroked="f">
                      <v:path arrowok="t" o:connecttype="custom" o:connectlocs="0,395;401,0;401,6;0,400;0,395" o:connectangles="0,0,0,0,0"/>
                    </v:shape>
                    <v:shape id="Freeform 2969" o:spid="_x0000_s4470" style="position:absolute;left:4428;top:14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z+FcYA&#10;AADdAAAADwAAAGRycy9kb3ducmV2LnhtbESPX0sDMRDE3wW/Q1ihbzbXFmo5mxa1f/SlBavg63JZ&#10;L8HL5rhs2+u3bwTBx2FmfsPMl31o1Im65CMbGA0LUMRVtJ5rA58fm/sZqCTIFpvIZOBCCZaL25s5&#10;ljae+Z1OB6lVhnAq0YATaUutU+UoYBrGljh737ELKFl2tbYdnjM8NHpcFFMd0HNecNjSi6Pq53AM&#10;Bo7Pfr331fhrt3rdrF0jSS7bZMzgrn96BCXUy3/4r/1mDUxmowf4fZOfgF5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iz+FcYAAADdAAAADwAAAAAAAAAAAAAAAACYAgAAZHJz&#10;L2Rvd25yZXYueG1sUEsFBgAAAAAEAAQA9QAAAIsDAAAAAA==&#10;" path="m,789l803,r,11l,801,,789xe" fillcolor="#b08d00" stroked="f">
                      <v:path arrowok="t" o:connecttype="custom" o:connectlocs="0,395;401,0;401,6;0,401;0,395" o:connectangles="0,0,0,0,0"/>
                    </v:shape>
                    <v:shape id="Freeform 2970" o:spid="_x0000_s4471" style="position:absolute;left:4428;top:155;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pmxcIA&#10;AADdAAAADwAAAGRycy9kb3ducmV2LnhtbERPy4rCMBTdD/gP4QruxrQKM1qNIjOI4kLw8QGX5tpU&#10;m5vSRNv+vVkMzPJw3st1ZyvxosaXjhWk4wQEce50yYWC62X7OQPhA7LGyjEp6MnDejX4WGKmXcsn&#10;ep1DIWII+wwVmBDqTEqfG7Lox64mjtzNNRZDhE0hdYNtDLeVnCTJl7RYcmwwWNOPofxxfloFh7Q1&#10;u0Mf7PS7tcd5P/89PiZ3pUbDbrMAEagL/+I/914rmM7SODe+iU9Ar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mbFwgAAAN0AAAAPAAAAAAAAAAAAAAAAAJgCAABkcnMvZG93&#10;bnJldi54bWxQSwUGAAAAAAQABAD1AAAAhwMAAAAA&#10;" path="m,790l803,r,10l,800,,790xe" fillcolor="#af8c00" stroked="f">
                      <v:path arrowok="t" o:connecttype="custom" o:connectlocs="0,395;401,0;401,5;0,400;0,395" o:connectangles="0,0,0,0,0"/>
                    </v:shape>
                    <v:shape id="Freeform 2971" o:spid="_x0000_s4472"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FiMYA&#10;AADdAAAADwAAAGRycy9kb3ducmV2LnhtbESPT2vCQBTE70K/w/KEXqRu/EuauopIC16jKejtNfua&#10;xGbfhuxW47d3BcHjMDO/YRarztTiTK2rLCsYDSMQxLnVFRcKsv3XWwzCeWSNtWVScCUHq+VLb4GJ&#10;thdO6bzzhQgQdgkqKL1vEildXpJBN7QNcfB+bWvQB9kWUrd4CXBTy3EUzaXBisNCiQ1tSsr/dv9G&#10;wWzq5rXLTj/7wbEw6eEz3nynuVKv/W79AcJT55/hR3urFUzi0Tvc34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FiMYAAADdAAAADwAAAAAAAAAAAAAAAACYAgAAZHJz&#10;L2Rvd25yZXYueG1sUEsFBgAAAAAEAAQA9QAAAIsDAAAAAA==&#10;" path="m,790l803,r,12l,801,,790xe" fillcolor="#ad8a00" stroked="f">
                      <v:path arrowok="t" o:connecttype="custom" o:connectlocs="0,395;401,0;401,6;0,401;0,395" o:connectangles="0,0,0,0,0"/>
                    </v:shape>
                    <v:shape id="Freeform 2972" o:spid="_x0000_s4473" style="position:absolute;left:4428;top:16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Ap7MQA&#10;AADdAAAADwAAAGRycy9kb3ducmV2LnhtbERPTWvCQBC9F/wPywje6kYFG6KriBrqwUOrQTwO2TGJ&#10;ZmdDdqvRX989FHp8vO/5sjO1uFPrKssKRsMIBHFudcWFguyYvscgnEfWWFsmBU9ysFz03uaYaPvg&#10;b7offCFCCLsEFZTeN4mULi/JoBvahjhwF9sa9AG2hdQtPkK4qeU4iqbSYMWhocSG1iXlt8OPUXDu&#10;svS8O133nx9fsRmlm+wV8VapQb9bzUB46vy/+M+90wom8TjsD2/CE5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wKezEAAAA3QAAAA8AAAAAAAAAAAAAAAAAmAIAAGRycy9k&#10;b3ducmV2LnhtbFBLBQYAAAAABAAEAPUAAACJAwAAAAA=&#10;" path="m,789l803,r,11l,801,,789xe" fillcolor="#ac8900" stroked="f">
                      <v:path arrowok="t" o:connecttype="custom" o:connectlocs="0,395;401,0;401,6;0,401;0,395" o:connectangles="0,0,0,0,0"/>
                    </v:shape>
                    <v:shape id="Freeform 2973" o:spid="_x0000_s4474" style="position:absolute;left:4428;top:17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rpgccA&#10;AADdAAAADwAAAGRycy9kb3ducmV2LnhtbESPQUvDQBSE7wX/w/KEXkq7Sa0lxm5LKYiehETB6zP7&#10;mgSzb+Pu2iT/3hUKHoeZ+YbZHUbTiQs531pWkK4SEMSV1S3XCt7fnpYZCB+QNXaWScFEHg77m9kO&#10;c20HLuhShlpECPscFTQh9LmUvmrIoF/Znjh6Z+sMhihdLbXDIcJNJ9dJspUGW44LDfZ0aqj6Kn+M&#10;gnZapA9DUUyb7yS7P0/Hz4/nV6fU/HY8PoIINIb/8LX9ohXcZesU/t7EJyD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cK6YHHAAAA3QAAAA8AAAAAAAAAAAAAAAAAmAIAAGRy&#10;cy9kb3ducmV2LnhtbFBLBQYAAAAABAAEAPUAAACMAwAAAAA=&#10;" path="m,790l803,r,12l,802,,790xe" fillcolor="#a80" stroked="f">
                      <v:path arrowok="t" o:connecttype="custom" o:connectlocs="0,394;401,0;401,6;0,400;0,394" o:connectangles="0,0,0,0,0"/>
                    </v:shape>
                    <v:shape id="Freeform 2974" o:spid="_x0000_s4475" style="position:absolute;left:4428;top:17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BXMYA&#10;AADdAAAADwAAAGRycy9kb3ducmV2LnhtbESPzWrDMBCE74W8g9hAL6WW41A3ca2EYijkEGj+HmCx&#10;trYTa+VYauy8fVUo9DjMzDdMvh5NK27Uu8ayglkUgyAurW64UnA6fjwvQDiPrLG1TAru5GC9mjzk&#10;mGk78J5uB1+JAGGXoYLa+y6T0pU1GXSR7YiD92V7gz7IvpK6xyHATSuTOE6lwYbDQo0dFTWVl8O3&#10;UfC023wuz26Lxcs4bF1B6auUV6Uep+P7GwhPo/8P/7U3WsF8kSTw+yY8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XeBXMYAAADdAAAADwAAAAAAAAAAAAAAAACYAgAAZHJz&#10;L2Rvd25yZXYueG1sUEsFBgAAAAAEAAQA9QAAAIsDAAAAAA==&#10;" path="m,790l803,r,12l,801,,790xe" fillcolor="#a88600" stroked="f">
                      <v:path arrowok="t" o:connecttype="custom" o:connectlocs="0,395;401,0;401,6;0,400;0,395" o:connectangles="0,0,0,0,0"/>
                    </v:shape>
                    <v:shape id="Freeform 2975" o:spid="_x0000_s4476" style="position:absolute;left:4428;top:18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XOJ8cA&#10;AADdAAAADwAAAGRycy9kb3ducmV2LnhtbESPQWvCQBSE74L/YXmFXqRuasCG1FWsVWjBixro9XX3&#10;NQnNvg3ZVVN/vSsUPA4z8w0zW/S2ESfqfO1YwfM4AUGsnam5VFAcNk8ZCB+QDTaOScEfeVjMh4MZ&#10;5sadeUenfShFhLDPUUEVQptL6XVFFv3YtcTR+3GdxRBlV0rT4TnCbSMnSTKVFmuOCxW2tKpI/+6P&#10;VsF2dQmfh/fLW6vp6/tlo0fFejdS6vGhX76CCNSHe/i//WEUpNkkhdub+ATk/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p1zifHAAAA3QAAAA8AAAAAAAAAAAAAAAAAmAIAAGRy&#10;cy9kb3ducmV2LnhtbFBLBQYAAAAABAAEAPUAAACMAwAAAAA=&#10;" path="m,789l803,r,11l,801,,789xe" fillcolor="#a68500" stroked="f">
                      <v:path arrowok="t" o:connecttype="custom" o:connectlocs="0,395;401,0;401,6;0,401;0,395" o:connectangles="0,0,0,0,0"/>
                    </v:shape>
                    <v:shape id="Freeform 2976" o:spid="_x0000_s4477" style="position:absolute;left:4428;top:18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7HscA&#10;AADdAAAADwAAAGRycy9kb3ducmV2LnhtbESPQWvCQBSE74X+h+UVvNVNrFhJXcUWquJFoi14fGSf&#10;SWr2bciuuvbXdwWhx2FmvmEms2AacabO1ZYVpP0EBHFhdc2lgq/d5/MYhPPIGhvLpOBKDmbTx4cJ&#10;ZtpeOKfz1pciQthlqKDyvs2kdEVFBl3ftsTRO9jOoI+yK6Xu8BLhppGDJBlJgzXHhQpb+qioOG5P&#10;RkH+HdLw7pdp/vu6WawX+83PfndQqvcU5m8gPAX/H763V1rBy3gwhNub+ATk9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Pjux7HAAAA3QAAAA8AAAAAAAAAAAAAAAAAmAIAAGRy&#10;cy9kb3ducmV2LnhtbFBLBQYAAAAABAAEAPUAAACMAwAAAAA=&#10;" path="m,790l803,r,12l,802,,790xe" fillcolor="#a58400" stroked="f">
                      <v:path arrowok="t" o:connecttype="custom" o:connectlocs="0,395;401,0;401,6;0,401;0,395" o:connectangles="0,0,0,0,0"/>
                    </v:shape>
                    <v:shape id="Freeform 2977" o:spid="_x0000_s4478" style="position:absolute;left:4428;top:19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WV2sMA&#10;AADdAAAADwAAAGRycy9kb3ducmV2LnhtbESPT4vCMBTE78J+h/AWvMiabkWRrlGWguDNv8geH81r&#10;U7Z5KU3U+u2NIHgcZuY3zGLV20ZcqfO1YwXf4wQEceF0zZWC03H9NQfhA7LGxjEpuJOH1fJjsMBM&#10;uxvv6XoIlYgQ9hkqMCG0mZS+MGTRj11LHL3SdRZDlF0ldYe3CLeNTJNkJi3WHBcMtpQbKv4PF6vA&#10;mdE5/9vec9ya5kK7tDzKSanU8LP//QERqA/v8Ku90Qom83QKzzfxCc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WV2sMAAADdAAAADwAAAAAAAAAAAAAAAACYAgAAZHJzL2Rv&#10;d25yZXYueG1sUEsFBgAAAAAEAAQA9QAAAIgDAAAAAA==&#10;" path="m,790l803,r,12l,801,,790xe" fillcolor="#a48300" stroked="f">
                      <v:path arrowok="t" o:connecttype="custom" o:connectlocs="0,395;401,0;401,6;0,401;0,395" o:connectangles="0,0,0,0,0"/>
                    </v:shape>
                    <v:shape id="Freeform 2978" o:spid="_x0000_s4479" style="position:absolute;left:4428;top:20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RiMsIA&#10;AADdAAAADwAAAGRycy9kb3ducmV2LnhtbESP0YrCMBRE3xf8h3AFXxZN7UIJ1SgiCOKb7n7Apbm2&#10;1eamNtHWvzeCsI/DzJxhluvBNuJBna8da5jPEhDEhTM1lxr+fndTBcIHZIONY9LwJA/r1ehriblx&#10;PR/pcQqliBD2OWqoQmhzKX1RkUU/cy1x9M6usxii7EppOuwj3DYyTZJMWqw5LlTY0rai4nq620hJ&#10;lXp+W776i5ln/dHcdhd10HoyHjYLEIGG8B/+tPdGw49KM3i/iU9Ar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xGIywgAAAN0AAAAPAAAAAAAAAAAAAAAAAJgCAABkcnMvZG93&#10;bnJldi54bWxQSwUGAAAAAAQABAD1AAAAhwMAAAAA&#10;" path="m,789l803,r,11l,801,,789xe" fillcolor="#a28100" stroked="f">
                      <v:path arrowok="t" o:connecttype="custom" o:connectlocs="0,394;401,0;401,5;0,400;0,394" o:connectangles="0,0,0,0,0"/>
                    </v:shape>
                    <v:shape id="Freeform 2979" o:spid="_x0000_s4480" style="position:absolute;left:4428;top:20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U64ccA&#10;AADdAAAADwAAAGRycy9kb3ducmV2LnhtbESPQWvCQBSE74X+h+UVeqsbFVRiNqIthWIp1Ciot0f2&#10;mQSzb8PuVtN/7wqFHoeZ+YbJFr1pxYWcbywrGA4SEMSl1Q1XCnbb95cZCB+QNbaWScEveVjkjw8Z&#10;ptpeeUOXIlQiQtinqKAOoUul9GVNBv3AdsTRO1lnMETpKqkdXiPctHKUJBNpsOG4UGNHrzWV5+LH&#10;KDgs199fx/U4vB2qwu1XevopJ06p56d+OQcRqA//4b/2h1Ywno2mcH8Tn4DM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5lOuHHAAAA3QAAAA8AAAAAAAAAAAAAAAAAmAIAAGRy&#10;cy9kb3ducmV2LnhtbFBLBQYAAAAABAAEAPUAAACMAwAAAAA=&#10;" path="m,790l803,r,12l,802,,790xe" fillcolor="#a18000" stroked="f">
                      <v:path arrowok="t" o:connecttype="custom" o:connectlocs="0,394;401,0;401,6;0,400;0,394" o:connectangles="0,0,0,0,0"/>
                    </v:shape>
                    <v:shape id="Freeform 2980" o:spid="_x0000_s4481" style="position:absolute;left:4428;top:212;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mUvMMA&#10;AADdAAAADwAAAGRycy9kb3ducmV2LnhtbERPz2vCMBS+D/wfwhN2m+k6NqQay6zIPAzFKp6fzbMt&#10;Ni8lybTbX78cBjt+fL/n+WA6cSPnW8sKnicJCOLK6pZrBcfD+mkKwgdkjZ1lUvBNHvLF6GGOmbZ3&#10;3tOtDLWIIewzVNCE0GdS+qohg35ie+LIXawzGCJ0tdQO7zHcdDJNkjdpsOXY0GBPRUPVtfwyCvyp&#10;qF/9ptzi9rP4Wa0+3G7JZ6Uex8P7DESgIfyL/9wbreBlmsa58U18An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mUvMMAAADdAAAADwAAAAAAAAAAAAAAAACYAgAAZHJzL2Rv&#10;d25yZXYueG1sUEsFBgAAAAAEAAQA9QAAAIgDAAAAAA==&#10;" path="m,790l803,r,10l,799r,-9xe" fillcolor="#9f7f00" stroked="f">
                      <v:path arrowok="t" o:connecttype="custom" o:connectlocs="0,395;401,0;401,5;0,400;0,395" o:connectangles="0,0,0,0,0"/>
                    </v:shape>
                    <v:shape id="Freeform 2981" o:spid="_x0000_s4482" style="position:absolute;left:4428;top:2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IqMYA&#10;AADdAAAADwAAAGRycy9kb3ducmV2LnhtbESPQWvCQBSE74X+h+UVequbKlgTXUWDotReqh709sg+&#10;s6HZtyG71fjv3ULB4zAz3zCTWWdrcaHWV44VvPcSEMSF0xWXCg771dsIhA/IGmvHpOBGHmbT56cJ&#10;Ztpd+Zsuu1CKCGGfoQITQpNJ6QtDFn3PNcTRO7vWYoiyLaVu8Rrhtpb9JBlKixXHBYMN5YaKn92v&#10;VbDszPqj2aeL06neGv1Jefp1zJV6fenmYxCBuvAI/7c3WsFg1E/h7018AnJ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OIqMYAAADdAAAADwAAAAAAAAAAAAAAAACYAgAAZHJz&#10;L2Rvd25yZXYueG1sUEsFBgAAAAAEAAQA9QAAAIsDAAAAAA==&#10;" path="m,789l803,r,11l,801,,789xe" fillcolor="#9d7e00" stroked="f">
                      <v:path arrowok="t" o:connecttype="custom" o:connectlocs="0,395;401,0;401,6;0,401;0,395" o:connectangles="0,0,0,0,0"/>
                    </v:shape>
                    <v:shape id="Freeform 2982" o:spid="_x0000_s4483" style="position:absolute;left:4428;top:22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WAsMA&#10;AADdAAAADwAAAGRycy9kb3ducmV2LnhtbERPz2vCMBS+C/sfwhvspql2Du2aynBUdxqsE8TbI3lr&#10;y5qX0kSt//1yGHj8+H7nm9F24kKDbx0rmM8SEMTamZZrBYfvcroC4QOywc4xKbiRh03xMMkxM+7K&#10;X3SpQi1iCPsMFTQh9JmUXjdk0c9cTxy5HzdYDBEOtTQDXmO47eQiSV6kxZZjQ4M9bRvSv9XZKsDn&#10;ark/lfvdJ+qyW7/rdH4LR6WeHse3VxCBxnAX/7s/jIJ0lcb98U18Ar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ZWAsMAAADdAAAADwAAAAAAAAAAAAAAAACYAgAAZHJzL2Rv&#10;d25yZXYueG1sUEsFBgAAAAAEAAQA9QAAAIgDAAAAAA==&#10;" path="m,790l803,r,12l,802,,790xe" fillcolor="#9c7c00" stroked="f">
                      <v:path arrowok="t" o:connecttype="custom" o:connectlocs="0,395;401,0;401,6;0,401;0,395" o:connectangles="0,0,0,0,0"/>
                    </v:shape>
                    <v:shape id="Freeform 2983" o:spid="_x0000_s4484"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XpMQA&#10;AADdAAAADwAAAGRycy9kb3ducmV2LnhtbESPX2vCMBTF3wW/Q7jCXkTTThjSGUWEMZkoWB3s8dLc&#10;tcXmpjQxdt/eCAMfD+fPj7NY9aYRgTpXW1aQThMQxIXVNZcKzqePyRyE88gaG8uk4I8crJbDwQIz&#10;bW98pJD7UsQRdhkqqLxvMyldUZFBN7UtcfR+bWfQR9mVUnd4i+Omka9J8iYN1hwJFba0qai45FcT&#10;uYfwucOf/dd6nKfhW2PIDySVehn163cQnnr/DP+3t1rBbD5L4fEmPg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X16TEAAAA3QAAAA8AAAAAAAAAAAAAAAAAmAIAAGRycy9k&#10;b3ducmV2LnhtbFBLBQYAAAAABAAEAPUAAACJAwAAAAA=&#10;" path="m,790l803,r,12l,801,,790xe" fillcolor="#9a7b00" stroked="f">
                      <v:path arrowok="t" o:connecttype="custom" o:connectlocs="0,395;401,0;401,6;0,401;0,395" o:connectangles="0,0,0,0,0"/>
                    </v:shape>
                    <v:shape id="Freeform 2984" o:spid="_x0000_s4485" style="position:absolute;left:4428;top:23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afkMUA&#10;AADdAAAADwAAAGRycy9kb3ducmV2LnhtbESP3WoCMRSE7wt9h3AKvavZriCyGkXU0lIQ6g96e9gc&#10;d5cmJyFJdfv2jVDwcpiZb5jpvLdGXCjEzrGC10EBgrh2uuNGwWH/9jIGEROyRuOYFPxShPns8WGK&#10;lXZX3tJllxqRIRwrVNCm5CspY92SxThwnjh7ZxcspixDI3XAa4ZbI8uiGEmLHeeFFj0tW6q/dz9W&#10;wdH6d7MOZjX6On4elifpN670Sj0/9YsJiER9uof/2x9awXA8LOH2Jj8B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pp+QxQAAAN0AAAAPAAAAAAAAAAAAAAAAAJgCAABkcnMv&#10;ZG93bnJldi54bWxQSwUGAAAAAAQABAD1AAAAigMAAAAA&#10;" path="m,789l803,r,11l,801,,789xe" fillcolor="#997a00" stroked="f">
                      <v:path arrowok="t" o:connecttype="custom" o:connectlocs="0,394;401,0;401,5;0,400;0,394" o:connectangles="0,0,0,0,0"/>
                    </v:shape>
                    <v:shape id="Freeform 2985" o:spid="_x0000_s4486" style="position:absolute;left:4428;top:24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27WcYA&#10;AADdAAAADwAAAGRycy9kb3ducmV2LnhtbESPX2vCQBDE3wt+h2MF3+olpkiIniJKQaSU+gfxccmt&#10;STC3l+ZOjd/eKxR8HGbnNzvTeWdqcaPWVZYVxMMIBHFudcWFgsP+8z0F4TyyxtoyKXiQg/ms9zbF&#10;TNs7b+m284UIEHYZKii9bzIpXV6SQTe0DXHwzrY16INsC6lbvAe4qeUoisbSYMWhocSGliXll93V&#10;hDe64/FHbsaHr5E5reLvNP79ONdKDfrdYgLCU+dfx//ptVaQpEkCf2sCAuTs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27WcYAAADdAAAADwAAAAAAAAAAAAAAAACYAgAAZHJz&#10;L2Rvd25yZXYueG1sUEsFBgAAAAAEAAQA9QAAAIsDAAAAAA==&#10;" path="m,790l803,r,12l,801,,790xe" fillcolor="#987900" stroked="f">
                      <v:path arrowok="t" o:connecttype="custom" o:connectlocs="0,395;401,0;401,6;0,400;0,395" o:connectangles="0,0,0,0,0"/>
                    </v:shape>
                    <v:shape id="Freeform 2986" o:spid="_x0000_s4487" style="position:absolute;left:4428;top:2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idGsUA&#10;AADdAAAADwAAAGRycy9kb3ducmV2LnhtbESPwWrDMBBE74X+g9hCb7XcpgTjRDEmISHkUurkAzbW&#10;xha1VsZSbffvo0Khx2Fm3jDrYradGGnwxrGC1yQFQVw7bbhRcDnvXzIQPiBr7ByTgh/yUGweH9aY&#10;azfxJ41VaESEsM9RQRtCn0vp65Ys+sT1xNG7ucFiiHJopB5winDbybc0XUqLhuNCiz1tW6q/qm+r&#10;wFVOn67Xg2nKj/SyK/0pmGmp1PPTXK5ABJrDf/ivfdQKFtniHX7fxCcgN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J0axQAAAN0AAAAPAAAAAAAAAAAAAAAAAJgCAABkcnMv&#10;ZG93bnJldi54bWxQSwUGAAAAAAQABAD1AAAAigMAAAAA&#10;" path="m,789l803,r,11l,801,,789xe" fillcolor="#967800" stroked="f">
                      <v:path arrowok="t" o:connecttype="custom" o:connectlocs="0,395;401,0;401,6;0,401;0,395" o:connectangles="0,0,0,0,0"/>
                    </v:shape>
                    <v:shape id="Freeform 2987" o:spid="_x0000_s4488" style="position:absolute;left:4428;top:25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w18UA&#10;AADdAAAADwAAAGRycy9kb3ducmV2LnhtbESPT4vCMBTE78J+h/AWvGm6FrV0jSKiILgX/8Di7dE8&#10;22Lz0m2ird9+Iwgeh5n5DTNbdKYSd2pcaVnB1zACQZxZXXKu4HTcDBIQziNrrCyTggc5WMw/ejNM&#10;tW15T/eDz0WAsEtRQeF9nUrpsoIMuqGtiYN3sY1BH2STS91gG+CmkqMomkiDJYeFAmtaFZRdDzej&#10;YGqzn791sjn/mna6OzvTxuV2qVT/s1t+g/DU+Xf41d5qBXESj+H5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fDXxQAAAN0AAAAPAAAAAAAAAAAAAAAAAJgCAABkcnMv&#10;ZG93bnJldi54bWxQSwUGAAAAAAQABAD1AAAAigMAAAAA&#10;" path="m,790l803,r,12l,802,,790xe" fillcolor="#957700" stroked="f">
                      <v:path arrowok="t" o:connecttype="custom" o:connectlocs="0,395;401,0;401,6;0,401;0,395" o:connectangles="0,0,0,0,0"/>
                    </v:shape>
                    <v:shape id="Freeform 2988" o:spid="_x0000_s4489" style="position:absolute;left:4428;top:2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G2pMYA&#10;AADdAAAADwAAAGRycy9kb3ducmV2LnhtbESPQWsCMRSE74L/ITyhN81aRWRrXGyh1JO1KpTeHpvX&#10;zWrysmyiu/33TUHocZiZb5hV0TsrbtSG2rOC6SQDQVx6XXOl4HR8HS9BhIis0XomBT8UoFgPByvM&#10;te/4g26HWIkE4ZCjAhNjk0sZSkMOw8Q3xMn79q3DmGRbSd1il+DOyscsW0iHNacFgw29GCovh6tT&#10;0DzbbW3MV/V2PYfP3bud78x+rtTDqN88gYjUx//wvb3VCmbL2QL+3q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NG2pMYAAADdAAAADwAAAAAAAAAAAAAAAACYAgAAZHJz&#10;L2Rvd25yZXYueG1sUEsFBgAAAAAEAAQA9QAAAIsDAAAAAA==&#10;" path="m,790l803,r,12l,801,,790xe" fillcolor="#937600" stroked="f">
                      <v:path arrowok="t" o:connecttype="custom" o:connectlocs="0,395;401,0;401,6;0,401;0,395" o:connectangles="0,0,0,0,0"/>
                    </v:shape>
                    <v:shape id="Freeform 2989" o:spid="_x0000_s4490" style="position:absolute;left:4428;top:26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GIfsMA&#10;AADdAAAADwAAAGRycy9kb3ducmV2LnhtbESPzarCMBSE94LvEI7g7pqq4E81igiKO7EKbo/Nsa02&#10;J6WJWn36mwsXXA4z8w0zXzamFE+qXWFZQb8XgSBOrS44U3A6bn4mIJxH1lhaJgVvcrBctFtzjLV9&#10;8YGeic9EgLCLUUHufRVL6dKcDLqerYiDd7W1QR9knUld4yvATSkHUTSSBgsOCzlWtM4pvScPo8BE&#10;N9w3t882KQ/ny5j6+9F5KpXqdprVDISnxn/D/+2dVjCcDMfw9yY8Ab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GIfsMAAADdAAAADwAAAAAAAAAAAAAAAACYAgAAZHJzL2Rv&#10;d25yZXYueG1sUEsFBgAAAAAEAAQA9QAAAIgDAAAAAA==&#10;" path="m,789l803,r,11l,801,,789xe" fillcolor="#927400" stroked="f">
                      <v:path arrowok="t" o:connecttype="custom" o:connectlocs="0,395;401,0;401,6;0,401;0,395" o:connectangles="0,0,0,0,0"/>
                    </v:shape>
                    <v:shape id="Freeform 2990" o:spid="_x0000_s4491" style="position:absolute;left:4428;top:270;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eeXcIA&#10;AADdAAAADwAAAGRycy9kb3ducmV2LnhtbERPz2vCMBS+D/wfwhO8zdQVh3RGEZnQgwjrpudH8tZ2&#10;a15qE9v635vDYMeP7/d6O9pG9NT52rGCxTwBQaydqblU8PV5eF6B8AHZYOOYFNzJw3YzeVpjZtzA&#10;H9QXoRQxhH2GCqoQ2kxKryuy6OeuJY7ct+sshgi7UpoOhxhuG/mSJK/SYs2xocKW9hXp3+JmFRzf&#10;5fWwP6UXf97dmjpfavxhrdRsOu7eQAQaw7/4z50bBekqjXPjm/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V55dwgAAAN0AAAAPAAAAAAAAAAAAAAAAAJgCAABkcnMvZG93&#10;bnJldi54bWxQSwUGAAAAAAQABAD1AAAAhwMAAAAA&#10;" path="m,790l803,r,10l,800,,790xe" fillcolor="#917300" stroked="f">
                      <v:path arrowok="t" o:connecttype="custom" o:connectlocs="0,394;401,0;401,5;0,399;0,394" o:connectangles="0,0,0,0,0"/>
                    </v:shape>
                    <v:shape id="Freeform 2991" o:spid="_x0000_s4492" style="position:absolute;left:4428;top:27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4kosYA&#10;AADdAAAADwAAAGRycy9kb3ducmV2LnhtbESP3WrCQBSE7wu+w3IE7+rGpBRNs4qKQqFQMJZeH7In&#10;PzR7NmTXJO3TdwsFL4eZ+YbJdpNpxUC9aywrWC0jEMSF1Q1XCj6u58c1COeRNbaWScE3OdhtZw8Z&#10;ptqOfKEh95UIEHYpKqi971IpXVGTQbe0HXHwStsb9EH2ldQ9jgFuWhlH0bM02HBYqLGjY03FV34z&#10;Cg7Dz2b8nKr26bjv3uL3pDw1sVRqMZ/2LyA8Tf4e/m+/agXJOtnA35vw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4kosYAAADdAAAADwAAAAAAAAAAAAAAAACYAgAAZHJz&#10;L2Rvd25yZXYueG1sUEsFBgAAAAAEAAQA9QAAAIsDAAAAAA==&#10;" path="m,790l803,r,12l,801,,790xe" fillcolor="#907300" stroked="f">
                      <v:path arrowok="t" o:connecttype="custom" o:connectlocs="0,395;401,0;401,6;0,400;0,395" o:connectangles="0,0,0,0,0"/>
                    </v:shape>
                    <v:shape id="Freeform 2992" o:spid="_x0000_s4493" style="position:absolute;left:4428;top:2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F8scA&#10;AADdAAAADwAAAGRycy9kb3ducmV2LnhtbESPTW/CMAyG75P4D5En7TJBug8Q6whomjaJHYEKxM1r&#10;TFtonCrJoPv382ESR+v1+/jxbNG7Vp0pxMazgYdRBoq49LbhykCx+RxOQcWEbLH1TAZ+KcJiPriZ&#10;YW79hVd0XqdKCYRjjgbqlLpc61jW5DCOfEcs2cEHh0nGUGkb8CJw1+rHLJtohw3LhRo7eq+pPK1/&#10;nGhk4134uF/67dfh1NP+u0gvx8KYu9v+7RVUoj5dl//bS2vgafos/vKNIED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kBfLHAAAA3QAAAA8AAAAAAAAAAAAAAAAAmAIAAGRy&#10;cy9kb3ducmV2LnhtbFBLBQYAAAAABAAEAPUAAACMAwAAAAA=&#10;" path="m,789l803,r,11l,801,,789xe" fillcolor="#8f7200" stroked="f">
                      <v:path arrowok="t" o:connecttype="custom" o:connectlocs="0,395;401,0;401,6;0,401;0,395" o:connectangles="0,0,0,0,0"/>
                    </v:shape>
                    <v:shape id="Freeform 2993" o:spid="_x0000_s4494" style="position:absolute;left:4428;top:28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dA0MUA&#10;AADdAAAADwAAAGRycy9kb3ducmV2LnhtbESPT4vCMBTE7wt+h/AEb2vqny1ajSKC4MHLuovo7dk8&#10;22LyUpqo9dtvBGGPw8xvhpkvW2vEnRpfOVYw6CcgiHOnKy4U/P5sPicgfEDWaByTgid5WC46H3PM&#10;tHvwN933oRCxhH2GCsoQ6kxKn5dk0fddTRy9i2sshiibQuoGH7HcGjlMklRarDgulFjTuqT8ur9Z&#10;BaPDSW/Sc2K+dtMrHtJwnNZmrFSv265mIAK14T/8prc6cpPxAF5v4hO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l0DQxQAAAN0AAAAPAAAAAAAAAAAAAAAAAJgCAABkcnMv&#10;ZG93bnJldi54bWxQSwUGAAAAAAQABAD1AAAAigMAAAAA&#10;" path="m,790l803,r,12l,802,,790xe" fillcolor="#8d7100" stroked="f">
                      <v:path arrowok="t" o:connecttype="custom" o:connectlocs="0,395;401,0;401,6;0,401;0,395" o:connectangles="0,0,0,0,0"/>
                    </v:shape>
                    <v:shape id="Freeform 2994" o:spid="_x0000_s4495"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loxsYA&#10;AADdAAAADwAAAGRycy9kb3ducmV2LnhtbESPT2sCMRTE7wW/Q3iCt5p1tWK3RhGxxWP9g/T43Lzu&#10;Lm5eliTV9NsbodDjMDO/YebLaFpxJecbywpGwwwEcWl1w5WC4+H9eQbCB2SNrWVS8Eselove0xwL&#10;bW+8o+s+VCJB2BeooA6hK6T0ZU0G/dB2xMn7ts5gSNJVUju8JbhpZZ5lU2mw4bRQY0frmsrL/sco&#10;2B42cfIiT9nrOeZfH9NVdXbHT6UG/bh6AxEohv/wX3urFYxnkxweb9ITk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tloxsYAAADdAAAADwAAAAAAAAAAAAAAAACYAgAAZHJz&#10;L2Rvd25yZXYueG1sUEsFBgAAAAAEAAQA9QAAAIsDAAAAAA==&#10;" path="m,790l803,r,12l,801,,790xe" fillcolor="#8c7000" stroked="f">
                      <v:path arrowok="t" o:connecttype="custom" o:connectlocs="0,395;401,0;401,6;0,401;0,395" o:connectangles="0,0,0,0,0"/>
                    </v:shape>
                    <v:shape id="Freeform 2995" o:spid="_x0000_s4496" style="position:absolute;left:4428;top:29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yHK8UA&#10;AADdAAAADwAAAGRycy9kb3ducmV2LnhtbESPQWvCQBSE7wX/w/KE3upGI21IXUUUqYdempT2+si+&#10;JsHdt2F31fjv3UKhx2FmvmFWm9EacSEfescK5rMMBHHjdM+tgs/68FSACBFZo3FMCm4UYLOePKyw&#10;1O7KH3SpYisShEOJCroYh1LK0HRkMczcQJy8H+ctxiR9K7XHa4JbIxdZ9iwt9pwWOhxo11Fzqs5W&#10;wfcxN191fHl/G5emyGusq8rvlXqcjttXEJHG+B/+ax+1grxY5vD7Jj0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XIcrxQAAAN0AAAAPAAAAAAAAAAAAAAAAAJgCAABkcnMv&#10;ZG93bnJldi54bWxQSwUGAAAAAAQABAD1AAAAigMAAAAA&#10;" path="m,789l803,r,11l,801,,789xe" fillcolor="#8b6f00" stroked="f">
                      <v:path arrowok="t" o:connecttype="custom" o:connectlocs="0,394;401,0;401,5;0,400;0,394" o:connectangles="0,0,0,0,0"/>
                    </v:shape>
                    <v:shape id="Freeform 2996" o:spid="_x0000_s4497" style="position:absolute;left:4428;top:30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4/8QA&#10;AADdAAAADwAAAGRycy9kb3ducmV2LnhtbESPQYvCMBSE7wv+h/CEva2prkqpRlFBENaLrRdvj+bZ&#10;FpuX0sRa/71ZEDwOM/MNs1z3phYdta6yrGA8ikAQ51ZXXCg4Z/ufGITzyBpry6TgSQ7Wq8HXEhNt&#10;H3yiLvWFCBB2CSoovW8SKV1ekkE3sg1x8K62NeiDbAupW3wEuKnlJIrm0mDFYaHEhnYl5bf0bhTk&#10;9XG7P8/+KDvuum28eaaUXVKlvof9ZgHCU+8/4Xf7oBX8xtMp/L8JT0C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vuP/EAAAA3QAAAA8AAAAAAAAAAAAAAAAAmAIAAGRycy9k&#10;b3ducmV2LnhtbFBLBQYAAAAABAAEAPUAAACJAwAAAAA=&#10;" path="m,790l803,r,12l,802,,790xe" fillcolor="#896e00" stroked="f">
                      <v:path arrowok="t" o:connecttype="custom" o:connectlocs="0,394;401,0;401,6;0,400;0,394" o:connectangles="0,0,0,0,0"/>
                    </v:shape>
                    <v:shape id="Freeform 2997" o:spid="_x0000_s4498" style="position:absolute;left:4428;top:3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5dXsUA&#10;AADdAAAADwAAAGRycy9kb3ducmV2LnhtbESPQYvCMBSE7wv+h/AEL4um6ipSjSKC6GERdAXx9kie&#10;bbF5KU2s9d+bhYU9DjPzDbNYtbYUDdW+cKxgOEhAEGtnCs4UnH+2/RkIH5ANlo5JwYs8rJadjwWm&#10;xj35SM0pZCJC2KeoIA+hSqX0OieLfuAq4ujdXG0xRFln0tT4jHBbylGSTKXFguNCjhVtctL308Mq&#10;aK7trjiMNhfd3BmPk099M4dvpXrddj0HEagN/+G/9t4oGM++JvD7Jj4BuX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Dl1exQAAAN0AAAAPAAAAAAAAAAAAAAAAAJgCAABkcnMv&#10;ZG93bnJldi54bWxQSwUGAAAAAAQABAD1AAAAigMAAAAA&#10;" path="m,790l803,r,12l,801,,790xe" fillcolor="#896d00" stroked="f">
                      <v:path arrowok="t" o:connecttype="custom" o:connectlocs="0,395;401,0;401,6;0,401;0,395" o:connectangles="0,0,0,0,0"/>
                    </v:shape>
                    <v:shape id="Freeform 2998" o:spid="_x0000_s4499" style="position:absolute;left:4428;top:31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06N8cA&#10;AADdAAAADwAAAGRycy9kb3ducmV2LnhtbESP3WoCMRSE7wu+QziCN6JZtYhsjVIqgrRQ8e/+mBx3&#10;t25Olk3UbZ/eCAUvh5n5hpnOG1uKK9W+cKxg0E9AEGtnCs4U7HfL3gSED8gGS8ek4Jc8zGetlymm&#10;xt14Q9dtyESEsE9RQR5ClUrpdU4Wfd9VxNE7udpiiLLOpKnxFuG2lMMkGUuLBceFHCv6yEmftxer&#10;oCu/1vpy/B4tDj+fq6K7+zuf9EKpTrt5fwMRqAnP8H97ZRSMJq9jeLy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rtOjfHAAAA3QAAAA8AAAAAAAAAAAAAAAAAmAIAAGRy&#10;cy9kb3ducmV2LnhtbFBLBQYAAAAABAAEAPUAAACMAwAAAAA=&#10;" path="m,789l803,r,11l,801,,789xe" fillcolor="#886c00" stroked="f">
                      <v:path arrowok="t" o:connecttype="custom" o:connectlocs="0,395;401,0;401,6;0,401;0,395" o:connectangles="0,0,0,0,0"/>
                    </v:shape>
                    <v:shape id="Freeform 2999" o:spid="_x0000_s4500" style="position:absolute;left:4428;top:321;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D+dcUA&#10;AADdAAAADwAAAGRycy9kb3ducmV2LnhtbESP3WoCMRSE7wXfIRzBu5r1B5WtUVSwFFqQbvsAh81x&#10;d3FzEpKo2z59IwheDjPzDbPadKYVV/KhsaxgPMpAEJdWN1wp+Pk+vCxBhIissbVMCn4pwGbd760w&#10;1/bGX3QtYiUShEOOCuoYXS5lKGsyGEbWESfvZL3BmKSvpPZ4S3DTykmWzaXBhtNCjY72NZXn4mIU&#10;sP/b7+Yfb59bM6t2bnFsgnWFUsNBt30FEamLz/Cj/a4VTJezBdzfpCcg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sP51xQAAAN0AAAAPAAAAAAAAAAAAAAAAAJgCAABkcnMv&#10;ZG93bnJldi54bWxQSwUGAAAAAAQABAD1AAAAigMAAAAA&#10;" path="m,790l803,r,12l,802,,790xe" fillcolor="#876b00" stroked="f">
                      <v:path arrowok="t" o:connecttype="custom" o:connectlocs="0,395;401,0;401,6;0,401;0,395" o:connectangles="0,0,0,0,0"/>
                    </v:shape>
                    <v:shape id="Freeform 3000" o:spid="_x0000_s4501" style="position:absolute;left:4428;top:327;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YgIcMA&#10;AADdAAAADwAAAGRycy9kb3ducmV2LnhtbERPy2oCMRTdF/yHcIVuSs1YZZDRKGIpCFKoD7q+Tq6Z&#10;0clNmEQd/75ZFFweznu26GwjbtSG2rGC4SADQVw6XbNRcNh/vU9AhIissXFMCh4UYDHvvcyw0O7O&#10;W7rtohEphEOBCqoYfSFlKCuyGAbOEyfu5FqLMcHWSN3iPYXbRn5kWS4t1pwaKvS0qqi87K5WAedH&#10;sz+cN+b37fORfY9//DZ2XqnXfrecgojUxaf4373WCkaTcZqb3qQnIO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YgIcMAAADdAAAADwAAAAAAAAAAAAAAAACYAgAAZHJzL2Rv&#10;d25yZXYueG1sUEsFBgAAAAAEAAQA9QAAAIgDAAAAAA==&#10;" path="m,790l803,r,10l,799r,-9xe" fillcolor="#856a00" stroked="f">
                      <v:path arrowok="t" o:connecttype="custom" o:connectlocs="0,395;401,0;401,5;0,400;0,395" o:connectangles="0,0,0,0,0"/>
                    </v:shape>
                    <v:shape id="Freeform 3001" o:spid="_x0000_s4502" style="position:absolute;left:4428;top:332;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qYP8YA&#10;AADdAAAADwAAAGRycy9kb3ducmV2LnhtbESPUWvCMBSF3wf7D+EO9jZTNxGtjTIGgsIYWgVfL821&#10;DW1usiZq9++XwcDHwznnO5xiNdhOXKkPxrGC8SgDQVw5bbhWcDysX2YgQkTW2DkmBT8UYLV8fCgw&#10;1+7Ge7qWsRYJwiFHBU2MPpcyVA1ZDCPniZN3dr3FmGRfS93jLcFtJ1+zbCotGk4LDXr6aKhqy4tV&#10;UJ6+dsexN+aw22/bbfe58dPviVLPT8P7AkSkId7D/+2NVvA2m8zh7016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DqYP8YAAADdAAAADwAAAAAAAAAAAAAAAACYAgAAZHJz&#10;L2Rvd25yZXYueG1sUEsFBgAAAAAEAAQA9QAAAIsDAAAAAA==&#10;" path="m,789l803,r,11l,801,,789xe" fillcolor="#846900" stroked="f">
                      <v:path arrowok="t" o:connecttype="custom" o:connectlocs="0,394;401,0;401,5;0,400;0,394" o:connectangles="0,0,0,0,0"/>
                    </v:shape>
                    <v:shape id="Freeform 3002" o:spid="_x0000_s4503" style="position:absolute;left:4428;top:338;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Zr8UA&#10;AADdAAAADwAAAGRycy9kb3ducmV2LnhtbERPTWsCMRC9F/ofwgi91awWRVejiFBaKBarInobN+Pu&#10;1s1km0Td+uubQ8Hj432Pp42pxIWcLy0r6LQTEMSZ1SXnCjbr1+cBCB+QNVaWScEveZhOHh/GmGp7&#10;5S+6rEIuYgj7FBUUIdSplD4ryKBv25o4ckfrDIYIXS61w2sMN5XsJklfGiw5NhRY07yg7LQ6GwU/&#10;3+cTup3tDt8Wt89mvzxs+8sPpZ5azWwEIlAT7uJ/97tW8DLoxf3xTXwC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BdmvxQAAAN0AAAAPAAAAAAAAAAAAAAAAAJgCAABkcnMv&#10;ZG93bnJldi54bWxQSwUGAAAAAAQABAD1AAAAigMAAAAA&#10;" path="m,790l803,r,12l,802,,790xe" fillcolor="#836900" stroked="f">
                      <v:path arrowok="t" o:connecttype="custom" o:connectlocs="0,394;401,0;401,6;0,400;0,394" o:connectangles="0,0,0,0,0"/>
                    </v:shape>
                    <v:shape id="Freeform 3003" o:spid="_x0000_s4504" style="position:absolute;left:4428;top:3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gJX8QA&#10;AADdAAAADwAAAGRycy9kb3ducmV2LnhtbESPzWrDMBCE74W+g9hCb43shBbHjRwaQ36udZv7Ym1t&#10;U2tlJDlx8/RRIZDjMDPfMKv1ZHpxIuc7ywrSWQKCuLa640bB99f2JQPhA7LG3jIp+CMP6+LxYYW5&#10;tmf+pFMVGhEh7HNU0IYw5FL6uiWDfmYH4uj9WGcwROkaqR2eI9z0cp4kb9Jgx3GhxYHKlurfajQK&#10;0LvDcaxoudObcjT7o12WF6vU89P08Q4i0BTu4Vv7oBUsstcU/t/EJy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4CV/EAAAA3QAAAA8AAAAAAAAAAAAAAAAAmAIAAGRycy9k&#10;b3ducmV2LnhtbFBLBQYAAAAABAAEAPUAAACJAwAAAAA=&#10;" path="m,790l803,r,11l,801,,790xe" fillcolor="#826800" stroked="f">
                      <v:path arrowok="t" o:connecttype="custom" o:connectlocs="0,395;401,0;401,6;0,401;0,395" o:connectangles="0,0,0,0,0"/>
                    </v:shape>
                    <v:shape id="Freeform 3004" o:spid="_x0000_s4505" style="position:absolute;left:4428;top:34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uvF8MA&#10;AADdAAAADwAAAGRycy9kb3ducmV2LnhtbESPT4vCMBTE7wt+h/AWvK3p6ipajaKCIN78d/D2aJ5t&#10;tXkpTWy7394IgsdhZn7DzBatKURNlcstK/jtRSCIE6tzThWcjpufMQjnkTUWlknBPzlYzDtfM4y1&#10;bXhP9cGnIkDYxagg876MpXRJRgZdz5bEwbvayqAPskqlrrAJcFPIfhSNpMGcw0KGJa0zSu6Hh1Ew&#10;2d3Mat2cqXZ/I9pOeIV0aZXqfrfLKQhPrf+E3+2tVjAYD/vwehOegJ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uvF8MAAADdAAAADwAAAAAAAAAAAAAAAACYAgAAZHJzL2Rv&#10;d25yZXYueG1sUEsFBgAAAAAEAAQA9QAAAIgDAAAAAA==&#10;" path="m,790l803,r,12l,802,,790xe" fillcolor="#826700" stroked="f">
                      <v:path arrowok="t" o:connecttype="custom" o:connectlocs="0,395;401,0;401,6;0,401;0,395" o:connectangles="0,0,0,0,0"/>
                    </v:shape>
                    <v:shape id="Freeform 3005" o:spid="_x0000_s4506" style="position:absolute;left:4428;top:35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BamMgA&#10;AADdAAAADwAAAGRycy9kb3ducmV2LnhtbESPQWvCQBSE74L/YXlCL6VubLBIdBURLNKi0EQo3l6z&#10;r0kw+zZkt0n677tCweMwM98wq81gatFR6yrLCmbTCARxbnXFhYJztn9agHAeWWNtmRT8koPNejxa&#10;YaJtzx/Upb4QAcIuQQWl900ipctLMuimtiEO3rdtDfog20LqFvsAN7V8jqIXabDisFBiQ7uS8mv6&#10;YxQ8ZtveH17P8fHtNKfu8z39uvSpUg+TYbsE4Wnw9/B/+6AVxIt5DLc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1QFqYyAAAAN0AAAAPAAAAAAAAAAAAAAAAAJgCAABk&#10;cnMvZG93bnJldi54bWxQSwUGAAAAAAQABAD1AAAAjQMAAAAA&#10;" path="m,790l803,r,12l,801,,790xe" fillcolor="#816700" stroked="f">
                      <v:path arrowok="t" o:connecttype="custom" o:connectlocs="0,395;401,0;401,6;0,401;0,395" o:connectangles="0,0,0,0,0"/>
                    </v:shape>
                    <v:shape id="Freeform 3006" o:spid="_x0000_s4507" style="position:absolute;left:4428;top:36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FXDscA&#10;AADdAAAADwAAAGRycy9kb3ducmV2LnhtbESPT2vCQBTE74LfYXmCF6kba1oldRUptAh6USt4fGRf&#10;/tDs25hdY/rtu4LgcZiZ3zCLVWcq0VLjSssKJuMIBHFqdcm5gp/j18schPPIGivLpOCPHKyW/d4C&#10;E21vvKf24HMRIOwSVFB4XydSurQgg25sa+LgZbYx6INscqkbvAW4qeRrFL1LgyWHhQJr+iwo/T1c&#10;jYLRbvsdz9rRObsct7t4dnLZ5pIqNRx06w8Qnjr/DD/aG61gOn+L4f4mPA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xVw7HAAAA3QAAAA8AAAAAAAAAAAAAAAAAmAIAAGRy&#10;cy9kb3ducmV2LnhtbFBLBQYAAAAABAAEAPUAAACMAwAAAAA=&#10;" path="m,789l803,r,11l,801,,789xe" fillcolor="#806600" stroked="f">
                      <v:path arrowok="t" o:connecttype="custom" o:connectlocs="0,395;401,0;401,6;0,401;0,395" o:connectangles="0,0,0,0,0"/>
                    </v:shape>
                    <v:shape id="Freeform 3007" o:spid="_x0000_s4508" style="position:absolute;left:4428;top:36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OitcYA&#10;AADdAAAADwAAAGRycy9kb3ducmV2LnhtbESPX2vCQBDE3wW/w7GCL6KXWhSJnmJLC6WUQv3zvubW&#10;XEhuL+SuSfz2XqHg4zA7v9nZ7HpbiZYaXzhW8DRLQBBnThecKzgd36crED4ga6wck4Ibedhth4MN&#10;ptp1/EPtIeQiQtinqMCEUKdS+syQRT9zNXH0rq6xGKJscqkb7CLcVnKeJEtpseDYYLCmV0NZefi1&#10;8Q13Ka5l+b0ML93x07ydJ1n7NVFqPOr3axCB+vA4/k9/aAXPq8UC/tZEBMjt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OitcYAAADdAAAADwAAAAAAAAAAAAAAAACYAgAAZHJz&#10;L2Rvd25yZXYueG1sUEsFBgAAAAAEAAQA9QAAAIsDAAAAAA==&#10;" path="m,790l803,r,12l,802,,790xe" fillcolor="#7f6500" stroked="f">
                      <v:path arrowok="t" o:connecttype="custom" o:connectlocs="0,394;401,0;401,6;0,400;0,394" o:connectangles="0,0,0,0,0"/>
                    </v:shape>
                    <v:shape id="Freeform 3008" o:spid="_x0000_s4509" style="position:absolute;left:4428;top:37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lmPMIA&#10;AADdAAAADwAAAGRycy9kb3ducmV2LnhtbESPUWvCMBSF3wf+h3AF39ZUZZ10RplCca9Tf8CluTbF&#10;5qZLoq3/3gwGezycc77DWW9H24k7+dA6VjDPchDEtdMtNwrOp+p1BSJEZI2dY1LwoADbzeRljaV2&#10;A3/T/RgbkSAcSlRgYuxLKUNtyGLIXE+cvIvzFmOSvpHa45DgtpOLPC+kxZbTgsGe9obq6/FmFQx+&#10;7ndX/Ln0sTJVV73zvnAHpWbT8fMDRKQx/of/2l9awXL1VsDv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aWY8wgAAAN0AAAAPAAAAAAAAAAAAAAAAAJgCAABkcnMvZG93&#10;bnJldi54bWxQSwUGAAAAAAQABAD1AAAAhwMAAAAA&#10;" path="m,790l803,r,12l,801,,790xe" fillcolor="#7e6500" stroked="f">
                      <v:path arrowok="t" o:connecttype="custom" o:connectlocs="0,395;401,0;401,6;0,400;0,395" o:connectangles="0,0,0,0,0"/>
                    </v:shape>
                    <v:shape id="Freeform 3009" o:spid="_x0000_s4510" style="position:absolute;left:4428;top:3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oryccA&#10;AADdAAAADwAAAGRycy9kb3ducmV2LnhtbESPT2sCMRTE74V+h/AKvUhNrGwrW6NYF6Hgqa4Hj8/N&#10;2z9087LdRF2/fSMIPQ4z8xtmvhxsK87U+8axhslYgSAunGm40rDPNy8zED4gG2wdk4YreVguHh/m&#10;mBp34W8670IlIoR9ihrqELpUSl/UZNGPXUccvdL1FkOUfSVNj5cIt618VepNWmw4LtTY0bqm4md3&#10;shqO4aCS8nP/22yyEeZblSXra67189Ow+gARaAj/4Xv7y2iYzpJ3uL2JT0A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6K8nHAAAA3QAAAA8AAAAAAAAAAAAAAAAAmAIAAGRy&#10;cy9kb3ducmV2LnhtbFBLBQYAAAAABAAEAPUAAACMAwAAAAA=&#10;" path="m,789l803,r,11l,801,,789xe" fillcolor="#7e6400" stroked="f">
                      <v:path arrowok="t" o:connecttype="custom" o:connectlocs="0,395;401,0;401,6;0,401;0,395" o:connectangles="0,0,0,0,0"/>
                    </v:shape>
                    <v:shape id="Freeform 3010" o:spid="_x0000_s4511" style="position:absolute;left:4428;top:384;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X/PMAA&#10;AADdAAAADwAAAGRycy9kb3ducmV2LnhtbERPzWrCQBC+F3yHZQQvoptaLBJdRQQhID006QMM2TEb&#10;zM6G7FTj27uHQo8f3//uMPpO3WmIbWAD78sMFHEdbMuNgZ/qvNiAioJssQtMBp4U4bCfvO0wt+HB&#10;33QvpVEphGOOBpxIn2sda0ce4zL0xIm7hsGjJDg02g74SOG+06ss+9QeW04NDns6Oapv5a83UM3d&#10;5eqLopwTtZXImk79Fxkzm47HLSihUf7Ff+7CGvjYrNPc9CY9Ab1/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SX/PMAAAADdAAAADwAAAAAAAAAAAAAAAACYAgAAZHJzL2Rvd25y&#10;ZXYueG1sUEsFBgAAAAAEAAQA9QAAAIUDAAAAAA==&#10;" path="m,790l803,r,10l,800,,790xe" fillcolor="#7d6300" stroked="f">
                      <v:path arrowok="t" o:connecttype="custom" o:connectlocs="0,395;401,0;401,5;0,400;0,395" o:connectangles="0,0,0,0,0"/>
                    </v:shape>
                    <v:shape id="Freeform 3011" o:spid="_x0000_s4512" style="position:absolute;left:4428;top:38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U8c8gA&#10;AADdAAAADwAAAGRycy9kb3ducmV2LnhtbESPT2vCQBTE70K/w/IKvdVNFUVjVrHaFlEP/smlt0f2&#10;NUmbfRuyq0m/fbcgeBxm5jdMsuhMJa7UuNKygpd+BII4s7rkXEF6fn+egHAeWWNlmRT8koPF/KGX&#10;YKxty0e6nnwuAoRdjAoK7+tYSpcVZND1bU0cvC/bGPRBNrnUDbYBbio5iKKxNFhyWCiwplVB2c/p&#10;YhRs27fR5nWfuk9T7da4vBzGH9+5Uk+P3XIGwlPn7+Fbe6MVDCejKfy/CU9Azv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tTxzyAAAAN0AAAAPAAAAAAAAAAAAAAAAAJgCAABk&#10;cnMvZG93bnJldi54bWxQSwUGAAAAAAQABAD1AAAAjQMAAAAA&#10;" path="m,790l803,r,12l,801,,790xe" fillcolor="#7c6300" stroked="f">
                      <v:path arrowok="t" o:connecttype="custom" o:connectlocs="0,395;401,0;401,6;0,401;0,395" o:connectangles="0,0,0,0,0"/>
                    </v:shape>
                    <v:shape id="Freeform 3012" o:spid="_x0000_s4513" style="position:absolute;left:4428;top:39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gWDcUA&#10;AADdAAAADwAAAGRycy9kb3ducmV2LnhtbERPu27CMBTdK/UfrFuJrThAeSjFoBJRYEFqgYXtEt8m&#10;UePrKDYk8PV4QGI8Ou/pvDWluFDtCssKet0IBHFqdcGZgsP++30CwnlkjaVlUnAlB/PZ68sUY20b&#10;/qXLzmcihLCLUUHufRVL6dKcDLqurYgD92drgz7AOpO6xiaEm1L2o2gkDRYcGnKsKMkp/d+djYKf&#10;JGlO+49Bb7M63tbpeOgXi+VWqc5b+/UJwlPrn+KHe6MVDCajsD+8CU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BYNxQAAAN0AAAAPAAAAAAAAAAAAAAAAAJgCAABkcnMv&#10;ZG93bnJldi54bWxQSwUGAAAAAAQABAD1AAAAigMAAAAA&#10;" path="m,789l803,r,11l,801,,789xe" fillcolor="#7c6200" stroked="f">
                      <v:path arrowok="t" o:connecttype="custom" o:connectlocs="0,394;401,0;401,5;0,400;0,394" o:connectangles="0,0,0,0,0"/>
                    </v:shape>
                    <v:shape id="Freeform 3013" o:spid="_x0000_s4514" style="position:absolute;left:4428;top:40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rGRMgA&#10;AADdAAAADwAAAGRycy9kb3ducmV2LnhtbESPQWsCMRSE7wX/Q3hCbzVrRZGtUWyhIB7aulWqt9fN&#10;6+7i5mXdRI3/3ghCj8PMfMNMZsHU4kStqywr6PcSEMS51RUXCtbf709jEM4ja6wtk4ILOZhNOw8T&#10;TLU984pOmS9EhLBLUUHpfZNK6fKSDLqebYij92dbgz7KtpC6xXOEm1o+J8lIGqw4LpTY0FtJ+T47&#10;GgVm6TeH7ONnG47L7HP4+7oLX5ehUo/dMH8B4Sn4//C9vdAKBuNRH25v4hO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isZEyAAAAN0AAAAPAAAAAAAAAAAAAAAAAJgCAABk&#10;cnMvZG93bnJldi54bWxQSwUGAAAAAAQABAD1AAAAjQMAAAAA&#10;" path="m,790l803,r,12l,802,,790xe" fillcolor="#7b6200" stroked="f">
                      <v:path arrowok="t" o:connecttype="custom" o:connectlocs="0,394;401,0;401,6;0,400;0,394" o:connectangles="0,0,0,0,0"/>
                    </v:shape>
                    <v:shape id="Freeform 3014" o:spid="_x0000_s4515" style="position:absolute;left:4428;top:4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zkcQA&#10;AADdAAAADwAAAGRycy9kb3ducmV2LnhtbESPQYvCMBSE74L/IbwFL7KmKmitRhFZcU+CVfb8aJ5t&#10;2ealNFlb/fUbQfA4zMw3zGrTmUrcqHGlZQXjUQSCOLO65FzB5bz/jEE4j6yxskwK7uRgs+73Vpho&#10;2/KJbqnPRYCwS1BB4X2dSOmyggy6ka2Jg3e1jUEfZJNL3WAb4KaSkyiaSYMlh4UCa9oVlP2mf0bB&#10;8es+nEf4aO01tj+6Xkzzw4WVGnx02yUIT51/h1/tb61gGs8m8HwTno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AM5HEAAAA3QAAAA8AAAAAAAAAAAAAAAAAmAIAAGRycy9k&#10;b3ducmV2LnhtbFBLBQYAAAAABAAEAPUAAACJAwAAAAA=&#10;" path="m,790l803,r,12l,801,,790xe" fillcolor="#7a6100" stroked="f">
                      <v:path arrowok="t" o:connecttype="custom" o:connectlocs="0,395;401,0;401,6;0,401;0,395" o:connectangles="0,0,0,0,0"/>
                    </v:shape>
                    <v:shape id="Freeform 3015" o:spid="_x0000_s4516" style="position:absolute;left:4428;top:41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yWCsYA&#10;AADdAAAADwAAAGRycy9kb3ducmV2LnhtbESPT2vCQBTE7wW/w/IEL0U3GkjT1DVIUeypUJWeH9ln&#10;Epp9G7Lb/PHTdwuFHoeZ+Q2zzUfTiJ46V1tWsF5FIIgLq2suFVwvx2UKwnlkjY1lUjCRg3w3e9hi&#10;pu3AH9SffSkChF2GCirv20xKV1Rk0K1sSxy8m+0M+iC7UuoOhwA3jdxEUSIN1hwWKmzptaLi6/xt&#10;FLwfpsenCO+DvaX2U7fPcXm6slKL+bh/AeFp9P/hv/abVhCnSQy/b8IT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4yWCsYAAADdAAAADwAAAAAAAAAAAAAAAACYAgAAZHJz&#10;L2Rvd25yZXYueG1sUEsFBgAAAAAEAAQA9QAAAIsDAAAAAA==&#10;" path="m,789l803,r,11l,801,,789xe" fillcolor="#7a6100" stroked="f">
                      <v:path arrowok="t" o:connecttype="custom" o:connectlocs="0,395;401,0;401,6;0,401;0,395" o:connectangles="0,0,0,0,0"/>
                    </v:shape>
                    <v:shape id="Freeform 3016" o:spid="_x0000_s4517" style="position:absolute;left:4428;top:418;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0WckA&#10;AADdAAAADwAAAGRycy9kb3ducmV2LnhtbESPQWvCQBSE7wX/w/IEL0U3tkVtdBW1LYgebLXen9ln&#10;Esy+DdmNpv56t1DocZiZb5jJrDGFuFDlcssK+r0IBHFidc6pgu/9R3cEwnlkjYVlUvBDDmbT1sME&#10;Y22v/EWXnU9FgLCLUUHmfRlL6ZKMDLqeLYmDd7KVQR9klUpd4TXATSGfomggDeYcFjIsaZlRct7V&#10;RsHms77tD8dVPuwvHg9v89fTe73eKtVpN/MxCE+N/w//tVdawfNo8AK/b8ITkN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gRM0WckAAADdAAAADwAAAAAAAAAAAAAAAACYAgAA&#10;ZHJzL2Rvd25yZXYueG1sUEsFBgAAAAAEAAQA9QAAAI4DAAAAAA==&#10;" path="m,790l803,r,12l,802,,790xe" fillcolor="#796000" stroked="f">
                      <v:path arrowok="t" o:connecttype="custom" o:connectlocs="0,395;401,0;401,6;0,401;0,395" o:connectangles="0,0,0,0,0"/>
                    </v:shape>
                    <v:shape id="Freeform 3017" o:spid="_x0000_s4518" style="position:absolute;left:4428;top:42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YSUMcA&#10;AADdAAAADwAAAGRycy9kb3ducmV2LnhtbESPQWsCMRSE74X+h/AKXopmW3FdVqMUQRRv3RZKb4/N&#10;6+7i5mWbRI3++qZQ6HGYmW+Y5TqaXpzJ+c6ygqdJBoK4trrjRsH723ZcgPABWWNvmRRcycN6dX+3&#10;xFLbC7/SuQqNSBD2JSpoQxhKKX3dkkE/sQNx8r6sMxiSdI3UDi8Jbnr5nGW5NNhxWmhxoE1L9bE6&#10;GQXbxyzG4vN22Hzr0/xQ5btu5j6UGj3ElwWIQDH8h//ae61gWuQz+H2Tno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X2ElDHAAAA3QAAAA8AAAAAAAAAAAAAAAAAmAIAAGRy&#10;cy9kb3ducmV2LnhtbFBLBQYAAAAABAAEAPUAAACMAwAAAAA=&#10;" path="m,790l803,r,12l,801,,790xe" fillcolor="#796000" stroked="f">
                      <v:path arrowok="t" o:connecttype="custom" o:connectlocs="0,395;401,0;401,6;0,401;0,395" o:connectangles="0,0,0,0,0"/>
                    </v:shape>
                    <v:shape id="Freeform 3018" o:spid="_x0000_s4519" style="position:absolute;left:4428;top:430;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KfkcQA&#10;AADdAAAADwAAAGRycy9kb3ducmV2LnhtbESP0YrCMBRE3wX/IVxh39ZUl61ajaKCouCL1Q+4NNe2&#10;u81NaaLW/XojLPg4zMwZZrZoTSVu1LjSsoJBPwJBnFldcq7gfNp8jkE4j6yxskwKHuRgMe92Zpho&#10;e+cj3VKfiwBhl6CCwvs6kdJlBRl0fVsTB+9iG4M+yCaXusF7gJtKDqMolgZLDgsF1rQuKPtNr0bB&#10;arTel3yWqXl8x/I6OfxUW/pT6qPXLqcgPLX+Hf5v77SCr3Ecw+tNe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Sn5HEAAAA3QAAAA8AAAAAAAAAAAAAAAAAmAIAAGRycy9k&#10;b3ducmV2LnhtbFBLBQYAAAAABAAEAPUAAACJAwAAAAA=&#10;" path="m,789l803,r,11l,801,,789xe" fillcolor="#786000" stroked="f">
                      <v:path arrowok="t" o:connecttype="custom" o:connectlocs="0,394;401,0;401,5;0,400;0,394" o:connectangles="0,0,0,0,0"/>
                    </v:shape>
                    <v:shape id="Freeform 3019" o:spid="_x0000_s4520" style="position:absolute;left:4428;top:43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D+S8QA&#10;AADdAAAADwAAAGRycy9kb3ducmV2LnhtbESPQYvCMBSE78L+h/AWvGm6Km6pxlIXRK9r3YO3Z/Ns&#10;i81LaaLWf28WBI/DzHzDLNPeNOJGnastK/gaRyCIC6trLhUc8s0oBuE8ssbGMil4kIN09TFYYqLt&#10;nX/ptvelCBB2CSqovG8TKV1RkUE3ti1x8M62M+iD7EqpO7wHuGnkJIrm0mDNYaHCln4qKi77q1Hw&#10;t5H5enLMs208m7rotLYsTzOlhp99tgDhqffv8Ku90wqm8fwb/t+EJ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Q/kvEAAAA3QAAAA8AAAAAAAAAAAAAAAAAmAIAAGRycy9k&#10;b3ducmV2LnhtbFBLBQYAAAAABAAEAPUAAACJAwAAAAA=&#10;" path="m,790l803,r,12l,801,,790xe" fillcolor="#785f00" stroked="f">
                      <v:path arrowok="t" o:connecttype="custom" o:connectlocs="0,395;401,0;401,6;0,400;0,395" o:connectangles="0,0,0,0,0"/>
                    </v:shape>
                    <v:shape id="Freeform 3020" o:spid="_x0000_s4521" style="position:absolute;left:4428;top:44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SMhcEA&#10;AADdAAAADwAAAGRycy9kb3ducmV2LnhtbERPTYvCMBC9C/6HMMLeNFVRpGsUEYQVPLjVwx6HZmyD&#10;zaQk2bb++81B2OPjfW/3g21ERz4YxwrmswwEcem04UrB/XaabkCEiKyxcUwKXhRgvxuPtphr1/M3&#10;dUWsRArhkKOCOsY2lzKUNVkMM9cSJ+7hvMWYoK+k9tincNvIRZatpUXDqaHGlo41lc/i1yro+tXr&#10;co7GtIfnzT/wx1zDvVDqYzIcPkFEGuK/+O3+0gqWm3Wam96kJyB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0jIXBAAAA3QAAAA8AAAAAAAAAAAAAAAAAmAIAAGRycy9kb3du&#10;cmV2LnhtbFBLBQYAAAAABAAEAPUAAACGAwAAAAA=&#10;" path="m,789l803,r,10l,799,,789xe" fillcolor="#775f00" stroked="f">
                      <v:path arrowok="t" o:connecttype="custom" o:connectlocs="0,395;401,0;401,5;0,400;0,395" o:connectangles="0,0,0,0,0"/>
                    </v:shape>
                    <v:shape id="Freeform 3021" o:spid="_x0000_s4522" style="position:absolute;left:4428;top:4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7KbcQA&#10;AADdAAAADwAAAGRycy9kb3ducmV2LnhtbESPQUsDMRSE74L/ITzBm01aYa1r0yKisuDJWvD62Lzu&#10;Lk1eluTZrv31RhA8DjPzDbPaTMGrI6U8RLYwnxlQxG10A3cWdh8vN0tQWZAd+shk4ZsybNaXFyus&#10;XTzxOx230qkC4VyjhV5krLXObU8B8yyOxMXbxxRQikyddglPBR68XhhT6YADl4UeR3rqqT1sv4IF&#10;k+beNOGt8nI+x9fm81nuFjtrr6+mxwdQQpP8h//ajbNwu6zu4fdNeQ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ym3EAAAA3QAAAA8AAAAAAAAAAAAAAAAAmAIAAGRycy9k&#10;b3ducmV2LnhtbFBLBQYAAAAABAAEAPUAAACJAwAAAAA=&#10;" path="m,789l803,r,11l,801,,789xe" fillcolor="#775f00" stroked="f">
                      <v:path arrowok="t" o:connecttype="custom" o:connectlocs="0,395;401,0;401,6;0,401;0,395" o:connectangles="0,0,0,0,0"/>
                    </v:shape>
                    <v:shape id="Freeform 3022" o:spid="_x0000_s4523" style="position:absolute;left:4428;top:45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DY48MA&#10;AADdAAAADwAAAGRycy9kb3ducmV2LnhtbERPTWsCMRC9F/wPYQRvNWsLalejiKVSBaFVq9dhM+4u&#10;biZLkurqrzcHwePjfY+njanEmZwvLSvodRMQxJnVJecKdtuv1yEIH5A1VpZJwZU8TCetlzGm2l74&#10;l86bkIsYwj5FBUUIdSqlzwoy6Lu2Jo7c0TqDIUKXS+3wEsNNJd+SpC8NlhwbCqxpXlB22vwbBSu9&#10;5+W6P/uh8LfYfd72N3f42CrVaTezEYhATXiKH+5vreB9OIj745v4BOTk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DY48MAAADdAAAADwAAAAAAAAAAAAAAAACYAgAAZHJzL2Rv&#10;d25yZXYueG1sUEsFBgAAAAAEAAQA9QAAAIgDAAAAAA==&#10;" path="m,790l803,r,12l,801,,790xe" fillcolor="#765e00" stroked="f">
                      <v:path arrowok="t" o:connecttype="custom" o:connectlocs="0,395;401,0;401,6;0,401;0,395" o:connectangles="0,0,0,0,0"/>
                    </v:shape>
                    <v:shape id="Freeform 3023" o:spid="_x0000_s4524" style="position:absolute;left:4428;top:4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x9eMcA&#10;AADdAAAADwAAAGRycy9kb3ducmV2LnhtbESP3WoCMRSE74W+QzgF7zRrBaurUcSitIVCXX96e9ic&#10;7i5uTpYk6tanN4VCL4eZ+YaZLVpTiws5X1lWMOgnIIhzqysuFOx3694YhA/IGmvLpOCHPCzmD50Z&#10;ptpeeUuXLBQiQtinqKAMoUml9HlJBn3fNsTR+7bOYIjSFVI7vEa4qeVTkoykwYrjQokNrUrKT9nZ&#10;KHjXR377GC0/KRw2+5fb8ea+Jjuluo/tcgoiUBv+w3/tV61gOH4ewO+b+ATk/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CMfXjHAAAA3QAAAA8AAAAAAAAAAAAAAAAAmAIAAGRy&#10;cy9kb3ducmV2LnhtbFBLBQYAAAAABAAEAPUAAACMAwAAAAA=&#10;" path="m,789l803,r,11l,801,,789xe" fillcolor="#765e00" stroked="f">
                      <v:path arrowok="t" o:connecttype="custom" o:connectlocs="0,395;401,0;401,6;0,401;0,395" o:connectangles="0,0,0,0,0"/>
                    </v:shape>
                    <v:shape id="Freeform 3024" o:spid="_x0000_s4525" style="position:absolute;left:4428;top:46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MZGsMA&#10;AADdAAAADwAAAGRycy9kb3ducmV2LnhtbESPXWvCMBSG7wX/QzjC7jSZnR90RpFBYXdq3Q84NMc2&#10;szkpTdTu35vBYJcv78fDu9kNrhV36oP1rOF1pkAQV95YrjV8nYvpGkSIyAZbz6ThhwLstuPRBnPj&#10;H3yiexlrkUY45KihibHLpQxVQw7DzHfEybv43mFMsq+l6fGRxl0r50otpUPLidBgRx8NVdfy5hLk&#10;+81mxSJbFfXRenXlw/KoLlq/TIb9O4hIQ/wP/7U/jYZsvZr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MZGsMAAADdAAAADwAAAAAAAAAAAAAAAACYAgAAZHJzL2Rv&#10;d25yZXYueG1sUEsFBgAAAAAEAAQA9QAAAIgDAAAAAA==&#10;" path="m,790l803,r,12l,802,,790xe" fillcolor="#765e00" stroked="f">
                      <v:path arrowok="t" o:connecttype="custom" o:connectlocs="0,394;401,0;401,6;0,400;0,394" o:connectangles="0,0,0,0,0"/>
                    </v:shape>
                    <v:shape id="Freeform 3025" o:spid="_x0000_s4526" style="position:absolute;left:4428;top:470;width:401;height:394;visibility:visible;mso-wrap-style:square;v-text-anchor:top" coordsize="803,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h1YscA&#10;AADdAAAADwAAAGRycy9kb3ducmV2LnhtbESPQWsCMRSE74X+h/CEXqRmu4LK1iiltaAFD1oRents&#10;npvFzcs2SdftvzcFocdhZr5h5sveNqIjH2rHCp5GGQji0umaKwWHz/fHGYgQkTU2jknBLwVYLu7v&#10;5lhod+EddftYiQThUKACE2NbSBlKQxbDyLXEyTs5bzEm6SupPV4S3DYyz7KJtFhzWjDY0quh8rz/&#10;sQpqu11lb/64Gm7zzdp8fH13+RmVehj0L88gIvXxP3xrr7WC8Ww6hr836QnIx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OodWLHAAAA3QAAAA8AAAAAAAAAAAAAAAAAmAIAAGRy&#10;cy9kb3ducmV2LnhtbFBLBQYAAAAABAAEAPUAAACMAwAAAAA=&#10;" path="m,790l803,r,l,790xe" fillcolor="#765e00" stroked="f">
                      <v:path arrowok="t" o:connecttype="custom" o:connectlocs="0,394;401,0;401,0;0,394" o:connectangles="0,0,0,0"/>
                    </v:shape>
                  </v:group>
                  <v:shape id="Freeform 3026" o:spid="_x0000_s4527"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ajP8QA&#10;AADdAAAADwAAAGRycy9kb3ducmV2LnhtbESPzWrDMBCE74G+g9hCLqGRm7axcaIEEyjk2KT1fbE2&#10;tqm1MpL8k7evCoUeh5n5htkfZ9OJkZxvLSt4XicgiCurW64VfH2+P2UgfEDW2FkmBXfycDw8LPaY&#10;azvxhcZrqEWEsM9RQRNCn0vpq4YM+rXtiaN3s85giNLVUjucItx0cpMkW2mw5bjQYE+nhqrv62AU&#10;9Ku03ASNvtwWp4vj8/Q2tB9KLR/nYgci0Bz+w3/ts1bwkqWv8PsmPgF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2oz/EAAAA3QAAAA8AAAAAAAAAAAAAAAAAmAIAAGRycy9k&#10;b3ducmV2LnhtbFBLBQYAAAAABAAEAPUAAACJAw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ed="f" strokeweight=".3pt">
                    <v:path arrowok="t" o:connecttype="custom" o:connectlocs="384,5;363,0;338,3;307,13;274,30;237,54;198,82;158,117;120,155;85,193;55,231;32,268;14,302;4,331;0,356;5,377;17,389;37,393;62,390;93,381;127,363;163,340;202,312;242,277;281,239;315,200;345,162;368,126;386,92;396,62;400,37;395,18" o:connectangles="0,0,0,0,0,0,0,0,0,0,0,0,0,0,0,0,0,0,0,0,0,0,0,0,0,0,0,0,0,0,0,0"/>
                  </v:shape>
                </v:group>
                <v:shape id="Freeform 3027" o:spid="_x0000_s4528" style="position:absolute;left:32772;top:2393;width:2546;height:2496;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bfR8gA&#10;AADdAAAADwAAAGRycy9kb3ducmV2LnhtbESPQWvCQBSE7wX/w/IEL6VuarFK6ioiFUotpYke2tsj&#10;+7oJZt/G7Krx33cFocdhZr5hZovO1uJEra8cK3gcJiCIC6crNgp22/XDFIQPyBprx6TgQh4W897d&#10;DFPtzpzRKQ9GRAj7FBWUITSplL4oyaIfuoY4er+utRiibI3ULZ4j3NZylCTP0mLFcaHEhlYlFfv8&#10;aBWEbHW/OXwml8N3YfL3j4n5ec2+lBr0u+ULiEBd+A/f2m9awdN0Mobrm/gE5Pw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Rt9HyAAAAN0AAAAPAAAAAAAAAAAAAAAAAJgCAABk&#10;cnMvZG93bnJldi54bWxQSwUGAAAAAAQABAD1AAAAjQMAAAAA&#10;" path="m781,20l767,10,748,2,726,,703,,676,6r-30,8l615,26,582,41,549,61,511,82r-37,25l435,134r-39,29l357,196r-41,37l277,270r-37,39l203,348r-33,39l138,425r-27,37l86,499,64,536,45,571,29,604,17,635,8,662,2,689,,713r4,21l9,753r10,14l35,779r17,5l74,786r23,l125,780r29,-7l185,761r33,-15l254,726r35,-21l326,680r39,-28l404,623r39,-33l484,553r39,-36l562,478r35,-39l631,400r31,-39l689,324r26,-36l736,251r20,-35l771,183r12,-31l793,125r6,-28l801,74,799,53,791,35,781,20xe" fillcolor="gray" strokeweight=".3pt">
                  <v:path arrowok="t" o:connecttype="custom" o:connectlocs="243827,3175;230793,0;214898,1905;195506,8255;174525,19368;150683,33973;125887,51753;100455,73978;76295,98108;54042,122873;35286,146685;20345,170180;9219,191770;2543,210185;0,226378;2861,239078;11126,247333;23524,249555;39737,247650;58811,241618;80746,230505;103634,215900;128430,197803;153862,175578;178658,151765;200593,127000;219031,102870;233972,79693;245098,58103;252092,39688;254635,23495;251456,11113" o:connectangles="0,0,0,0,0,0,0,0,0,0,0,0,0,0,0,0,0,0,0,0,0,0,0,0,0,0,0,0,0,0,0,0"/>
                </v:shape>
                <v:group id="Group 3028" o:spid="_x0000_s4529" style="position:absolute;left:32854;width:2547;height:7518"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lvhqxgAAAN0A&#10;AAAPAAAAAAAAAAAAAAAAAKoCAABkcnMvZG93bnJldi54bWxQSwUGAAAAAAQABAD6AAAAnQMAAAAA&#10;">
                  <v:group id="Group 3029" o:spid="_x0000_s4530" style="position:absolute;left:4428;top:-320;width:401;height:1184"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9pd8cYAAADdAAAADwAAAGRycy9kb3ducmV2LnhtbESPT4vCMBTE7wt+h/AE&#10;b2taZVepRhFZxYMs+AfE26N5tsXmpTTZtn77jSB4HGbmN8x82ZlSNFS7wrKCeBiBIE6tLjhTcD5t&#10;PqcgnEfWWFomBQ9ysFz0PuaYaNvygZqjz0SAsEtQQe59lUjp0pwMuqGtiIN3s7VBH2SdSV1jG+Cm&#10;lKMo+pYGCw4LOVa0zim9H/+Mgm2L7Woc/zT7+239uJ6+fi/7mJQa9LvVDISnzr/Dr/ZOKxhPJx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2l3xxgAAAN0A&#10;AAAPAAAAAAAAAAAAAAAAAKoCAABkcnMvZG93bnJldi54bWxQSwUGAAAAAAQABAD6AAAAnQMAAAAA&#10;">
                    <v:group id="Group 3030" o:spid="_x0000_s4531" style="position:absolute;left:4428;top:-320;width:401;height:1184" coordorigin="4428,-320" coordsize="401,1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kXJg8QAAADdAAAA&#10;DwAAAAAAAAAAAAAAAACqAgAAZHJzL2Rvd25yZXYueG1sUEsFBgAAAAAEAAQA+gAAAJsDAAAAAA==&#10;">
                      <v:shape id="Freeform 3031" o:spid="_x0000_s4532" style="position:absolute;left:4428;top:-3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aa4cYA&#10;AADdAAAADwAAAGRycy9kb3ducmV2LnhtbESPQWvCQBSE74L/YXmF3nTTCmpTN8EKQg8eNG0PvT2y&#10;r0ls9m3YXZP4791CweMwM98wm3w0rejJ+caygqd5AoK4tLrhSsHnx362BuEDssbWMim4koc8m042&#10;mGo78In6IlQiQtinqKAOoUul9GVNBv3cdsTR+7HOYIjSVVI7HCLctPI5SZbSYMNxocaOdjWVv8XF&#10;KHCjLY7f7YLPZz74N3dsdl9YKPX4MG5fQQQawz38337XChbr1Qv8vYlP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Saa4cYAAADdAAAADwAAAAAAAAAAAAAAAACYAgAAZHJz&#10;L2Rvd25yZXYueG1sUEsFBgAAAAAEAAQA9QAAAIsDAAAAAA==&#10;" path="m,789l803,r,11l,801,,789xe" fillcolor="#fc0" stroked="f">
                        <v:path arrowok="t" o:connecttype="custom" o:connectlocs="0,395;401,0;401,6;0,401;0,395" o:connectangles="0,0,0,0,0"/>
                      </v:shape>
                      <v:shape id="Freeform 3032" o:spid="_x0000_s4533" style="position:absolute;left:4428;top:-31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CcMEA&#10;AADdAAAADwAAAGRycy9kb3ducmV2LnhtbERPy4rCMBTdD/gP4QpuBk11QEo1igiOwqx8oLi7NNe2&#10;2NyUJGPr35uF4PJw3vNlZ2rxIOcrywrGowQEcW51xYWC03EzTEH4gKyxtkwKnuRhueh9zTHTtuU9&#10;PQ6hEDGEfYYKyhCaTEqfl2TQj2xDHLmbdQZDhK6Q2mEbw00tJ0kylQYrjg0lNrQuKb8f/o2CPzsZ&#10;18X5eyev2uftr1tftm2l1KDfrWYgAnXhI367d1rBT5rG/fFNfAJ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lgnDBAAAA3QAAAA8AAAAAAAAAAAAAAAAAmAIAAGRycy9kb3du&#10;cmV2LnhtbFBLBQYAAAAABAAEAPUAAACGAwAAAAA=&#10;" path="m,790l803,r,12l,802,,790xe" fillcolor="#fecb00" stroked="f">
                        <v:path arrowok="t" o:connecttype="custom" o:connectlocs="0,394;401,0;401,6;0,400;0,394" o:connectangles="0,0,0,0,0"/>
                      </v:shape>
                      <v:shape id="Freeform 3033" o:spid="_x0000_s4534" style="position:absolute;left:4428;top:-30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n3sgA&#10;AADdAAAADwAAAGRycy9kb3ducmV2LnhtbESPT2vCQBTE7wW/w/KE3uomtpQQXUWlluKhUP9eX7Ov&#10;2Wj2bchuNfrpu4VCj8PM/IYZTztbizO1vnKsIB0kIIgLpysuFWw3y4cMhA/IGmvHpOBKHqaT3t0Y&#10;c+0u/EHndShFhLDPUYEJocml9IUhi37gGuLofbnWYoiyLaVu8RLhtpbDJHmWFiuOCwYbWhgqTutv&#10;q6Cc3w7py2xXm9W++1zOn47vr3hT6r7fzUYgAnXhP/zXftMKHrMshd838QnIy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8+feyAAAAN0AAAAPAAAAAAAAAAAAAAAAAJgCAABk&#10;cnMvZG93bnJldi54bWxQSwUGAAAAAAQABAD1AAAAjQMAAAAA&#10;" path="m,790l803,r,12l,801,,790xe" fillcolor="#fecb00" stroked="f">
                        <v:path arrowok="t" o:connecttype="custom" o:connectlocs="0,395;401,0;401,6;0,400;0,395" o:connectangles="0,0,0,0,0"/>
                      </v:shape>
                      <v:shape id="Freeform 3034" o:spid="_x0000_s4535" style="position:absolute;left:4428;top:-30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5qccA&#10;AADdAAAADwAAAGRycy9kb3ducmV2LnhtbESPT2sCMRTE7wW/Q3iF3mpWLWVZjaJFS+mh4N9eXzev&#10;m7Wbl2UTdeunN4LgcZiZ3zCjSWsrcaTGl44V9LoJCOLc6ZILBZv14jkF4QOyxsoxKfgnD5Nx52GE&#10;mXYnXtJxFQoRIewzVGBCqDMpfW7Iou+6mjh6v66xGKJsCqkbPEW4rWQ/SV6lxZLjgsGa3gzlf6uD&#10;VVDMzt+9+XRbmc9d+7OYvey/3vGs1NNjOx2CCNSGe/jW/tAKBmnah+ub+ATk+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cheanHAAAA3QAAAA8AAAAAAAAAAAAAAAAAmAIAAGRy&#10;cy9kb3ducmV2LnhtbFBLBQYAAAAABAAEAPUAAACMAwAAAAA=&#10;" path="m,789l803,r,11l,801,,789xe" fillcolor="#fecb00" stroked="f">
                        <v:path arrowok="t" o:connecttype="custom" o:connectlocs="0,395;401,0;401,6;0,401;0,395" o:connectangles="0,0,0,0,0"/>
                      </v:shape>
                      <v:shape id="Freeform 3035" o:spid="_x0000_s4536" style="position:absolute;left:4428;top:-297;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s1McYA&#10;AADdAAAADwAAAGRycy9kb3ducmV2LnhtbESPQWvCQBSE7wX/w/IEb3VjBRtSN6FYBK2nquj1kX3N&#10;hmbfptmtSf31rlDocZiZb5hlMdhGXKjztWMFs2kCgrh0uuZKwfGwfkxB+ICssXFMCn7JQ5GPHpaY&#10;adfzB132oRIRwj5DBSaENpPSl4Ys+qlriaP36TqLIcqukrrDPsJtI5+SZCEt1hwXDLa0MlR+7X+s&#10;gl6a3feG17v+9Px+wO3xTZ+Hq1KT8fD6AiLQEP7Df+2NVjBP0znc38QnI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s1McYAAADdAAAADwAAAAAAAAAAAAAAAACYAgAAZHJz&#10;L2Rvd25yZXYueG1sUEsFBgAAAAAEAAQA9QAAAIsDAAAAAA==&#10;" path="m,790l803,r,10l,800,,790xe" fillcolor="#fecb00" stroked="f">
                        <v:path arrowok="t" o:connecttype="custom" o:connectlocs="0,395;401,0;401,5;0,400;0,395" o:connectangles="0,0,0,0,0"/>
                      </v:shape>
                      <v:shape id="Freeform 3036" o:spid="_x0000_s4537"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qsSsUA&#10;AADdAAAADwAAAGRycy9kb3ducmV2LnhtbESPQWvCQBSE74X+h+UVeqsbrZSQuoZQKgg9mQbx+Mi+&#10;ZoPZtyG7xuiv7wqCx2FmvmFW+WQ7MdLgW8cK5rMEBHHtdMuNgup385aC8AFZY+eYFFzIQ75+flph&#10;pt2ZdzSWoRERwj5DBSaEPpPS14Ys+pnriaP35waLIcqhkXrAc4TbTi6S5ENabDkuGOzpy1B9LE9W&#10;QVeV+nDSu2s60k/RfFcLQ8leqdeXqfgEEWgKj/C9vdUK3tN0Cbc38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iqxKxQAAAN0AAAAPAAAAAAAAAAAAAAAAAJgCAABkcnMv&#10;ZG93bnJldi54bWxQSwUGAAAAAAQABAD1AAAAigMAAAAA&#10;" path="m,790l803,r,12l,801,,790xe" fillcolor="#fdcb00" stroked="f">
                        <v:path arrowok="t" o:connecttype="custom" o:connectlocs="0,395;401,0;401,6;0,401;0,395" o:connectangles="0,0,0,0,0"/>
                      </v:shape>
                      <v:shape id="Freeform 3037" o:spid="_x0000_s4538" style="position:absolute;left:4428;top:-28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ezK8cA&#10;AADdAAAADwAAAGRycy9kb3ducmV2LnhtbESPT2sCMRTE74LfITyhF9GsLZZlNUoRWgvWQ/2H3h6b&#10;5+7SzUvYRF2/fVMoeBxm5jfMdN6aWlyp8ZVlBaNhAoI4t7riQsFu+z5IQfiArLG2TAru5GE+63am&#10;mGl742+6bkIhIoR9hgrKEFwmpc9LMuiH1hFH72wbgyHKppC6wVuEm1o+J8mrNFhxXCjR0aKk/Gdz&#10;MQoOX3eL4/1p9bFcO+n6/d2qOiZKPfXatwmIQG14hP/bn1rBS5q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XsyvHAAAA3QAAAA8AAAAAAAAAAAAAAAAAmAIAAGRy&#10;cy9kb3ducmV2LnhtbFBLBQYAAAAABAAEAPUAAACMAwAAAAA=&#10;" path="m,789l803,r,11l,801,,789xe" fillcolor="#fdca00" stroked="f">
                        <v:path arrowok="t" o:connecttype="custom" o:connectlocs="0,394;401,0;401,5;0,400;0,394" o:connectangles="0,0,0,0,0"/>
                      </v:shape>
                      <v:shape id="Freeform 3038" o:spid="_x0000_s4539" style="position:absolute;left:4428;top:-28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bGN8gA&#10;AADdAAAADwAAAGRycy9kb3ducmV2LnhtbESPT2sCMRTE70K/Q3gFL6LZWtiuq1FaqdAexPoHvD42&#10;z83S5GXZpLr99k2h0OMwM79hFqveWXGlLjSeFTxMMhDEldcN1wpOx824ABEiskbrmRR8U4DV8m6w&#10;wFL7G+/peoi1SBAOJSowMballKEy5DBMfEucvIvvHMYku1rqDm8J7qycZlkuHTacFgy2tDZUfR6+&#10;nILtaGbzzfnjtHavx/en7U4a+7JTanjfP89BROrjf/iv/aYVPBZFDr9v0hOQy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psY3yAAAAN0AAAAPAAAAAAAAAAAAAAAAAJgCAABk&#10;cnMvZG93bnJldi54bWxQSwUGAAAAAAQABAD1AAAAjQMAAAAA&#10;" path="m,790l803,r,12l,802,,790xe" fillcolor="#fdca00" stroked="f">
                        <v:path arrowok="t" o:connecttype="custom" o:connectlocs="0,394;401,0;401,6;0,400;0,394" o:connectangles="0,0,0,0,0"/>
                      </v:shape>
                      <v:shape id="Freeform 3039" o:spid="_x0000_s4540" style="position:absolute;left:4428;top:-27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mIx8gA&#10;AADdAAAADwAAAGRycy9kb3ducmV2LnhtbESPT2sCMRTE7wW/Q3hCL6LZVtRla5RSaC2oB/+it8fm&#10;dXfp5iVsUl2/fVMQehxm5jfMdN6aWlyo8ZVlBU+DBARxbnXFhYL97r2fgvABWWNtmRTcyMN81nmY&#10;YqbtlTd02YZCRAj7DBWUIbhMSp+XZNAPrCOO3pdtDIYom0LqBq8Rbmr5nCRjabDiuFCio7eS8u/t&#10;j1FwXN0sjg7n5cdi7aTr9fbL6pQo9dhtX19ABGrDf/je/tQKhmk6gb838QnI2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SYjHyAAAAN0AAAAPAAAAAAAAAAAAAAAAAJgCAABk&#10;cnMvZG93bnJldi54bWxQSwUGAAAAAAQABAD1AAAAjQMAAAAA&#10;" path="m,790l803,r,12l,801,,790xe" fillcolor="#fdca00" stroked="f">
                        <v:path arrowok="t" o:connecttype="custom" o:connectlocs="0,395;401,0;401,6;0,401;0,395" o:connectangles="0,0,0,0,0"/>
                      </v:shape>
                      <v:shape id="Freeform 3040" o:spid="_x0000_s4541" style="position:absolute;left:4428;top:-2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YctcQA&#10;AADdAAAADwAAAGRycy9kb3ducmV2LnhtbERPy2oCMRTdC/2HcAtuRDNaWobRKEVQC+qivrC7y+R2&#10;ZujkJkyijn9vFgWXh/OezFpTiys1vrKsYDhIQBDnVldcKDjsF/0UhA/IGmvLpOBOHmbTl84EM21v&#10;/E3XXShEDGGfoYIyBJdJ6fOSDPqBdcSR+7WNwRBhU0jd4C2Gm1qOkuRDGqw4NpToaF5S/re7GAWn&#10;zd3i+/FnvVxtnXS93mFdnROluq/t5xhEoDY8xf/uL63gLU3j3PgmPgE5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HLXEAAAA3QAAAA8AAAAAAAAAAAAAAAAAmAIAAGRycy9k&#10;b3ducmV2LnhtbFBLBQYAAAAABAAEAPUAAACJAwAAAAA=&#10;" path="m,789l803,r,11l,801,,789xe" fillcolor="#fdca00" stroked="f">
                        <v:path arrowok="t" o:connecttype="custom" o:connectlocs="0,395;401,0;401,6;0,401;0,395" o:connectangles="0,0,0,0,0"/>
                      </v:shape>
                      <v:shape id="Freeform 3041" o:spid="_x0000_s4542" style="position:absolute;left:4428;top:-26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AWGMUA&#10;AADdAAAADwAAAGRycy9kb3ducmV2LnhtbESPQUvDQBSE70L/w/IK3uxGBY1pt6UIBU9i0lKvj+xr&#10;Etx9m+5uk+ivdwWhx2FmvmFWm8kaMZAPnWMF94sMBHHtdMeNgsN+d5eDCBFZo3FMCr4pwGY9u1lh&#10;od3IJQ1VbESCcChQQRtjX0gZ6pYshoXriZN3ct5iTNI3UnscE9wa+ZBlT9Jix2mhxZ5eW6q/qotV&#10;UJ2Hj/K99P6TxqCfzXFvqvpHqdv5tF2CiDTFa/i//aYVPOb5C/y9S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IBYYxQAAAN0AAAAPAAAAAAAAAAAAAAAAAJgCAABkcnMv&#10;ZG93bnJldi54bWxQSwUGAAAAAAQABAD1AAAAigMAAAAA&#10;" path="m,790l803,r,12l,802,,790xe" fillcolor="#fcca00" stroked="f">
                        <v:path arrowok="t" o:connecttype="custom" o:connectlocs="0,395;401,0;401,6;0,401;0,395" o:connectangles="0,0,0,0,0"/>
                      </v:shape>
                      <v:shape id="Freeform 3042" o:spid="_x0000_s4543" style="position:absolute;left:4428;top:-25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sGt8IA&#10;AADdAAAADwAAAGRycy9kb3ducmV2LnhtbERPy4rCMBTdC/5DuII7TdXBRzWKiDOIi2F8bNxdmmtb&#10;bG5qk6n1781CcHk478WqMYWoqXK5ZQWDfgSCOLE651TB+fTdm4JwHlljYZkUPMnBatluLTDW9sEH&#10;qo8+FSGEXYwKMu/LWEqXZGTQ9W1JHLirrQz6AKtU6gofIdwUchhFY2kw59CQYUmbjJLb8d8o2D+3&#10;+uvvp6iHaOTuMrmM779nVKrbadZzEJ4a/xG/3TutYDSdhf3hTXgCcv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Owa3wgAAAN0AAAAPAAAAAAAAAAAAAAAAAJgCAABkcnMvZG93&#10;bnJldi54bWxQSwUGAAAAAAQABAD1AAAAhwMAAAAA&#10;" path="m,790l803,r,11l,801,,790xe" fillcolor="#fcc900" stroked="f">
                        <v:path arrowok="t" o:connecttype="custom" o:connectlocs="0,395;401,0;401,6;0,401;0,395" o:connectangles="0,0,0,0,0"/>
                      </v:shape>
                      <v:shape id="Freeform 3043" o:spid="_x0000_s4544" style="position:absolute;left:4428;top:-25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4GfsYA&#10;AADdAAAADwAAAGRycy9kb3ducmV2LnhtbESPQWvCQBSE74L/YXmF3nRjC20SXUUthSJaqFXPj+xr&#10;Nph9G7JbE/+9KxR6HGbmG2a26G0tLtT6yrGCyTgBQVw4XXGp4PD9PkpB+ICssXZMCq7kYTEfDmaY&#10;a9fxF132oRQRwj5HBSaEJpfSF4Ys+rFriKP341qLIcq2lLrFLsJtLZ+S5EVarDguGGxobag473+t&#10;grfu2J/Wr9kmrZtN9pnutmRWhVKPD/1yCiJQH/7Df+0PreA5zSZwfxOf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4GfsYAAADdAAAADwAAAAAAAAAAAAAAAACYAgAAZHJz&#10;L2Rvd25yZXYueG1sUEsFBgAAAAAEAAQA9QAAAIsDAAAAAA==&#10;" path="m,790l803,r,12l,802,,790xe" fillcolor="#fcc900" stroked="f">
                        <v:path arrowok="t" o:connecttype="custom" o:connectlocs="0,394;401,0;401,6;0,400;0,394" o:connectangles="0,0,0,0,0"/>
                      </v:shape>
                      <v:shape id="Freeform 3044" o:spid="_x0000_s4545" style="position:absolute;left:4428;top:-24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Ehy8UA&#10;AADdAAAADwAAAGRycy9kb3ducmV2LnhtbESPUWvCMBSF3wf+h3CFvYyZzIF0nVGKbDJfRN1+wF1z&#10;13Y2NyWJtf57Iwz2eDjnO4czXw62FT350DjW8DRRIIhLZxquNHx9vj9mIEJENtg6Jg0XCrBcjO7m&#10;mBt35j31h1iJVMIhRw11jF0uZShrshgmriNO3o/zFmOSvpLG4zmV21ZOlZpJiw2nhRo7WtVUHg8n&#10;q+E58/3vQ6HWu29UfbHJZm9bRK3vx0PxCiLSEP/Df/SHuXEvU7i9SU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sSHLxQAAAN0AAAAPAAAAAAAAAAAAAAAAAJgCAABkcnMv&#10;ZG93bnJldi54bWxQSwUGAAAAAAQABAD1AAAAigMAAAAA&#10;" path="m,790l803,r,12l,801,,790xe" fillcolor="#fbc900" stroked="f">
                        <v:path arrowok="t" o:connecttype="custom" o:connectlocs="0,395;401,0;401,6;0,400;0,395" o:connectangles="0,0,0,0,0"/>
                      </v:shape>
                      <v:shape id="Freeform 3045" o:spid="_x0000_s4546" style="position:absolute;left:4428;top:-240;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NUB8YA&#10;AADdAAAADwAAAGRycy9kb3ducmV2LnhtbDyPS2vCQBSF90L/w3AL3emkTRFNM5ESKdiC1NfG3SVz&#10;m6TJ3AmZUeO/7wjS5eE7D066GEwrztS72rKC50kEgriwuuZSwWH/MZ6BcB5ZY2uZFFzJwSJ7GKWY&#10;aHvhLZ13vhShhF2CCirvu0RKV1Rk0E1sRxzYj+0N+iD7UuoeL6HctPIliqbSYM1hocKO8oqKZncy&#10;YXd5/dqY38Hnedw069flZ/HNR6WeHof3NxCeAvk339MrrSCezWO4vQ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NUB8YAAADdAAAADwAAAAAAAAAAAAAAAACYAgAAZHJz&#10;L2Rvd25yZXYueG1sUEsFBgAAAAAEAAQA9QAAAIsDAAAAAA==&#10;" path="m,789l803,r,9l,799,,789xe" fillcolor="#fbc900" stroked="f">
                        <v:path arrowok="t" o:connecttype="custom" o:connectlocs="0,395;401,0;401,5;0,400;0,395" o:connectangles="0,0,0,0,0"/>
                      </v:shape>
                      <v:shape id="Freeform 3046" o:spid="_x0000_s4547" style="position:absolute;left:4428;top:-235;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0xysMA&#10;AADdAAAADwAAAGRycy9kb3ducmV2LnhtbESPzWrDMBCE74W+g9hCbo2cH4LrRjbFpdBrnPS+tTaW&#10;ibUyluq4fvooUOhxmJlvmH0x2U6MNPjWsYLVMgFBXDvdcqPgdPx4TkH4gKyxc0wKfslDkT8+7DHT&#10;7soHGqvQiAhhn6ECE0KfSelrQxb90vXE0Tu7wWKIcmikHvAa4baT6yTZSYstxwWDPZWG6kv1YxXI&#10;i5vlXM7nSVdk3r/sap1+d0otnqa3VxCBpvAf/mt/agWb9GUL9zfxCcj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0xysMAAADdAAAADwAAAAAAAAAAAAAAAACYAgAAZHJzL2Rv&#10;d25yZXYueG1sUEsFBgAAAAAEAAQA9QAAAIgDAAAAAA==&#10;" path="m,790l803,r,12l,802,,790xe" fillcolor="#fbc800" stroked="f">
                        <v:path arrowok="t" o:connecttype="custom" o:connectlocs="0,395;401,0;401,6;0,401;0,395" o:connectangles="0,0,0,0,0"/>
                      </v:shape>
                      <v:shape id="Freeform 3047" o:spid="_x0000_s4548"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bPRMYA&#10;AADdAAAADwAAAGRycy9kb3ducmV2LnhtbESPS2sCMRSF9wX/Q7iCu5qp0uJMjWIVqZQufILLy+Q6&#10;GTq5GSepTv+9EQouD+fxccbT1lbiQo0vHSt46ScgiHOnSy4U7HfL5xEIH5A1Vo5JwR95mE46T2PM&#10;tLvyhi7bUIg4wj5DBSaEOpPS54Ys+r6riaN3co3FEGVTSN3gNY7bSg6S5E1aLDkSDNY0N5T/bH9t&#10;5Kazxer4NT+tzWHzeU5Dvhh+fCvV67azdxCB2vAI/7dXWsFwlL7C/U18An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bPRMYAAADdAAAADwAAAAAAAAAAAAAAAACYAgAAZHJz&#10;L2Rvd25yZXYueG1sUEsFBgAAAAAEAAQA9QAAAIsDAAAAAA==&#10;" path="m,790l803,r,12l,801,,790xe" fillcolor="#fac800" stroked="f">
                        <v:path arrowok="t" o:connecttype="custom" o:connectlocs="0,395;401,0;401,6;0,401;0,395" o:connectangles="0,0,0,0,0"/>
                      </v:shape>
                      <v:shape id="Freeform 3048" o:spid="_x0000_s4549" style="position:absolute;left:4428;top:-2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RRM8YA&#10;AADdAAAADwAAAGRycy9kb3ducmV2LnhtbESPS2sCMRSF90L/Q7hCd5qxgjijUaxSKqULn+DyMrlO&#10;Bic300mq039vhILLw3l8nOm8tZW4UuNLxwoG/QQEce50yYWCw/6jNwbhA7LGyjEp+CMP89lLZ4qZ&#10;djfe0nUXChFH2GeowIRQZ1L63JBF33c1cfTOrrEYomwKqRu8xXFbybckGUmLJUeCwZqWhvLL7tdG&#10;brpYrU9fy/PGHLefP2nIV8P3b6Veu+1iAiJQG57h//ZaKxiO0xE83sQn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RRM8YAAADdAAAADwAAAAAAAAAAAAAAAACYAgAAZHJz&#10;L2Rvd25yZXYueG1sUEsFBgAAAAAEAAQA9QAAAIsDAAAAAA==&#10;" path="m,789l803,r,11l,801,,789xe" fillcolor="#fac800" stroked="f">
                        <v:path arrowok="t" o:connecttype="custom" o:connectlocs="0,395;401,0;401,6;0,401;0,395" o:connectangles="0,0,0,0,0"/>
                      </v:shape>
                      <v:shape id="Freeform 3049" o:spid="_x0000_s4550" style="position:absolute;left:4428;top:-21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cMYA&#10;AADdAAAADwAAAGRycy9kb3ducmV2LnhtbESPT0vDQBTE74LfYXmCl2I3KtYmdlvaQtEeG+vB2yP7&#10;8gezb0P2mabfvisUPA4z8xtmsRpdqwbqQ+PZwOM0AUVceNtwZeD4uXuYgwqCbLH1TAbOFGC1vL1Z&#10;YGb9iQ805FKpCOGQoYFapMu0DkVNDsPUd8TRK33vUKLsK217PEW4a/VTksy0w4bjQo0dbWsqfvJf&#10;Z+D7ffJSboc82VeyOaZfOwm6TI25vxvXb6CERvkPX9sf1sDzPH2FvzfxCe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s/cMYAAADdAAAADwAAAAAAAAAAAAAAAACYAgAAZHJz&#10;L2Rvd25yZXYueG1sUEsFBgAAAAAEAAQA9QAAAIsDAAAAAA==&#10;" path="m,790l803,r,12l,802,,790xe" fillcolor="#f9c700" stroked="f">
                        <v:path arrowok="t" o:connecttype="custom" o:connectlocs="0,394;401,0;401,6;0,400;0,394" o:connectangles="0,0,0,0,0"/>
                      </v:shape>
                      <v:shape id="Freeform 3050" o:spid="_x0000_s4551" style="position:absolute;left:4428;top:-21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Rvb8UA&#10;AADdAAAADwAAAGRycy9kb3ducmV2LnhtbERPTWvCQBC9C/0PyxR6Ed1Yi2iaTRBpoaUno6DHITtN&#10;QrKzMbs10V/fPRR6fLzvJBtNK67Uu9qygsU8AkFcWF1zqeB4eJ+tQTiPrLG1TApu5CBLHyYJxtoO&#10;vKdr7ksRQtjFqKDyvouldEVFBt3cdsSB+7a9QR9gX0rd4xDCTSufo2glDdYcGirsaFdR0eQ/RkF+&#10;P53larpt3OXrzQ+fl5flsLdKPT2O21cQnkb/L/5zf2gFy/UmzA1vwhOQ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pG9vxQAAAN0AAAAPAAAAAAAAAAAAAAAAAJgCAABkcnMv&#10;ZG93bnJldi54bWxQSwUGAAAAAAQABAD1AAAAigMAAAAA&#10;" path="m,790l803,r,12l,801,,790xe" fillcolor="#f9c700" stroked="f">
                        <v:path arrowok="t" o:connecttype="custom" o:connectlocs="0,395;401,0;401,6;0,400;0,395" o:connectangles="0,0,0,0,0"/>
                      </v:shape>
                      <v:shape id="Freeform 3051" o:spid="_x0000_s4552" style="position:absolute;left:4428;top:-2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EJ8MYA&#10;AADdAAAADwAAAGRycy9kb3ducmV2LnhtbESPQUsDMRSE7wX/Q3iCtzapgnS3TUsVRPEgdFsQb4/N&#10;6+7i5mVJ4m76740g9DjMzDfMZpdsL0byoXOsYblQIIhrZzpuNJyOL/MViBCRDfaOScOFAuy2N7MN&#10;lsZNfKCxio3IEA4lamhjHEopQ92SxbBwA3H2zs5bjFn6RhqPU4bbXt4r9SgtdpwXWhzouaX6u/qx&#10;Gl6Ly9f+8z36SQ4fdVqmpEb1pPXdbdqvQURK8Rr+b78ZDQ+rooC/N/k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OEJ8MYAAADdAAAADwAAAAAAAAAAAAAAAACYAgAAZHJz&#10;L2Rvd25yZXYueG1sUEsFBgAAAAAEAAQA9QAAAIsDAAAAAA==&#10;" path="m,789l803,r,11l,801,,789xe" fillcolor="#f8c700" stroked="f">
                        <v:path arrowok="t" o:connecttype="custom" o:connectlocs="0,395;401,0;401,6;0,401;0,395" o:connectangles="0,0,0,0,0"/>
                      </v:shape>
                      <v:shape id="Freeform 3052" o:spid="_x0000_s4553" style="position:absolute;left:4428;top:-20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zWMAA&#10;AADdAAAADwAAAGRycy9kb3ducmV2LnhtbERPy4rCMBTdC/5DuII7TXUY0WoUFQoOKD4/4NJc22Jz&#10;U5pMrX9vFoLLw3kvVq0pRUO1KywrGA0jEMSp1QVnCm7XZDAF4TyyxtIyKXiRg9Wy21lgrO2Tz9Rc&#10;fCZCCLsYFeTeV7GULs3JoBvaijhwd1sb9AHWmdQ1PkO4KeU4iibSYMGhIceKtjmlj8u/UbDRp6tt&#10;k21y2B92f5Pm6O/2d6ZUv9eu5yA8tf4r/rh3WsHPLAr7w5vwBOTy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bgzWMAAAADdAAAADwAAAAAAAAAAAAAAAACYAgAAZHJzL2Rvd25y&#10;ZXYueG1sUEsFBgAAAAAEAAQA9QAAAIUDAAAAAA==&#10;" path="m,790l803,r,12l,802,,790xe" fillcolor="#f8c600" stroked="f">
                        <v:path arrowok="t" o:connecttype="custom" o:connectlocs="0,395;401,0;401,6;0,401;0,395" o:connectangles="0,0,0,0,0"/>
                      </v:shape>
                      <v:shape id="Freeform 3053" o:spid="_x0000_s4554" style="position:absolute;left:4428;top:-19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23IMcA&#10;AADdAAAADwAAAGRycy9kb3ducmV2LnhtbESPQWvCQBSE74X+h+UVvJS6iRaxaVYRQdBDC8YIPT6y&#10;r0lI9m3IbmP8911B8DjMzDdMuh5NKwbqXW1ZQTyNQBAXVtdcKshPu7clCOeRNbaWScGVHKxXz08p&#10;Jtpe+EhD5ksRIOwSVFB53yVSuqIig25qO+Lg/dreoA+yL6Xu8RLgppWzKFpIgzWHhQo72lZUNNmf&#10;UbCZn+zPIT42+/fstfjemt3XOT8rNXkZN58gPI3+Eb6391rB/COK4fYmPAG5+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NtyDHAAAA3QAAAA8AAAAAAAAAAAAAAAAAmAIAAGRy&#10;cy9kb3ducmV2LnhtbFBLBQYAAAAABAAEAPUAAACMAwAAAAA=&#10;" path="m,790l803,r,12l,801,,790xe" fillcolor="#f8c600" stroked="f">
                        <v:path arrowok="t" o:connecttype="custom" o:connectlocs="0,395;401,0;401,6;0,401;0,395" o:connectangles="0,0,0,0,0"/>
                      </v:shape>
                      <v:shape id="Freeform 3054" o:spid="_x0000_s4555" style="position:absolute;left:4428;top:-18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5fVMcA&#10;AADdAAAADwAAAGRycy9kb3ducmV2LnhtbESPT2vCQBTE7wW/w/IKXkrdaKDY1FVELHgQqf8O3h7Z&#10;ZxLMvg27WxP99G6h4HGYmd8wk1lnanEl5yvLCoaDBARxbnXFhYLD/vt9DMIHZI21ZVJwIw+zae9l&#10;gpm2LW/puguFiBD2GSooQ2gyKX1ekkE/sA1x9M7WGQxRukJqh22Em1qOkuRDGqw4LpTY0KKk/LL7&#10;NQrW4bTRZzdcH7t7uh+3/pL+vC2V6r928y8QgbrwDP+3V1pB+pmM4O9Nf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X1THAAAA3QAAAA8AAAAAAAAAAAAAAAAAmAIAAGRy&#10;cy9kb3ducmV2LnhtbFBLBQYAAAAABAAEAPUAAACMAwAAAAA=&#10;" path="m,789l803,r,11l,801,,789xe" fillcolor="#f7c600" stroked="f">
                        <v:path arrowok="t" o:connecttype="custom" o:connectlocs="0,394;401,0;401,5;0,400;0,394" o:connectangles="0,0,0,0,0"/>
                      </v:shape>
                      <v:shape id="Freeform 3055" o:spid="_x0000_s4556" style="position:absolute;left:4428;top:-182;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uiCsQA&#10;AADdAAAADwAAAGRycy9kb3ducmV2LnhtbESP3YrCMBSE7wXfIRzBG9FUC6LVKKIu7M3C+vMAh+bY&#10;BpuT2qRa336zsLCXw8x8w6y3na3EkxpvHCuYThIQxLnThgsF18vHeAHCB2SNlWNS8CYP202/t8ZM&#10;uxef6HkOhYgQ9hkqKEOoMyl9XpJFP3E1cfRurrEYomwKqRt8Rbit5CxJ5tKi4bhQYk37kvL7ubUK&#10;jjzK7eFt2vbC3w/3NTIyXRqlhoNutwIRqAv/4b/2p1aQLpMUft/EJ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7ogrEAAAA3QAAAA8AAAAAAAAAAAAAAAAAmAIAAGRycy9k&#10;b3ducmV2LnhtbFBLBQYAAAAABAAEAPUAAACJAwAAAAA=&#10;" path="m,790l803,r,10l,800,,790xe" fillcolor="#f6c500" stroked="f">
                        <v:path arrowok="t" o:connecttype="custom" o:connectlocs="0,394;401,0;401,5;0,399;0,394" o:connectangles="0,0,0,0,0"/>
                      </v:shape>
                      <v:shape id="Freeform 3056" o:spid="_x0000_s4557" style="position:absolute;left:4428;top:-1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PPcUA&#10;AADdAAAADwAAAGRycy9kb3ducmV2LnhtbESPQWsCMRSE74L/IbyCN81aRdqtUcoWQbFgte39uXnu&#10;Lm5etknU9d83guBxmJlvmOm8NbU4k/OVZQXDQQKCOLe64kLBz/ei/wLCB2SNtWVScCUP81m3M8VU&#10;2wtv6bwLhYgQ9ikqKENoUil9XpJBP7ANcfQO1hkMUbpCaoeXCDe1fE6SiTRYcVwosaGspPy4OxkF&#10;X+7zw/hsi+tms17J/d/wkO1/leo9te9vIAK14RG+t5daweg1GcPtTXwCcv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X889xQAAAN0AAAAPAAAAAAAAAAAAAAAAAJgCAABkcnMv&#10;ZG93bnJldi54bWxQSwUGAAAAAAQABAD1AAAAigMAAAAA&#10;" path="m,790l803,r,12l,801,,790xe" fillcolor="#f6c500" stroked="f">
                        <v:path arrowok="t" o:connecttype="custom" o:connectlocs="0,395;401,0;401,6;0,401;0,395" o:connectangles="0,0,0,0,0"/>
                      </v:shape>
                      <v:shape id="Freeform 3057" o:spid="_x0000_s4558" style="position:absolute;left:4428;top:-17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BcMA&#10;AADdAAAADwAAAGRycy9kb3ducmV2LnhtbESP0WoCMRRE34X+Q7iFvmnWli52axSRFopPdfUDLpvr&#10;ZnVzsyappn9vCgUfh5k5w8yXyfbiQj50jhVMJwUI4sbpjlsF+93neAYiRGSNvWNS8EsBlouH0Rwr&#10;7a68pUsdW5EhHCpUYGIcKilDY8himLiBOHsH5y3GLH0rtcdrhttePhdFKS12nBcMDrQ21JzqH5sp&#10;fjB+c07H75VMbvpxKG3XlEo9PabVO4hIKd7D/+0vreDlrXiFvzf5Cc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QBcMAAADdAAAADwAAAAAAAAAAAAAAAACYAgAAZHJzL2Rv&#10;d25yZXYueG1sUEsFBgAAAAAEAAQA9QAAAIgDAAAAAA==&#10;" path="m,789l803,r,11l,801,,789xe" fillcolor="#f5c400" stroked="f">
                        <v:path arrowok="t" o:connecttype="custom" o:connectlocs="0,395;401,0;401,6;0,401;0,395" o:connectangles="0,0,0,0,0"/>
                      </v:shape>
                      <v:shape id="Freeform 3058" o:spid="_x0000_s4559" style="position:absolute;left:4428;top:-16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i/csUA&#10;AADdAAAADwAAAGRycy9kb3ducmV2LnhtbESP3WrCQBSE7wu+w3IK3uluK4Q2uooGql5IrT8PcJo9&#10;TYLZsyG7anx7VxB6OczMN8xk1tlaXKj1lWMNb0MFgjh3puJCw/HwNfgA4QOywdoxabiRh9m09zLB&#10;1Lgr7+iyD4WIEPYpaihDaFIpfV6SRT90DXH0/lxrMUTZFtK0eI1wW8t3pRJpseK4UGJDWUn5aX+2&#10;Gn5X3wtXbJZn9eM3ybYxWWJMpnX/tZuPQQTqwn/42V4bDaNPlcDjTXwCcn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2L9yxQAAAN0AAAAPAAAAAAAAAAAAAAAAAJgCAABkcnMv&#10;ZG93bnJldi54bWxQSwUGAAAAAAQABAD1AAAAigMAAAAA&#10;" path="m,790l803,r,12l,802,,790xe" fillcolor="#f5c400" stroked="f">
                        <v:path arrowok="t" o:connecttype="custom" o:connectlocs="0,395;401,0;401,6;0,401;0,395" o:connectangles="0,0,0,0,0"/>
                      </v:shape>
                      <v:shape id="Freeform 3059" o:spid="_x0000_s4560"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C+bMQA&#10;AADdAAAADwAAAGRycy9kb3ducmV2LnhtbESPT2sCMRTE74LfITyhN83aQltXo4haWo/+w+tj89ws&#10;Ji/bTequ374RCj0OM/MbZrbonBU3akLlWcF4lIEgLryuuFRwPHwM30GEiKzReiYFdwqwmPd7M8y1&#10;b3lHt30sRYJwyFGBibHOpQyFIYdh5Gvi5F184zAm2ZRSN9gmuLPyOctepcOK04LBmlaGiuv+xynY&#10;Tg6fzrR2fd4t73iSrd2Eb6vU06BbTkFE6uJ/+K/9pRW8TLI3eLxJT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QvmzEAAAA3QAAAA8AAAAAAAAAAAAAAAAAmAIAAGRycy9k&#10;b3ducmV2LnhtbFBLBQYAAAAABAAEAPUAAACJAwAAAAA=&#10;" path="m,790l803,r,12l,801,,790xe" fillcolor="#f4c300" stroked="f">
                        <v:path arrowok="t" o:connecttype="custom" o:connectlocs="0,395;401,0;401,6;0,401;0,395" o:connectangles="0,0,0,0,0"/>
                      </v:shape>
                      <v:shape id="Freeform 3060" o:spid="_x0000_s4561" style="position:absolute;left:4428;top:-15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8qHsEA&#10;AADdAAAADwAAAGRycy9kb3ducmV2LnhtbERPW2vCMBR+H+w/hDPwbaZTGLMzLTIV3aM39npojk0x&#10;OalNtPXfLw+DPX5893k5OCvu1IXGs4K3cQaCuPK64VrB8bB+/QARIrJG65kUPChAWTw/zTHXvucd&#10;3fexFimEQ44KTIxtLmWoDDkMY98SJ+7sO4cxwa6WusM+hTsrJ1n2Lh02nBoMtvRlqLrsb07B9+yw&#10;caa3y5/d4oEn2dtVuFqlRi/D4hNEpCH+i//cW61gOsvS3PQmPQFZ/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7PKh7BAAAA3QAAAA8AAAAAAAAAAAAAAAAAmAIAAGRycy9kb3du&#10;cmV2LnhtbFBLBQYAAAAABAAEAPUAAACGAwAAAAA=&#10;" path="m,789l803,r,11l,801,,789xe" fillcolor="#f4c300" stroked="f">
                        <v:path arrowok="t" o:connecttype="custom" o:connectlocs="0,394;401,0;401,5;0,400;0,394" o:connectangles="0,0,0,0,0"/>
                      </v:shape>
                      <v:shape id="Freeform 3061" o:spid="_x0000_s4562" style="position:absolute;left:4428;top:-14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7eIMUA&#10;AADdAAAADwAAAGRycy9kb3ducmV2LnhtbESPT2vCQBTE7wW/w/IEb3XjX5rUVUQQPNq0Ur29ZJ9J&#10;aPZtzK4av31XKPQ4zMxvmMWqM7W4UesqywpGwwgEcW51xYWCr8/t6xsI55E11pZJwYMcrJa9lwUm&#10;2t75g26pL0SAsEtQQel9k0jp8pIMuqFtiIN3tq1BH2RbSN3iPcBNLcdRNJcGKw4LJTa0KSn/Sa9G&#10;wT47HnbnbDSrOJ6ax8limn1flBr0u/U7CE+d/w//tXdawSSOYni+CU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Dt4gxQAAAN0AAAAPAAAAAAAAAAAAAAAAAJgCAABkcnMv&#10;ZG93bnJldi54bWxQSwUGAAAAAAQABAD1AAAAigMAAAAA&#10;" path="m,790l803,r,12l,801,,790xe" fillcolor="#f3c200" stroked="f">
                        <v:path arrowok="t" o:connecttype="custom" o:connectlocs="0,395;401,0;401,6;0,400;0,395" o:connectangles="0,0,0,0,0"/>
                      </v:shape>
                      <v:shape id="Freeform 3062" o:spid="_x0000_s4563" style="position:absolute;left:4428;top:-1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tFt8MA&#10;AADdAAAADwAAAGRycy9kb3ducmV2LnhtbERP3WrCMBS+F3yHcARvZKYqTO2MIgPBK9laH+CsOUuL&#10;zUltsrb69MvFYJcf3//uMNhadNT6yrGCxTwBQVw4XbFRcM1PLxsQPiBrrB2Tggd5OOzHox2m2vX8&#10;SV0WjIgh7FNUUIbQpFL6oiSLfu4a4sh9u9ZiiLA1UrfYx3Bby2WSvEqLFceGEht6L6m4ZT9WwX19&#10;vJhn/vTdrL9kX3Zr5FB9KDWdDMc3EIGG8C/+c5+1gtV2EffHN/EJ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tFt8MAAADdAAAADwAAAAAAAAAAAAAAAACYAgAAZHJzL2Rv&#10;d25yZXYueG1sUEsFBgAAAAAEAAQA9QAAAIgDAAAAAA==&#10;" path="m,789l803,r,11l,801,,789xe" fillcolor="#f2c200" stroked="f">
                        <v:path arrowok="t" o:connecttype="custom" o:connectlocs="0,395;401,0;401,6;0,401;0,395" o:connectangles="0,0,0,0,0"/>
                      </v:shape>
                      <v:shape id="Freeform 3063" o:spid="_x0000_s4564" style="position:absolute;left:4428;top:-13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TurcYA&#10;AADdAAAADwAAAGRycy9kb3ducmV2LnhtbESPQWvCQBSE70L/w/IEb2YThbamrlIFIW1Pter5kX1N&#10;gtm3MbuJ0V/fLRR6HGbmG2a5HkwtempdZVlBEsUgiHOrKy4UHL5202cQziNrrC2Tghs5WK8eRktM&#10;tb3yJ/V7X4gAYZeigtL7JpXS5SUZdJFtiIP3bVuDPsi2kLrFa4CbWs7i+FEarDgslNjQtqT8vO+M&#10;AtzFJ3d/c7Lb6Ozj2G/fN83TRanJeHh9AeFp8P/hv3amFcwXSQK/b8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fTurcYAAADdAAAADwAAAAAAAAAAAAAAAACYAgAAZHJz&#10;L2Rvd25yZXYueG1sUEsFBgAAAAAEAAQA9QAAAIsDAAAAAA==&#10;" path="m,790l803,r,12l,802,,790xe" fillcolor="#f1c100" stroked="f">
                        <v:path arrowok="t" o:connecttype="custom" o:connectlocs="0,395;401,0;401,6;0,401;0,395" o:connectangles="0,0,0,0,0"/>
                      </v:shape>
                      <v:shape id="Freeform 3064" o:spid="_x0000_s4565" style="position:absolute;left:4428;top:-13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3yl8YA&#10;AADdAAAADwAAAGRycy9kb3ducmV2LnhtbESPS2sCMRSF94X+h3AL3RTNaH3UqVHaYkFwIT423V0n&#10;t5Ohk5shiTr+e1MQXB7O4+NM562txYl8qBwr6HUzEMSF0xWXCva7784biBCRNdaOScGFAsxnjw9T&#10;zLU784ZO21iKNMIhRwUmxiaXMhSGLIaua4iT9+u8xZikL6X2eE7jtpb9LBtJixUngsGGvgwVf9uj&#10;TVz2l2FZDFbrxcu4+rTHHzyYoVLPT+3HO4hIbbyHb+2lVvA66fXh/016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3yl8YAAADdAAAADwAAAAAAAAAAAAAAAACYAgAAZHJz&#10;L2Rvd25yZXYueG1sUEsFBgAAAAAEAAQA9QAAAIsDAAAAAA==&#10;" path="m,790l803,r,12l,801,,790xe" fillcolor="#f1c000" stroked="f">
                        <v:path arrowok="t" o:connecttype="custom" o:connectlocs="0,395;401,0;401,6;0,401;0,395" o:connectangles="0,0,0,0,0"/>
                      </v:shape>
                      <v:shape id="Freeform 3065" o:spid="_x0000_s4566" style="position:absolute;left:4428;top:-125;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kzpcYA&#10;AADdAAAADwAAAGRycy9kb3ducmV2LnhtbESPQWvCQBSE70L/w/IKvUjd2IDY1FWCIHgoiFHE4yP7&#10;mqTdfRuya0z/vSsIHoeZ+YZZrAZrRE+dbxwrmE4SEMSl0w1XCo6HzfschA/IGo1jUvBPHlbLl9EC&#10;M+2uvKe+CJWIEPYZKqhDaDMpfVmTRT9xLXH0flxnMUTZVVJ3eI1wa+RHksykxYbjQo0trWsq/4qL&#10;VWDyXXH5NXRKx9/uvA52lx/mvVJvr0P+BSLQEJ7hR3urFaSf0xTub+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kzpcYAAADdAAAADwAAAAAAAAAAAAAAAACYAgAAZHJz&#10;L2Rvd25yZXYueG1sUEsFBgAAAAAEAAQA9QAAAIsDAAAAAA==&#10;" path="m,789l803,r,9l,799,,789xe" fillcolor="#f0c000" stroked="f">
                        <v:path arrowok="t" o:connecttype="custom" o:connectlocs="0,395;401,0;401,5;0,400;0,395" o:connectangles="0,0,0,0,0"/>
                      </v:shape>
                      <v:shape id="Freeform 3066" o:spid="_x0000_s4567" style="position:absolute;left:4428;top:-12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JC4cUA&#10;AADdAAAADwAAAGRycy9kb3ducmV2LnhtbESPQWvCQBSE74L/YXlCb7pJK6WmboIWSr1JTQ89PrOv&#10;STT7NuyuMf57t1DocZiZb5h1MZpODOR8a1lBukhAEFdWt1wr+Crf5y8gfEDW2FkmBTfyUOTTyRoz&#10;ba/8ScMh1CJC2GeooAmhz6T0VUMG/cL2xNH7sc5giNLVUju8Rrjp5GOSPEuDLceFBnt6a6g6Hy5G&#10;QZXetru+PXl7dPX3pZT7j2U3KPUwGzevIAKN4T/8195pBU+rdAm/b+ITk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IkLhxQAAAN0AAAAPAAAAAAAAAAAAAAAAAJgCAABkcnMv&#10;ZG93bnJldi54bWxQSwUGAAAAAAQABAD1AAAAigMAAAAA&#10;" path="m,790l803,r,12l,802,,790xe" fillcolor="#efbf00" stroked="f">
                        <v:path arrowok="t" o:connecttype="custom" o:connectlocs="0,394;401,0;401,6;0,400;0,394" o:connectangles="0,0,0,0,0"/>
                      </v:shape>
                      <v:shape id="Freeform 3067" o:spid="_x0000_s4568" style="position:absolute;left:4428;top:-11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rJZ8YA&#10;AADdAAAADwAAAGRycy9kb3ducmV2LnhtbESP3WrCQBSE7wu+w3IE7+omiqVGNyKKROgPNO0DHLLH&#10;JJo9G7KriW/vFgq9HGbmG2a9GUwjbtS52rKCeBqBIC6srrlU8PN9eH4F4TyyxsYyKbiTg006elpj&#10;om3PX3TLfSkChF2CCirv20RKV1Rk0E1tSxy8k+0M+iC7UuoO+wA3jZxF0Ys0WHNYqLClXUXFJb8a&#10;BVk2/+hrvc+W+G7P91xf92/Dp1KT8bBdgfA0+P/wX/uoFcyX8QJ+34QnIN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rJZ8YAAADdAAAADwAAAAAAAAAAAAAAAACYAgAAZHJz&#10;L2Rvd25yZXYueG1sUEsFBgAAAAAEAAQA9QAAAIsDAAAAAA==&#10;" path="m,790l803,r,12l,801,,790xe" fillcolor="#eebf00" stroked="f">
                        <v:path arrowok="t" o:connecttype="custom" o:connectlocs="0,395;401,0;401,6;0,400;0,395" o:connectangles="0,0,0,0,0"/>
                      </v:shape>
                      <v:shape id="Freeform 3068" o:spid="_x0000_s4569" style="position:absolute;left:4428;top:-1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EngsYA&#10;AADdAAAADwAAAGRycy9kb3ducmV2LnhtbESPX2vCMBTF34V9h3AF3zStgmzVKDInjIGyucH07dJc&#10;m7LmpjTR1m9vBoKPh/Pnx5kvO1uJCzW+dKwgHSUgiHOnSy4U/Hxvhs8gfEDWWDkmBVfysFw89eaY&#10;adfyF132oRBxhH2GCkwIdSalzw1Z9CNXE0fv5BqLIcqmkLrBNo7bSo6TZCotlhwJBmt6NZT/7c82&#10;ctvN8WO9Lbbm8Nm+pbvfczde75Qa9LvVDESgLjzC9/a7VjB5Safw/yY+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dEngsYAAADdAAAADwAAAAAAAAAAAAAAAACYAgAAZHJz&#10;L2Rvd25yZXYueG1sUEsFBgAAAAAEAAQA9QAAAIsDAAAAAA==&#10;" path="m,789l803,r,11l,801,,789xe" fillcolor="#edbe00" stroked="f">
                        <v:path arrowok="t" o:connecttype="custom" o:connectlocs="0,395;401,0;401,6;0,401;0,395" o:connectangles="0,0,0,0,0"/>
                      </v:shape>
                      <v:shape id="Freeform 3069" o:spid="_x0000_s4570" style="position:absolute;left:4428;top:-10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f+pcYA&#10;AADdAAAADwAAAGRycy9kb3ducmV2LnhtbESPS2/CMBCE75X6H6yt1FtxCBKPgEEIxOPQCw9xXuKt&#10;EzVeh9iF5N/jSpV6HM3MN5rZorWVuFPjS8cK+r0EBHHudMlGwfm0+RiD8AFZY+WYFHTkYTF/fZlh&#10;pt2DD3Q/BiMihH2GCooQ6kxKnxdk0fdcTRy9L9dYDFE2RuoGHxFuK5kmyVBaLDkuFFjTqqD8+/hj&#10;FVzDZD1a77bdbX8xn6ZMO39JV0q9v7XLKYhAbfgP/7X3WsFg0h/B75v4BOT8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2f+pcYAAADdAAAADwAAAAAAAAAAAAAAAACYAgAAZHJz&#10;L2Rvd25yZXYueG1sUEsFBgAAAAAEAAQA9QAAAIsDAAAAAA==&#10;" path="m,790l803,r,12l,802,,790xe" fillcolor="#edbd00" stroked="f">
                        <v:path arrowok="t" o:connecttype="custom" o:connectlocs="0,395;401,0;401,6;0,401;0,395" o:connectangles="0,0,0,0,0"/>
                      </v:shape>
                      <v:shape id="Freeform 3070" o:spid="_x0000_s4571" style="position:absolute;left:4428;top:-9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qLdsMA&#10;AADdAAAADwAAAGRycy9kb3ducmV2LnhtbERPy4rCMBTdD/gP4QruxrTjKFqNIuMIPlCw+gGX5toW&#10;m5vSRK1/bxYDszyc92zRmko8qHGlZQVxPwJBnFldcq7gcl5/jkE4j6yxskwKXuRgMe98zDDR9skn&#10;eqQ+FyGEXYIKCu/rREqXFWTQ9W1NHLirbQz6AJtc6gafIdxU8iuKRtJgyaGhwJp+Cspu6d0o2Mbt&#10;dVce1r/fgzOlq+NqeDrst0r1uu1yCsJT6//Ff+6NVjCYxGFueBOegJ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cqLdsMAAADdAAAADwAAAAAAAAAAAAAAAACYAgAAZHJzL2Rv&#10;d25yZXYueG1sUEsFBgAAAAAEAAQA9QAAAIgDAAAAAA==&#10;" path="m,790l803,r,12l,801,,790xe" fillcolor="#ecbc00" stroked="f">
                        <v:path arrowok="t" o:connecttype="custom" o:connectlocs="0,395;401,0;401,6;0,401;0,395" o:connectangles="0,0,0,0,0"/>
                      </v:shape>
                      <v:shape id="Freeform 3071" o:spid="_x0000_s4572" style="position:absolute;left:4428;top:-9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gsesMA&#10;AADdAAAADwAAAGRycy9kb3ducmV2LnhtbESPT4vCMBTE78J+h/CEvciadkVZq1GKsGCP/rs/mmdb&#10;bF66SdTutzeC4HGYmd8wy3VvWnEj5xvLCtJxAoK4tLrhSsHx8Pv1A8IHZI2tZVLwTx7Wq4/BEjNt&#10;77yj2z5UIkLYZ6igDqHLpPRlTQb92HbE0TtbZzBE6SqpHd4j3LTyO0lm0mDDcaHGjjY1lZf91SiY&#10;/hlX8HbWFaY4taNdfso5SZX6HPb5AkSgPrzDr/ZWK5jM0zk838Qn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gsesMAAADdAAAADwAAAAAAAAAAAAAAAACYAgAAZHJzL2Rv&#10;d25yZXYueG1sUEsFBgAAAAAEAAQA9QAAAIgDAAAAAA==&#10;" path="m,789l803,r,11l,801,,789xe" fillcolor="#ebbc00" stroked="f">
                        <v:path arrowok="t" o:connecttype="custom" o:connectlocs="0,394;401,0;401,5;0,400;0,394" o:connectangles="0,0,0,0,0"/>
                      </v:shape>
                      <v:shape id="Freeform 3072" o:spid="_x0000_s4573" style="position:absolute;left:4428;top:-8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PFd8QA&#10;AADdAAAADwAAAGRycy9kb3ducmV2LnhtbERPy2rCQBTdF/oPwy10VydNi9joJKgodCWYduPumrkm&#10;wcydNDN52K/vLIQuD+e9yibTiIE6V1tW8DqLQBAXVtdcKvj+2r8sQDiPrLGxTApu5CBLHx9WmGg7&#10;8pGG3JcihLBLUEHlfZtI6YqKDLqZbYkDd7GdQR9gV0rd4RjCTSPjKJpLgzWHhgpb2lZUXPPeKFi8&#10;/1wv29144vMm7ku77k+/7qDU89O0XoLwNPl/8d39qRW8fcRhf3gTn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TxXfEAAAA3QAAAA8AAAAAAAAAAAAAAAAAmAIAAGRycy9k&#10;b3ducmV2LnhtbFBLBQYAAAAABAAEAPUAAACJAwAAAAA=&#10;" path="m,790l803,r,12l,802,,790xe" fillcolor="#eabb00" stroked="f">
                        <v:path arrowok="t" o:connecttype="custom" o:connectlocs="0,394;401,0;401,6;0,400;0,394" o:connectangles="0,0,0,0,0"/>
                      </v:shape>
                      <v:shape id="Freeform 3073" o:spid="_x0000_s4574" style="position:absolute;left:4428;top:-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2vcsYA&#10;AADdAAAADwAAAGRycy9kb3ducmV2LnhtbESPQWvCQBSE74X+h+UVequbpFBqdBUpLS0UD0ZBj4/s&#10;MxvMvk13tyb++65Q8DjMzDfMfDnaTpzJh9axgnySgSCunW65UbDbfjy9gggRWWPnmBRcKMBycX83&#10;x1K7gTd0rmIjEoRDiQpMjH0pZagNWQwT1xMn7+i8xZikb6T2OCS47WSRZS/SYstpwWBPb4bqU/Vr&#10;FfT7T/oeglnlh3WBG19lP9PLu1KPD+NqBiLSGG/h//aXVvA8LXK4vk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2vcsYAAADdAAAADwAAAAAAAAAAAAAAAACYAgAAZHJz&#10;L2Rvd25yZXYueG1sUEsFBgAAAAAEAAQA9QAAAIsDAAAAAA==&#10;" path="m,790l803,r,12l,801,,790xe" fillcolor="#e9ba00" stroked="f">
                        <v:path arrowok="t" o:connecttype="custom" o:connectlocs="0,395;401,0;401,6;0,401;0,395" o:connectangles="0,0,0,0,0"/>
                      </v:shape>
                      <v:shape id="Freeform 3074" o:spid="_x0000_s4575" style="position:absolute;left:4428;top:-7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6pjcUA&#10;AADdAAAADwAAAGRycy9kb3ducmV2LnhtbESPQYvCMBSE7wv7H8IT9iKabpVFq1FEVvAk6Pbg8dk8&#10;22rzUppo6783woLHYWa+YebLzlTiTo0rLSv4HkYgiDOrS84VpH+bwQSE88gaK8uk4EEOlovPjzkm&#10;2ra8p/vB5yJA2CWooPC+TqR0WUEG3dDWxME728agD7LJpW6wDXBTyTiKfqTBksNCgTWtC8quh5tR&#10;4Efb39PYjtvVMeI83cv+ZffoK/XV61YzEJ46/w7/t7dawWgax/B6E56AX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qmNxQAAAN0AAAAPAAAAAAAAAAAAAAAAAJgCAABkcnMv&#10;ZG93bnJldi54bWxQSwUGAAAAAAQABAD1AAAAigMAAAAA&#10;" path="m,789l803,r,11l,801,,789xe" fillcolor="#e8b900" stroked="f">
                        <v:path arrowok="t" o:connecttype="custom" o:connectlocs="0,395;401,0;401,6;0,401;0,395" o:connectangles="0,0,0,0,0"/>
                      </v:shape>
                      <v:shape id="Freeform 3075" o:spid="_x0000_s4576" style="position:absolute;left:4428;top:-68;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gvRsQA&#10;AADdAAAADwAAAGRycy9kb3ducmV2LnhtbESPT2vCQBTE74LfYXmCN92oUNvUjQSJ0lupbe+P7DN/&#10;zL4NuxuN375bKPQ4zMxvmN1+NJ24kfONZQWrZQKCuLS64UrB1+dx8QzCB2SNnWVS8CAP+2w62WGq&#10;7Z0/6HYOlYgQ9ikqqEPoUyl9WZNBv7Q9cfQu1hkMUbpKaof3CDedXCfJkzTYcFyosadDTeX1PBgF&#10;bS6LthuHxm3z4ftUbGl4L0ip+WzMX0EEGsN/+K/9phVsXtYb+H0Tn4DM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4L0bEAAAA3QAAAA8AAAAAAAAAAAAAAAAAmAIAAGRycy9k&#10;b3ducmV2LnhtbFBLBQYAAAAABAAEAPUAAACJAwAAAAA=&#10;" path="m,790l803,r,10l,800,,790xe" fillcolor="#e7b900" stroked="f">
                        <v:path arrowok="t" o:connecttype="custom" o:connectlocs="0,395;401,0;401,5;0,400;0,395" o:connectangles="0,0,0,0,0"/>
                      </v:shape>
                      <v:shape id="Freeform 3076" o:spid="_x0000_s4577"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zGvsgA&#10;AADdAAAADwAAAGRycy9kb3ducmV2LnhtbESPT2vCQBTE74V+h+UVems2phI1uooUCi14aOMf9PbM&#10;PpNg9m3Irhq/fbdQ6HGYmd8ws0VvGnGlztWWFQyiGARxYXXNpYLN+v1lDMJ5ZI2NZVJwJweL+ePD&#10;DDNtb/xN19yXIkDYZaig8r7NpHRFRQZdZFvi4J1sZ9AH2ZVSd3gLcNPIJI5TabDmsFBhS28VFef8&#10;YhSstvWXPrRpuht+5nwZJyOd7I9KPT/1yykIT73/D/+1P7SC10kyhN834QnI+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HMa+yAAAAN0AAAAPAAAAAAAAAAAAAAAAAJgCAABk&#10;cnMvZG93bnJldi54bWxQSwUGAAAAAAQABAD1AAAAjQMAAAAA&#10;" path="m,790l803,r,12l,801,,790xe" fillcolor="#e6b800" stroked="f">
                        <v:path arrowok="t" o:connecttype="custom" o:connectlocs="0,395;401,0;401,6;0,401;0,395" o:connectangles="0,0,0,0,0"/>
                      </v:shape>
                      <v:shape id="Freeform 3077" o:spid="_x0000_s4578" style="position:absolute;left:4428;top:-57;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RRIMYA&#10;AADdAAAADwAAAGRycy9kb3ducmV2LnhtbESPT2vCQBTE70K/w/IKvenG9Q81ukopFHoogqbo9ZF9&#10;JsHs2zS7mvTbu4LgcZiZ3zCrTW9rcaXWV441jEcJCOLcmYoLDb/Z1/AdhA/IBmvHpOGfPGzWL4MV&#10;psZ1vKPrPhQiQtinqKEMoUml9HlJFv3INcTRO7nWYoiyLaRpsYtwW0uVJHNpseK4UGJDnyXl5/3F&#10;apj+HLDP1OzPLLaTseuO6lIclNZvr/3HEkSgPjzDj/a30TBZqBnc38QnIN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aRRIMYAAADdAAAADwAAAAAAAAAAAAAAAACYAgAAZHJz&#10;L2Rvd25yZXYueG1sUEsFBgAAAAAEAAQA9QAAAIsDAAAAAA==&#10;" path="m,789l803,r,11l,801,,789xe" fillcolor="#e5b700" stroked="f">
                        <v:path arrowok="t" o:connecttype="custom" o:connectlocs="0,394;401,0;401,5;0,400;0,394" o:connectangles="0,0,0,0,0"/>
                      </v:shape>
                      <v:shape id="Freeform 3078" o:spid="_x0000_s4579" style="position:absolute;left:4428;top:-5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SnIMUA&#10;AADdAAAADwAAAGRycy9kb3ducmV2LnhtbESP3WoCMRCF74W+Q5hCb0QTFfxZjVJbhOJdrQ8wbsbd&#10;xc1km6S6+vSNIHh5OHO+M2exam0tzuRD5VjDoK9AEOfOVFxo2P9selMQISIbrB2ThisFWC1fOgvM&#10;jLvwN513sRAJwiFDDWWMTSZlyEuyGPquIU7e0XmLMUlfSOPxkuC2lkOlxtJixamhxIY+SspPuz+b&#10;3thMGNezz+31NkXVPfz6rqonWr+9tu9zEJHa+Dx+pL+MhtFsOIb7moQA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FKcgxQAAAN0AAAAPAAAAAAAAAAAAAAAAAJgCAABkcnMv&#10;ZG93bnJldi54bWxQSwUGAAAAAAQABAD1AAAAigMAAAAA&#10;" path="m,790l803,r,12l,801,,790xe" fillcolor="#e3b600" stroked="f">
                        <v:path arrowok="t" o:connecttype="custom" o:connectlocs="0,395;401,0;401,6;0,400;0,395" o:connectangles="0,0,0,0,0"/>
                      </v:shape>
                      <v:shape id="Freeform 3079" o:spid="_x0000_s4580" style="position:absolute;left:4428;top:-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QETsUA&#10;AADdAAAADwAAAGRycy9kb3ducmV2LnhtbESPT2vCQBTE74V+h+UVvNWNSqum2UgpCs2h2Prn/si+&#10;ZoPZtyG7xvjtXaHQ4zAzv2Gy1WAb0VPna8cKJuMEBHHpdM2VgsN+87wA4QOyxsYxKbiSh1X++JBh&#10;qt2Ff6jfhUpECPsUFZgQ2lRKXxqy6MeuJY7er+sshii7SuoOLxFuGzlNkldpsea4YLClD0PlaXe2&#10;Co6FW798y+u8+CrMeo9mi66XSo2ehvc3EIGG8B/+a39qBbPldA73N/EJy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NAROxQAAAN0AAAAPAAAAAAAAAAAAAAAAAJgCAABkcnMv&#10;ZG93bnJldi54bWxQSwUGAAAAAAQABAD1AAAAigMAAAAA&#10;" path="m,789l803,r,11l,801,,789xe" fillcolor="#e3b500" stroked="f">
                        <v:path arrowok="t" o:connecttype="custom" o:connectlocs="0,395;401,0;401,6;0,401;0,395" o:connectangles="0,0,0,0,0"/>
                      </v:shape>
                      <v:shape id="Freeform 3080" o:spid="_x0000_s4581" style="position:absolute;left:4428;top:-4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3MRcEA&#10;AADdAAAADwAAAGRycy9kb3ducmV2LnhtbERPy4rCMBTdC/MP4Q7MRjTxiXaMIgMFcSNWcX1p7rTF&#10;5qY00Xb+frIQXB7Oe7PrbS2e1PrKsYbJWIEgzp2puNBwvaSjFQgfkA3WjknDH3nYbT8GG0yM6/hM&#10;zywUIoawT1BDGUKTSOnzkiz6sWuII/frWoshwraQpsUuhttaTpVaSosVx4YSG/opKb9nD6vhZmfp&#10;nKqaHvu0Oy2Gx4lS91Trr89+/w0iUB/e4pf7YDTM1tM4N76JT0B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NzEXBAAAA3QAAAA8AAAAAAAAAAAAAAAAAmAIAAGRycy9kb3du&#10;cmV2LnhtbFBLBQYAAAAABAAEAPUAAACGAwAAAAA=&#10;" path="m,790l803,r,12l,802,,790xe" fillcolor="#e1b400" stroked="f">
                        <v:path arrowok="t" o:connecttype="custom" o:connectlocs="0,395;401,0;401,6;0,401;0,395" o:connectangles="0,0,0,0,0"/>
                      </v:shape>
                      <v:shape id="Freeform 3081" o:spid="_x0000_s4582" style="position:absolute;left:4428;top:-3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e/gsQA&#10;AADdAAAADwAAAGRycy9kb3ducmV2LnhtbESPT2sCMRTE74LfIbxCL6JZt6XU1SgiCD3679DeHpvn&#10;ZunmZUni7vrtG0HocZiZ3zCrzWAb0ZEPtWMF81kGgrh0uuZKweW8n36CCBFZY+OYFNwpwGY9Hq2w&#10;0K7nI3WnWIkE4VCgAhNjW0gZSkMWw8y1xMm7Om8xJukrqT32CW4bmWfZh7RYc1ow2NLOUPl7ulkF&#10;3bHuzSGf+PtPl2l9/cZ4eEelXl+G7RJEpCH+h5/tL63gbZEv4PEmPQ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Xv4LEAAAA3QAAAA8AAAAAAAAAAAAAAAAAmAIAAGRycy9k&#10;b3ducmV2LnhtbFBLBQYAAAAABAAEAPUAAACJAwAAAAA=&#10;" path="m,790l803,r,12l,801,,790xe" fillcolor="#e0b300" stroked="f">
                        <v:path arrowok="t" o:connecttype="custom" o:connectlocs="0,395;401,0;401,6;0,401;0,395" o:connectangles="0,0,0,0,0"/>
                      </v:shape>
                      <v:shape id="Freeform 3082" o:spid="_x0000_s4583" style="position:absolute;left:4428;top:-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9iAcMA&#10;AADdAAAADwAAAGRycy9kb3ducmV2LnhtbERP3WrCMBS+H/gO4QjezdQJMjujiCCTTXCre4Cz5qxp&#10;bU5Kk/7s7ZcLYZcf3/9mN9pa9NT60rGCxTwBQZw7XXKh4Ot6fHwG4QOyxtoxKfglD7vt5GGDqXYD&#10;f1KfhULEEPYpKjAhNKmUPjdk0c9dQxy5H9daDBG2hdQtDjHc1vIpSVbSYsmxwWBDB0P5Leusgo/V&#10;e31+tZW50HdeHc9J12RvpNRsOu5fQAQaw7/47j5pBcv1Mu6P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W9iAcMAAADdAAAADwAAAAAAAAAAAAAAAACYAgAAZHJzL2Rv&#10;d25yZXYueG1sUEsFBgAAAAAEAAQA9QAAAIgDAAAAAA==&#10;" path="m,789l803,r,11l,801,,789xe" fillcolor="#dfb200" stroked="f">
                        <v:path arrowok="t" o:connecttype="custom" o:connectlocs="0,395;401,0;401,6;0,401;0,395" o:connectangles="0,0,0,0,0"/>
                      </v:shape>
                      <v:shape id="Freeform 3083" o:spid="_x0000_s4584" style="position:absolute;left:4428;top:-2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1hf8cA&#10;AADdAAAADwAAAGRycy9kb3ducmV2LnhtbESPQWvCQBSE70L/w/IKvelGBdE0G2kLJd6kVlt7e2Rf&#10;k2D2bcyuMfXXu4LQ4zAz3zDJsje16Kh1lWUF41EEgji3uuJCwfbzfTgH4TyyxtoyKfgjB8v0YZBg&#10;rO2ZP6jb+EIECLsYFZTeN7GULi/JoBvZhjh4v7Y16INsC6lbPAe4qeUkimbSYMVhocSG3krKD5uT&#10;UYCH3X696rL97Jh9ufnlu8m2rz9KPT32L88gPPX+P3xvr7SC6WI6htub8ARke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QNYX/HAAAA3QAAAA8AAAAAAAAAAAAAAAAAmAIAAGRy&#10;cy9kb3ducmV2LnhtbFBLBQYAAAAABAAEAPUAAACMAwAAAAA=&#10;" path="m,790l803,r,12l,802,,790xe" fillcolor="#deb100" stroked="f">
                        <v:path arrowok="t" o:connecttype="custom" o:connectlocs="0,394;401,0;401,6;0,400;0,394" o:connectangles="0,0,0,0,0"/>
                      </v:shape>
                      <v:shape id="Freeform 3084" o:spid="_x0000_s4585" style="position:absolute;left:4428;top:-1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3/XMcA&#10;AADdAAAADwAAAGRycy9kb3ducmV2LnhtbESPQWvCQBSE70L/w/KEXkrdVEur0VVsQSjoxbRUj4/s&#10;MxvMvo3Z1cR/7xYKHoeZ+YaZLTpbiQs1vnSs4GWQgCDOnS65UPDzvXoeg/ABWWPlmBRcycNi/tCb&#10;Yapdy1u6ZKEQEcI+RQUmhDqV0ueGLPqBq4mjd3CNxRBlU0jdYBvhtpLDJHmTFkuOCwZr+jSUH7Oz&#10;VbA+Ja1dH59ef/1qM3nnj93+bFipx363nIII1IV7+L/9pRWMJqMh/L2JT0D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19/1zHAAAA3QAAAA8AAAAAAAAAAAAAAAAAmAIAAGRy&#10;cy9kb3ducmV2LnhtbFBLBQYAAAAABAAEAPUAAACMAwAAAAA=&#10;" path="m,790l803,r,12l,801,,790xe" fillcolor="#dcb000" stroked="f">
                        <v:path arrowok="t" o:connecttype="custom" o:connectlocs="0,395;401,0;401,6;0,400;0,395" o:connectangles="0,0,0,0,0"/>
                      </v:shape>
                      <v:shape id="Freeform 3085" o:spid="_x0000_s4586" style="position:absolute;left:4428;top:-1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EL3cUA&#10;AADdAAAADwAAAGRycy9kb3ducmV2LnhtbESPT4vCMBTE7wt+h/AEb2uqFdFqFBVdvLiw/rk/m2db&#10;bF5Kk7X12xthYY/DzPyGmS9bU4oH1a6wrGDQj0AQp1YXnCk4n3afExDOI2ssLZOCJzlYLjofc0y0&#10;bfiHHkefiQBhl6CC3PsqkdKlORl0fVsRB+9ma4M+yDqTusYmwE0ph1E0lgYLDgs5VrTJKb0ff42C&#10;a5vhaTQ+H+T9umua7df6+7JZK9XrtqsZCE+t/w//tfdaQTyNY3i/CU9AL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MQvdxQAAAN0AAAAPAAAAAAAAAAAAAAAAAJgCAABkcnMv&#10;ZG93bnJldi54bWxQSwUGAAAAAAQABAD1AAAAigMAAAAA&#10;" path="m,789l803,r,9l,799,,789xe" fillcolor="#dbaf00" stroked="f">
                        <v:path arrowok="t" o:connecttype="custom" o:connectlocs="0,395;401,0;401,5;0,400;0,395" o:connectangles="0,0,0,0,0"/>
                      </v:shape>
                      <v:shape id="Freeform 3086" o:spid="_x0000_s4587" style="position:absolute;left:4428;top:-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1QI8QA&#10;AADdAAAADwAAAGRycy9kb3ducmV2LnhtbESPQYvCMBSE78L+h/AW9qapqxStRpFFwcMiqMuCt2fz&#10;bIvNS0mi1n9vBMHjMDPfMNN5a2pxJecrywr6vQQEcW51xYWCv/2qOwLhA7LG2jIpuJOH+eyjM8VM&#10;2xtv6boLhYgQ9hkqKENoMil9XpJB37MNcfRO1hkMUbpCaoe3CDe1/E6SVBqsOC6U2NBPSfl5dzEK&#10;Vot0c6/3aVKtf+n0vzw4TfKo1Ndnu5iACNSGd/jVXmsFg/FgCM838Qn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dUCPEAAAA3QAAAA8AAAAAAAAAAAAAAAAAmAIAAGRycy9k&#10;b3ducmV2LnhtbFBLBQYAAAAABAAEAPUAAACJAwAAAAA=&#10;" path="m,790l803,r,12l,802,,790xe" fillcolor="#daae00" stroked="f">
                        <v:path arrowok="t" o:connecttype="custom" o:connectlocs="0,395;401,0;401,6;0,401;0,395" o:connectangles="0,0,0,0,0"/>
                      </v:shape>
                      <v:shape id="Freeform 3087" o:spid="_x0000_s4588" style="position:absolute;left:44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fgMcgA&#10;AADdAAAADwAAAGRycy9kb3ducmV2LnhtbESPT2vCQBTE74V+h+UJvdWNDf5pdJUiJPQggta2eHtk&#10;n0kw+zZkNzH99t2C0OMwM79hVpvB1KKn1lWWFUzGEQji3OqKCwWnj/R5AcJ5ZI21ZVLwQw4268eH&#10;FSba3vhA/dEXIkDYJaig9L5JpHR5SQbd2DbEwbvY1qAPsi2kbvEW4KaWL1E0kwYrDgslNrQtKb8e&#10;O6Og217212y+n7uvXfr9Weymqc/OSj2NhrclCE+D/w/f2+9aQfwaT+HvTXgCcv0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0F+AxyAAAAN0AAAAPAAAAAAAAAAAAAAAAAJgCAABk&#10;cnMvZG93bnJldi54bWxQSwUGAAAAAAQABAD1AAAAjQMAAAAA&#10;" path="m,790l803,r,12l,801,,790xe" fillcolor="#d9ad00" stroked="f">
                        <v:path arrowok="t" o:connecttype="custom" o:connectlocs="0,395;401,0;401,6;0,401;0,395" o:connectangles="0,0,0,0,0"/>
                      </v:shape>
                      <v:shape id="Freeform 3088" o:spid="_x0000_s4589" style="position:absolute;left:4428;top: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a9qsYA&#10;AADdAAAADwAAAGRycy9kb3ducmV2LnhtbESPT4vCMBTE78J+h/AEb5qqIGvXKO5CV3EP4h/c66N5&#10;NsXmpTRR67c3Cwseh5n5DTNbtLYSN2p86VjBcJCAIM6dLrlQcDxk/XcQPiBrrByTggd5WMzfOjNM&#10;tbvzjm77UIgIYZ+iAhNCnUrpc0MW/cDVxNE7u8ZiiLIppG7wHuG2kqMkmUiLJccFgzV9Gcov+6tV&#10;sFkdskfxecyy0eUn8O73+2S2Vqlet11+gAjUhlf4v73WCsbT8QT+3s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Oa9qsYAAADdAAAADwAAAAAAAAAAAAAAAACYAgAAZHJz&#10;L2Rvd25yZXYueG1sUEsFBgAAAAAEAAQA9QAAAIsDAAAAAA==&#10;" path="m,789l803,r,11l,801,,789xe" fillcolor="#d7ac00" stroked="f">
                        <v:path arrowok="t" o:connecttype="custom" o:connectlocs="0,394;401,0;401,5;0,400;0,394" o:connectangles="0,0,0,0,0"/>
                      </v:shape>
                      <v:shape id="Freeform 3089" o:spid="_x0000_s4590" style="position:absolute;left:4428;top:1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LQPcUA&#10;AADdAAAADwAAAGRycy9kb3ducmV2LnhtbESPQWvCQBSE70L/w/IK3nQTU1qNrlJEQXtQavT+yL4m&#10;abNvQ3Y16b93CwWPw8x8wyxWvanFjVpXWVYQjyMQxLnVFRcKztl2NAXhPLLG2jIp+CUHq+XTYIGp&#10;th1/0u3kCxEg7FJUUHrfpFK6vCSDbmwb4uB92dagD7ItpG6xC3BTy0kUvUqDFYeFEhtal5T/nK5G&#10;gTXZ5uJ33bk7fBzp5Rhn+yT+Vmr43L/PQXjq/SP8395pBckseYO/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ItA9xQAAAN0AAAAPAAAAAAAAAAAAAAAAAJgCAABkcnMv&#10;ZG93bnJldi54bWxQSwUGAAAAAAQABAD1AAAAigMAAAAA&#10;" path="m,790l803,r,12l,802,,790xe" fillcolor="#d6ab00" stroked="f">
                        <v:path arrowok="t" o:connecttype="custom" o:connectlocs="0,394;401,0;401,6;0,400;0,394" o:connectangles="0,0,0,0,0"/>
                      </v:shape>
                      <v:shape id="Freeform 3090" o:spid="_x0000_s4591" style="position:absolute;left:4428;top: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AJDsMA&#10;AADdAAAADwAAAGRycy9kb3ducmV2LnhtbERPz2vCMBS+D/Y/hDfYbaazMLQaxQmlg7GDdcPro3m2&#10;pc1LSWJb//vlMNjx4/u93c+mFyM531pW8LpIQBBXVrdcK/g+5y8rED4ga+wtk4I7edjvHh+2mGk7&#10;8YnGMtQihrDPUEETwpBJ6auGDPqFHYgjd7XOYIjQ1VI7nGK46eUySd6kwZZjQ4MDHRuquvJmFHTv&#10;X+X6UuSu0uiL9tMdu+nnrtTz03zYgAg0h3/xn/tDK0jXaZwb38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AJDsMAAADdAAAADwAAAAAAAAAAAAAAAACYAgAAZHJzL2Rv&#10;d25yZXYueG1sUEsFBgAAAAAEAAQA9QAAAIgDAAAAAA==&#10;" path="m,790l803,r,12l,801,,790xe" fillcolor="#d4aa00" stroked="f">
                        <v:path arrowok="t" o:connecttype="custom" o:connectlocs="0,395;401,0;401,6;0,401;0,395" o:connectangles="0,0,0,0,0"/>
                      </v:shape>
                      <v:shape id="Freeform 3091" o:spid="_x0000_s4592" style="position:absolute;left:4428;top: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g7ccA&#10;AADdAAAADwAAAGRycy9kb3ducmV2LnhtbESPQWvCQBSE70L/w/IKvUjdWEE0ukoJCFU8qC2It2f2&#10;mYRm34bsq6b99V2h0OMwM98w82XnanWlNlSeDQwHCSji3NuKCwMf76vnCaggyBZrz2TgmwIsFw+9&#10;OabW33hP14MUKkI4pGigFGlSrUNeksMw8A1x9C6+dShRtoW2Ld4i3NX6JUnG2mHFcaHEhrKS8s/D&#10;lzOw3WQyPI/X2W6y+zmeVkLukveNeXrsXmeghDr5D/+136yB0XQ0hfu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krIO3HAAAA3QAAAA8AAAAAAAAAAAAAAAAAmAIAAGRy&#10;cy9kb3ducmV2LnhtbFBLBQYAAAAABAAEAPUAAACMAwAAAAA=&#10;" path="m,789l803,r,11l,801,,789xe" fillcolor="#d3a800" stroked="f">
                        <v:path arrowok="t" o:connecttype="custom" o:connectlocs="0,395;401,0;401,6;0,401;0,395" o:connectangles="0,0,0,0,0"/>
                      </v:shape>
                      <v:shape id="Freeform 3092" o:spid="_x0000_s4593" style="position:absolute;left:4428;top:2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1YKsIA&#10;AADdAAAADwAAAGRycy9kb3ducmV2LnhtbERPTWvCQBC9F/wPywi91Y1GpY2uIoUkpRfR2vuQHZNg&#10;djZkN5r8e/dQ6PHxvrf7wTTiTp2rLSuYzyIQxIXVNZcKLj/p2zsI55E1NpZJwUgO9rvJyxYTbR98&#10;ovvZlyKEsEtQQeV9m0jpiooMupltiQN3tZ1BH2BXSt3hI4SbRi6iaC0N1hwaKmzps6Lidu6NgvSS&#10;5b7I03il8bf87sd+lR1JqdfpcNiA8DT4f/Gf+0sriD+WYX94E56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DVgqwgAAAN0AAAAPAAAAAAAAAAAAAAAAAJgCAABkcnMvZG93&#10;bnJldi54bWxQSwUGAAAAAAQABAD1AAAAhwMAAAAA&#10;" path="m,790l803,r,12l,802,,790xe" fillcolor="#d1a700" stroked="f">
                        <v:path arrowok="t" o:connecttype="custom" o:connectlocs="0,395;401,0;401,6;0,401;0,395" o:connectangles="0,0,0,0,0"/>
                      </v:shape>
                      <v:shape id="Freeform 3093" o:spid="_x0000_s4594" style="position:absolute;left:4428;top:3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RwN8gA&#10;AADdAAAADwAAAGRycy9kb3ducmV2LnhtbESPQWvCQBSE74L/YXlCL6Vu1NiamFVKQVpaPDSVnh/Z&#10;ZxLNvg3ZVeO/dwsFj8PMfMNk69404kydqy0rmIwjEMSF1TWXCnY/m6cFCOeRNTaWScGVHKxXw0GG&#10;qbYX/qZz7ksRIOxSVFB536ZSuqIig25sW+Lg7W1n0AfZlVJ3eAlw08hpFD1LgzWHhQpbequoOOYn&#10;o+BQnn53cfzCh69tMsun783j/HOj1MOof12C8NT7e/i//aEVzJJ4An9vwhOQq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wZHA3yAAAAN0AAAAPAAAAAAAAAAAAAAAAAJgCAABk&#10;cnMvZG93bnJldi54bWxQSwUGAAAAAAQABAD1AAAAjQMAAAAA&#10;" path="m,790l803,r,11l,801,,790xe" fillcolor="#d0a700" stroked="f">
                        <v:path arrowok="t" o:connecttype="custom" o:connectlocs="0,395;401,0;401,6;0,401;0,395" o:connectangles="0,0,0,0,0"/>
                      </v:shape>
                      <v:shape id="Freeform 3094" o:spid="_x0000_s4595" style="position:absolute;left:4428;top:4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Jd68UA&#10;AADdAAAADwAAAGRycy9kb3ducmV2LnhtbESP3YrCMBSE7wXfIRzBO011ZdFqlNVVcBHx9wEOzbEt&#10;25yUJtr69mZhwcthZr5hZovGFOJBlcstKxj0IxDEidU5pwqul01vDMJ5ZI2FZVLwJAeLebs1w1jb&#10;mk/0OPtUBAi7GBVk3pexlC7JyKDr25I4eDdbGfRBVqnUFdYBbgo5jKJPaTDnsJBhSauMkt/z3Si4&#10;7b/Ln3t9WC+L3XiTDPJ0L69Hpbqd5msKwlPj3+H/9lYr+JiMhvD3JjwBOX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Ul3rxQAAAN0AAAAPAAAAAAAAAAAAAAAAAJgCAABkcnMv&#10;ZG93bnJldi54bWxQSwUGAAAAAAQABAD1AAAAigMAAAAA&#10;" path="m,790l803,r,12l,802,,790xe" fillcolor="#cfa500" stroked="f">
                        <v:path arrowok="t" o:connecttype="custom" o:connectlocs="0,394;401,0;401,6;0,400;0,394" o:connectangles="0,0,0,0,0"/>
                      </v:shape>
                      <v:shape id="Freeform 3095" o:spid="_x0000_s4596" style="position:absolute;left:4428;top:47;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XATMYA&#10;AADdAAAADwAAAGRycy9kb3ducmV2LnhtbESPQWvCQBSE74X+h+UVepG6sZHSpK4iQqriyVQ8P7Ov&#10;Sdrs25DdavTXu4LQ4zAz3zCTWW8acaTO1ZYVjIYRCOLC6ppLBbuv7OUdhPPIGhvLpOBMDmbTx4cJ&#10;ptqeeEvH3JciQNilqKDyvk2ldEVFBt3QtsTB+7adQR9kV0rd4SnATSNfo+hNGqw5LFTY0qKi4jf/&#10;Mwp4H+vM/Vw+zXqwP2Qbl4yWRaLU81M//wDhqff/4Xt7pRXEyTiG25vwBOT0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XATMYAAADdAAAADwAAAAAAAAAAAAAAAACYAgAAZHJz&#10;L2Rvd25yZXYueG1sUEsFBgAAAAAEAAQA9QAAAIsDAAAAAA==&#10;" path="m,790l803,r,10l,800,,790xe" fillcolor="#cda400" stroked="f">
                        <v:path arrowok="t" o:connecttype="custom" o:connectlocs="0,394;401,0;401,5;0,399;0,394" o:connectangles="0,0,0,0,0"/>
                      </v:shape>
                      <v:shape id="Freeform 3096" o:spid="_x0000_s4597" style="position:absolute;left:4428;top:5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i2C8YA&#10;AADdAAAADwAAAGRycy9kb3ducmV2LnhtbESPQWvCQBSE7wX/w/KE3urGRMRGV5HYluKtaQ89PrLP&#10;JJh9u2S3mvjruwWhx2FmvmE2u8F04kK9by0rmM8SEMSV1S3XCr4+X59WIHxA1thZJgUjedhtJw8b&#10;zLW98gddylCLCGGfo4ImBJdL6auGDPqZdcTRO9neYIiyr6Xu8RrhppNpkiylwZbjQoOOioaqc/lj&#10;FKQvqfseu7fjbTwkhb2t3DJzTqnH6bBfgwg0hP/wvf2uFWTPiw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Vi2C8YAAADdAAAADwAAAAAAAAAAAAAAAACYAgAAZHJz&#10;L2Rvd25yZXYueG1sUEsFBgAAAAAEAAQA9QAAAIsDAAAAAA==&#10;" path="m,790l803,r,11l,801,,790xe" fillcolor="#cca300" stroked="f">
                        <v:path arrowok="t" o:connecttype="custom" o:connectlocs="0,395;401,0;401,6;0,401;0,395" o:connectangles="0,0,0,0,0"/>
                      </v:shape>
                      <v:shape id="Freeform 3097" o:spid="_x0000_s4598" style="position:absolute;left:4428;top:5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uBcYA&#10;AADdAAAADwAAAGRycy9kb3ducmV2LnhtbESPzW7CMBCE75X6DtZW6g0c6H/AIISoQKKHNvQBlniJ&#10;A/E6jd0kvD2uhNTjaGa+0Uznva1ES40vHSsYDRMQxLnTJRcKvnfvg1cQPiBrrByTgjN5mM9ub6aY&#10;atfxF7VZKESEsE9RgQmhTqX0uSGLfuhq4ugdXGMxRNkUUjfYRbit5DhJnqXFkuOCwZqWhvJT9msV&#10;LFfmQ790P9luv+XDcbRetZ+YKHV/1y8mIAL14T98bW+0goe3xyf4exOfgJx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EpuBcYAAADdAAAADwAAAAAAAAAAAAAAAACYAgAAZHJz&#10;L2Rvd25yZXYueG1sUEsFBgAAAAAEAAQA9QAAAIsDAAAAAA==&#10;" path="m,790l803,r,12l,802,,790xe" fillcolor="#caa100" stroked="f">
                        <v:path arrowok="t" o:connecttype="custom" o:connectlocs="0,395;401,0;401,6;0,401;0,395" o:connectangles="0,0,0,0,0"/>
                      </v:shape>
                      <v:shape id="Freeform 3098" o:spid="_x0000_s4599"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ZnTcQA&#10;AADdAAAADwAAAGRycy9kb3ducmV2LnhtbESPQWsCMRSE7wX/Q3hCbzVZFW1Xo0hBEDxVPdjb6+a5&#10;Wdy8LEmq679vCoUeh5n5hlmue9eKG4XYeNZQjBQI4sqbhmsNp+P25RVETMgGW8+k4UER1qvB0xJL&#10;4+/8QbdDqkWGcCxRg02pK6WMlSWHceQ74uxdfHCYsgy1NAHvGe5aOVZqJh02nBcsdvRuqboevp0G&#10;9bn354hXRY/z17wtQtHZXaH187DfLEAk6tN/+K+9Mxomb9MZ/L7JT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mZ03EAAAA3QAAAA8AAAAAAAAAAAAAAAAAmAIAAGRycy9k&#10;b3ducmV2LnhtbFBLBQYAAAAABAAEAPUAAACJAwAAAAA=&#10;" path="m,790l803,r,12l,801,,790xe" fillcolor="#c8a000" stroked="f">
                        <v:path arrowok="t" o:connecttype="custom" o:connectlocs="0,395;401,0;401,6;0,401;0,395" o:connectangles="0,0,0,0,0"/>
                      </v:shape>
                      <v:shape id="Freeform 3099" o:spid="_x0000_s4600" style="position:absolute;left:4428;top: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kCwcQA&#10;AADdAAAADwAAAGRycy9kb3ducmV2LnhtbESPQUsDMRSE74L/IbyCN5utSmvXpkXUQq9GPXh7bJ6b&#10;pZuXZfNsY3+9KQgeh5n5hlltcujVgcbURTYwm1agiJvoOm4NvL9tr+9BJUF22EcmAz+UYLO+vFhh&#10;7eKRX+lgpVUFwqlGA15kqLVOjaeAaRoH4uJ9xTGgFDm22o14LPDQ65uqmuuAHZcFjwM9eWr29jsY&#10;sMt5yM9VjvZle7Kfiw/x+5MYczXJjw+ghLL8h//aO2fgdnm3gPOb8gT0+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pAsHEAAAA3QAAAA8AAAAAAAAAAAAAAAAAmAIAAGRycy9k&#10;b3ducmV2LnhtbFBLBQYAAAAABAAEAPUAAACJAwAAAAA=&#10;" path="m,789l803,r,11l,801,,789xe" fillcolor="#c79f00" stroked="f">
                        <v:path arrowok="t" o:connecttype="custom" o:connectlocs="0,395;401,0;401,6;0,401;0,395" o:connectangles="0,0,0,0,0"/>
                      </v:shape>
                      <v:shape id="Freeform 3100" o:spid="_x0000_s4601" style="position:absolute;left:4428;top:7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ofcMIA&#10;AADdAAAADwAAAGRycy9kb3ducmV2LnhtbERPz0/CMBS+m/A/NI+Ei5EONUMGhaBGwxUwnt/WRzdY&#10;X5u1jPnf24OJxy/f79VmsK3oqQuNYwWzaQaCuHK6YaPg6/jx8AIiRGSNrWNS8EMBNuvR3QoL7W68&#10;p/4QjUghHApUUMfoCylDVZPFMHWeOHEn11mMCXZG6g5vKdy28jHLcmmx4dRQo6e3mqrL4WoV3DtT&#10;zvtt/lkady6r73f/ms+9UpPxsF2CiDTEf/Gfe6cVPC2e09z0Jj0B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6h9wwgAAAN0AAAAPAAAAAAAAAAAAAAAAAJgCAABkcnMvZG93&#10;bnJldi54bWxQSwUGAAAAAAQABAD1AAAAhwMAAAAA&#10;" path="m,790l803,r,12l,802,,790xe" fillcolor="#c69e00" stroked="f">
                        <v:path arrowok="t" o:connecttype="custom" o:connectlocs="0,394;401,0;401,6;0,400;0,394" o:connectangles="0,0,0,0,0"/>
                      </v:shape>
                      <v:shape id="Freeform 3101" o:spid="_x0000_s4602" style="position:absolute;left:4428;top:8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H3N8YA&#10;AADdAAAADwAAAGRycy9kb3ducmV2LnhtbESP3WrCQBSE7wu+w3KE3tWNtZQYXUWLhYJU8Ae8PWaP&#10;SXD3bMhuk/j2XaHQy2FmvmHmy94a0VLjK8cKxqMEBHHudMWFgtPx8yUF4QOyRuOYFNzJw3IxeJpj&#10;pl3He2oPoRARwj5DBWUIdSalz0uy6EeuJo7e1TUWQ5RNIXWDXYRbI1+T5F1arDgulFjTR0n57fBj&#10;FXxf0/HG1Pdzavyud7i+rNpuq9TzsF/NQATqw3/4r/2lFUymb1N4vI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H3N8YAAADdAAAADwAAAAAAAAAAAAAAAACYAgAAZHJz&#10;L2Rvd25yZXYueG1sUEsFBgAAAAAEAAQA9QAAAIsDAAAAAA==&#10;" path="m,790l803,r,12l,801,,790xe" fillcolor="#c49d00" stroked="f">
                        <v:path arrowok="t" o:connecttype="custom" o:connectlocs="0,395;401,0;401,6;0,400;0,395" o:connectangles="0,0,0,0,0"/>
                      </v:shape>
                      <v:shape id="Freeform 3102" o:spid="_x0000_s4603" style="position:absolute;left:4428;top:8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g208MA&#10;AADdAAAADwAAAGRycy9kb3ducmV2LnhtbERPyW7CMBC9V+o/WIPUW3GgYgsYVBCVEIeqbPdRPMSB&#10;eBzFbhL+Hh8q9fj09sWqs6VoqPaFYwWDfgKCOHO64FzB+fT1PgXhA7LG0jEpeJCH1fL1ZYGpdi0f&#10;qDmGXMQQ9ikqMCFUqZQ+M2TR911FHLmrqy2GCOtc6hrbGG5LOUySsbRYcGwwWNHGUHY//loFezPZ&#10;fh8uP7f98NFszfo+anenSqm3Xvc5BxGoC//iP/dOK/iYjeL++CY+Ab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g208MAAADdAAAADwAAAAAAAAAAAAAAAACYAgAAZHJzL2Rv&#10;d25yZXYueG1sUEsFBgAAAAAEAAQA9QAAAIgDAAAAAA==&#10;" path="m,789l803,r,11l,801,,789xe" fillcolor="#c29b00" stroked="f">
                        <v:path arrowok="t" o:connecttype="custom" o:connectlocs="0,395;401,0;401,6;0,401;0,395" o:connectangles="0,0,0,0,0"/>
                      </v:shape>
                      <v:shape id="Freeform 3103" o:spid="_x0000_s4604" style="position:absolute;left:4428;top:9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RiMQA&#10;AADdAAAADwAAAGRycy9kb3ducmV2LnhtbESPQUvDQBSE7wX/w/IEb3bTlojGbosUFLWnRvH8zD6z&#10;wezbsPts4r93hUKPw8x8w6y3k+/VkWLqAhtYzAtQxE2wHbcG3t8er29BJUG22AcmA7+UYLu5mK2x&#10;smHkAx1raVWGcKrQgBMZKq1T48hjmoeBOHtfIXqULGOrbcQxw32vl0Vxoz12nBccDrRz1HzXP95A&#10;OfbCLx+vT6101sVY7sPKfRpzdTk93IMSmuQcPrWfrYHVXbmA/zf5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NEYjEAAAA3QAAAA8AAAAAAAAAAAAAAAAAmAIAAGRycy9k&#10;b3ducmV2LnhtbFBLBQYAAAAABAAEAPUAAACJAwAAAAA=&#10;" path="m,790l803,r,12l,802,,790xe" fillcolor="#c19a00" stroked="f">
                        <v:path arrowok="t" o:connecttype="custom" o:connectlocs="0,395;401,0;401,6;0,401;0,395" o:connectangles="0,0,0,0,0"/>
                      </v:shape>
                      <v:shape id="Freeform 3104" o:spid="_x0000_s4605" style="position:absolute;left:4428;top:98;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pslMgA&#10;AADdAAAADwAAAGRycy9kb3ducmV2LnhtbESPT2vCQBTE70K/w/IKvZmNWkWjq7RCpT2U1j8HvT2y&#10;z00w+zZk1xi/fbdQ6HGYmd8wi1VnK9FS40vHCgZJCoI4d7pko+Cwf+tPQfiArLFyTAru5GG1fOgt&#10;MNPuxltqd8GICGGfoYIihDqT0ucFWfSJq4mjd3aNxRBlY6Ru8BbhtpLDNJ1IiyXHhQJrWheUX3ZX&#10;q8BdntvNxzedjp9fp/trtzdjMzFKPT12L3MQgbrwH/5rv2sFo9l4CL9v4hOQy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amyUyAAAAN0AAAAPAAAAAAAAAAAAAAAAAJgCAABk&#10;cnMvZG93bnJldi54bWxQSwUGAAAAAAQABAD1AAAAjQMAAAAA&#10;" path="m,790l803,r,10l,799r,-9xe" fillcolor="#bf9800" stroked="f">
                        <v:path arrowok="t" o:connecttype="custom" o:connectlocs="0,395;401,0;401,5;0,400;0,395" o:connectangles="0,0,0,0,0"/>
                      </v:shape>
                      <v:shape id="Freeform 3105" o:spid="_x0000_s4606" style="position:absolute;left:4428;top:10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hcgA&#10;AADdAAAADwAAAGRycy9kb3ducmV2LnhtbESPW2vCQBSE3wv+h+UIfQm6qSFeoqvUlkJeSvGCvh6y&#10;xyQ0ezZkt5r+e7cg9HGYmW+Y1aY3jbhS52rLCl7GMQjiwuqaSwXHw8doDsJ5ZI2NZVLwSw4268HT&#10;CjNtb7yj696XIkDYZaig8r7NpHRFRQbd2LbEwbvYzqAPsiul7vAW4KaRkzieSoM1h4UKW3qrqPje&#10;/xgFs8P2PW8mZ7+7bD+j8kufo1PKSj0P+9clCE+9/w8/2rlWkCzSBP7ehCcg13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4OFyAAAAN0AAAAPAAAAAAAAAAAAAAAAAJgCAABk&#10;cnMvZG93bnJldi54bWxQSwUGAAAAAAQABAD1AAAAjQMAAAAA&#10;" path="m,789l803,r,11l,801,,789xe" fillcolor="#bd9700" stroked="f">
                        <v:path arrowok="t" o:connecttype="custom" o:connectlocs="0,394;401,0;401,5;0,400;0,394" o:connectangles="0,0,0,0,0"/>
                      </v:shape>
                      <v:shape id="Freeform 3106" o:spid="_x0000_s4607" style="position:absolute;left:4428;top:109;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F5sYA&#10;AADdAAAADwAAAGRycy9kb3ducmV2LnhtbESPQWvCQBSE70L/w/IK3nRj1VpTVxFDQTwIjT14fGSf&#10;SWj27ZLdavTXdwXB4zAz3zCLVWcacabW15YVjIYJCOLC6ppLBT+Hr8EHCB+QNTaWScGVPKyWL70F&#10;ptpe+JvOeShFhLBPUUEVgkul9EVFBv3QOuLonWxrMETZllK3eIlw08i3JHmXBmuOCxU62lRU/OZ/&#10;RkGXTW7r4Lb7naPZKNvdjllij0r1X7v1J4hAXXiGH+2tVjCeTydwf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3F5sYAAADdAAAADwAAAAAAAAAAAAAAAACYAgAAZHJz&#10;L2Rvd25yZXYueG1sUEsFBgAAAAAEAAQA9QAAAIsDAAAAAA==&#10;" path="m,790l803,r,12l,802,,790xe" fillcolor="#bb9600" stroked="f">
                        <v:path arrowok="t" o:connecttype="custom" o:connectlocs="0,394;401,0;401,6;0,400;0,394" o:connectangles="0,0,0,0,0"/>
                      </v:shape>
                      <v:shape id="Freeform 3107" o:spid="_x0000_s4608" style="position:absolute;left:4428;top:11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63k8YA&#10;AADdAAAADwAAAGRycy9kb3ducmV2LnhtbESPQUsDMRSE74L/ITzBm02qVHRtWsqiWFCKtqVeH5vX&#10;zdLNy5LE3fXfG6HgcZiZb5j5cnSt6CnExrOG6USBIK68abjWsN+93DyAiAnZYOuZNPxQhOXi8mKO&#10;hfEDf1K/TbXIEI4FarApdYWUsbLkME58R5y9ow8OU5ahlibgkOGulbdK3UuHDecFix2VlqrT9ttp&#10;+Bjev17fSpv2cb0ZynBQm/5ZaX19Na6eQCQa03/43F4bDXePsxn8vc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563k8YAAADdAAAADwAAAAAAAAAAAAAAAACYAgAAZHJz&#10;L2Rvd25yZXYueG1sUEsFBgAAAAAEAAQA9QAAAIsDAAAAAA==&#10;" path="m,790l803,r,12l,801,,790xe" fillcolor="#bb9500" stroked="f">
                        <v:path arrowok="t" o:connecttype="custom" o:connectlocs="0,395;401,0;401,6;0,401;0,395" o:connectangles="0,0,0,0,0"/>
                      </v:shape>
                      <v:shape id="Freeform 3108" o:spid="_x0000_s4609" style="position:absolute;left:4428;top:1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GdwcUA&#10;AADdAAAADwAAAGRycy9kb3ducmV2LnhtbESPzWrDMBCE74W8g9hAb42chCaOYzmUQiD0VOfnvlhr&#10;y8RaGUuN3bevCoUeh5n5hskPk+3EgwbfOlawXCQgiCunW24UXC/HlxSED8gaO8ek4Js8HIrZU46Z&#10;diOX9DiHRkQI+wwVmBD6TEpfGbLoF64njl7tBoshyqGResAxwm0nV0mykRZbjgsGe3o3VN3PX1bB&#10;cVvRx+cpXd/KetXX6VhemtQo9Tyf3vYgAk3hP/zXPmkF693rBn7fxCc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8Z3BxQAAAN0AAAAPAAAAAAAAAAAAAAAAAJgCAABkcnMv&#10;ZG93bnJldi54bWxQSwUGAAAAAAQABAD1AAAAigMAAAAA&#10;" path="m,789l803,r,11l,801,,789xe" fillcolor="#b99400" stroked="f">
                        <v:path arrowok="t" o:connecttype="custom" o:connectlocs="0,395;401,0;401,6;0,401;0,395" o:connectangles="0,0,0,0,0"/>
                      </v:shape>
                      <v:shape id="Freeform 3109" o:spid="_x0000_s4610" style="position:absolute;left:4428;top:12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si7ccA&#10;AADdAAAADwAAAGRycy9kb3ducmV2LnhtbESPT2vCQBTE70K/w/IKvZmNSq1GNyKlhVDwoEbx+Mi+&#10;5k+zb0N2q+m37xaEHoeZ+Q2z3gymFVfqXW1ZwSSKQRAXVtdcKsiP7+MFCOeRNbaWScEPOdikD6M1&#10;JtreeE/Xgy9FgLBLUEHlfZdI6YqKDLrIdsTB+7S9QR9kX0rd4y3ATSuncTyXBmsOCxV29FpR8XX4&#10;NgqyU2bObx961+S7Sc7N0l66WabU0+OwXYHwNPj/8L2daQWz5f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7Iu3HAAAA3QAAAA8AAAAAAAAAAAAAAAAAmAIAAGRy&#10;cy9kb3ducmV2LnhtbFBLBQYAAAAABAAEAPUAAACMAwAAAAA=&#10;" path="m,790l803,r,12l,802,,790xe" fillcolor="#b79200" stroked="f">
                        <v:path arrowok="t" o:connecttype="custom" o:connectlocs="0,395;401,0;401,6;0,401;0,395" o:connectangles="0,0,0,0,0"/>
                      </v:shape>
                      <v:shape id="Freeform 3110" o:spid="_x0000_s4611" style="position:absolute;left:4428;top:13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ToY8YA&#10;AADdAAAADwAAAGRycy9kb3ducmV2LnhtbERPy2rCQBTdF/oPwy10U3RibY1GR2kNBakg+Fi4vGZu&#10;k9DMnXRm1PTvnUWhy8N5zxadacSFnK8tKxj0ExDEhdU1lwoO+4/eGIQPyBoby6Tglzws5vd3M8y0&#10;vfKWLrtQihjCPkMFVQhtJqUvKjLo+7YljtyXdQZDhK6U2uE1hptGPifJSBqsOTZU2NKyouJ7dzYK&#10;0qdJmufHfO0Gp9XZvP98bl7SkVKPD93bFESgLvyL/9wrrWA4eY1z45v4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ToY8YAAADdAAAADwAAAAAAAAAAAAAAAACYAgAAZHJz&#10;L2Rvd25yZXYueG1sUEsFBgAAAAAEAAQA9QAAAIsDAAAAAA==&#10;" path="m,790l803,r,12l,801,,790xe" fillcolor="#b59100" stroked="f">
                        <v:path arrowok="t" o:connecttype="custom" o:connectlocs="0,395;401,0;401,6;0,401;0,395" o:connectangles="0,0,0,0,0"/>
                      </v:shape>
                      <v:shape id="Freeform 3111" o:spid="_x0000_s4612" style="position:absolute;left:4428;top:13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kkScUA&#10;AADdAAAADwAAAGRycy9kb3ducmV2LnhtbESPT4vCMBTE7wt+h/AEL8uaqutiu0aRisvizT94fjRv&#10;22LzUpKo9dtvBMHjMDO/YebLzjTiSs7XlhWMhgkI4sLqmksFx8PmYwbCB2SNjWVScCcPy0XvbY6Z&#10;tjfe0XUfShEh7DNUUIXQZlL6oiKDfmhb4uj9WWcwROlKqR3eItw0cpwkX9JgzXGhwpbyiorz/mIU&#10;zE4/F8J16rafnOflZprv3sd3pQb9bvUNIlAXXuFn+1crmKTTFB5v4hO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uSRJxQAAAN0AAAAPAAAAAAAAAAAAAAAAAJgCAABkcnMv&#10;ZG93bnJldi54bWxQSwUGAAAAAAQABAD1AAAAigMAAAAA&#10;" path="m,789l803,r,11l,801,,789xe" fillcolor="#b48f00" stroked="f">
                        <v:path arrowok="t" o:connecttype="custom" o:connectlocs="0,394;401,0;401,5;0,400;0,394" o:connectangles="0,0,0,0,0"/>
                      </v:shape>
                      <v:shape id="Freeform 3112" o:spid="_x0000_s4613" style="position:absolute;left:4428;top:14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4mdcIA&#10;AADdAAAADwAAAGRycy9kb3ducmV2LnhtbERPTWsCMRC9F/ofwhR6q1lbEd0aRYqFeqzrxduQTDeL&#10;m8m6ibr113cOQo+P971YDaFVF+pTE9nAeFSAIrbRNVwb2FefLzNQKSM7bCOTgV9KsFo+PiywdPHK&#10;33TZ5VpJCKcSDficu1LrZD0FTKPYEQv3E/uAWWBfa9fjVcJDq1+LYqoDNiwNHjv68GSPu3Mw8Hbs&#10;NtuDribbalwcGh/t7Xayxjw/Det3UJmG/C++u7+c+OZT2S9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niZ1wgAAAN0AAAAPAAAAAAAAAAAAAAAAAJgCAABkcnMvZG93&#10;bnJldi54bWxQSwUGAAAAAAQABAD1AAAAhwMAAAAA&#10;" path="m,790l803,r,12l,801,,790xe" fillcolor="#b28e00" stroked="f">
                        <v:path arrowok="t" o:connecttype="custom" o:connectlocs="0,395;401,0;401,6;0,400;0,395" o:connectangles="0,0,0,0,0"/>
                      </v:shape>
                      <v:shape id="Freeform 3113" o:spid="_x0000_s4614" style="position:absolute;left:4428;top:14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6/GsYA&#10;AADdAAAADwAAAGRycy9kb3ducmV2LnhtbESPX0sDMRDE3wW/Q1jBN5trhVKvTYv2j/ZFwbbQ1+Wy&#10;XoKXzXHZttdvbwTBx2FmfsPMFn1o1Jm65CMbGA4KUMRVtJ5rA4f95mECKgmyxSYyGbhSgsX89maG&#10;pY0X/qTzTmqVIZxKNOBE2lLrVDkKmAaxJc7eV+wCSpZdrW2HlwwPjR4VxVgH9JwXHLa0dFR9707B&#10;wOnFrz98NTq+r942a9dIkutrMub+rn+eghLq5T/8195aA49P4yH8vs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G6/GsYAAADdAAAADwAAAAAAAAAAAAAAAACYAgAAZHJz&#10;L2Rvd25yZXYueG1sUEsFBgAAAAAEAAQA9QAAAIsDAAAAAA==&#10;" path="m,789l803,r,11l,801,,789xe" fillcolor="#b08d00" stroked="f">
                        <v:path arrowok="t" o:connecttype="custom" o:connectlocs="0,395;401,0;401,6;0,401;0,395" o:connectangles="0,0,0,0,0"/>
                      </v:shape>
                      <v:shape id="Freeform 3114" o:spid="_x0000_s4615" style="position:absolute;left:4428;top:155;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Utz8UA&#10;AADdAAAADwAAAGRycy9kb3ducmV2LnhtbESP0WrCQBRE3wv+w3KFvtWNEbRJXUVapOKDUPUDLtnb&#10;bDR7N2RXk/y9Wyj4OMzMGWa57m0t7tT6yrGC6SQBQVw4XXGp4Hzavr2D8AFZY+2YFAzkYb0avSwx&#10;167jH7ofQykihH2OCkwITS6lLwxZ9BPXEEfv17UWQ5RtKXWLXYTbWqZJMpcWK44LBhv6NFRcjzer&#10;YD/tzPd+CHa26OwhG7KvwzW9KPU67jcfIAL14Rn+b++0glk2T+HvTXwCcvU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lS3PxQAAAN0AAAAPAAAAAAAAAAAAAAAAAJgCAABkcnMv&#10;ZG93bnJldi54bWxQSwUGAAAAAAQABAD1AAAAigMAAAAA&#10;" path="m,790l803,r,10l,800,,790xe" fillcolor="#af8c00" stroked="f">
                        <v:path arrowok="t" o:connecttype="custom" o:connectlocs="0,395;401,0;401,5;0,400;0,395" o:connectangles="0,0,0,0,0"/>
                      </v:shape>
                      <v:shape id="Freeform 3115" o:spid="_x0000_s4616"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OgsYA&#10;AADdAAAADwAAAGRycy9kb3ducmV2LnhtbESPT2vCQBTE70K/w/IEL6Kbahs0dZUiCl7jH9DbM/ua&#10;xGbfhuyq8dt3BaHHYWZ+w8wWranEjRpXWlbwPoxAEGdWl5wr2O/WgwkI55E1VpZJwYMcLOZvnRkm&#10;2t45pdvW5yJA2CWooPC+TqR0WUEG3dDWxMH7sY1BH2STS93gPcBNJUdRFEuDJYeFAmtaFpT9bq9G&#10;weeHiyu3v5x3/VNu0uNqsjykmVK9bvv9BcJT6//Dr/ZGKxhP4zE834Qn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nOgsYAAADdAAAADwAAAAAAAAAAAAAAAACYAgAAZHJz&#10;L2Rvd25yZXYueG1sUEsFBgAAAAAEAAQA9QAAAIsDAAAAAA==&#10;" path="m,790l803,r,12l,801,,790xe" fillcolor="#ad8a00" stroked="f">
                        <v:path arrowok="t" o:connecttype="custom" o:connectlocs="0,395;401,0;401,6;0,401;0,395" o:connectangles="0,0,0,0,0"/>
                      </v:shape>
                      <v:shape id="Freeform 3116" o:spid="_x0000_s4617" style="position:absolute;left:4428;top:16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ZsscA&#10;AADdAAAADwAAAGRycy9kb3ducmV2LnhtbESPQWvCQBSE70L/w/IK3nSjLWpTVxFrqAcP1obi8ZF9&#10;TVKzb0N21eivdwWhx2FmvmGm89ZU4kSNKy0rGPQjEMSZ1SXnCtLvpDcB4TyyxsoyKbiQg/nsqTPF&#10;WNszf9Fp53MRIOxiVFB4X8dSuqwgg65va+Lg/drGoA+yyaVu8BzgppLDKBpJgyWHhQJrWhaUHXZH&#10;o2Dfpsl+/fO3+RxvJ2aQfKTXiFdKdZ/bxTsIT63/Dz/aa63g5W30Cvc34QnI2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zAmbLHAAAA3QAAAA8AAAAAAAAAAAAAAAAAmAIAAGRy&#10;cy9kb3ducmV2LnhtbFBLBQYAAAAABAAEAPUAAACMAwAAAAA=&#10;" path="m,789l803,r,11l,801,,789xe" fillcolor="#ac8900" stroked="f">
                        <v:path arrowok="t" o:connecttype="custom" o:connectlocs="0,395;401,0;401,6;0,401;0,395" o:connectangles="0,0,0,0,0"/>
                      </v:shape>
                      <v:shape id="Freeform 3117" o:spid="_x0000_s4618" style="position:absolute;left:4428;top:17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pZ38cA&#10;AADdAAAADwAAAGRycy9kb3ducmV2LnhtbESPQWvCQBSE7wX/w/IKvZS6Uato6ioilPZUSBR6fc0+&#10;k9Ds27i7Ncm/dwuCx2FmvmHW29404kLO15YVTMYJCOLC6ppLBcfD+8sShA/IGhvLpGAgD9vN6GGN&#10;qbYdZ3TJQykihH2KCqoQ2lRKX1Rk0I9tSxy9k3UGQ5SulNphF+GmkdMkWUiDNceFClvaV1T85n9G&#10;QT08T1Zdlg2v52Q5Pw27n++PL6fU02O/ewMRqA/38K39qRXMVos5/L+JT0B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i6Wd/HAAAA3QAAAA8AAAAAAAAAAAAAAAAAmAIAAGRy&#10;cy9kb3ducmV2LnhtbFBLBQYAAAAABAAEAPUAAACMAwAAAAA=&#10;" path="m,790l803,r,12l,802,,790xe" fillcolor="#a80" stroked="f">
                        <v:path arrowok="t" o:connecttype="custom" o:connectlocs="0,394;401,0;401,6;0,400;0,394" o:connectangles="0,0,0,0,0"/>
                      </v:shape>
                      <v:shape id="Freeform 3118" o:spid="_x0000_s4619" style="position:absolute;left:4428;top:17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xAsUA&#10;AADdAAAADwAAAGRycy9kb3ducmV2LnhtbESP3WrCQBSE7wu+w3IEb4putDRqdBUJFLwQ6t8DHLLH&#10;JJo9G7Nbk769KxR6OczMN8xy3ZlKPKhxpWUF41EEgjizuuRcwfn0NZyBcB5ZY2WZFPySg/Wq97bE&#10;RNuWD/Q4+lwECLsEFRTe14mULivIoBvZmjh4F9sY9EE2udQNtgFuKjmJolgaLDksFFhTWlB2O/4Y&#10;Be/77ff86naYfnbtzqUUT6W8KzXod5sFCE+d/w//tbdawcc8juH1JjwBuX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zECxQAAAN0AAAAPAAAAAAAAAAAAAAAAAJgCAABkcnMv&#10;ZG93bnJldi54bWxQSwUGAAAAAAQABAD1AAAAigMAAAAA&#10;" path="m,790l803,r,12l,801,,790xe" fillcolor="#a88600" stroked="f">
                        <v:path arrowok="t" o:connecttype="custom" o:connectlocs="0,395;401,0;401,6;0,400;0,395" o:connectangles="0,0,0,0,0"/>
                      </v:shape>
                      <v:shape id="Freeform 3119" o:spid="_x0000_s4620" style="position:absolute;left:4428;top:18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V+eccA&#10;AADdAAAADwAAAGRycy9kb3ducmV2LnhtbESPT2sCMRTE7wW/Q3iCF9FsFbRujWKtQoVe/ANen8nr&#10;7uLmZdmkuvrpG6HgcZiZ3zDTeWNLcaHaF44VvPYTEMTamYIzBYf9uvcGwgdkg6VjUnAjD/NZ62WK&#10;qXFX3tJlFzIRIexTVJCHUKVSep2TRd93FXH0flxtMURZZ9LUeI1wW8pBkoykxYLjQo4VLXPS592v&#10;VfC9vIfN/vP+UWk6nsZr3T2stl2lOu1m8Q4iUBOe4f/2l1EwnIzG8HgTn4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fnnHAAAA3QAAAA8AAAAAAAAAAAAAAAAAmAIAAGRy&#10;cy9kb3ducmV2LnhtbFBLBQYAAAAABAAEAPUAAACMAwAAAAA=&#10;" path="m,789l803,r,11l,801,,789xe" fillcolor="#a68500" stroked="f">
                        <v:path arrowok="t" o:connecttype="custom" o:connectlocs="0,395;401,0;401,6;0,401;0,395" o:connectangles="0,0,0,0,0"/>
                      </v:shape>
                      <v:shape id="Freeform 3120" o:spid="_x0000_s4621" style="position:absolute;left:4428;top:18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UHRsUA&#10;AADdAAAADwAAAGRycy9kb3ducmV2LnhtbERPy2rCQBTdC/2H4Ra600ks+IiOUgu1xY1EW3B5yVyT&#10;2MydkJnq1K93FoLLw3nPl8E04kydqy0rSAcJCOLC6ppLBd/7j/4EhPPIGhvLpOCfHCwXT705Ztpe&#10;OKfzzpcihrDLUEHlfZtJ6YqKDLqBbYkjd7SdQR9hV0rd4SWGm0YOk2QkDdYcGyps6b2i4nf3ZxTk&#10;PyENK/+Z5tfxdr1ZH7anw/6o1MtzeJuB8BT8Q3x3f2kFr9NRnBv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JQdGxQAAAN0AAAAPAAAAAAAAAAAAAAAAAJgCAABkcnMv&#10;ZG93bnJldi54bWxQSwUGAAAAAAQABAD1AAAAigMAAAAA&#10;" path="m,790l803,r,12l,802,,790xe" fillcolor="#a58400" stroked="f">
                        <v:path arrowok="t" o:connecttype="custom" o:connectlocs="0,395;401,0;401,6;0,401;0,395" o:connectangles="0,0,0,0,0"/>
                      </v:shape>
                      <v:shape id="Freeform 3121" o:spid="_x0000_s4622" style="position:absolute;left:4428;top:19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MpgsUA&#10;AADdAAAADwAAAGRycy9kb3ducmV2LnhtbESPT2vCQBTE7wW/w/KEXkrdVEGa1FUkUOjNqkU8PrIv&#10;2WD2bchu/vjtu4WCx2FmfsNsdpNtxECdrx0reFskIIgLp2uuFPycP1/fQfiArLFxTAru5GG3nT1t&#10;MNNu5CMNp1CJCGGfoQITQptJ6QtDFv3CtcTRK11nMUTZVVJ3OEa4beQySdbSYs1xwWBLuaHiduqt&#10;AmdeLvn1cM/xYJqevpflWa5KpZ7n0/4DRKApPML/7S+tYJWuU/h7E5+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0ymCxQAAAN0AAAAPAAAAAAAAAAAAAAAAAJgCAABkcnMv&#10;ZG93bnJldi54bWxQSwUGAAAAAAQABAD1AAAAigMAAAAA&#10;" path="m,790l803,r,12l,801,,790xe" fillcolor="#a48300" stroked="f">
                        <v:path arrowok="t" o:connecttype="custom" o:connectlocs="0,395;401,0;401,6;0,401;0,395" o:connectangles="0,0,0,0,0"/>
                      </v:shape>
                      <v:shape id="Freeform 3122" o:spid="_x0000_s4623" style="position:absolute;left:4428;top:20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N/XcQA&#10;AADdAAAADwAAAGRycy9kb3ducmV2LnhtbESP3YrCQAxG7wXfYYjgjehUF7RWR1kEYdk7fx4gdGJb&#10;7WRqZ9bWt99cLOxl+PKd5Gz3vavVi9pQeTYwnyWgiHNvKy4MXC/HaQoqRGSLtWcy8KYA+91wsMXM&#10;+o5P9DrHQgmEQ4YGyhibTOuQl+QwzHxDLNnNtw6jjG2hbYudwF2tF0my1A4rlgslNnQoKX+cf5xQ&#10;Fmn6njh+hLudL7uTfR7v6bcx41H/uQEVqY//y3/tL2vgY72S/8VGTED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zf13EAAAA3QAAAA8AAAAAAAAAAAAAAAAAmAIAAGRycy9k&#10;b3ducmV2LnhtbFBLBQYAAAAABAAEAPUAAACJAwAAAAA=&#10;" path="m,789l803,r,11l,801,,789xe" fillcolor="#a28100" stroked="f">
                        <v:path arrowok="t" o:connecttype="custom" o:connectlocs="0,394;401,0;401,5;0,400;0,394" o:connectangles="0,0,0,0,0"/>
                      </v:shape>
                      <v:shape id="Freeform 3123" o:spid="_x0000_s4624" style="position:absolute;left:4428;top:20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InjscA&#10;AADdAAAADwAAAGRycy9kb3ducmV2LnhtbESPQWsCMRSE74L/IbxCb5pVQe3WKNpSEKVQt4Xa22Pz&#10;uru4eVmSqOu/N4LgcZiZb5jZojW1OJHzlWUFg34Cgji3uuJCwc/3R28KwgdkjbVlUnAhD4t5tzPD&#10;VNsz7+iUhUJECPsUFZQhNKmUPi/JoO/bhjh6/9YZDFG6QmqH5wg3tRwmyVgarDgulNjQW0n5ITsa&#10;Bfvl5uvzbzMK7/sic78rPdnKsVPq+aldvoII1IZH+N5eawWjl8kA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SJ47HAAAA3QAAAA8AAAAAAAAAAAAAAAAAmAIAAGRy&#10;cy9kb3ducmV2LnhtbFBLBQYAAAAABAAEAPUAAACMAwAAAAA=&#10;" path="m,790l803,r,12l,802,,790xe" fillcolor="#a18000" stroked="f">
                        <v:path arrowok="t" o:connecttype="custom" o:connectlocs="0,394;401,0;401,6;0,400;0,394" o:connectangles="0,0,0,0,0"/>
                      </v:shape>
                      <v:shape id="Freeform 3124" o:spid="_x0000_s4625" style="position:absolute;left:4428;top:212;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OD1scA&#10;AADdAAAADwAAAGRycy9kb3ducmV2LnhtbESPQWvCQBSE74X+h+UVvNVNlbYaXaWNlHoQxSien9ln&#10;Epp9G3a3mvrru0Khx2FmvmGm88404kzO15YVPPUTEMSF1TWXCva7j8cRCB+QNTaWScEPeZjP7u+m&#10;mGp74S2d81CKCGGfooIqhDaV0hcVGfR92xJH72SdwRClK6V2eIlw08hBkrxIgzXHhQpbyioqvvJv&#10;o8AfsvLZL/M1rlfZdbH4dJt3PirVe+jeJiACdeE//NdeagXD8esAbm/iE5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Jzg9bHAAAA3QAAAA8AAAAAAAAAAAAAAAAAmAIAAGRy&#10;cy9kb3ducmV2LnhtbFBLBQYAAAAABAAEAPUAAACMAwAAAAA=&#10;" path="m,790l803,r,10l,799r,-9xe" fillcolor="#9f7f00" stroked="f">
                        <v:path arrowok="t" o:connecttype="custom" o:connectlocs="0,395;401,0;401,5;0,400;0,395" o:connectangles="0,0,0,0,0"/>
                      </v:shape>
                      <v:shape id="Freeform 3125" o:spid="_x0000_s4626" style="position:absolute;left:4428;top:2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fwsYA&#10;AADdAAAADwAAAGRycy9kb3ducmV2LnhtbESPQWvCQBSE74X+h+UVequbKmgTXUWDolQvVQ96e2Sf&#10;2dDs25Ddavz3bqHQ4zAz3zCTWWdrcaXWV44VvPcSEMSF0xWXCo6H1dsHCB+QNdaOScGdPMymz08T&#10;zLS78Rdd96EUEcI+QwUmhCaT0heGLPqea4ijd3GtxRBlW0rd4i3CbS37STKUFiuOCwYbyg0V3/sf&#10;q2DZmfWoOaSL87neGv1Jebo75Uq9vnTzMYhAXfgP/7U3WsEgHQ3g9018AnL6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mfwsYAAADdAAAADwAAAAAAAAAAAAAAAACYAgAAZHJz&#10;L2Rvd25yZXYueG1sUEsFBgAAAAAEAAQA9QAAAIsDAAAAAA==&#10;" path="m,789l803,r,11l,801,,789xe" fillcolor="#9d7e00" stroked="f">
                        <v:path arrowok="t" o:connecttype="custom" o:connectlocs="0,395;401,0;401,6;0,401;0,395" o:connectangles="0,0,0,0,0"/>
                      </v:shape>
                      <v:shape id="Freeform 3126" o:spid="_x0000_s4627" style="position:absolute;left:4428;top:22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bmXMYA&#10;AADdAAAADwAAAGRycy9kb3ducmV2LnhtbESPQWvCQBSE7wX/w/IKvenGaqtGVyktUU8FoyDeHruv&#10;STD7NmS3Gv+9WxB6HGbmG2ax6mwtLtT6yrGC4SABQaydqbhQcNhn/SkIH5AN1o5JwY08rJa9pwWm&#10;xl15R5c8FCJC2KeooAyhSaX0uiSLfuAa4uj9uNZiiLItpGnxGuG2lq9J8i4tVhwXSmzosyR9zn+t&#10;Ahznb5tTtll/o87q2ZceDW/hqNTLc/cxBxGoC//hR3trFIxmkzH8vY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bmXMYAAADdAAAADwAAAAAAAAAAAAAAAACYAgAAZHJz&#10;L2Rvd25yZXYueG1sUEsFBgAAAAAEAAQA9QAAAIsDAAAAAA==&#10;" path="m,790l803,r,12l,802,,790xe" fillcolor="#9c7c00" stroked="f">
                        <v:path arrowok="t" o:connecttype="custom" o:connectlocs="0,395;401,0;401,6;0,401;0,395" o:connectangles="0,0,0,0,0"/>
                      </v:shape>
                      <v:shape id="Freeform 3127" o:spid="_x0000_s4628"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n+sUA&#10;AADdAAAADwAAAGRycy9kb3ducmV2LnhtbESPX2vCMBTF3wf7DuEOfBma6th0nVFEkImisKqwx0tz&#10;1xabm9LEWL+9GQz2eDh/fpzpvDO1CNS6yrKC4SABQZxbXXGh4HhY9ScgnEfWWFsmBTdyMJ89Pkwx&#10;1fbKXxQyX4g4wi5FBaX3TSqly0sy6Aa2IY7ej20N+ijbQuoWr3Hc1HKUJG/SYMWRUGJDy5Lyc3Yx&#10;kbsPn1v83m0Wz9kwnDSGbE9Sqd5Tt/gA4anz/+G/9loreHkfv8Lvm/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52f6xQAAAN0AAAAPAAAAAAAAAAAAAAAAAJgCAABkcnMv&#10;ZG93bnJldi54bWxQSwUGAAAAAAQABAD1AAAAigMAAAAA&#10;" path="m,790l803,r,12l,801,,790xe" fillcolor="#9a7b00" stroked="f">
                        <v:path arrowok="t" o:connecttype="custom" o:connectlocs="0,395;401,0;401,6;0,401;0,395" o:connectangles="0,0,0,0,0"/>
                      </v:shape>
                      <v:shape id="Freeform 3128" o:spid="_x0000_s4629" style="position:absolute;left:4428;top:23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YvzsYA&#10;AADdAAAADwAAAGRycy9kb3ducmV2LnhtbESPQWsCMRSE74X+h/AK3mq2FrZ2a5RiWyqCYFX0+ti8&#10;7i5NXkISdf33plDocZiZb5jJrLdGnCjEzrGCh2EBgrh2uuNGwW77cT8GEROyRuOYFFwowmx6ezPB&#10;Srszf9FpkxqRIRwrVNCm5CspY92SxTh0njh73y5YTFmGRuqA5wy3Ro6KopQWO84LLXqat1T/bI5W&#10;wd76T/MezFu53i9384P0KzfySg3u+tcXEIn69B/+ay+0gsfnpxJ+3+QnIK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YvzsYAAADdAAAADwAAAAAAAAAAAAAAAACYAgAAZHJz&#10;L2Rvd25yZXYueG1sUEsFBgAAAAAEAAQA9QAAAIsDAAAAAA==&#10;" path="m,789l803,r,11l,801,,789xe" fillcolor="#997a00" stroked="f">
                        <v:path arrowok="t" o:connecttype="custom" o:connectlocs="0,394;401,0;401,5;0,400;0,394" o:connectangles="0,0,0,0,0"/>
                      </v:shape>
                      <v:shape id="Freeform 3129" o:spid="_x0000_s4630" style="position:absolute;left:4428;top:24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0LB8gA&#10;AADdAAAADwAAAGRycy9kb3ducmV2LnhtbESPX2vCQBDE3wv9DscW+lYvsaIxzSmiCFJEWivi45Lb&#10;/KG5vZg7Nf32vYLQx2F2frOTzXvTiCt1rrasIB5EIIhzq2suFRy+1i8JCOeRNTaWScEPOZjPHh8y&#10;TLW98Sdd974UAcIuRQWV920qpcsrMugGtiUOXmE7gz7IrpS6w1uAm0YOo2gsDdYcGipsaVlR/r2/&#10;mPBGfzx+yPfxYTs0p1W8S+LzqGiUen7qF28gPPX+//ie3mgFr9PJBP7WBATI2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rQsHyAAAAN0AAAAPAAAAAAAAAAAAAAAAAJgCAABk&#10;cnMvZG93bnJldi54bWxQSwUGAAAAAAQABAD1AAAAjQMAAAAA&#10;" path="m,790l803,r,12l,801,,790xe" fillcolor="#987900" stroked="f">
                        <v:path arrowok="t" o:connecttype="custom" o:connectlocs="0,395;401,0;401,6;0,400;0,395" o:connectangles="0,0,0,0,0"/>
                      </v:shape>
                      <v:shape id="Freeform 3130" o:spid="_x0000_s4631" style="position:absolute;left:4428;top:2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hQsIA&#10;AADdAAAADwAAAGRycy9kb3ducmV2LnhtbERP3WrCMBS+F/YO4Qx2Z9Nt0G2dUcrGRLwZdn2AY3Ns&#10;g81JabK2vr25ELz8+P5Xm9l2YqTBG8cKnpMUBHHttOFGQfX3s3wH4QOyxs4xKbiQh836YbHCXLuJ&#10;DzSWoRExhH2OCtoQ+lxKX7dk0SeuJ47cyQ0WQ4RDI/WAUwy3nXxJ00xaNBwbWuzpq6X6XP5bBa50&#10;en88bk1T/KbVd+H3wUyZUk+Pc/EJItAc7uKbe6cVvH68xbnxTXwC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XiFCwgAAAN0AAAAPAAAAAAAAAAAAAAAAAJgCAABkcnMvZG93&#10;bnJldi54bWxQSwUGAAAAAAQABAD1AAAAhwMAAAAA&#10;" path="m,789l803,r,11l,801,,789xe" fillcolor="#967800" stroked="f">
                        <v:path arrowok="t" o:connecttype="custom" o:connectlocs="0,395;401,0;401,6;0,401;0,395" o:connectangles="0,0,0,0,0"/>
                      </v:shape>
                      <v:shape id="Freeform 3131" o:spid="_x0000_s4632" style="position:absolute;left:4428;top:25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9Mj8cA&#10;AADdAAAADwAAAGRycy9kb3ducmV2LnhtbESPT2vCQBTE70K/w/IKvZlNK5g/dZUgDQj2oi0Ub4/s&#10;axKafRuzWxO/vVsQehxm5jfMajOZTlxocK1lBc9RDIK4srrlWsHnRzlPQTiPrLGzTAqu5GCzfpit&#10;MNd25ANdjr4WAcIuRwWN930upasaMugi2xMH79sOBn2QQy31gGOAm06+xPFSGmw5LDTY07ah6uf4&#10;axQktno/v6Xl6cuMyf7kzLhod4VST49T8QrC0+T/w/f2TitYZEkGf2/CE5D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8fTI/HAAAA3QAAAA8AAAAAAAAAAAAAAAAAmAIAAGRy&#10;cy9kb3ducmV2LnhtbFBLBQYAAAAABAAEAPUAAACMAwAAAAA=&#10;" path="m,790l803,r,12l,802,,790xe" fillcolor="#957700" stroked="f">
                        <v:path arrowok="t" o:connecttype="custom" o:connectlocs="0,395;401,0;401,6;0,401;0,395" o:connectangles="0,0,0,0,0"/>
                      </v:shape>
                      <v:shape id="Freeform 3132" o:spid="_x0000_s4633" style="position:absolute;left:4428;top:2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pNMcIA&#10;AADdAAAADwAAAGRycy9kb3ducmV2LnhtbERPTWsCMRC9C/0PYQRvmrWVoqtR2kLRk21VEG/DZtys&#10;TSbLJur6781B8Ph437NF66y4UBMqzwqGgwwEceF1xaWC3fa7PwYRIrJG65kU3CjAYv7SmWGu/ZX/&#10;6LKJpUghHHJUYGKscylDYchhGPiaOHFH3ziMCTal1A1eU7iz8jXL3qXDilODwZq+DBX/m7NTUH/a&#10;VWXMoVyeT2G//rGjtfkdKdXrth9TEJHa+BQ/3Cut4G0yTvvTm/QE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k0xwgAAAN0AAAAPAAAAAAAAAAAAAAAAAJgCAABkcnMvZG93&#10;bnJldi54bWxQSwUGAAAAAAQABAD1AAAAhwMAAAAA&#10;" path="m,790l803,r,12l,801,,790xe" fillcolor="#937600" stroked="f">
                        <v:path arrowok="t" o:connecttype="custom" o:connectlocs="0,395;401,0;401,6;0,401;0,395" o:connectangles="0,0,0,0,0"/>
                      </v:shape>
                      <v:shape id="Freeform 3133" o:spid="_x0000_s4634" style="position:absolute;left:4428;top:26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pz68UA&#10;AADdAAAADwAAAGRycy9kb3ducmV2LnhtbESPQWvCQBSE74X+h+UVems2UUhjdJUiVHoLSQWvz+wz&#10;ic2+Ddmtpv31rlDocZiZb5jVZjK9uNDoOssKkigGQVxb3XGjYP/5/pKBcB5ZY2+ZFPyQg8368WGF&#10;ubZXLulS+UYECLscFbTeD7mUrm7JoIvsQBy8kx0N+iDHRuoRrwFuejmL41Qa7DgstDjQtqX6q/o2&#10;Ckx8xmI6/+6qvjwcXykp0sNCKvX8NL0tQXia/H/4r/2hFcwXWQL3N+EJ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enPrxQAAAN0AAAAPAAAAAAAAAAAAAAAAAJgCAABkcnMv&#10;ZG93bnJldi54bWxQSwUGAAAAAAQABAD1AAAAigMAAAAA&#10;" path="m,789l803,r,11l,801,,789xe" fillcolor="#927400" stroked="f">
                        <v:path arrowok="t" o:connecttype="custom" o:connectlocs="0,395;401,0;401,6;0,401;0,395" o:connectangles="0,0,0,0,0"/>
                      </v:shape>
                      <v:shape id="Freeform 3134" o:spid="_x0000_s4635" style="position:absolute;left:4428;top:270;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FvzcYA&#10;AADdAAAADwAAAGRycy9kb3ducmV2LnhtbESPQWvCQBSE74X+h+UVeqsbE1o0uoqIAQ+lUFs9P3af&#10;STT7NmbXmP77bqHgcZiZb5j5crCN6KnztWMF41ECglg7U3Op4PureJmA8AHZYOOYFPyQh+Xi8WGO&#10;uXE3/qR+F0oRIexzVFCF0OZSel2RRT9yLXH0jq6zGKLsSmk6vEW4bWSaJG/SYs1xocKW1hXp8+5q&#10;Fbxv5KVYf2QHv19dm3r7qvHEWqnnp2E1AxFoCPfwf3trFGTTSQp/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uFvzcYAAADdAAAADwAAAAAAAAAAAAAAAACYAgAAZHJz&#10;L2Rvd25yZXYueG1sUEsFBgAAAAAEAAQA9QAAAIsDAAAAAA==&#10;" path="m,790l803,r,10l,800,,790xe" fillcolor="#917300" stroked="f">
                        <v:path arrowok="t" o:connecttype="custom" o:connectlocs="0,394;401,0;401,5;0,399;0,394" o:connectangles="0,0,0,0,0"/>
                      </v:shape>
                      <v:shape id="Freeform 3135" o:spid="_x0000_s4636" style="position:absolute;left:4428;top:27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jVMsYA&#10;AADdAAAADwAAAGRycy9kb3ducmV2LnhtbESP3WrCQBSE7wu+w3IE7+rGpBRNs4qKQqFQMJZeH7In&#10;PzR7NmTXJO3TdwsFL4eZ+YbJdpNpxUC9aywrWC0jEMSF1Q1XCj6u58c1COeRNbaWScE3OdhtZw8Z&#10;ptqOfKEh95UIEHYpKqi971IpXVGTQbe0HXHwStsb9EH2ldQ9jgFuWhlH0bM02HBYqLGjY03FV34z&#10;Cg7Dz2b8nKr26bjv3uL3pDw1sVRqMZ/2LyA8Tf4e/m+/agXJZp3A35vw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qjVMsYAAADdAAAADwAAAAAAAAAAAAAAAACYAgAAZHJz&#10;L2Rvd25yZXYueG1sUEsFBgAAAAAEAAQA9QAAAIsDAAAAAA==&#10;" path="m,790l803,r,12l,801,,790xe" fillcolor="#907300" stroked="f">
                        <v:path arrowok="t" o:connecttype="custom" o:connectlocs="0,395;401,0;401,6;0,400;0,395" o:connectangles="0,0,0,0,0"/>
                      </v:shape>
                      <v:shape id="Freeform 3136" o:spid="_x0000_s4637" style="position:absolute;left:4428;top:2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e29sYA&#10;AADdAAAADwAAAGRycy9kb3ducmV2LnhtbESPQWsCMRCF70L/Q5iCF9FstRXdGkVEwR7VRfE23Yy7&#10;WzeTJYm6/fdNodDj48373rzZojW1uJPzlWUFL4MEBHFudcWFguyw6U9A+ICssbZMCr7Jw2L+1Jlh&#10;qu2Dd3Tfh0JECPsUFZQhNKmUPi/JoB/Yhjh6F+sMhihdIbXDR4SbWg6TZCwNVhwbSmxoVVJ+3d9M&#10;fCN5O7l1b2uPH5drS+fPLEy/MqW6z+3yHUSgNvwf/6W3WsFoOnmF3zURAX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Ye29sYAAADdAAAADwAAAAAAAAAAAAAAAACYAgAAZHJz&#10;L2Rvd25yZXYueG1sUEsFBgAAAAAEAAQA9QAAAIsDAAAAAA==&#10;" path="m,789l803,r,11l,801,,789xe" fillcolor="#8f7200" stroked="f">
                        <v:path arrowok="t" o:connecttype="custom" o:connectlocs="0,395;401,0;401,6;0,401;0,395" o:connectangles="0,0,0,0,0"/>
                      </v:shape>
                      <v:shape id="Freeform 3137" o:spid="_x0000_s4638" style="position:absolute;left:4428;top:28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Tz1MYA&#10;AADdAAAADwAAAGRycy9kb3ducmV2LnhtbESPT2vCQBTE74LfYXmF3nRT/wSTuooIQg+9qCW0t9fs&#10;axLcfRuyq6bf3hUEj8PMb4ZZrntrxIU63zhW8DZOQBCXTjdcKfg67kYLED4gazSOScE/eVivhoMl&#10;5tpdeU+XQ6hELGGfo4I6hDaX0pc1WfRj1xJH7891FkOUXSV1h9dYbo2cJEkqLTYcF2psaVtTeTqc&#10;rYJp8aN36W9i5p/ZCYs0fGetmSn1+tJv3kEE6sMz/KA/dOSyxRzub+IT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Tz1MYAAADdAAAADwAAAAAAAAAAAAAAAACYAgAAZHJz&#10;L2Rvd25yZXYueG1sUEsFBgAAAAAEAAQA9QAAAIsDAAAAAA==&#10;" path="m,790l803,r,12l,802,,790xe" fillcolor="#8d7100" stroked="f">
                        <v:path arrowok="t" o:connecttype="custom" o:connectlocs="0,395;401,0;401,6;0,401;0,395" o:connectangles="0,0,0,0,0"/>
                      </v:shape>
                      <v:shape id="Freeform 3138" o:spid="_x0000_s4639"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rbwsUA&#10;AADdAAAADwAAAGRycy9kb3ducmV2LnhtbESPQWsCMRSE74X+h/AEbzWr1UW3RpHSFo9WpfT43Dx3&#10;FzcvSxI1/vumIHgcZuYbZr6MphUXcr6xrGA4yEAQl1Y3XCnY7z5fpiB8QNbYWiYFN/KwXDw/zbHQ&#10;9srfdNmGSiQI+wIV1CF0hZS+rMmgH9iOOHlH6wyGJF0ltcNrgptWjrIslwYbTgs1dvReU3nano2C&#10;9e4jjifyJ5sd4uj3K19VB7ffKNXvxdUbiEAxPML39loreJ1Nc/h/k5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utvCxQAAAN0AAAAPAAAAAAAAAAAAAAAAAJgCAABkcnMv&#10;ZG93bnJldi54bWxQSwUGAAAAAAQABAD1AAAAigMAAAAA&#10;" path="m,790l803,r,12l,801,,790xe" fillcolor="#8c7000" stroked="f">
                        <v:path arrowok="t" o:connecttype="custom" o:connectlocs="0,395;401,0;401,6;0,401;0,395" o:connectangles="0,0,0,0,0"/>
                      </v:shape>
                      <v:shape id="Freeform 3139" o:spid="_x0000_s4640" style="position:absolute;left:4428;top:29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80L8YA&#10;AADdAAAADwAAAGRycy9kb3ducmV2LnhtbESPQWvCQBSE74L/YXmF3nTTRmqMriKVUg+9NCnt9ZF9&#10;TUJ334bdVdN/7xYKHoeZ+YbZ7EZrxJl86B0reJhnIIgbp3tuFXzUL7MCRIjIGo1jUvBLAXbb6WSD&#10;pXYXfqdzFVuRIBxKVNDFOJRShqYji2HuBuLkfTtvMSbpW6k9XhLcGvmYZU/SYs9pocOBnjtqfqqT&#10;VfB1zM1nHZdvr+PCFHmNdVX5g1L3d+N+DSLSGG/h//ZRK8hXxRL+3qQnIL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80L8YAAADdAAAADwAAAAAAAAAAAAAAAACYAgAAZHJz&#10;L2Rvd25yZXYueG1sUEsFBgAAAAAEAAQA9QAAAIsDAAAAAA==&#10;" path="m,789l803,r,11l,801,,789xe" fillcolor="#8b6f00" stroked="f">
                        <v:path arrowok="t" o:connecttype="custom" o:connectlocs="0,394;401,0;401,5;0,400;0,394" o:connectangles="0,0,0,0,0"/>
                      </v:shape>
                      <v:shape id="Freeform 3140" o:spid="_x0000_s4641" style="position:absolute;left:4428;top:30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oH/cIA&#10;AADdAAAADwAAAGRycy9kb3ducmV2LnhtbERPTYvCMBC9C/sfwizsTVN3UWq3qaggCHqx9eJtaGbb&#10;YjMpTbbWf28OgsfH+07Xo2nFQL1rLCuYzyIQxKXVDVcKLsV+GoNwHllja5kUPMjBOvuYpJhoe+cz&#10;DbmvRAhhl6CC2vsukdKVNRl0M9sRB+7P9gZ9gH0ldY/3EG5a+R1FS2mw4dBQY0e7mspb/m8UlO1p&#10;u78sjlScdsM23jxyKq65Ul+f4+YXhKfRv8Uv90Er+FnFYW54E56Az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egf9wgAAAN0AAAAPAAAAAAAAAAAAAAAAAJgCAABkcnMvZG93&#10;bnJldi54bWxQSwUGAAAAAAQABAD1AAAAhwMAAAAA&#10;" path="m,790l803,r,12l,802,,790xe" fillcolor="#896e00" stroked="f">
                        <v:path arrowok="t" o:connecttype="custom" o:connectlocs="0,394;401,0;401,6;0,400;0,394" o:connectangles="0,0,0,0,0"/>
                      </v:shape>
                      <v:shape id="Freeform 3141" o:spid="_x0000_s4642" style="position:absolute;left:4428;top:3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viXMYA&#10;AADdAAAADwAAAGRycy9kb3ducmV2LnhtbESPT4vCMBTE7wt+h/AEL4umKrtoNYoIoodF8A+It0fy&#10;bIvNS2lird/eLCzscZiZ3zDzZWtL0VDtC8cKhoMEBLF2puBMwfm06U9A+IBssHRMCl7kYbnofMwx&#10;Ne7JB2qOIRMRwj5FBXkIVSql1zlZ9ANXEUfv5mqLIco6k6bGZ4TbUo6S5FtaLDgu5FjROid9Pz6s&#10;gubabov9aH3RzZ3x8PWpb2b/o1Sv265mIAK14T/8194ZBePpZAq/b+ITkIs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BviXMYAAADdAAAADwAAAAAAAAAAAAAAAACYAgAAZHJz&#10;L2Rvd25yZXYueG1sUEsFBgAAAAAEAAQA9QAAAIsDAAAAAA==&#10;" path="m,790l803,r,12l,801,,790xe" fillcolor="#896d00" stroked="f">
                        <v:path arrowok="t" o:connecttype="custom" o:connectlocs="0,395;401,0;401,6;0,401;0,395" o:connectangles="0,0,0,0,0"/>
                      </v:shape>
                      <v:shape id="Freeform 3142" o:spid="_x0000_s4643" style="position:absolute;left:4428;top:31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kAsQA&#10;AADdAAAADwAAAGRycy9kb3ducmV2LnhtbERPy2oCMRTdF/oP4RbcSM2oIDqdKKUiiAVFbfe3yZ1H&#10;ndwMk6hjv94shC4P550tOluLC7W+cqxgOEhAEGtnKi4UfB1Xr1MQPiAbrB2Tght5WMyfnzJMjbvy&#10;ni6HUIgYwj5FBWUITSql1yVZ9APXEEcud63FEGFbSNPiNYbbWo6SZCItVhwbSmzooyR9Opytgr78&#10;3Onzz3a8/P7drKv+8e+U66VSvZfu/Q1EoC78ix/utVEwns3i/vgmPgE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JJALEAAAA3QAAAA8AAAAAAAAAAAAAAAAAmAIAAGRycy9k&#10;b3ducmV2LnhtbFBLBQYAAAAABAAEAPUAAACJAwAAAAA=&#10;" path="m,789l803,r,11l,801,,789xe" fillcolor="#886c00" stroked="f">
                        <v:path arrowok="t" o:connecttype="custom" o:connectlocs="0,395;401,0;401,6;0,401;0,395" o:connectangles="0,0,0,0,0"/>
                      </v:shape>
                      <v:shape id="Freeform 3143" o:spid="_x0000_s4644" style="position:absolute;left:4428;top:321;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TgQMUA&#10;AADdAAAADwAAAGRycy9kb3ducmV2LnhtbESP0WoCMRRE3wv+Q7gF32pWK1ZXo6igFCoUVz/gsrnu&#10;Lt3chCTV1a9vCoU+DjNzhlmsOtOKK/nQWFYwHGQgiEurG64UnE+7lymIEJE1tpZJwZ0CrJa9pwXm&#10;2t74SNciViJBOOSooI7R5VKGsiaDYWAdcfIu1huMSfpKao+3BDetHGXZRBpsOC3U6GhbU/lVfBsF&#10;7B/bzeRjf1ibcbVxb59NsK5Qqv/crecgInXxP/zXftcKXmezIfy+SU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lOBAxQAAAN0AAAAPAAAAAAAAAAAAAAAAAJgCAABkcnMv&#10;ZG93bnJldi54bWxQSwUGAAAAAAQABAD1AAAAigMAAAAA&#10;" path="m,790l803,r,12l,802,,790xe" fillcolor="#876b00" stroked="f">
                        <v:path arrowok="t" o:connecttype="custom" o:connectlocs="0,395;401,0;401,6;0,401;0,395" o:connectangles="0,0,0,0,0"/>
                      </v:shape>
                      <v:shape id="Freeform 3144" o:spid="_x0000_s4645" style="position:absolute;left:4428;top:327;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80EcYA&#10;AADdAAAADwAAAGRycy9kb3ducmV2LnhtbESP3WoCMRSE7wu+QzhCb0rNqkV0NUqxCIIU/KPXx81p&#10;dtvNSdhEXd/eFApeDjPzDTNbtLYWF2pC5VhBv5eBIC6crtgoOB5Wr2MQISJrrB2TghsFWMw7TzPM&#10;tbvyji77aESCcMhRQRmjz6UMRUkWQ8954uR9u8ZiTLIxUjd4TXBby0GWjaTFitNCiZ6WJRW/+7NV&#10;wKOTORx/Nubr5eOWfb5t/S62Xqnnbvs+BRGpjY/wf3utFQwnkwH8vU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80EcYAAADdAAAADwAAAAAAAAAAAAAAAACYAgAAZHJz&#10;L2Rvd25yZXYueG1sUEsFBgAAAAAEAAQA9QAAAIsDAAAAAA==&#10;" path="m,790l803,r,10l,799r,-9xe" fillcolor="#856a00" stroked="f">
                        <v:path arrowok="t" o:connecttype="custom" o:connectlocs="0,395;401,0;401,5;0,400;0,395" o:connectangles="0,0,0,0,0"/>
                      </v:shape>
                      <v:shape id="Freeform 3145" o:spid="_x0000_s4646" style="position:absolute;left:4428;top:332;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OMD8UA&#10;AADdAAAADwAAAGRycy9kb3ducmV2LnhtbESPQWsCMRSE74L/ITyhN81ai9TVKKVQUCiiq9DrY/Pc&#10;DW5e0k2q239vBMHjMDPfMItVZxtxoTYYxwrGowwEcem04UrB8fA1fAcRIrLGxjEp+KcAq2W/t8Bc&#10;uyvv6VLESiQIhxwV1DH6XMpQ1mQxjJwnTt7JtRZjkm0ldYvXBLeNfM2yqbRoOC3U6OmzpvJc/FkF&#10;xc92dxx7Yw67/ea8ab7Xfvr7ptTLoPuYg4jUxWf40V5rBZPZbAL3N+k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U4wPxQAAAN0AAAAPAAAAAAAAAAAAAAAAAJgCAABkcnMv&#10;ZG93bnJldi54bWxQSwUGAAAAAAQABAD1AAAAigMAAAAA&#10;" path="m,789l803,r,11l,801,,789xe" fillcolor="#846900" stroked="f">
                        <v:path arrowok="t" o:connecttype="custom" o:connectlocs="0,394;401,0;401,5;0,400;0,394" o:connectangles="0,0,0,0,0"/>
                      </v:shape>
                      <v:shape id="Freeform 3146" o:spid="_x0000_s4647" style="position:absolute;left:4428;top:338;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Zqq8kA&#10;AADdAAAADwAAAGRycy9kb3ducmV2LnhtbESPQWsCMRSE74X+h/AK3mpWLdJdjVIKxUJRrIq0t+fm&#10;ubt187JNoq799U2h4HGYmW+Y8bQ1tTiR85VlBb1uAoI4t7riQsFm/XL/CMIHZI21ZVJwIQ/Tye3N&#10;GDNtz/xOp1UoRISwz1BBGUKTSenzkgz6rm2Io7e3zmCI0hVSOzxHuKllP0mG0mDFcaHEhp5Lyg+r&#10;o1Hw/XU8oPuw/XQ2/1m0n8vddrh8U6pz1z6NQARqwzX8337VCgZp+gB/b+ITkJN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GZqq8kAAADdAAAADwAAAAAAAAAAAAAAAACYAgAA&#10;ZHJzL2Rvd25yZXYueG1sUEsFBgAAAAAEAAQA9QAAAI4DAAAAAA==&#10;" path="m,790l803,r,12l,802,,790xe" fillcolor="#836900" stroked="f">
                        <v:path arrowok="t" o:connecttype="custom" o:connectlocs="0,394;401,0;401,6;0,400;0,394" o:connectangles="0,0,0,0,0"/>
                      </v:shape>
                      <v:shape id="Freeform 3147" o:spid="_x0000_s4648" style="position:absolute;left:4428;top:3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u6W8IA&#10;AADdAAAADwAAAGRycy9kb3ducmV2LnhtbESPQWvCQBSE74L/YXmCN92otDTRVTRg67Wp3h/ZZxLM&#10;vg27G4399d1CocdhZr5hNrvBtOJOzjeWFSzmCQji0uqGKwXnr+PsDYQPyBpby6TgSR522/Fog5m2&#10;D/6kexEqESHsM1RQh9BlUvqyJoN+bjvi6F2tMxiidJXUDh8Rblq5TJJXabDhuFBjR3lN5a3ojQL0&#10;7nTpC0rf9SHvzcfFpvm3VWo6GfZrEIGG8B/+a5+0glWavsDvm/gE5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m7pbwgAAAN0AAAAPAAAAAAAAAAAAAAAAAJgCAABkcnMvZG93&#10;bnJldi54bWxQSwUGAAAAAAQABAD1AAAAhwMAAAAA&#10;" path="m,790l803,r,11l,801,,790xe" fillcolor="#826800" stroked="f">
                        <v:path arrowok="t" o:connecttype="custom" o:connectlocs="0,395;401,0;401,6;0,401;0,395" o:connectangles="0,0,0,0,0"/>
                      </v:shape>
                      <v:shape id="Freeform 3148" o:spid="_x0000_s4649" style="position:absolute;left:4428;top:34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cE8MA&#10;AADdAAAADwAAAGRycy9kb3ducmV2LnhtbESPT4vCMBTE78J+h/AW9qaprpRtNYoKgnjzzx68PZpn&#10;W21eShPb+u2NsLDHYWZ+w8yXvalES40rLSsYjyIQxJnVJecKzqft8AeE88gaK8uk4EkOlouPwRxT&#10;bTs+UHv0uQgQdikqKLyvUyldVpBBN7I1cfCutjHog2xyqRvsAtxUchJFsTRYclgosKZNQdn9+DAK&#10;kv3NrDfdL7VuGtMu4TXSpVfq67NfzUB46v1/+K+90wq+kySG95vwBO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cE8MAAADdAAAADwAAAAAAAAAAAAAAAACYAgAAZHJzL2Rv&#10;d25yZXYueG1sUEsFBgAAAAAEAAQA9QAAAIgDAAAAAA==&#10;" path="m,790l803,r,12l,802,,790xe" fillcolor="#826700" stroked="f">
                        <v:path arrowok="t" o:connecttype="custom" o:connectlocs="0,395;401,0;401,6;0,401;0,395" o:connectangles="0,0,0,0,0"/>
                      </v:shape>
                      <v:shape id="Freeform 3149" o:spid="_x0000_s4650" style="position:absolute;left:4428;top:35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PpnMgA&#10;AADdAAAADwAAAGRycy9kb3ducmV2LnhtbESPQWvCQBSE70L/w/IKvUjdtKKt0VWkUJGKQqMg3p7Z&#10;1yQ0+zZkt0n6711B8DjMzDfMbNGZUjRUu8KygpdBBII4tbrgTMFh//n8DsJ5ZI2lZVLwTw4W84fe&#10;DGNtW/6mJvGZCBB2MSrIva9iKV2ak0E3sBVx8H5sbdAHWWdS19gGuCnlaxSNpcGCw0KOFX3klP4m&#10;f0ZBf79s/Xp1GG6/diNqjpvkfGoTpZ4eu+UUhKfO38O39lorGE4mb3B9E56AnF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I+mcyAAAAN0AAAAPAAAAAAAAAAAAAAAAAJgCAABk&#10;cnMvZG93bnJldi54bWxQSwUGAAAAAAQABAD1AAAAjQMAAAAA&#10;" path="m,790l803,r,12l,801,,790xe" fillcolor="#816700" stroked="f">
                        <v:path arrowok="t" o:connecttype="custom" o:connectlocs="0,395;401,0;401,6;0,401;0,395" o:connectangles="0,0,0,0,0"/>
                      </v:shape>
                      <v:shape id="Freeform 3150" o:spid="_x0000_s4651" style="position:absolute;left:4428;top:36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ToDMQA&#10;AADdAAAADwAAAGRycy9kb3ducmV2LnhtbERPy4rCMBTdC/5DuIIbGVMf6FiNIsKIoBt1BlxemtsH&#10;Nje1ydTO35vFgMvDea82rSlFQ7UrLCsYDSMQxInVBWcKvq9fH58gnEfWWFomBX/kYLPudlYYa/vk&#10;MzUXn4kQwi5GBbn3VSylS3Iy6Ia2Ig5camuDPsA6k7rGZwg3pRxH0UwaLDg05FjRLqfkfvk1Cgan&#10;4346bwa39HE9nqbzH5ceHolS/V67XYLw1Pq3+N990Aomi0WYG96EJyD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6AzEAAAA3QAAAA8AAAAAAAAAAAAAAAAAmAIAAGRycy9k&#10;b3ducmV2LnhtbFBLBQYAAAAABAAEAPUAAACJAwAAAAA=&#10;" path="m,789l803,r,11l,801,,789xe" fillcolor="#806600" stroked="f">
                        <v:path arrowok="t" o:connecttype="custom" o:connectlocs="0,395;401,0;401,6;0,401;0,395" o:connectangles="0,0,0,0,0"/>
                      </v:shape>
                      <v:shape id="Freeform 3151" o:spid="_x0000_s4652" style="position:absolute;left:4428;top:36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Ydt8YA&#10;AADdAAAADwAAAGRycy9kb3ducmV2LnhtbESPUWvCQBCE3wX/w7GCL1IvtSAmeootLZRSBLV93+bW&#10;XEhuL+SuSfz3XqHg4zA73+xsdoOtRUetLx0reJwnIIhzp0suFHyd3x5WIHxA1lg7JgVX8rDbjkcb&#10;zLTr+UjdKRQiQthnqMCE0GRS+tyQRT93DXH0Lq61GKJsC6lb7CPc1nKRJEtpseTYYLChF0N5dfq1&#10;8Q33U16q6rAMz/35w7x+z/Luc6bUdDLs1yACDeF+/J9+1wqe0jSFvzURAXJ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Ydt8YAAADdAAAADwAAAAAAAAAAAAAAAACYAgAAZHJz&#10;L2Rvd25yZXYueG1sUEsFBgAAAAAEAAQA9QAAAIsDAAAAAA==&#10;" path="m,790l803,r,12l,802,,790xe" fillcolor="#7f6500" stroked="f">
                        <v:path arrowok="t" o:connecttype="custom" o:connectlocs="0,394;401,0;401,6;0,400;0,394" o:connectangles="0,0,0,0,0"/>
                      </v:shape>
                      <v:shape id="Freeform 3152" o:spid="_x0000_s4653" style="position:absolute;left:4428;top:37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4sZr4A&#10;AADdAAAADwAAAGRycy9kb3ducmV2LnhtbERPzYrCMBC+L/gOYQRva+IirlSjqFD0uq4PMDRjU2wm&#10;NYm2+/bmIOzx4/tfbwfXiieF2HjWMJsqEMSVNw3XGi6/5ecSREzIBlvPpOGPImw3o481Fsb3/EPP&#10;c6pFDuFYoAabUldIGStLDuPUd8SZu/rgMGUYamkC9jnctfJLqYV02HBusNjRwVJ1Oz+chj7Mwv6G&#10;92uXSlu25TcfFv6o9WQ87FYgEg3pX/x2n4yGuVJ5f36Tn4Dcv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VuLGa+AAAA3QAAAA8AAAAAAAAAAAAAAAAAmAIAAGRycy9kb3ducmV2&#10;LnhtbFBLBQYAAAAABAAEAPUAAACDAwAAAAA=&#10;" path="m,790l803,r,12l,801,,790xe" fillcolor="#7e6500" stroked="f">
                        <v:path arrowok="t" o:connecttype="custom" o:connectlocs="0,395;401,0;401,6;0,400;0,395" o:connectangles="0,0,0,0,0"/>
                      </v:shape>
                      <v:shape id="Freeform 3153" o:spid="_x0000_s4654" style="position:absolute;left:4428;top:3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1hk8UA&#10;AADdAAAADwAAAGRycy9kb3ducmV2LnhtbESPQYvCMBSE78L+h/AEL7ImLros1SirIgietB72+Gye&#10;bbF5qU1W6783guBxmJlvmOm8tZW4UuNLxxqGAwWCOHOm5FzDIV1//oDwAdlg5Zg03MnDfPbRmWJi&#10;3I13dN2HXEQI+wQ1FCHUiZQ+K8iiH7iaOHon11gMUTa5NA3eItxW8kupb2mx5LhQYE3LgrLz/t9q&#10;OIY/NT4tDpdyvepjulWr8fKeat3rtr8TEIHa8A6/2hujYaTUE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WGTxQAAAN0AAAAPAAAAAAAAAAAAAAAAAJgCAABkcnMv&#10;ZG93bnJldi54bWxQSwUGAAAAAAQABAD1AAAAigMAAAAA&#10;" path="m,789l803,r,11l,801,,789xe" fillcolor="#7e6400" stroked="f">
                        <v:path arrowok="t" o:connecttype="custom" o:connectlocs="0,395;401,0;401,6;0,401;0,395" o:connectangles="0,0,0,0,0"/>
                      </v:shape>
                      <v:shape id="Freeform 3154" o:spid="_x0000_s4655" style="position:absolute;left:4428;top:384;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Y8MA&#10;AADdAAAADwAAAGRycy9kb3ducmV2LnhtbESPwWrDMBBE74X8g9hAL6GRGtJSnCihBAqGkkPsfsBi&#10;bSwTa2WsbeL+fVUo5DjMzBtmu59Cr640pi6yheelAUXcRNdxa+Gr/nh6A5UE2WEfmSz8UIL9bvaw&#10;xcLFG5/oWkmrMoRTgRa8yFBonRpPAdMyDsTZO8cxoGQ5ttqNeMvw0OuVMa86YMd5weNAB0/NpfoO&#10;FuqF/zyHsqwWRF0t8kKH4UjWPs6n9w0ooUnu4f926SysjVnB35v8BP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Y8MAAADdAAAADwAAAAAAAAAAAAAAAACYAgAAZHJzL2Rv&#10;d25yZXYueG1sUEsFBgAAAAAEAAQA9QAAAIgDAAAAAA==&#10;" path="m,790l803,r,10l,800,,790xe" fillcolor="#7d6300" stroked="f">
                        <v:path arrowok="t" o:connecttype="custom" o:connectlocs="0,395;401,0;401,5;0,400;0,395" o:connectangles="0,0,0,0,0"/>
                      </v:shape>
                      <v:shape id="Freeform 3155" o:spid="_x0000_s4656" style="position:absolute;left:4428;top:38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8LMcA&#10;AADdAAAADwAAAGRycy9kb3ducmV2LnhtbESPzW7CMBCE75X6DtZW6g3sUkAoYBDQFiHoofxcelvF&#10;2yQlXkexIeHtaySkHkcz841mMmttKS5U+8KxhpeuAkGcOlNwpuF4+OiMQPiAbLB0TBqu5GE2fXyY&#10;YGJcwzu67EMmIoR9ghryEKpESp/mZNF3XUUcvR9XWwxR1pk0NTYRbkvZU2ooLRYcF3KsaJlTetqf&#10;rYZN8z5YLz6P/tuW2zecn7+Gq99M6+endj4GEagN/+F7e2009JV6hdub+ATk9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fCzHAAAA3QAAAA8AAAAAAAAAAAAAAAAAmAIAAGRy&#10;cy9kb3ducmV2LnhtbFBLBQYAAAAABAAEAPUAAACMAwAAAAA=&#10;" path="m,790l803,r,12l,801,,790xe" fillcolor="#7c6300" stroked="f">
                        <v:path arrowok="t" o:connecttype="custom" o:connectlocs="0,395;401,0;401,6;0,401;0,395" o:connectangles="0,0,0,0,0"/>
                      </v:shape>
                      <v:shape id="Freeform 3156" o:spid="_x0000_s4657" style="position:absolute;left:4428;top:39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2tBsgA&#10;AADdAAAADwAAAGRycy9kb3ducmV2LnhtbESPT0/CQBTE7yZ8h80j8Sa7QEVTWYg08udiguDF27P7&#10;bBu7b5vuQguf3jUx8TiZmd9k5sve1uJMra8caxiPFAji3JmKCw3vx/XdIwgfkA3WjknDhTwsF4Ob&#10;OabGdfxG50MoRISwT1FDGUKTSunzkiz6kWuIo/flWoshyraQpsUuwm0tJ0rNpMWK40KJDWUl5d+H&#10;k9Wwz7Lu85hMx7vNx3WbP9yH1erlVevbYf/8BCJQH/7Df+2d0ZAolcDvm/gE5OI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ZPa0GyAAAAN0AAAAPAAAAAAAAAAAAAAAAAJgCAABk&#10;cnMvZG93bnJldi54bWxQSwUGAAAAAAQABAD1AAAAjQMAAAAA&#10;" path="m,789l803,r,11l,801,,789xe" fillcolor="#7c6200" stroked="f">
                        <v:path arrowok="t" o:connecttype="custom" o:connectlocs="0,394;401,0;401,5;0,400;0,394" o:connectangles="0,0,0,0,0"/>
                      </v:shape>
                      <v:shape id="Freeform 3157" o:spid="_x0000_s4658" style="position:absolute;left:4428;top:40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99T8gA&#10;AADdAAAADwAAAGRycy9kb3ducmV2LnhtbESPQUsDMRSE74L/ITzBm02UrpS1abEFofRgdVW0t9fN&#10;c3dx87LdpG3675uC0OMwM98w42m0rdhT7xvHGu4HCgRx6UzDlYbPj5e7EQgfkA22jknDkTxMJ9dX&#10;Y8yNO/A77YtQiQRhn6OGOoQul9KXNVn0A9cRJ+/X9RZDkn0lTY+HBLetfFDqUVpsOC3U2NG8pvKv&#10;2FkNdhm+tsXr90/cLYtVtpmt49sx0/r2Jj4/gQgUwyX8314YDUOlMji/SU9ATk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sf31PyAAAAN0AAAAPAAAAAAAAAAAAAAAAAJgCAABk&#10;cnMvZG93bnJldi54bWxQSwUGAAAAAAQABAD1AAAAjQMAAAAA&#10;" path="m,790l803,r,12l,802,,790xe" fillcolor="#7b6200" stroked="f">
                        <v:path arrowok="t" o:connecttype="custom" o:connectlocs="0,394;401,0;401,6;0,400;0,394" o:connectangles="0,0,0,0,0"/>
                      </v:shape>
                      <v:shape id="Freeform 3158" o:spid="_x0000_s4659" style="position:absolute;left:4428;top:4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WImsMA&#10;AADdAAAADwAAAGRycy9kb3ducmV2LnhtbESPQYvCMBSE78L+h/AWvIimq7Kr1Sgiip6E7YrnR/Ns&#10;yzYvpYm2+uuNIHgcZuYbZr5sTSmuVLvCsoKvQQSCOLW64EzB8W/bn4BwHlljaZkU3MjBcvHRmWOs&#10;bcO/dE18JgKEXYwKcu+rWEqX5mTQDWxFHLyzrQ36IOtM6hqbADelHEbRtzRYcFjIsaJ1Tul/cjEK&#10;Dptb7yfCe2PPE3vS1XSU7Y6sVPezXc1AeGr9O/xq77WCcSDC8014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WImsMAAADdAAAADwAAAAAAAAAAAAAAAACYAgAAZHJzL2Rv&#10;d25yZXYueG1sUEsFBgAAAAAEAAQA9QAAAIgDAAAAAA==&#10;" path="m,790l803,r,12l,801,,790xe" fillcolor="#7a6100" stroked="f">
                        <v:path arrowok="t" o:connecttype="custom" o:connectlocs="0,395;401,0;401,6;0,401;0,395" o:connectangles="0,0,0,0,0"/>
                      </v:shape>
                      <v:shape id="Freeform 3159" o:spid="_x0000_s4660" style="position:absolute;left:4428;top:41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ktAcUA&#10;AADdAAAADwAAAGRycy9kb3ducmV2LnhtbESPQWvCQBSE7wX/w/IKXorZVUuN0VVElPZUqBXPj+wz&#10;Cc2+DdnVRH+9Wyj0OMzMN8xy3dtaXKn1lWMN40SBIM6dqbjQcPzej1IQPiAbrB2Thht5WK8GT0vM&#10;jOv4i66HUIgIYZ+hhjKEJpPS5yVZ9IlriKN3dq3FEGVbSNNiF+G2lhOl3qTFiuNCiQ1tS8p/Dher&#10;4XN3e5kpvHfunLqTaebT4v3IWg+f+80CRKA+/If/2h9Gw6tSM/h9E5+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eS0BxQAAAN0AAAAPAAAAAAAAAAAAAAAAAJgCAABkcnMv&#10;ZG93bnJldi54bWxQSwUGAAAAAAQABAD1AAAAigMAAAAA&#10;" path="m,789l803,r,11l,801,,789xe" fillcolor="#7a6100" stroked="f">
                        <v:path arrowok="t" o:connecttype="custom" o:connectlocs="0,395;401,0;401,6;0,401;0,395" o:connectangles="0,0,0,0,0"/>
                      </v:shape>
                      <v:shape id="Freeform 3160" o:spid="_x0000_s4661" style="position:absolute;left:4428;top:418;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CDVMUA&#10;AADdAAAADwAAAGRycy9kb3ducmV2LnhtbERPy2oCMRTdF/oP4QpuiiZKUTs1in0Iogut1v11cp0Z&#10;OrkZJhkd+/VmUejycN7TeWtLcaHaF441DPoKBHHqTMGZhu/DsjcB4QOywdIxabiRh/ns8WGKiXFX&#10;/qLLPmQihrBPUEMeQpVI6dOcLPq+q4gjd3a1xRBhnUlT4zWG21IOlRpJiwXHhhwres8p/dk3VsNm&#10;1/wejqdVMR68PR0/Fi/nz2a91brbaRevIAK14V/8514ZDc9Kxbnx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kINUxQAAAN0AAAAPAAAAAAAAAAAAAAAAAJgCAABkcnMv&#10;ZG93bnJldi54bWxQSwUGAAAAAAQABAD1AAAAigMAAAAA&#10;" path="m,790l803,r,12l,802,,790xe" fillcolor="#796000" stroked="f">
                        <v:path arrowok="t" o:connecttype="custom" o:connectlocs="0,395;401,0;401,6;0,401;0,395" o:connectangles="0,0,0,0,0"/>
                      </v:shape>
                      <v:shape id="Freeform 3161" o:spid="_x0000_s4662" style="position:absolute;left:4428;top:42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WlXccA&#10;AADdAAAADwAAAGRycy9kb3ducmV2LnhtbESPT0sDMRTE7wW/Q3iCl9ImSu2ftWmRQlF6cxVKb4/N&#10;6+7i5mVN0jb10xtB8DjMzG+Y5TrZTpzJh9axhvuxAkFcOdNyreHjfTuagwgR2WDnmDRcKcB6dTNY&#10;YmHchd/oXMZaZAiHAjU0MfaFlKFqyGIYu544e0fnLcYsfS2Nx0uG204+KDWVFlvOCw32tGmo+ixP&#10;VsN2qFKaH753my9zmu3K6Uv76Pda392m5ycQkVL8D/+1X42GiVIL+H2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1pV3HAAAA3QAAAA8AAAAAAAAAAAAAAAAAmAIAAGRy&#10;cy9kb3ducmV2LnhtbFBLBQYAAAAABAAEAPUAAACMAwAAAAA=&#10;" path="m,790l803,r,12l,801,,790xe" fillcolor="#796000" stroked="f">
                        <v:path arrowok="t" o:connecttype="custom" o:connectlocs="0,395;401,0;401,6;0,401;0,395" o:connectangles="0,0,0,0,0"/>
                      </v:shape>
                      <v:shape id="Freeform 3162" o:spid="_x0000_s4663" style="position:absolute;left:4428;top:430;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CJq8IA&#10;AADdAAAADwAAAGRycy9kb3ducmV2LnhtbERPzYrCMBC+C/sOYRa8adpFXa3GsgrKCl7s+gBDM7bV&#10;ZlKaqNWnN4cFjx/f/yLtTC1u1LrKsoJ4GIEgzq2uuFBw/NsMpiCcR9ZYWyYFD3KQLj96C0y0vfOB&#10;bpkvRAhhl6CC0vsmkdLlJRl0Q9sQB+5kW4M+wLaQusV7CDe1/IqiiTRYcWgosaF1SfkluxoFq+/1&#10;ruKjzMxjPJHX2f5cb+mpVP+z+5mD8NT5t/jf/asVjKI47A9vwhO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IImrwgAAAN0AAAAPAAAAAAAAAAAAAAAAAJgCAABkcnMvZG93&#10;bnJldi54bWxQSwUGAAAAAAQABAD1AAAAhwMAAAAA&#10;" path="m,789l803,r,11l,801,,789xe" fillcolor="#786000" stroked="f">
                        <v:path arrowok="t" o:connecttype="custom" o:connectlocs="0,394;401,0;401,5;0,400;0,394" o:connectangles="0,0,0,0,0"/>
                      </v:shape>
                      <v:shape id="Freeform 3163" o:spid="_x0000_s4664" style="position:absolute;left:4428;top:43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LoccMA&#10;AADdAAAADwAAAGRycy9kb3ducmV2LnhtbESPQYvCMBSE7wv+h/AEb2tSLYtUo6gg63WtHrw9m2db&#10;bF5Kk9X67zeCsMdhZr5hFqveNuJOna8da0jGCgRx4UzNpYZjvvucgfAB2WDjmDQ8ycNqOfhYYGbc&#10;g3/ofgiliBD2GWqoQmgzKX1RkUU/di1x9K6usxii7EppOnxEuG3kRKkvabHmuFBhS9uKitvh12o4&#10;7WS+mZzz9fcsnXp12TiWl1Tr0bBfz0EE6sN/+N3eGw2pShJ4vYlP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LoccMAAADdAAAADwAAAAAAAAAAAAAAAACYAgAAZHJzL2Rv&#10;d25yZXYueG1sUEsFBgAAAAAEAAQA9QAAAIgDAAAAAA==&#10;" path="m,790l803,r,12l,801,,790xe" fillcolor="#785f00" stroked="f">
                        <v:path arrowok="t" o:connecttype="custom" o:connectlocs="0,395;401,0;401,6;0,400;0,395" o:connectangles="0,0,0,0,0"/>
                      </v:shape>
                      <v:shape id="Freeform 3164" o:spid="_x0000_s4665" style="position:absolute;left:4428;top:44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uQusQA&#10;AADdAAAADwAAAGRycy9kb3ducmV2LnhtbESPQWvCQBSE74L/YXlCb7pRbJHoKiIIFXpoEw8eH9ln&#10;sph9G3a3Sfz33UKhx2FmvmF2h9G2oicfjGMFy0UGgrhy2nCt4Fqe5xsQISJrbB2TgicFOOynkx3m&#10;2g38RX0Ra5EgHHJU0MTY5VKGqiGLYeE64uTdnbcYk/S11B6HBLetXGXZm7RoOC002NGpoepRfFsF&#10;/fD6/LhEY7rjo/R3vJnPcC2UepmNxy2ISGP8D/+137WCdbZcwe+b9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LkLrEAAAA3QAAAA8AAAAAAAAAAAAAAAAAmAIAAGRycy9k&#10;b3ducmV2LnhtbFBLBQYAAAAABAAEAPUAAACJAwAAAAA=&#10;" path="m,789l803,r,10l,799,,789xe" fillcolor="#775f00" stroked="f">
                        <v:path arrowok="t" o:connecttype="custom" o:connectlocs="0,395;401,0;401,5;0,400;0,395" o:connectangles="0,0,0,0,0"/>
                      </v:shape>
                      <v:shape id="Freeform 3165" o:spid="_x0000_s4666" style="position:absolute;left:4428;top:4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HWUsQA&#10;AADdAAAADwAAAGRycy9kb3ducmV2LnhtbESPQUsDMRSE74L/ITzBm022SpW1aRFRWfBkW/D62Lzu&#10;Lk1eluTZrv31RhA8DjPzDbNcT8GrI6U8RLZQzQwo4ja6gTsLu+3rzQOoLMgOfWSy8E0Z1qvLiyXW&#10;Lp74g44b6VSBcK7RQi8y1lrntqeAeRZH4uLtYwooRaZOu4SnAg9ez41Z6IADl4UeR3ruqT1svoIF&#10;kypvmvC+8HI+x7fm80Xu5ztrr6+mp0dQQpP8h//ajbNwZ6pb+H1TnoB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B1lLEAAAA3QAAAA8AAAAAAAAAAAAAAAAAmAIAAGRycy9k&#10;b3ducmV2LnhtbFBLBQYAAAAABAAEAPUAAACJAwAAAAA=&#10;" path="m,789l803,r,11l,801,,789xe" fillcolor="#775f00" stroked="f">
                        <v:path arrowok="t" o:connecttype="custom" o:connectlocs="0,395;401,0;401,6;0,401;0,395" o:connectangles="0,0,0,0,0"/>
                      </v:shape>
                      <v:shape id="Freeform 3166" o:spid="_x0000_s4667" style="position:absolute;left:4428;top:45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Vj6MYA&#10;AADdAAAADwAAAGRycy9kb3ducmV2LnhtbESPQWsCMRSE70L/Q3iF3jSriNitUUSxqCBYtfb62Lzu&#10;Lt28LEnU1V9vBKHHYWa+YUaTxlTiTM6XlhV0OwkI4szqknMFh/2iPQThA7LGyjIpuJKHyfilNcJU&#10;2wt/0XkXchEh7FNUUIRQp1L6rCCDvmNr4uj9WmcwROlyqR1eItxUspckA2mw5LhQYE2zgrK/3cko&#10;WOsjrzaD6ZbC9+dhfjve3M/7Xqm312b6ASJQE/7Dz/ZSK+gn3T483sQnIM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Vj6MYAAADdAAAADwAAAAAAAAAAAAAAAACYAgAAZHJz&#10;L2Rvd25yZXYueG1sUEsFBgAAAAAEAAQA9QAAAIsDAAAAAA==&#10;" path="m,790l803,r,12l,801,,790xe" fillcolor="#765e00" stroked="f">
                        <v:path arrowok="t" o:connecttype="custom" o:connectlocs="0,395;401,0;401,6;0,401;0,395" o:connectangles="0,0,0,0,0"/>
                      </v:shape>
                      <v:shape id="Freeform 3167" o:spid="_x0000_s4668" style="position:absolute;left:4428;top:4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nGc8cA&#10;AADdAAAADwAAAGRycy9kb3ducmV2LnhtbESP3WoCMRSE74W+QziF3mlWqVJXo4ilogWhXf9uD5vT&#10;3aWbkyWJuvXpTaHQy2FmvmGm89bU4kLOV5YV9HsJCOLc6ooLBfvdW/cFhA/IGmvLpOCHPMxnD50p&#10;ptpe+ZMuWShEhLBPUUEZQpNK6fOSDPqebYij92WdwRClK6R2eI1wU8tBkoykwYrjQokNLUvKv7Oz&#10;UfCuj7zZjhYfFA6r/evteHOn8U6pp8d2MQERqA3/4b/2Wit4TvpD+H0Tn4Cc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55xnPHAAAA3QAAAA8AAAAAAAAAAAAAAAAAmAIAAGRy&#10;cy9kb3ducmV2LnhtbFBLBQYAAAAABAAEAPUAAACMAwAAAAA=&#10;" path="m,789l803,r,11l,801,,789xe" fillcolor="#765e00" stroked="f">
                        <v:path arrowok="t" o:connecttype="custom" o:connectlocs="0,395;401,0;401,6;0,401;0,395" o:connectangles="0,0,0,0,0"/>
                      </v:shape>
                      <v:shape id="Freeform 3168" o:spid="_x0000_s4669" style="position:absolute;left:4428;top:46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aiEcMA&#10;AADdAAAADwAAAGRycy9kb3ducmV2LnhtbESP3WoCMRCF7wu+QxjBu5r401VWo4iw4F2t7QMMm3E3&#10;upksm6jr25tCoZeH8/Nx1tveNeJOXbCeNUzGCgRx6Y3lSsPPd/G+BBEissHGM2l4UoDtZvC2xtz4&#10;B3/R/RQrkUY45KihjrHNpQxlTQ7D2LfEyTv7zmFMsquk6fCRxl0jp0pl0qHlRKixpX1N5fV0cwly&#10;mdtZ8TFbFNXRenXlz+yozlqPhv1uBSJSH//Df+2D0TBXkwx+36QnID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aiEcMAAADdAAAADwAAAAAAAAAAAAAAAACYAgAAZHJzL2Rv&#10;d25yZXYueG1sUEsFBgAAAAAEAAQA9QAAAIgDAAAAAA==&#10;" path="m,790l803,r,12l,802,,790xe" fillcolor="#765e00" stroked="f">
                        <v:path arrowok="t" o:connecttype="custom" o:connectlocs="0,394;401,0;401,6;0,400;0,394" o:connectangles="0,0,0,0,0"/>
                      </v:shape>
                      <v:shape id="Freeform 3169" o:spid="_x0000_s4670" style="position:absolute;left:4428;top:470;width:401;height:394;visibility:visible;mso-wrap-style:square;v-text-anchor:top" coordsize="803,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3OaccA&#10;AADdAAAADwAAAGRycy9kb3ducmV2LnhtbESPQUsDMRSE74L/IbyCF7FJF1HZNi2iLbRCD1YRents&#10;XjdLNy9rkm7Xf98IgsdhZr5hZovBtaKnEBvPGiZjBYK48qbhWsPnx+ruCURMyAZbz6ThhyIs5tdX&#10;MyyNP/M79btUiwzhWKIGm1JXShkrSw7j2HfE2Tv44DBlGWppAp4z3LWyUOpBOmw4L1js6MVSddyd&#10;nIbGbZfqNXwtb7fFZm3f9t99cUStb0bD8xREoiH9h//aa6PhXk0e4fdNfgJy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1dzmnHAAAA3QAAAA8AAAAAAAAAAAAAAAAAmAIAAGRy&#10;cy9kb3ducmV2LnhtbFBLBQYAAAAABAAEAPUAAACMAwAAAAA=&#10;" path="m,790l803,r,l,790xe" fillcolor="#765e00" stroked="f">
                        <v:path arrowok="t" o:connecttype="custom" o:connectlocs="0,394;401,0;401,0;0,394" o:connectangles="0,0,0,0"/>
                      </v:shape>
                      <v:shape id="Freeform 3170" o:spid="_x0000_s4671"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ps3cEA&#10;AADdAAAADwAAAGRycy9kb3ducmV2LnhtbERPzWrCQBC+F3yHZQRvzUaRVNKsIkJBwR6a9gHG7DRJ&#10;m51Ns6smb985FHr8+P6L3eg6daMhtJ4NLJMUFHHlbcu1gY/3l8cNqBCRLXaeycBEAXbb2UOBufV3&#10;fqNbGWslIRxyNNDE2Odah6ohhyHxPbFwn35wGAUOtbYD3iXcdXqVppl22LI0NNjToaHqu7w6A+Pl&#10;KROl/nqNoZv8iVfZz9kZs5iP+2dQkcb4L/5zH62BdbqUufJGnoD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6bN3BAAAA3QAAAA8AAAAAAAAAAAAAAAAAmAIAAGRycy9kb3du&#10;cmV2LnhtbFBLBQYAAAAABAAEAPUAAACGAw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color="#765e00" strokecolor="white" strokeweight="0">
                        <v:path arrowok="t" o:connecttype="custom" o:connectlocs="384,5;363,0;338,3;307,13;274,30;237,54;198,82;158,117;120,155;85,193;55,231;32,268;14,302;4,331;0,356;5,377;17,389;37,393;62,390;93,381;127,363;163,340;202,312;242,277;281,239;315,200;345,162;368,126;386,92;396,62;400,37;395,18" o:connectangles="0,0,0,0,0,0,0,0,0,0,0,0,0,0,0,0,0,0,0,0,0,0,0,0,0,0,0,0,0,0,0,0"/>
                      </v:shape>
                      <v:shape id="Freeform 3171" o:spid="_x0000_s4672"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5T0scA&#10;AADdAAAADwAAAGRycy9kb3ducmV2LnhtbESPQWvCQBSE7wX/w/IKvZS6iRTR1FVEEHOqNGrx+Mw+&#10;s8Hs25Ddavrvu0LB4zAz3zCzRW8bcaXO144VpMMEBHHpdM2Vgv1u/TYB4QOyxsYxKfglD4v54GmG&#10;mXY3/qJrESoRIewzVGBCaDMpfWnIoh+6ljh6Z9dZDFF2ldQd3iLcNnKUJGNpsea4YLCllaHyUvxY&#10;BUXRfk/T8/h02bymp+PnNjfHQ67Uy3O//AARqA+P8H871wrek3QK9zfxCc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YeU9LHAAAA3QAAAA8AAAAAAAAAAAAAAAAAmAIAAGRy&#10;cy9kb3ducmV2LnhtbFBLBQYAAAAABAAEAPUAAACMAw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color="black" stroked="f">
                        <v:path arrowok="t" o:connecttype="custom" o:connectlocs="384,5;363,0;338,3;307,13;274,30;237,54;198,82;158,117;120,155;85,193;55,231;32,268;14,302;4,331;0,356;5,377;17,389;37,393;62,390;93,381;127,363;163,340;202,312;242,277;281,239;315,200;345,162;368,126;386,92;396,62;400,37;395,18" o:connectangles="0,0,0,0,0,0,0,0,0,0,0,0,0,0,0,0,0,0,0,0,0,0,0,0,0,0,0,0,0,0,0,0"/>
                      </v:shape>
                      <v:shape id="Freeform 3172" o:spid="_x0000_s4673" style="position:absolute;left:4428;top:-3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5EycIA&#10;AADdAAAADwAAAGRycy9kb3ducmV2LnhtbERPz2vCMBS+D/Y/hDfYbU11IqM2ihYEDx5ctx28PZpn&#10;W21eShJr/e/NYeDx4/udr0bTiYGcby0rmCQpCOLK6pZrBb8/248vED4ga+wsk4I7eVgtX19yzLS9&#10;8TcNZahFDGGfoYImhD6T0lcNGfSJ7Ykjd7LOYIjQ1VI7vMVw08lpms6lwZZjQ4M9FQ1Vl/JqFLjR&#10;lodj98nnM+/9xh3a4g9Lpd7fxvUCRKAxPMX/7p1WMEuncX98E5+A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vkTJwgAAAN0AAAAPAAAAAAAAAAAAAAAAAJgCAABkcnMvZG93&#10;bnJldi54bWxQSwUGAAAAAAQABAD1AAAAhwMAAAAA&#10;" path="m,789l803,r,11l,801,,789xe" fillcolor="#fc0" stroked="f">
                        <v:path arrowok="t" o:connecttype="custom" o:connectlocs="0,395;401,0;401,6;0,401;0,395" o:connectangles="0,0,0,0,0"/>
                      </v:shape>
                      <v:shape id="Freeform 3173" o:spid="_x0000_s4674" style="position:absolute;left:4428;top:-31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4gecUA&#10;AADdAAAADwAAAGRycy9kb3ducmV2LnhtbESPQWvCQBSE70L/w/IKXkQ3CVJKdJUitAqe1KJ4e2Sf&#10;SWj2bdhdTfz3riD0OMzMN8x82ZtG3Mj52rKCdJKAIC6srrlU8Hv4Hn+C8AFZY2OZFNzJw3LxNphj&#10;rm3HO7rtQykihH2OCqoQ2lxKX1Rk0E9sSxy9i3UGQ5SulNphF+GmkVmSfEiDNceFCltaVVT87a9G&#10;wdZmaVMeRxt51r7oftzqtO5qpYbv/dcMRKA+/Idf7Y1WME2yFJ5v4hO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HiB5xQAAAN0AAAAPAAAAAAAAAAAAAAAAAJgCAABkcnMv&#10;ZG93bnJldi54bWxQSwUGAAAAAAQABAD1AAAAigMAAAAA&#10;" path="m,790l803,r,12l,802,,790xe" fillcolor="#fecb00" stroked="f">
                        <v:path arrowok="t" o:connecttype="custom" o:connectlocs="0,394;401,0;401,6;0,400;0,394" o:connectangles="0,0,0,0,0"/>
                      </v:shape>
                      <v:shape id="Freeform 3174" o:spid="_x0000_s4675" style="position:absolute;left:4428;top:-30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Z+O8cA&#10;AADdAAAADwAAAGRycy9kb3ducmV2LnhtbESPQWsCMRSE74L/ITzBm2ZdpJStUbRUKT0IVdten5vn&#10;ZnXzsmxSXf31jVDwOMzMN8xk1tpKnKnxpWMFo2ECgjh3uuRCwW67HDyD8AFZY+WYFFzJw2za7Uww&#10;0+7Cn3TehEJECPsMFZgQ6kxKnxuy6IeuJo7ewTUWQ5RNIXWDlwi3lUyT5ElaLDkuGKzp1VB+2vxa&#10;BcXi9jN6m39V5uO73S8X4+N6hTel+r12/gIiUBse4f/2u1YwTtIU7m/iE5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1WfjvHAAAA3QAAAA8AAAAAAAAAAAAAAAAAmAIAAGRy&#10;cy9kb3ducmV2LnhtbFBLBQYAAAAABAAEAPUAAACMAwAAAAA=&#10;" path="m,790l803,r,12l,801,,790xe" fillcolor="#fecb00" stroked="f">
                        <v:path arrowok="t" o:connecttype="custom" o:connectlocs="0,395;401,0;401,6;0,400;0,395" o:connectangles="0,0,0,0,0"/>
                      </v:shape>
                      <v:shape id="Freeform 3175" o:spid="_x0000_s4676" style="position:absolute;left:4428;top:-30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rboMcA&#10;AADdAAAADwAAAGRycy9kb3ducmV2LnhtbESPT2sCMRTE74LfITzBm2a1UspqFC1VSg8F/1+fm+dm&#10;7eZl2aS69dM3hYLHYWZ+w0xmjS3FlWpfOFYw6CcgiDOnC84V7LbL3gsIH5A1lo5JwQ95mE3brQmm&#10;2t14TddNyEWEsE9RgQmhSqX0mSGLvu8q4uidXW0xRFnnUtd4i3BbymGSPEuLBccFgxW9Gsq+Nt9W&#10;Qb64Hwdv831pPg7NabkYXT5XeFeq22nmYxCBmvAI/7fftYJRMnyCvzfxCcj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a26DHAAAA3QAAAA8AAAAAAAAAAAAAAAAAmAIAAGRy&#10;cy9kb3ducmV2LnhtbFBLBQYAAAAABAAEAPUAAACMAwAAAAA=&#10;" path="m,789l803,r,11l,801,,789xe" fillcolor="#fecb00" stroked="f">
                        <v:path arrowok="t" o:connecttype="custom" o:connectlocs="0,395;401,0;401,6;0,401;0,395" o:connectangles="0,0,0,0,0"/>
                      </v:shape>
                      <v:shape id="Freeform 3176" o:spid="_x0000_s4677" style="position:absolute;left:4428;top:-297;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Wq18YA&#10;AADdAAAADwAAAGRycy9kb3ducmV2LnhtbESPT2vCQBTE74V+h+UVequbiliJ2YhUBKsn/6DXR/aZ&#10;DWbfxuzWpP30XaHgcZiZ3zDZrLe1uFHrK8cK3gcJCOLC6YpLBYf98m0CwgdkjbVjUvBDHmb581OG&#10;qXYdb+m2C6WIEPYpKjAhNKmUvjBk0Q9cQxy9s2sthijbUuoWuwi3tRwmyVharDguGGzo01Bx2X1b&#10;BZ00m+uKl5vu+LHe49dhoU/9r1KvL/18CiJQHx7h//ZKKxglwxHc38Qn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Wq18YAAADdAAAADwAAAAAAAAAAAAAAAACYAgAAZHJz&#10;L2Rvd25yZXYueG1sUEsFBgAAAAAEAAQA9QAAAIsDAAAAAA==&#10;" path="m,790l803,r,10l,800,,790xe" fillcolor="#fecb00" stroked="f">
                        <v:path arrowok="t" o:connecttype="custom" o:connectlocs="0,395;401,0;401,5;0,400;0,395" o:connectangles="0,0,0,0,0"/>
                      </v:shape>
                      <v:shape id="Freeform 3177" o:spid="_x0000_s4678"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EOQ8UA&#10;AADdAAAADwAAAGRycy9kb3ducmV2LnhtbESPwWrDMBBE74X+g9hCbo1UkwbjRgkhJBDoKY4pPS7W&#10;1jK1VsZSHLdfXxUCOQ4z84ZZbSbXiZGG0HrW8DJXIIhrb1puNFTnw3MOIkRkg51n0vBDATbrx4cV&#10;FsZf+URjGRuRIBwK1GBj7AspQ23JYZj7njh5X35wGJMcGmkGvCa462Sm1FI6bDktWOxpZ6n+Li9O&#10;Q1eV5vNiTr/5SO/bZl9lltSH1rOnafsGItIU7+Fb+2g0LFT2Cv9v0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sQ5DxQAAAN0AAAAPAAAAAAAAAAAAAAAAAJgCAABkcnMv&#10;ZG93bnJldi54bWxQSwUGAAAAAAQABAD1AAAAigMAAAAA&#10;" path="m,790l803,r,12l,801,,790xe" fillcolor="#fdcb00" stroked="f">
                        <v:path arrowok="t" o:connecttype="custom" o:connectlocs="0,395;401,0;401,6;0,401;0,395" o:connectangles="0,0,0,0,0"/>
                      </v:shape>
                      <v:shape id="Freeform 3178" o:spid="_x0000_s4679" style="position:absolute;left:4428;top:-28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IqzscA&#10;AADdAAAADwAAAGRycy9kb3ducmV2LnhtbESPQWsCMRSE74L/IbyCF9GkUqVsjSJCbUE9aLW0t8fm&#10;dXdx8xI2qa7/vikIHoeZ+YaZzltbizM1oXKs4XGoQBDnzlRcaDh8vA6eQYSIbLB2TBquFGA+63am&#10;mBl34R2d97EQCcIhQw1ljD6TMuQlWQxD54mT9+MaizHJppCmwUuC21qOlJpIixWnhRI9LUvKT/tf&#10;q+Fzc3U4Pn6vV29bL32/f1hXX0rr3kO7eAERqY338K39bjQ8qdEE/t+kJyB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JyKs7HAAAA3QAAAA8AAAAAAAAAAAAAAAAAmAIAAGRy&#10;cy9kb3ducmV2LnhtbFBLBQYAAAAABAAEAPUAAACMAwAAAAA=&#10;" path="m,789l803,r,11l,801,,789xe" fillcolor="#fdca00" stroked="f">
                        <v:path arrowok="t" o:connecttype="custom" o:connectlocs="0,394;401,0;401,5;0,400;0,394" o:connectangles="0,0,0,0,0"/>
                      </v:shape>
                      <v:shape id="Freeform 3179" o:spid="_x0000_s4680" style="position:absolute;left:4428;top:-28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1kPscA&#10;AADdAAAADwAAAGRycy9kb3ducmV2LnhtbESPW2sCMRSE3wv+h3CEvhTNKsXL1ihWKtgHsV6gr4fN&#10;cbOYnCybVLf/vhGEPg4z8w0zW7TOiis1ofKsYNDPQBAXXldcKjgd170JiBCRNVrPpOCXAizmnacZ&#10;5trfeE/XQyxFgnDIUYGJsc6lDIUhh6Hva+LknX3jMCbZlFI3eEtwZ+Uwy0bSYcVpwWBNK0PF5fDj&#10;FGxfpna0/v46rdzH8XO83Ulj33dKPXfb5RuISG38Dz/aG63gNRuO4f4mPQE5/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2dZD7HAAAA3QAAAA8AAAAAAAAAAAAAAAAAmAIAAGRy&#10;cy9kb3ducmV2LnhtbFBLBQYAAAAABAAEAPUAAACMAwAAAAA=&#10;" path="m,790l803,r,12l,802,,790xe" fillcolor="#fdca00" stroked="f">
                        <v:path arrowok="t" o:connecttype="custom" o:connectlocs="0,394;401,0;401,6;0,400;0,394" o:connectangles="0,0,0,0,0"/>
                      </v:shape>
                      <v:shape id="Freeform 3180" o:spid="_x0000_s4681" style="position:absolute;left:4428;top:-27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EbJ8QA&#10;AADdAAAADwAAAGRycy9kb3ducmV2LnhtbERPy2oCMRTdF/oP4QrdiCaVWmRqFBFaC+qivrC7y+Q6&#10;M3RyEyZRx783C6HLw3mPp62txYWaUDnW8NpXIIhzZyouNOy2n70RiBCRDdaOScONAkwnz09jzIy7&#10;8g9dNrEQKYRDhhrKGH0mZchLshj6zhMn7uQaizHBppCmwWsKt7UcKPUuLVacGkr0NC8p/9ucrYbD&#10;6uZwuP9dfi3WXvpud7esjkrrl047+wARqY3/4of722h4U4M0N71JT0B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hGyfEAAAA3QAAAA8AAAAAAAAAAAAAAAAAmAIAAGRycy9k&#10;b3ducmV2LnhtbFBLBQYAAAAABAAEAPUAAACJAwAAAAA=&#10;" path="m,790l803,r,12l,801,,790xe" fillcolor="#fdca00" stroked="f">
                        <v:path arrowok="t" o:connecttype="custom" o:connectlocs="0,395;401,0;401,6;0,401;0,395" o:connectangles="0,0,0,0,0"/>
                      </v:shape>
                      <v:shape id="Freeform 3181" o:spid="_x0000_s4682" style="position:absolute;left:4428;top:-2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vMgA&#10;AADdAAAADwAAAGRycy9kb3ducmV2LnhtbESPW2sCMRSE3wv+h3CEvogmSiu6NYoUegH1wVtp3w6b&#10;4+7i5iRsUl3/fVMo9HGYmW+Y2aK1tbhQEyrHGoYDBYI4d6biQsNh/9KfgAgR2WDtmDTcKMBi3rmb&#10;YWbclbd02cVCJAiHDDWUMfpMypCXZDEMnCdO3sk1FmOSTSFNg9cEt7UcKTWWFitOCyV6ei4pP+++&#10;rYaP9c3h4/Fr9fq28dL3eodV9am0vu+2yycQkdr4H/5rvxsND2o0hd836QnI+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7b68yAAAAN0AAAAPAAAAAAAAAAAAAAAAAJgCAABk&#10;cnMvZG93bnJldi54bWxQSwUGAAAAAAQABAD1AAAAjQMAAAAA&#10;" path="m,789l803,r,11l,801,,789xe" fillcolor="#fdca00" stroked="f">
                        <v:path arrowok="t" o:connecttype="custom" o:connectlocs="0,395;401,0;401,6;0,401;0,395" o:connectangles="0,0,0,0,0"/>
                      </v:shape>
                      <v:shape id="Freeform 3182" o:spid="_x0000_s4683" style="position:absolute;left:4428;top:-26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QuysIA&#10;AADdAAAADwAAAGRycy9kb3ducmV2LnhtbERPW2vCMBR+F/wP4Qh703QXdFSjyEDY01iruNdDc2zL&#10;kpOaxLbbr18eBj5+fPfNbrRG9ORD61jB4yIDQVw53XKt4HQ8zF9BhIis0TgmBT8UYLedTjaYazdw&#10;QX0Za5FCOOSooImxy6UMVUMWw8J1xIm7OG8xJuhrqT0OKdwa+ZRlS2mx5dTQYEdvDVXf5c0qKK/9&#10;Z/FReP9FQ9Arcz6asvpV6mE27tcgIo3xLv53v2sFL9lz2p/epCc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tC7KwgAAAN0AAAAPAAAAAAAAAAAAAAAAAJgCAABkcnMvZG93&#10;bnJldi54bWxQSwUGAAAAAAQABAD1AAAAhwMAAAAA&#10;" path="m,790l803,r,12l,802,,790xe" fillcolor="#fcca00" stroked="f">
                        <v:path arrowok="t" o:connecttype="custom" o:connectlocs="0,395;401,0;401,6;0,401;0,395" o:connectangles="0,0,0,0,0"/>
                      </v:shape>
                      <v:shape id="Freeform 3183" o:spid="_x0000_s4684" style="position:absolute;left:4428;top:-25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CkvsYA&#10;AADdAAAADwAAAGRycy9kb3ducmV2LnhtbESPQWvCQBSE74X+h+UVeqsbrajEbEKRtkgPotFLbo/s&#10;MwnNvo3ZbYz/visUehxm5hsmyUbTioF611hWMJ1EIIhLqxuuFJyOHy8rEM4ja2wtk4IbOcjSx4cE&#10;Y22vfKAh95UIEHYxKqi972IpXVmTQTexHXHwzrY36IPsK6l7vAa4aeUsihbSYMNhocaONjWV3/mP&#10;UfB1e9fz/Wc7zNDIbbEsFpfdCZV6fhrf1iA8jf4//NfeagXz6HUK9zfhCcj0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CkvsYAAADdAAAADwAAAAAAAAAAAAAAAACYAgAAZHJz&#10;L2Rvd25yZXYueG1sUEsFBgAAAAAEAAQA9QAAAIsDAAAAAA==&#10;" path="m,790l803,r,11l,801,,790xe" fillcolor="#fcc900" stroked="f">
                        <v:path arrowok="t" o:connecttype="custom" o:connectlocs="0,395;401,0;401,6;0,401;0,395" o:connectangles="0,0,0,0,0"/>
                      </v:shape>
                      <v:shape id="Freeform 3184" o:spid="_x0000_s4685" style="position:absolute;left:4428;top:-25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ufm8YA&#10;AADdAAAADwAAAGRycy9kb3ducmV2LnhtbESP3WrCQBSE7wu+w3IE73SjLTamrmKVQhEt1P5cH7LH&#10;bDB7NmS3Jr69Kwi9HGbmG2a+7GwlztT40rGC8SgBQZw7XXKh4PvrbZiC8AFZY+WYFFzIw3LRe5hj&#10;pl3Ln3Q+hEJECPsMFZgQ6kxKnxuy6EeuJo7e0TUWQ5RNIXWDbYTbSk6SZCotlhwXDNa0NpSfDn9W&#10;wab96X7Xz7NtWtXb2Ue635F5zZUa9LvVC4hAXfgP39vvWsFT8jiB25v4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ufm8YAAADdAAAADwAAAAAAAAAAAAAAAACYAgAAZHJz&#10;L2Rvd25yZXYueG1sUEsFBgAAAAAEAAQA9QAAAIsDAAAAAA==&#10;" path="m,790l803,r,12l,802,,790xe" fillcolor="#fcc900" stroked="f">
                        <v:path arrowok="t" o:connecttype="custom" o:connectlocs="0,394;401,0;401,6;0,400;0,394" o:connectangles="0,0,0,0,0"/>
                      </v:shape>
                      <v:shape id="Freeform 3185" o:spid="_x0000_s4686" style="position:absolute;left:4428;top:-24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qDwsYA&#10;AADdAAAADwAAAGRycy9kb3ducmV2LnhtbESPUUvDMBSF3wX/Q7iCL7IlrjJKt2wUcWO+yJz7AXfN&#10;XdvZ3JQkdvXfG0Hw8XDO+Q5nuR5tJwbyoXWs4XGqQBBXzrRcazh+bCY5iBCRDXaOScM3BVivbm+W&#10;WBh35XcaDrEWCcKhQA1NjH0hZagashimridO3tl5izFJX0vj8ZrgtpMzpebSYstpocGenhuqPg9f&#10;VkOW++HyUKrt/oRqKF/z+csbotb3d2O5ABFpjP/hv/bOaHhSWQa/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4qDwsYAAADdAAAADwAAAAAAAAAAAAAAAACYAgAAZHJz&#10;L2Rvd25yZXYueG1sUEsFBgAAAAAEAAQA9QAAAIsDAAAAAA==&#10;" path="m,790l803,r,12l,801,,790xe" fillcolor="#fbc900" stroked="f">
                        <v:path arrowok="t" o:connecttype="custom" o:connectlocs="0,395;401,0;401,6;0,400;0,395" o:connectangles="0,0,0,0,0"/>
                      </v:shape>
                      <v:shape id="Freeform 3186" o:spid="_x0000_s4687" style="position:absolute;left:4428;top:-240;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3L4cUA&#10;AADdAAAADwAAAGRycy9kb3ducmV2LnhtbDyPzWrCQBSF90LfYbiF7nTSGqRERymRQiuINrpxd8lc&#10;k5jMnZCZanx7RxCXh+/8cGaL3jTiTJ2rLCt4H0UgiHOrKy4U7Hffw08QziNrbCyTgis5WMxfBjNM&#10;tL3wH50zX4hQwi5BBaX3bSKly0sy6Ea2JQ7saDuDPsiukLrDSyg3jfyIook0WHFYKLGltKS8zv5N&#10;2F1eV1tz6n2ajut6HS9/8w0flHp77b+mIDwF8jQ/0j9aQRyNY7i/CU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cvhxQAAAN0AAAAPAAAAAAAAAAAAAAAAAJgCAABkcnMv&#10;ZG93bnJldi54bWxQSwUGAAAAAAQABAD1AAAAigMAAAAA&#10;" path="m,789l803,r,9l,799,,789xe" fillcolor="#fbc900" stroked="f">
                        <v:path arrowok="t" o:connecttype="custom" o:connectlocs="0,395;401,0;401,5;0,400;0,395" o:connectangles="0,0,0,0,0"/>
                      </v:shape>
                      <v:shape id="Freeform 3187" o:spid="_x0000_s4688" style="position:absolute;left:4428;top:-235;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aTw8IA&#10;AADdAAAADwAAAGRycy9kb3ducmV2LnhtbESPQYvCMBSE74L/ITxhb5rq6lKqURaXBa9W9/5snk2x&#10;eSlNVmt/vREEj8PMfMOsNp2txZVaXzlWMJ0kIIgLpysuFRwPv+MUhA/IGmvHpOBOHjbr4WCFmXY3&#10;3tM1D6WIEPYZKjAhNJmUvjBk0U9cQxy9s2sthijbUuoWbxFuazlLki9pseK4YLChraHikv9bBfLi&#10;etlv+3OnczI/f3Y6S0+1Uh+j7nsJIlAX3uFXe6cVzJPPBTzfxCc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JpPDwgAAAN0AAAAPAAAAAAAAAAAAAAAAAJgCAABkcnMvZG93&#10;bnJldi54bWxQSwUGAAAAAAQABAD1AAAAhwMAAAAA&#10;" path="m,790l803,r,12l,802,,790xe" fillcolor="#fbc800" stroked="f">
                        <v:path arrowok="t" o:connecttype="custom" o:connectlocs="0,395;401,0;401,6;0,401;0,395" o:connectangles="0,0,0,0,0"/>
                      </v:shape>
                      <v:shape id="Freeform 3188" o:spid="_x0000_s4689"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NWocYA&#10;AADdAAAADwAAAGRycy9kb3ducmV2LnhtbESPS2sCMRSF90L/Q7gFd5ppLaJTo/hAFHGhtoUuL5Pr&#10;ZHByM51Enf57IwguD+fxcUaTxpbiQrUvHCt46yYgiDOnC84VfH8tOwMQPiBrLB2Tgn/yMBm/tEaY&#10;anflPV0OIRdxhH2KCkwIVSqlzwxZ9F1XEUfv6GqLIco6l7rGaxy3pXxPkr60WHAkGKxobig7Hc42&#10;cofTxfp3Mz/uzM9+9TcM2aI32yrVfm2mnyACNeEZfrTXWsFH0uvD/U18AnJ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oNWocYAAADdAAAADwAAAAAAAAAAAAAAAACYAgAAZHJz&#10;L2Rvd25yZXYueG1sUEsFBgAAAAAEAAQA9QAAAIsDAAAAAA==&#10;" path="m,790l803,r,12l,801,,790xe" fillcolor="#fac800" stroked="f">
                        <v:path arrowok="t" o:connecttype="custom" o:connectlocs="0,395;401,0;401,6;0,401;0,395" o:connectangles="0,0,0,0,0"/>
                      </v:shape>
                      <v:shape id="Freeform 3189" o:spid="_x0000_s4690" style="position:absolute;left:4428;top:-2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zOscA&#10;AADdAAAADwAAAGRycy9kb3ducmV2LnhtbESPS2sCMRSF94X+h3AL3dWMVWodjeIDUcRFtRVcXibX&#10;ydDJzThJdfz3Rii4PJzHxxmOG1uKM9W+cKyg3UpAEGdOF5wr+PlevH2C8AFZY+mYFFzJw3j0/DTE&#10;VLsLb+m8C7mII+xTVGBCqFIpfWbIom+5ijh6R1dbDFHWudQ1XuK4LeV7knxIiwVHgsGKZoay392f&#10;jdz+ZL46rGfHL7PfLk/9kM07041Sry/NZAAiUBMe4f/2SivoJp0e3N/EJyBH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P8zrHAAAA3QAAAA8AAAAAAAAAAAAAAAAAmAIAAGRy&#10;cy9kb3ducmV2LnhtbFBLBQYAAAAABAAEAPUAAACMAwAAAAA=&#10;" path="m,789l803,r,11l,801,,789xe" fillcolor="#fac800" stroked="f">
                        <v:path arrowok="t" o:connecttype="custom" o:connectlocs="0,395;401,0;401,6;0,401;0,395" o:connectangles="0,0,0,0,0"/>
                      </v:shape>
                      <v:shape id="Freeform 3190" o:spid="_x0000_s4691" style="position:absolute;left:4428;top:-21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OskMMA&#10;AADdAAAADwAAAGRycy9kb3ducmV2LnhtbERPS08CMRC+m/gfmjHxQqQVwchKIUJCkCMrHrxNtrOP&#10;uJ1utuOy/nt6MPH45XuvNqNv1UB9bAJbeJwaUMRFcA1XFs4f+4cXUFGQHbaBycIvRdisb29WmLlw&#10;4RMNuVQqhXDM0EIt0mVax6Imj3EaOuLElaH3KAn2lXY9XlK4b/XMmGftseHUUGNHu5qK7/zHW/g6&#10;TBblbsjNsZLtefm5l6jLpbX3d+PbKyihUf7Ff+53Z2FuntLc9CY9Ab2+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9OskMMAAADdAAAADwAAAAAAAAAAAAAAAACYAgAAZHJzL2Rv&#10;d25yZXYueG1sUEsFBgAAAAAEAAQA9QAAAIgDAAAAAA==&#10;" path="m,790l803,r,12l,802,,790xe" fillcolor="#f9c700" stroked="f">
                        <v:path arrowok="t" o:connecttype="custom" o:connectlocs="0,394;401,0;401,6;0,400;0,394" o:connectangles="0,0,0,0,0"/>
                      </v:shape>
                      <v:shape id="Freeform 3191" o:spid="_x0000_s4692" style="position:absolute;left:4428;top:-21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NZscA&#10;AADdAAAADwAAAGRycy9kb3ducmV2LnhtbESPQWvCQBSE70L/w/IKvYhuqhLa1I1IUbB4Mi3Y4yP7&#10;moRk38bs1kR/vVsQehxm5htmuRpMI87UucqygudpBII4t7riQsHX53byAsJ5ZI2NZVJwIQer9GG0&#10;xETbng90znwhAoRdggpK79tESpeXZNBNbUscvB/bGfRBdoXUHfYBbho5i6JYGqw4LJTY0ntJeZ39&#10;GgXZ9fgt4/G6dqf9xvcfp8W8P1ilnh6H9RsIT4P/D9/bO61gEc1f4e9NeAIy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mfzWbHAAAA3QAAAA8AAAAAAAAAAAAAAAAAmAIAAGRy&#10;cy9kb3ducmV2LnhtbFBLBQYAAAAABAAEAPUAAACMAwAAAAA=&#10;" path="m,790l803,r,12l,801,,790xe" fillcolor="#f9c700" stroked="f">
                        <v:path arrowok="t" o:connecttype="custom" o:connectlocs="0,395;401,0;401,6;0,400;0,395" o:connectangles="0,0,0,0,0"/>
                      </v:shape>
                      <v:shape id="Freeform 3192" o:spid="_x0000_s4693" style="position:absolute;left:4428;top:-2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UgsIA&#10;AADdAAAADwAAAGRycy9kb3ducmV2LnhtbERPTWsCMRC9F/wPYQRvNbFIaVejqFCUHgq1gngbNuPu&#10;4mayJHE3/vvmUOjx8b6X62Rb0ZMPjWMNs6kCQVw603Cl4fTz8fwGIkRkg61j0vCgAOvV6GmJhXED&#10;f1N/jJXIIRwK1FDH2BVShrImi2HqOuLMXZ23GDP0lTQehxxuW/mi1Ku02HBuqLGjXU3l7Xi3Gvbv&#10;j8vm/Bn9ILuvMs1SUr3aaj0Zp80CRKQU/8V/7oPRMFfzvD+/yU9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qtSCwgAAAN0AAAAPAAAAAAAAAAAAAAAAAJgCAABkcnMvZG93&#10;bnJldi54bWxQSwUGAAAAAAQABAD1AAAAhwMAAAAA&#10;" path="m,789l803,r,11l,801,,789xe" fillcolor="#f8c700" stroked="f">
                        <v:path arrowok="t" o:connecttype="custom" o:connectlocs="0,395;401,0;401,6;0,401;0,395" o:connectangles="0,0,0,0,0"/>
                      </v:shape>
                      <v:shape id="Freeform 3193" o:spid="_x0000_s4694" style="position:absolute;left:4428;top:-20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54NsQA&#10;AADdAAAADwAAAGRycy9kb3ducmV2LnhtbESP3YrCMBSE7wXfIRxh7zR1UdFqFFcoKKz4+wCH5tgW&#10;m5PSZGt9e7MgeDnMzDfMYtWaUjRUu8KyguEgAkGcWl1wpuB6SfpTEM4jaywtk4InOVgtu50Fxto+&#10;+ETN2WciQNjFqCD3voqldGlOBt3AVsTBu9naoA+yzqSu8RHgppTfUTSRBgsOCzlWtMkpvZ//jIIf&#10;fbzYNtkk+9/9djdpDv5mxzOlvnrteg7CU+s/4Xd7qxWMotEQ/t+EJyC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ueDbEAAAA3QAAAA8AAAAAAAAAAAAAAAAAmAIAAGRycy9k&#10;b3ducmV2LnhtbFBLBQYAAAAABAAEAPUAAACJAwAAAAA=&#10;" path="m,790l803,r,12l,802,,790xe" fillcolor="#f8c600" stroked="f">
                        <v:path arrowok="t" o:connecttype="custom" o:connectlocs="0,395;401,0;401,6;0,401;0,395" o:connectangles="0,0,0,0,0"/>
                      </v:shape>
                      <v:shape id="Freeform 3194" o:spid="_x0000_s4695" style="position:absolute;left:4428;top:-19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XHoscA&#10;AADdAAAADwAAAGRycy9kb3ducmV2LnhtbESPQWvCQBSE7wX/w/KEXopuokEkdRURAunBglGhx0f2&#10;mQSzb0N2jem/7xYKPQ4z8w2z2Y2mFQP1rrGsIJ5HIIhLqxuuFFzO2WwNwnlkja1lUvBNDnbbycsG&#10;U22ffKKh8JUIEHYpKqi971IpXVmTQTe3HXHwbrY36IPsK6l7fAa4aeUiilbSYMNhocaODjWV9+Jh&#10;FOyXZ/v1EZ/ueVK8lZ8Hkx2vl6tSr9Nx/w7C0+j/w3/tXCtIomQBv2/CE5D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Fx6LHAAAA3QAAAA8AAAAAAAAAAAAAAAAAmAIAAGRy&#10;cy9kb3ducmV2LnhtbFBLBQYAAAAABAAEAPUAAACMAwAAAAA=&#10;" path="m,790l803,r,12l,801,,790xe" fillcolor="#f8c600" stroked="f">
                        <v:path arrowok="t" o:connecttype="custom" o:connectlocs="0,395;401,0;401,6;0,401;0,395" o:connectangles="0,0,0,0,0"/>
                      </v:shape>
                      <v:shape id="Freeform 3195" o:spid="_x0000_s4696" style="position:absolute;left:4428;top:-18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gUOscA&#10;AADdAAAADwAAAGRycy9kb3ducmV2LnhtbESPT2vCQBTE7wW/w/KEXopuNCISXUVEoQcp9d/B2yP7&#10;TILZt2F3NWk/fbdQ6HGYmd8wi1VnavEk5yvLCkbDBARxbnXFhYLzaTeYgfABWWNtmRR8kYfVsvey&#10;wEzblg/0PIZCRAj7DBWUITSZlD4vyaAf2oY4ejfrDIYoXSG1wzbCTS3HSTKVBiuOCyU2tCkpvx8f&#10;RsE+XD/0zY32l+47Pc1af08/37ZKvfa79RxEoC78h//a71rBJJmk8PsmPg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eoFDrHAAAA3QAAAA8AAAAAAAAAAAAAAAAAmAIAAGRy&#10;cy9kb3ducmV2LnhtbFBLBQYAAAAABAAEAPUAAACMAwAAAAA=&#10;" path="m,789l803,r,11l,801,,789xe" fillcolor="#f7c600" stroked="f">
                        <v:path arrowok="t" o:connecttype="custom" o:connectlocs="0,394;401,0;401,5;0,400;0,394" o:connectangles="0,0,0,0,0"/>
                      </v:shape>
                      <v:shape id="Freeform 3196" o:spid="_x0000_s4697" style="position:absolute;left:4428;top:-182;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jUi8UA&#10;AADdAAAADwAAAGRycy9kb3ducmV2LnhtbESP3WrCQBSE74W+w3KE3kjdWEOpaTYi/YHeCDb6AIfs&#10;abKYPZtmNxrf3i0IXg4z8w2Tr0fbihP13jhWsJgnIIgrpw3XCg77r6dXED4ga2wdk4ILeVgXD5Mc&#10;M+3O/EOnMtQiQthnqKAJocuk9FVDFv3cdcTR+3W9xRBlX0vd4znCbSufk+RFWjQcFxrs6L2h6lgO&#10;VsEnzyr7cTHDsOfdn9vOjFyujFKP03HzBiLQGO7hW/tbK0iTNIX/N/EJy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CNSLxQAAAN0AAAAPAAAAAAAAAAAAAAAAAJgCAABkcnMv&#10;ZG93bnJldi54bWxQSwUGAAAAAAQABAD1AAAAigMAAAAA&#10;" path="m,790l803,r,10l,800,,790xe" fillcolor="#f6c500" stroked="f">
                        <v:path arrowok="t" o:connecttype="custom" o:connectlocs="0,394;401,0;401,5;0,399;0,394" o:connectangles="0,0,0,0,0"/>
                      </v:shape>
                      <v:shape id="Freeform 3197" o:spid="_x0000_s4698" style="position:absolute;left:4428;top:-1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mEU8YA&#10;AADdAAAADwAAAGRycy9kb3ducmV2LnhtbESPW2sCMRSE3wX/QzhC3zSraClbsyIrhRYLXtq+Hzdn&#10;L7g52Saprv++EQp9HGbmG2a56k0rLuR8Y1nBdJKAIC6sbrhS8PnxMn4C4QOyxtYyKbiRh1U2HCwx&#10;1fbKB7ocQyUihH2KCuoQulRKX9Rk0E9sRxy90jqDIUpXSe3wGuGmlbMkeZQGG44LNXaU11Scjz9G&#10;wd69b4zPD7jtdts3efqelvnpS6mHUb9+BhGoD//hv/arVjBP5gu4v4lP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mEU8YAAADdAAAADwAAAAAAAAAAAAAAAACYAgAAZHJz&#10;L2Rvd25yZXYueG1sUEsFBgAAAAAEAAQA9QAAAIsDAAAAAA==&#10;" path="m,790l803,r,12l,801,,790xe" fillcolor="#f6c500" stroked="f">
                        <v:path arrowok="t" o:connecttype="custom" o:connectlocs="0,395;401,0;401,6;0,401;0,395" o:connectangles="0,0,0,0,0"/>
                      </v:shape>
                      <v:shape id="Freeform 3198" o:spid="_x0000_s4699" style="position:absolute;left:4428;top:-17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2gh8IA&#10;AADdAAAADwAAAGRycy9kb3ducmV2LnhtbESP0WoCMRRE3wv+Q7iCbzWryCJbo4i0UPpktR9w2Vw3&#10;q5ubNYka/94UBB+HmTnDLFbJduJKPrSOFUzGBQji2umWGwV/+6/3OYgQkTV2jknBnQKsloO3BVba&#10;3fiXrrvYiAzhUKECE2NfSRlqQxbD2PXE2Ts4bzFm6RupPd4y3HZyWhSltNhyXjDY08ZQfdpdbKb4&#10;3vifczpu1zK5yeehtG1dKjUapvUHiEgpvsLP9rdWMCtmJfy/yU9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vaCHwgAAAN0AAAAPAAAAAAAAAAAAAAAAAJgCAABkcnMvZG93&#10;bnJldi54bWxQSwUGAAAAAAQABAD1AAAAhwMAAAAA&#10;" path="m,789l803,r,11l,801,,789xe" fillcolor="#f5c400" stroked="f">
                        <v:path arrowok="t" o:connecttype="custom" o:connectlocs="0,395;401,0;401,6;0,401;0,395" o:connectangles="0,0,0,0,0"/>
                      </v:shape>
                      <v:shape id="Freeform 3199" o:spid="_x0000_s4700" style="position:absolute;left:4428;top:-16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70HMUA&#10;AADdAAAADwAAAGRycy9kb3ducmV2LnhtbESP3WrCQBSE7wu+w3KE3umuIqlEV9GAthdSf9oHOGZP&#10;k9Ds2ZBdNX17VxB6OczMN8x82dlaXKn1lWMNo6ECQZw7U3Gh4ftrM5iC8AHZYO2YNPyRh+Wi9zLH&#10;1LgbH+l6CoWIEPYpaihDaFIpfV6SRT90DXH0flxrMUTZFtK0eItwW8uxUom0WHFcKLGhrKT893Sx&#10;Gs7vn2tX7LYXdfC7ZN+YLDEm0/q1361mIAJ14T/8bH8YDRM1eYP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DvQcxQAAAN0AAAAPAAAAAAAAAAAAAAAAAJgCAABkcnMv&#10;ZG93bnJldi54bWxQSwUGAAAAAAQABAD1AAAAigMAAAAA&#10;" path="m,790l803,r,12l,802,,790xe" fillcolor="#f5c400" stroked="f">
                        <v:path arrowok="t" o:connecttype="custom" o:connectlocs="0,395;401,0;401,6;0,401;0,395" o:connectangles="0,0,0,0,0"/>
                      </v:shape>
                      <v:shape id="Freeform 3200" o:spid="_x0000_s4701"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XE68AA&#10;AADdAAAADwAAAGRycy9kb3ducmV2LnhtbERPTWsCMRC9C/6HMII3zbZIsatRxCrqUW3pddiMm6XJ&#10;ZN1Ed/33zUHw+Hjf82XnrLhTEyrPCt7GGQjiwuuKSwXf5+1oCiJEZI3WMyl4UIDlot+bY659y0e6&#10;n2IpUgiHHBWYGOtcylAYchjGviZO3MU3DmOCTSl1g20Kd1a+Z9mHdFhxajBY09pQ8Xe6OQWHz/PO&#10;mdZ+/R5XD/yRrd2Eq1VqOOhWMxCRuvgSP917rWCSTdLc9CY9Abn4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lXE68AAAADdAAAADwAAAAAAAAAAAAAAAACYAgAAZHJzL2Rvd25y&#10;ZXYueG1sUEsFBgAAAAAEAAQA9QAAAIUDAAAAAA==&#10;" path="m,790l803,r,12l,801,,790xe" fillcolor="#f4c300" stroked="f">
                        <v:path arrowok="t" o:connecttype="custom" o:connectlocs="0,395;401,0;401,6;0,401;0,395" o:connectangles="0,0,0,0,0"/>
                      </v:shape>
                      <v:shape id="Freeform 3201" o:spid="_x0000_s4702" style="position:absolute;left:4428;top:-15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hcMQA&#10;AADdAAAADwAAAGRycy9kb3ducmV2LnhtbESPT2sCMRTE70K/Q3iF3jSriOhqFKktrUf/lF4fm+dm&#10;MXnZblJ3/fZGEDwOM/MbZrHqnBUXakLlWcFwkIEgLryuuFRwPHz2pyBCRNZoPZOCKwVYLV96C8y1&#10;b3lHl30sRYJwyFGBibHOpQyFIYdh4Gvi5J184zAm2ZRSN9gmuLNylGUT6bDitGCwpndDxXn/7xRs&#10;Z4cvZ1q7+d2tr/gjW/sR/qxSb6/deg4iUhef4Uf7WysYZ+MZ3N+kJ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ZYXDEAAAA3QAAAA8AAAAAAAAAAAAAAAAAmAIAAGRycy9k&#10;b3ducmV2LnhtbFBLBQYAAAAABAAEAPUAAACJAwAAAAA=&#10;" path="m,789l803,r,11l,801,,789xe" fillcolor="#f4c300" stroked="f">
                        <v:path arrowok="t" o:connecttype="custom" o:connectlocs="0,394;401,0;401,5;0,400;0,394" o:connectangles="0,0,0,0,0"/>
                      </v:shape>
                      <v:shape id="Freeform 3202" o:spid="_x0000_s4703" style="position:absolute;left:4428;top:-14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cPlcEA&#10;AADdAAAADwAAAGRycy9kb3ducmV2LnhtbERPTYvCMBC9L/gfwgje1lTRRatRRBA8ulVRb9NmbIvN&#10;pDZR67/fHIQ9Pt73fNmaSjypcaVlBYN+BII4s7rkXMFhv/megHAeWWNlmRS8ycFy0fmaY6zti3/p&#10;mfhchBB2MSoovK9jKV1WkEHXtzVx4K62MegDbHKpG3yFcFPJYRT9SIMlh4YCa1oXlN2Sh1GwS8/H&#10;7TUdjEuejsz7YjFJT3elet12NQPhqfX/4o97qxWMonHYH96EJyA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13D5XBAAAA3QAAAA8AAAAAAAAAAAAAAAAAmAIAAGRycy9kb3du&#10;cmV2LnhtbFBLBQYAAAAABAAEAPUAAACGAwAAAAA=&#10;" path="m,790l803,r,12l,801,,790xe" fillcolor="#f3c200" stroked="f">
                        <v:path arrowok="t" o:connecttype="custom" o:connectlocs="0,395;401,0;401,6;0,400;0,395" o:connectangles="0,0,0,0,0"/>
                      </v:shape>
                      <v:shape id="Freeform 3203" o:spid="_x0000_s4704" style="position:absolute;left:4428;top:-1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0O2cYA&#10;AADdAAAADwAAAGRycy9kb3ducmV2LnhtbESP0WrCQBRE3wv+w3IFX0rdKLW20VWkIPRJbPQDbrPX&#10;TTB7N2a3SfTrXaHQx2FmzjDLdW8r0VLjS8cKJuMEBHHudMlGwfGwfXkH4QOyxsoxKbiSh/Vq8LTE&#10;VLuOv6nNghERwj5FBUUIdSqlzwuy6MeuJo7eyTUWQ5SNkbrBLsJtJadJ8iYtlhwXCqzps6D8nP1a&#10;BZf5Zmduh5tvn7td9mM/jOzLvVKjYb9ZgAjUh//wX/tLK3hNZh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S0O2cYAAADdAAAADwAAAAAAAAAAAAAAAACYAgAAZHJz&#10;L2Rvd25yZXYueG1sUEsFBgAAAAAEAAQA9QAAAIsDAAAAAA==&#10;" path="m,789l803,r,11l,801,,789xe" fillcolor="#f2c200" stroked="f">
                        <v:path arrowok="t" o:connecttype="custom" o:connectlocs="0,395;401,0;401,6;0,401;0,395" o:connectangles="0,0,0,0,0"/>
                      </v:shape>
                      <v:shape id="Freeform 3204" o:spid="_x0000_s4705" style="position:absolute;left:4428;top:-13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yeL8UA&#10;AADdAAAADwAAAGRycy9kb3ducmV2LnhtbESPQWvCQBSE70L/w/IKvelupbUS3YQqCLaeatXzI/tM&#10;QrNv0+wao7++Kwg9DjPzDTPPeluLjlpfOdbwPFIgiHNnKi407L5XwykIH5AN1o5Jw4U8ZOnDYI6J&#10;cWf+om4bChEh7BPUUIbQJFL6vCSLfuQa4ugdXWsxRNkW0rR4jnBby7FSE2mx4rhQYkPLkvKf7clq&#10;wJU6+OuHl6eFWW/23fJz0bz9av302L/PQATqw3/43l4bDS/qdQy3N/EJy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vJ4vxQAAAN0AAAAPAAAAAAAAAAAAAAAAAJgCAABkcnMv&#10;ZG93bnJldi54bWxQSwUGAAAAAAQABAD1AAAAigMAAAAA&#10;" path="m,790l803,r,12l,802,,790xe" fillcolor="#f1c100" stroked="f">
                        <v:path arrowok="t" o:connecttype="custom" o:connectlocs="0,395;401,0;401,6;0,401;0,395" o:connectangles="0,0,0,0,0"/>
                      </v:shape>
                      <v:shape id="Freeform 3205" o:spid="_x0000_s4706" style="position:absolute;left:4428;top:-13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u5+cYA&#10;AADdAAAADwAAAGRycy9kb3ducmV2LnhtbESPzWoCMRSF90LfIdxCN1IzbZ0qo1FULAhdiLYbd9fJ&#10;dTJ0cjMkUce3bwpCl4fz83Gm88424kI+1I4VvAwyEMSl0zVXCr6/Pp7HIEJE1tg4JgU3CjCfPfSm&#10;WGh35R1d9rESaYRDgQpMjG0hZSgNWQwD1xIn7+S8xZikr6T2eE3jtpGvWfYuLdacCAZbWhkqf/Zn&#10;m7jsb3lVDj+36/6oXtrzAY8mV+rpsVtMQETq4n/43t5oBcMsf4O/N+kJy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u5+cYAAADdAAAADwAAAAAAAAAAAAAAAACYAgAAZHJz&#10;L2Rvd25yZXYueG1sUEsFBgAAAAAEAAQA9QAAAIsDAAAAAA==&#10;" path="m,790l803,r,12l,801,,790xe" fillcolor="#f1c000" stroked="f">
                        <v:path arrowok="t" o:connecttype="custom" o:connectlocs="0,395;401,0;401,6;0,401;0,395" o:connectangles="0,0,0,0,0"/>
                      </v:shape>
                      <v:shape id="Freeform 3206" o:spid="_x0000_s4707" style="position:absolute;left:4428;top:-125;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pFJMYA&#10;AADdAAAADwAAAGRycy9kb3ducmV2LnhtbESPQWvCQBSE74L/YXlCL6IbWxWJrhIEoYeCNIp4fGSf&#10;SdrdtyG7xvTfdwsFj8PMfMNsdr01oqPW144VzKYJCOLC6ZpLBefTYbIC4QOyRuOYFPyQh912ONhg&#10;qt2DP6nLQykihH2KCqoQmlRKX1Rk0U9dQxy9m2sthijbUuoWHxFujXxNkqW0WHNcqLChfUXFd363&#10;Ckx2zO9fhi5v4w933Qd7zE6rTqmXUZ+tQQTqwzP8337XCubJYg5/b+ITkN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7pFJMYAAADdAAAADwAAAAAAAAAAAAAAAACYAgAAZHJz&#10;L2Rvd25yZXYueG1sUEsFBgAAAAAEAAQA9QAAAIsDAAAAAA==&#10;" path="m,789l803,r,9l,799,,789xe" fillcolor="#f0c000" stroked="f">
                        <v:path arrowok="t" o:connecttype="custom" o:connectlocs="0,395;401,0;401,5;0,400;0,395" o:connectangles="0,0,0,0,0"/>
                      </v:shape>
                      <v:shape id="Freeform 3207" o:spid="_x0000_s4708" style="position:absolute;left:4428;top:-120;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QJj8QA&#10;AADdAAAADwAAAGRycy9kb3ducmV2LnhtbESPQYvCMBSE7wv+h/CEva2pi4pUo+jCst5E68Hjs3m2&#10;1ealJLHWf78RBI/DzHzDzJedqUVLzleWFQwHCQji3OqKCwWH7PdrCsIHZI21ZVLwIA/LRe9jjqm2&#10;d95Ruw+FiBD2KSooQ2hSKX1ekkE/sA1x9M7WGQxRukJqh/cIN7X8TpKJNFhxXCixoZ+S8uv+ZhTk&#10;w8d601QXb0+uON4yuf0b1a1Sn/1uNQMRqAvv8Ku90QpGyXgM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0CY/EAAAA3QAAAA8AAAAAAAAAAAAAAAAAmAIAAGRycy9k&#10;b3ducmV2LnhtbFBLBQYAAAAABAAEAPUAAACJAwAAAAA=&#10;" path="m,790l803,r,12l,802,,790xe" fillcolor="#efbf00" stroked="f">
                        <v:path arrowok="t" o:connecttype="custom" o:connectlocs="0,394;401,0;401,6;0,400;0,394" o:connectangles="0,0,0,0,0"/>
                      </v:shape>
                      <v:shape id="Freeform 3208" o:spid="_x0000_s4709" style="position:absolute;left:4428;top:-11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55cUA&#10;AADdAAAADwAAAGRycy9kb3ducmV2LnhtbESP0WrCQBRE34X+w3ILvunGWkVTV5FKiVArGP2AS/Y2&#10;iWbvhuxq4t+7BaGPw8ycYRarzlTiRo0rLSsYDSMQxJnVJecKTsevwQyE88gaK8uk4E4OVsuX3gJj&#10;bVs+0C31uQgQdjEqKLyvYyldVpBBN7Q1cfB+bWPQB9nkUjfYBrip5FsUTaXBksNCgTV9FpRd0qtR&#10;kCTjn7bUm2SOO3u+p/q6+e72SvVfu/UHCE+d/w8/21ut4D2aTOHvTXg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grnlxQAAAN0AAAAPAAAAAAAAAAAAAAAAAJgCAABkcnMv&#10;ZG93bnJldi54bWxQSwUGAAAAAAQABAD1AAAAigMAAAAA&#10;" path="m,790l803,r,12l,801,,790xe" fillcolor="#eebf00" stroked="f">
                        <v:path arrowok="t" o:connecttype="custom" o:connectlocs="0,395;401,0;401,6;0,400;0,395" o:connectangles="0,0,0,0,0"/>
                      </v:shape>
                      <v:shape id="Freeform 3209" o:spid="_x0000_s4710" style="position:absolute;left:4428;top:-1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ds7McA&#10;AADdAAAADwAAAGRycy9kb3ducmV2LnhtbESPX2vCMBTF3wd+h3CFva2psjmpRpE5YQjKpoLu7dLc&#10;NcXmpjTR1m9vBoM9Hs6fH2c672wlrtT40rGCQZKCIM6dLrlQcNivnsYgfEDWWDkmBTfyMJ/1HqaY&#10;adfyF113oRBxhH2GCkwIdSalzw1Z9ImriaP34xqLIcqmkLrBNo7bSg7TdCQtlhwJBmt6M5Sfdxcb&#10;ue3qe73cFBtz+mzfB9vjpRsut0o99rvFBESgLvyH/9ofWsFz+vIKv2/iE5C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HbOzHAAAA3QAAAA8AAAAAAAAAAAAAAAAAmAIAAGRy&#10;cy9kb3ducmV2LnhtbFBLBQYAAAAABAAEAPUAAACMAwAAAAA=&#10;" path="m,789l803,r,11l,801,,789xe" fillcolor="#edbe00" stroked="f">
                        <v:path arrowok="t" o:connecttype="custom" o:connectlocs="0,395;401,0;401,6;0,401;0,395" o:connectangles="0,0,0,0,0"/>
                      </v:shape>
                      <v:shape id="Freeform 3210" o:spid="_x0000_s4711" style="position:absolute;left:4428;top:-10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KEIsMA&#10;AADdAAAADwAAAGRycy9kb3ducmV2LnhtbERPu27CMBTdK/EP1q3EVpxGQCHFIATiMbAUEPNtfOtE&#10;ja9DbCD5ezxU6nh03rNFaytxp8aXjhW8DxIQxLnTJRsF59PmbQLCB2SNlWNS0JGHxbz3MsNMuwd/&#10;0f0YjIgh7DNUUIRQZ1L6vCCLfuBq4sj9uMZiiLAxUjf4iOG2kmmSjKXFkmNDgTWtCsp/jzer4DtM&#10;1x/r3ba77i/mYMq085d0pVT/tV1+ggjUhn/xn3uvFQyTUZwb38QnIO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KEIsMAAADdAAAADwAAAAAAAAAAAAAAAACYAgAAZHJzL2Rv&#10;d25yZXYueG1sUEsFBgAAAAAEAAQA9QAAAIgDAAAAAA==&#10;" path="m,790l803,r,12l,802,,790xe" fillcolor="#edbd00" stroked="f">
                        <v:path arrowok="t" o:connecttype="custom" o:connectlocs="0,395;401,0;401,6;0,401;0,395" o:connectangles="0,0,0,0,0"/>
                      </v:shape>
                      <v:shape id="Freeform 3211" o:spid="_x0000_s4712" style="position:absolute;left:4428;top:-9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AGMYA&#10;AADdAAAADwAAAGRycy9kb3ducmV2LnhtbESP3YrCMBSE7wXfIRxh79ZUV0WrURZdwR8UrD7AoTm2&#10;ZZuT0mS1vr0RFrwcZuYbZrZoTCluVLvCsoJeNwJBnFpdcKbgcl5/jkE4j6yxtEwKHuRgMW+3Zhhr&#10;e+cT3RKfiQBhF6OC3PsqltKlORl0XVsRB+9qa4M+yDqTusZ7gJtS9qNoJA0WHBZyrGiZU/qb/BkF&#10;215z3RWH9c/g60zJ6rgang77rVIfneZ7CsJT49/h//ZGKxhEwwm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hzAGMYAAADdAAAADwAAAAAAAAAAAAAAAACYAgAAZHJz&#10;L2Rvd25yZXYueG1sUEsFBgAAAAAEAAQA9QAAAIsDAAAAAA==&#10;" path="m,790l803,r,12l,801,,790xe" fillcolor="#ecbc00" stroked="f">
                        <v:path arrowok="t" o:connecttype="custom" o:connectlocs="0,395;401,0;401,6;0,401;0,395" o:connectangles="0,0,0,0,0"/>
                      </v:shape>
                      <v:shape id="Freeform 3212" o:spid="_x0000_s4713" style="position:absolute;left:4428;top:-9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Shr78A&#10;AADdAAAADwAAAGRycy9kb3ducmV2LnhtbERPTYvCMBC9L/gfwgheFk2U3SLVKGVBsEddvQ/N2Bab&#10;SU2yWv+9OQh7fLzv9XawnbiTD61jDfOZAkFcOdNyreH0u5suQYSIbLBzTBqeFGC7GX2sMTfuwQe6&#10;H2MtUgiHHDU0Mfa5lKFqyGKYuZ44cRfnLcYEfS2Nx0cKt51cKJVJiy2nhgZ7+mmouh7/rIbvm/Ul&#10;77O+tOW5+zwU54LVXOvJeChWICIN8V/8du+Nhi+Vpf3pTXoC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pKGvvwAAAN0AAAAPAAAAAAAAAAAAAAAAAJgCAABkcnMvZG93bnJl&#10;di54bWxQSwUGAAAAAAQABAD1AAAAhAMAAAAA&#10;" path="m,789l803,r,11l,801,,789xe" fillcolor="#ebbc00" stroked="f">
                        <v:path arrowok="t" o:connecttype="custom" o:connectlocs="0,394;401,0;401,5;0,400;0,394" o:connectangles="0,0,0,0,0"/>
                      </v:shape>
                      <v:shape id="Freeform 3213" o:spid="_x0000_s4714" style="position:absolute;left:4428;top:-8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WOGcQA&#10;AADdAAAADwAAAGRycy9kb3ducmV2LnhtbESPzarCMBSE94LvEI5wd5oqIlKNonIFV4I/G3fH5tgW&#10;m5PeJrW9Pr0RBJfDzHzDzJetKcSDKpdbVjAcRCCIE6tzThWcT9v+FITzyBoLy6TgnxwsF93OHGNt&#10;Gz7Q4+hTESDsYlSQeV/GUrokI4NuYEvi4N1sZdAHWaVSV9gEuCnkKIom0mDOYSHDkjYZJfdjbRRM&#10;x3/32+a3ufB1PapTu6ovT7dX6qfXrmYgPLX+G/60d1rBOJoM4f0mPAG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FjhnEAAAA3QAAAA8AAAAAAAAAAAAAAAAAmAIAAGRycy9k&#10;b3ducmV2LnhtbFBLBQYAAAAABAAEAPUAAACJAwAAAAA=&#10;" path="m,790l803,r,12l,802,,790xe" fillcolor="#eabb00" stroked="f">
                        <v:path arrowok="t" o:connecttype="custom" o:connectlocs="0,394;401,0;401,6;0,400;0,394" o:connectangles="0,0,0,0,0"/>
                      </v:shape>
                      <v:shape id="Freeform 3214" o:spid="_x0000_s4715" style="position:absolute;left:4428;top:-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Xf8MYA&#10;AADdAAAADwAAAGRycy9kb3ducmV2LnhtbESPQUsDMRSE74L/ITzBm026SNFt01JEUSg9dBXa42Pz&#10;ulncvKxJ7G7/fVMQPA4z8w2zWI2uEycKsfWsYTpRIIhrb1puNHx9vj08gYgJ2WDnmTScKcJqeXuz&#10;wNL4gXd0qlIjMoRjiRpsSn0pZawtOYwT3xNn7+iDw5RlaKQJOGS462Sh1Ew6bDkvWOzpxVL9Xf06&#10;Df3+nTZDtOvpYVvgLlTq5/n8qvX93bieg0g0pv/wX/vDaHhUswKub/IT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lXf8MYAAADdAAAADwAAAAAAAAAAAAAAAACYAgAAZHJz&#10;L2Rvd25yZXYueG1sUEsFBgAAAAAEAAQA9QAAAIsDAAAAAA==&#10;" path="m,790l803,r,12l,801,,790xe" fillcolor="#e9ba00" stroked="f">
                        <v:path arrowok="t" o:connecttype="custom" o:connectlocs="0,395;401,0;401,6;0,401;0,395" o:connectangles="0,0,0,0,0"/>
                      </v:shape>
                      <v:shape id="Freeform 3215" o:spid="_x0000_s4716" style="position:absolute;left:4428;top:-7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ji48UA&#10;AADdAAAADwAAAGRycy9kb3ducmV2LnhtbESPT4vCMBTE78J+h/AWvMiaqEWWahRZXPAk+Ofg8dk8&#10;27rNS2mytn57Iwgeh5n5DTNfdrYSN2p86VjDaKhAEGfOlJxrOB5+v75B+IBssHJMGu7kYbn46M0x&#10;Na7lHd32IRcRwj5FDUUIdSqlzwqy6IeuJo7exTUWQ5RNLk2DbYTbSo6VmkqLJceFAmv6KSj72/9b&#10;DWGyWZ8Tl7Srk+L8uJOD6/Y+0Lr/2a1mIAJ14R1+tTdGQ6KmE3i+i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KOLjxQAAAN0AAAAPAAAAAAAAAAAAAAAAAJgCAABkcnMv&#10;ZG93bnJldi54bWxQSwUGAAAAAAQABAD1AAAAigMAAAAA&#10;" path="m,789l803,r,11l,801,,789xe" fillcolor="#e8b900" stroked="f">
                        <v:path arrowok="t" o:connecttype="custom" o:connectlocs="0,395;401,0;401,6;0,401;0,395" o:connectangles="0,0,0,0,0"/>
                      </v:shape>
                      <v:shape id="Freeform 3216" o:spid="_x0000_s4717" style="position:absolute;left:4428;top:-68;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tZx8QA&#10;AADdAAAADwAAAGRycy9kb3ducmV2LnhtbESPzWrDMBCE74W8g9hAb42cEpLgRjYmuCW30iS9L9bW&#10;P7VWRpId5+2rQqHHYWa+YQ75bHoxkfOtZQXrVQKCuLK65VrB9fL6tAfhA7LG3jIpuJOHPFs8HDDV&#10;9sYfNJ1DLSKEfYoKmhCGVEpfNWTQr+xAHL0v6wyGKF0ttcNbhJtePifJVhpsOS40ONCxoer7PBoF&#10;XSHLrp/H1u2K8fOt3NH4XpJSj8u5eAERaA7/4b/2SSvYJNsN/L6JT0B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LWcfEAAAA3QAAAA8AAAAAAAAAAAAAAAAAmAIAAGRycy9k&#10;b3ducmV2LnhtbFBLBQYAAAAABAAEAPUAAACJAwAAAAA=&#10;" path="m,790l803,r,10l,800,,790xe" fillcolor="#e7b900" stroked="f">
                        <v:path arrowok="t" o:connecttype="custom" o:connectlocs="0,395;401,0;401,5;0,400;0,395" o:connectangles="0,0,0,0,0"/>
                      </v:shape>
                      <v:shape id="Freeform 3217" o:spid="_x0000_s4718"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qN0McA&#10;AADdAAAADwAAAGRycy9kb3ducmV2LnhtbESPT2vCQBTE7wW/w/IEb3VjsFGiq5RCoUIPNv5Bb8/s&#10;Mwlm34bsqvHbdwtCj8PM/IaZLztTixu1rrKsYDSMQBDnVldcKNhuPl+nIJxH1lhbJgUPcrBc9F7m&#10;mGp75x+6Zb4QAcIuRQWl900qpctLMuiGtiEO3tm2Bn2QbSF1i/cAN7WMoyiRBisOCyU29FFSfsmu&#10;RsH3rlrrY5Mk+/Eq4+s0nuj4cFJq0O/eZyA8df4//Gx/aQXjKHmDvzfh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LKjdDHAAAA3QAAAA8AAAAAAAAAAAAAAAAAmAIAAGRy&#10;cy9kb3ducmV2LnhtbFBLBQYAAAAABAAEAPUAAACMAwAAAAA=&#10;" path="m,790l803,r,12l,801,,790xe" fillcolor="#e6b800" stroked="f">
                        <v:path arrowok="t" o:connecttype="custom" o:connectlocs="0,395;401,0;401,6;0,401;0,395" o:connectangles="0,0,0,0,0"/>
                      </v:shape>
                      <v:shape id="Freeform 3218" o:spid="_x0000_s4719" style="position:absolute;left:4428;top:-57;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whosYA&#10;AADdAAAADwAAAGRycy9kb3ducmV2LnhtbESPQWvCQBSE70L/w/IK3nRjrKFN3QQpFDyUgonY6yP7&#10;moRm38bsauK/7xYKHoeZb4bZ5pPpxJUG11pWsFpGIIgrq1uuFRzL98UzCOeRNXaWScGNHOTZw2yL&#10;qbYjH+ha+FqEEnYpKmi871MpXdWQQbe0PXHwvu1g0Ac51FIPOIZy08k4ihJpsOWw0GBPbw1VP8XF&#10;KHj6OOFUxpuzfvlcr+z4FV/qU6zU/HHavYLwNPl7+J/e68BFSQJ/b8IT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ewhosYAAADdAAAADwAAAAAAAAAAAAAAAACYAgAAZHJz&#10;L2Rvd25yZXYueG1sUEsFBgAAAAAEAAQA9QAAAIsDAAAAAA==&#10;" path="m,789l803,r,11l,801,,789xe" fillcolor="#e5b700" stroked="f">
                        <v:path arrowok="t" o:connecttype="custom" o:connectlocs="0,394;401,0;401,5;0,400;0,394" o:connectangles="0,0,0,0,0"/>
                      </v:shape>
                      <v:shape id="Freeform 3219" o:spid="_x0000_s4720" style="position:absolute;left:4428;top:-5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LsTsUA&#10;AADdAAAADwAAAGRycy9kb3ducmV2LnhtbESP3WoCMRCF7wu+Q5hCb0STSnF1NUq1CKV3/jzAuBl3&#10;l24maxJ17dM3hYKXhzPnO3Pmy8424ko+1I41vA4VCOLCmZpLDYf9ZjABESKywcYxabhTgOWi9zTH&#10;3Lgbb+m6i6VIEA45aqhibHMpQ1GRxTB0LXHyTs5bjEn6UhqPtwS3jRwpNZYWa04NFba0rqj43l1s&#10;emOTMa6mH1/3nwmq/vHs+6rJtH557t5nICJ18XH8n/40Gt7UOIO/NQkB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wuxOxQAAAN0AAAAPAAAAAAAAAAAAAAAAAJgCAABkcnMv&#10;ZG93bnJldi54bWxQSwUGAAAAAAQABAD1AAAAigMAAAAA&#10;" path="m,790l803,r,12l,801,,790xe" fillcolor="#e3b600" stroked="f">
                        <v:path arrowok="t" o:connecttype="custom" o:connectlocs="0,395;401,0;401,6;0,400;0,395" o:connectangles="0,0,0,0,0"/>
                      </v:shape>
                      <v:shape id="Freeform 3220" o:spid="_x0000_s4721" style="position:absolute;left:4428;top:-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F+ycIA&#10;AADdAAAADwAAAGRycy9kb3ducmV2LnhtbERPz2vCMBS+C/4P4Qm7abqxuVGNIuJgPQy3Vu+P5tmU&#10;NS8lyWr975fDwOPH93u9HW0nBvKhdazgcZGBIK6dbrlRcKre528gQkTW2DkmBTcKsN1MJ2vMtbvy&#10;Nw1lbEQK4ZCjAhNjn0sZakMWw8L1xIm7OG8xJugbqT1eU7jt5FOWLaXFllODwZ72huqf8tcqOBfu&#10;8PIlb6/FZ2EOFZojukEq9TAbdysQkcZ4F/+7P7SC52yZ5qY36QnI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MX7JwgAAAN0AAAAPAAAAAAAAAAAAAAAAAJgCAABkcnMvZG93&#10;bnJldi54bWxQSwUGAAAAAAQABAD1AAAAhwMAAAAA&#10;" path="m,789l803,r,11l,801,,789xe" fillcolor="#e3b500" stroked="f">
                        <v:path arrowok="t" o:connecttype="custom" o:connectlocs="0,395;401,0;401,6;0,401;0,395" o:connectangles="0,0,0,0,0"/>
                      </v:shape>
                      <v:shape id="Freeform 3221" o:spid="_x0000_s4722" style="position:absolute;left:4428;top:-40;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HK8UA&#10;AADdAAAADwAAAGRycy9kb3ducmV2LnhtbESPS2vDMBCE74X+B7GFXEoipXVC60QJpmAovZQ8yHmx&#10;NraJtTKW/Mi/rwqFHoeZ+YbZ7ifbiIE6XzvWsFwoEMSFMzWXGs6nfP4Gwgdkg41j0nAnD/vd48MW&#10;U+NGPtBwDKWIEPYpaqhCaFMpfVGRRb9wLXH0rq6zGKLsSmk6HCPcNvJFqbW0WHNcqLClj4qK27G3&#10;Gi72NU+obqjP8vF79fy1VOqWaz17mrINiEBT+A//tT+NhkSt3+H3TXwCc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m4crxQAAAN0AAAAPAAAAAAAAAAAAAAAAAJgCAABkcnMv&#10;ZG93bnJldi54bWxQSwUGAAAAAAQABAD1AAAAigMAAAAA&#10;" path="m,790l803,r,12l,802,,790xe" fillcolor="#e1b400" stroked="f">
                        <v:path arrowok="t" o:connecttype="custom" o:connectlocs="0,395;401,0;401,6;0,401;0,395" o:connectangles="0,0,0,0,0"/>
                      </v:shape>
                      <v:shape id="Freeform 3222" o:spid="_x0000_s4723" style="position:absolute;left:4428;top:-3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5uN8AA&#10;AADdAAAADwAAAGRycy9kb3ducmV2LnhtbERPy2oCMRTdF/oP4RbclJooYstoFBEEl74WdneZXCeD&#10;k5shiTPj35tFocvDeS/Xg2tERyHWnjVMxgoEcelNzZWGy3n39QMiJmSDjWfS8KQI69X72xIL43s+&#10;UndKlcghHAvUYFNqCyljaclhHPuWOHM3HxymDEMlTcA+h7tGTpWaS4c15waLLW0tlffTw2nojnVv&#10;D9PP8PztlDG3K6bDDLUefQybBYhEQ/oX/7n3RsNMfef9+U1+An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5uN8AAAADdAAAADwAAAAAAAAAAAAAAAACYAgAAZHJzL2Rvd25y&#10;ZXYueG1sUEsFBgAAAAAEAAQA9QAAAIUDAAAAAA==&#10;" path="m,790l803,r,12l,801,,790xe" fillcolor="#e0b300" stroked="f">
                        <v:path arrowok="t" o:connecttype="custom" o:connectlocs="0,395;401,0;401,6;0,401;0,395" o:connectangles="0,0,0,0,0"/>
                      </v:shape>
                      <v:shape id="Freeform 3223" o:spid="_x0000_s4724" style="position:absolute;left:4428;top:-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kpb8UA&#10;AADdAAAADwAAAGRycy9kb3ducmV2LnhtbESP0WoCMRRE3wv+Q7gF32qiFJXVKEUQiwrqth9w3dxu&#10;1m5ulk3U9e+bQqGPw8ycYebLztXiRm2oPGsYDhQI4sKbiksNnx/rlymIEJEN1p5Jw4MCLBe9pzlm&#10;xt/5RLc8liJBOGSowcbYZFKGwpLDMPANcfK+fOswJtmW0rR4T3BXy5FSY+mw4rRgsaGVpeI7vzoN&#10;x/Gu3m/cxR7oXFzWe3Vt8i1p3X/u3mYgInXxP/zXfjcaXtVkCL9v0hO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uSlvxQAAAN0AAAAPAAAAAAAAAAAAAAAAAJgCAABkcnMv&#10;ZG93bnJldi54bWxQSwUGAAAAAAQABAD1AAAAigMAAAAA&#10;" path="m,789l803,r,11l,801,,789xe" fillcolor="#dfb200" stroked="f">
                        <v:path arrowok="t" o:connecttype="custom" o:connectlocs="0,395;401,0;401,6;0,401;0,395" o:connectangles="0,0,0,0,0"/>
                      </v:shape>
                      <v:shape id="Freeform 3224" o:spid="_x0000_s4725" style="position:absolute;left:4428;top:-2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R/ccA&#10;AADdAAAADwAAAGRycy9kb3ducmV2LnhtbESPT2vCQBTE7wW/w/KE3upGKVZiNmILJd5K/e/tkX0m&#10;wezbNLuNqZ++KxR6HGbmN0yy6E0tOmpdZVnBeBSBIM6trrhQsN28P81AOI+ssbZMCn7IwSIdPCQY&#10;a3vlT+rWvhABwi5GBaX3TSyly0sy6Ea2IQ7e2bYGfZBtIXWL1wA3tZxE0VQarDgslNjQW0n5Zf1t&#10;FOBld/xYddlx+pXt3ex2aLLt60mpx2G/nIPw1Pv/8F97pRU8Ry8TuL8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hFEf3HAAAA3QAAAA8AAAAAAAAAAAAAAAAAmAIAAGRy&#10;cy9kb3ducmV2LnhtbFBLBQYAAAAABAAEAPUAAACMAwAAAAA=&#10;" path="m,790l803,r,12l,802,,790xe" fillcolor="#deb100" stroked="f">
                        <v:path arrowok="t" o:connecttype="custom" o:connectlocs="0,394;401,0;401,6;0,400;0,394" o:connectangles="0,0,0,0,0"/>
                      </v:shape>
                      <v:shape id="Freeform 3225" o:spid="_x0000_s4726" style="position:absolute;left:4428;top:-1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u0MscA&#10;AADdAAAADwAAAGRycy9kb3ducmV2LnhtbESPT2sCMRTE74V+h/AKXqQm/qHWrVFUEAp6qS2tx8fm&#10;dbO4eVk30d1++6Yg9DjMzG+Y+bJzlbhSE0rPGoYDBYI496bkQsPH+/bxGUSIyAYrz6ThhwIsF/d3&#10;c8yMb/mNrodYiAThkKEGG2OdSRlySw7DwNfEyfv2jcOYZFNI02Cb4K6SI6WepMOS04LFmjaW8tPh&#10;4jTszqp1u1N/8hm2+9mU11/Hi2Wtew/d6gVEpC7+h2/tV6NhoqZj+Hu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6rtDLHAAAA3QAAAA8AAAAAAAAAAAAAAAAAmAIAAGRy&#10;cy9kb3ducmV2LnhtbFBLBQYAAAAABAAEAPUAAACMAwAAAAA=&#10;" path="m,790l803,r,12l,801,,790xe" fillcolor="#dcb000" stroked="f">
                        <v:path arrowok="t" o:connecttype="custom" o:connectlocs="0,395;401,0;401,6;0,400;0,395" o:connectangles="0,0,0,0,0"/>
                      </v:shape>
                      <v:shape id="Freeform 3226" o:spid="_x0000_s4727" style="position:absolute;left:4428;top:-1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XMYA&#10;AADdAAAADwAAAGRycy9kb3ducmV2LnhtbESPT2vCQBTE74V+h+UJ3urGEtIS3QSVKl5aqH/uz+wz&#10;CWbfhuw2id++Wyh4HGbmN8wyH00jeupcbVnBfBaBIC6srrlUcDpuX95BOI+ssbFMCu7kIM+en5aY&#10;ajvwN/UHX4oAYZeigsr7NpXSFRUZdDPbEgfvajuDPsiulLrDIcBNI1+jKJEGaw4LFba0qai4HX6M&#10;gstY4jFOTp/ydtkOw8du/XXerJWaTsbVAoSn0T/C/+29VhBHbzH8vQlP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0J9XMYAAADdAAAADwAAAAAAAAAAAAAAAACYAgAAZHJz&#10;L2Rvd25yZXYueG1sUEsFBgAAAAAEAAQA9QAAAIsDAAAAAA==&#10;" path="m,789l803,r,9l,799,,789xe" fillcolor="#dbaf00" stroked="f">
                        <v:path arrowok="t" o:connecttype="custom" o:connectlocs="0,395;401,0;401,5;0,400;0,395" o:connectangles="0,0,0,0,0"/>
                      </v:shape>
                      <v:shape id="Freeform 3227" o:spid="_x0000_s4728" style="position:absolute;left:4428;top:-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sbTcUA&#10;AADdAAAADwAAAGRycy9kb3ducmV2LnhtbESPQWsCMRSE74L/IbxCb5pU2q2sRhFR8FAKahG8PTfP&#10;3cXNy5Kkuv77piB4HGbmG2Y672wjruRD7VjD21CBIC6cqbnU8LNfD8YgQkQ22DgmDXcKMJ/1e1PM&#10;jbvxlq67WIoE4ZCjhirGNpcyFBVZDEPXEifv7LzFmKQvpfF4S3DbyJFSmbRYc1qosKVlRcVl92s1&#10;rBfZ973ZZ6refNH5sDp6Q/Kk9etLt5iAiNTFZ/jR3hgN7+rzA/7fpCc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SxtNxQAAAN0AAAAPAAAAAAAAAAAAAAAAAJgCAABkcnMv&#10;ZG93bnJldi54bWxQSwUGAAAAAAQABAD1AAAAigMAAAAA&#10;" path="m,790l803,r,12l,802,,790xe" fillcolor="#daae00" stroked="f">
                        <v:path arrowok="t" o:connecttype="custom" o:connectlocs="0,395;401,0;401,6;0,401;0,395" o:connectangles="0,0,0,0,0"/>
                      </v:shape>
                      <v:shape id="Freeform 3228" o:spid="_x0000_s4729" style="position:absolute;left:442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Qs8cA&#10;AADdAAAADwAAAGRycy9kb3ducmV2LnhtbESPQWvCQBSE74X+h+UVvNVNSzUlupEiRDwEobZVvD2y&#10;zyQk+zZkVxP/fbdQ8DjMzDfMcjWaVlypd7VlBS/TCARxYXXNpYLvr+z5HYTzyBpby6TgRg5W6ePD&#10;EhNtB/6k696XIkDYJaig8r5LpHRFRQbd1HbEwTvb3qAPsi+l7nEIcNPK1yiaS4M1h4UKO1pXVDT7&#10;i1FwWZ93zSbexe6QZ8efMp9lfnNSavI0fixAeBr9Pfzf3moFb1E8h7834QnI9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fkLPHAAAA3QAAAA8AAAAAAAAAAAAAAAAAmAIAAGRy&#10;cy9kb3ducmV2LnhtbFBLBQYAAAAABAAEAPUAAACMAwAAAAA=&#10;" path="m,790l803,r,12l,801,,790xe" fillcolor="#d9ad00" stroked="f">
                        <v:path arrowok="t" o:connecttype="custom" o:connectlocs="0,395;401,0;401,6;0,401;0,395" o:connectangles="0,0,0,0,0"/>
                      </v:shape>
                      <v:shape id="Freeform 3229" o:spid="_x0000_s4730" style="position:absolute;left:4428;top: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D2xMYA&#10;AADdAAAADwAAAGRycy9kb3ducmV2LnhtbESPQWvCQBSE7wX/w/KE3upGKbWkboIKaYseSlTa6yP7&#10;mg1m34bsVuO/7wqCx2FmvmEW+WBbcaLeN44VTCcJCOLK6YZrBYd98fQKwgdkja1jUnAhD3k2elhg&#10;qt2ZSzrtQi0ihH2KCkwIXSqlrwxZ9BPXEUfv1/UWQ5R9LXWP5wi3rZwlyYu02HBcMNjR2lB13P1Z&#10;BZuPfXGpV4eimB23gcuf92/zZZV6HA/LNxCBhnAP39qfWsFzMp/D9U18AjL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D2xMYAAADdAAAADwAAAAAAAAAAAAAAAACYAgAAZHJz&#10;L2Rvd25yZXYueG1sUEsFBgAAAAAEAAQA9QAAAIsDAAAAAA==&#10;" path="m,789l803,r,11l,801,,789xe" fillcolor="#d7ac00" stroked="f">
                        <v:path arrowok="t" o:connecttype="custom" o:connectlocs="0,394;401,0;401,5;0,400;0,394" o:connectangles="0,0,0,0,0"/>
                      </v:shape>
                      <v:shape id="Freeform 3230" o:spid="_x0000_s4731" style="position:absolute;left:4428;top:1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equsMA&#10;AADdAAAADwAAAGRycy9kb3ducmV2LnhtbERPTWvCQBC9F/wPywjemk1UqqSuIqKQ9lBpYu9Ddpqk&#10;ZmdDdpuk/757KPT4eN+7w2RaMVDvGssKkigGQVxa3XCl4FZcHrcgnEfW2FomBT/k4LCfPeww1Xbk&#10;dxpyX4kQwi5FBbX3XSqlK2sy6CLbEQfu0/YGfYB9JXWPYwg3rVzG8ZM02HBoqLGjU03lPf82Cqwp&#10;zh8+G2/j2+uV1tekeFklX0ot5tPxGYSnyf+L/9yZVrCON2FueB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equsMAAADdAAAADwAAAAAAAAAAAAAAAACYAgAAZHJzL2Rv&#10;d25yZXYueG1sUEsFBgAAAAAEAAQA9QAAAIgDAAAAAA==&#10;" path="m,790l803,r,12l,802,,790xe" fillcolor="#d6ab00" stroked="f">
                        <v:path arrowok="t" o:connecttype="custom" o:connectlocs="0,394;401,0;401,6;0,400;0,394" o:connectangles="0,0,0,0,0"/>
                      </v:shape>
                    </v:group>
                    <v:shape id="Freeform 3231" o:spid="_x0000_s4732" style="position:absolute;left:4428;top: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ZCYMUA&#10;AADdAAAADwAAAGRycy9kb3ducmV2LnhtbESPQWvCQBSE74L/YXmCt7qxlLZGV7GCKBQPjYrXR/aZ&#10;hGTfht2tif++WxA8DjPzDbNY9aYRN3K+sqxgOklAEOdWV1woOB23L58gfEDW2FgmBXfysFoOBwtM&#10;te34h25ZKESEsE9RQRlCm0rp85IM+oltiaN3tc5giNIVUjvsItw08jVJ3qXBiuNCiS1tSsrr7Nco&#10;qL8O2eyy27pco99V325Td+e7UuNRv56DCNSHZ/jR3msFb8nHDP7fxCc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dkJgxQAAAN0AAAAPAAAAAAAAAAAAAAAAAJgCAABkcnMv&#10;ZG93bnJldi54bWxQSwUGAAAAAAQABAD1AAAAigMAAAAA&#10;" path="m,790l803,r,12l,801,,790xe" fillcolor="#d4aa00" stroked="f">
                      <v:path arrowok="t" o:connecttype="custom" o:connectlocs="0,395;401,0;401,6;0,401;0,395" o:connectangles="0,0,0,0,0"/>
                    </v:shape>
                    <v:shape id="Freeform 3232" o:spid="_x0000_s4733" style="position:absolute;left:4428;top:2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4XosQA&#10;AADdAAAADwAAAGRycy9kb3ducmV2LnhtbERPTWvCQBC9F/wPyxR6KXVjEQnRVUpAsMWDVaF4G7Nj&#10;EszOhuxUU3+9eyh4fLzv2aJ3jbpQF2rPBkbDBBRx4W3NpYH9bvmWggqCbLHxTAb+KMBiPniaYWb9&#10;lb/pspVSxRAOGRqoRNpM61BU5DAMfUscuZPvHEqEXalth9cY7hr9niQT7bDm2FBhS3lFxXn76wys&#10;v3IZHSef+Sbd3H4OSyF3Kl6NeXnuP6aghHp5iP/dK2tgnKRxf3wTn4Ce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eF6LEAAAA3QAAAA8AAAAAAAAAAAAAAAAAmAIAAGRycy9k&#10;b3ducmV2LnhtbFBLBQYAAAAABAAEAPUAAACJAwAAAAA=&#10;" path="m,789l803,r,11l,801,,789xe" fillcolor="#d3a800" stroked="f">
                      <v:path arrowok="t" o:connecttype="custom" o:connectlocs="0,395;401,0;401,6;0,401;0,395" o:connectangles="0,0,0,0,0"/>
                    </v:shape>
                    <v:shape id="Freeform 3233" o:spid="_x0000_s4734" style="position:absolute;left:4428;top:2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gQHsIA&#10;AADdAAAADwAAAGRycy9kb3ducmV2LnhtbESPzarCMBSE94LvEI7gTlP1KlKNIkJV3Fz82x+aY1ts&#10;TkqTan17c0G4y2FmvmGW69aU4km1KywrGA0jEMSp1QVnCq6XZDAH4TyyxtIyKXiTg/Wq21lirO2L&#10;T/Q8+0wECLsYFeTeV7GULs3JoBvaijh4d1sb9EHWmdQ1vgLclHIcRTNpsOCwkGNF25zSx7kxCpLr&#10;bu/TfTKZarxlx+bdTHe/pFS/124WIDy1/j/8bR+0gp9oPoK/N+EJyN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CBAewgAAAN0AAAAPAAAAAAAAAAAAAAAAAJgCAABkcnMvZG93&#10;bnJldi54bWxQSwUGAAAAAAQABAD1AAAAhwMAAAAA&#10;" path="m,790l803,r,12l,802,,790xe" fillcolor="#d1a700" stroked="f">
                      <v:path arrowok="t" o:connecttype="custom" o:connectlocs="0,395;401,0;401,6;0,401;0,395" o:connectangles="0,0,0,0,0"/>
                    </v:shape>
                    <v:shape id="Freeform 3234" o:spid="_x0000_s4735" style="position:absolute;left:4428;top:3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8D78cA&#10;AADdAAAADwAAAGRycy9kb3ducmV2LnhtbESPQWvCQBSE74X+h+UVvEjdNMZWU1cpgiiKh6bS8yP7&#10;TGKzb0N21fjvXUHocZiZb5jpvDO1OFPrKssK3gYRCOLc6ooLBfuf5esYhPPIGmvLpOBKDuaz56cp&#10;ptpe+JvOmS9EgLBLUUHpfZNK6fKSDLqBbYiDd7CtQR9kW0jd4iXATS3jKHqXBisOCyU2tCgp/8tO&#10;RsGxOP3uk+SDj9vdZJjFq7o/2iyV6r10X58gPHX+P/xor7WCJBrHcH8TnoCc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H/A+/HAAAA3QAAAA8AAAAAAAAAAAAAAAAAmAIAAGRy&#10;cy9kb3ducmV2LnhtbFBLBQYAAAAABAAEAPUAAACMAwAAAAA=&#10;" path="m,790l803,r,11l,801,,790xe" fillcolor="#d0a700" stroked="f">
                      <v:path arrowok="t" o:connecttype="custom" o:connectlocs="0,395;401,0;401,6;0,401;0,395" o:connectangles="0,0,0,0,0"/>
                    </v:shape>
                    <v:shape id="Freeform 3235" o:spid="_x0000_s4736" style="position:absolute;left:4428;top:4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cV38cA&#10;AADdAAAADwAAAGRycy9kb3ducmV2LnhtbESP22rDMBBE3wv5B7GBvDVy0lCMGzm0TQMpJeTSfMBi&#10;rS/UWhlLvuTvq0Ihj8PMnGHWm9HUoqfWVZYVLOYRCOLM6ooLBdfv3WMMwnlkjbVlUnAjB5t08rDG&#10;RNuBz9RffCEChF2CCkrvm0RKl5Vk0M1tQxy83LYGfZBtIXWLQ4CbWi6j6FkarDgslNjQe0nZz6Uz&#10;CvLDtvnshuPHW/0V77JFVRzk9aTUbDq+voDwNPp7+L+91wpWUfwEf2/CE5D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1XFd/HAAAA3QAAAA8AAAAAAAAAAAAAAAAAmAIAAGRy&#10;cy9kb3ducmV2LnhtbFBLBQYAAAAABAAEAPUAAACMAwAAAAA=&#10;" path="m,790l803,r,12l,802,,790xe" fillcolor="#cfa500" stroked="f">
                      <v:path arrowok="t" o:connecttype="custom" o:connectlocs="0,394;401,0;401,6;0,400;0,394" o:connectangles="0,0,0,0,0"/>
                    </v:shape>
                    <v:shape id="Freeform 3236" o:spid="_x0000_s4737" style="position:absolute;left:4428;top:47;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W1l8YA&#10;AADdAAAADwAAAGRycy9kb3ducmV2LnhtbESPT2vCQBTE74LfYXlCL0U3tiIaXUWEtIon/+D5mX0m&#10;0ezbkN1q7KfvCgWPw8z8hpnOG1OKG9WusKyg34tAEKdWF5wpOOyT7giE88gaS8uk4EEO5rN2a4qx&#10;tnfe0m3nMxEg7GJUkHtfxVK6NCeDrmcr4uCdbW3QB1lnUtd4D3BTyo8oGkqDBYeFHCta5pRedz9G&#10;AR8/deIuv19m/X48JRs37n+nY6XeOs1iAsJT41/h//ZKKxhEowE834QnIG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tW1l8YAAADdAAAADwAAAAAAAAAAAAAAAACYAgAAZHJz&#10;L2Rvd25yZXYueG1sUEsFBgAAAAAEAAQA9QAAAIsDAAAAAA==&#10;" path="m,790l803,r,10l,800,,790xe" fillcolor="#cda400" stroked="f">
                      <v:path arrowok="t" o:connecttype="custom" o:connectlocs="0,394;401,0;401,5;0,399;0,394" o:connectangles="0,0,0,0,0"/>
                    </v:shape>
                    <v:shape id="Freeform 3237" o:spid="_x0000_s4738" style="position:absolute;left:4428;top:5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3+P8UA&#10;AADdAAAADwAAAGRycy9kb3ducmV2LnhtbESPQWsCMRSE7wX/Q3gFbzXpamXZGkWsivSm7aHHx+Z1&#10;d+nmJWxS3fXXm0LB4zAz3zCLVW9bcaYuNI41PE8UCOLSmYYrDZ8fu6ccRIjIBlvHpGGgAKvl6GGB&#10;hXEXPtL5FCuRIBwK1FDH6AspQ1mTxTBxnjh5366zGJPsKmk6vCS4bWWm1FxabDgt1OhpU1P5c/q1&#10;GrJt5r+Gdv9+Hd7Uxl1zP596r/X4sV+/gojUx3v4v30wGmYqf4G/N+k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Xf4/xQAAAN0AAAAPAAAAAAAAAAAAAAAAAJgCAABkcnMv&#10;ZG93bnJldi54bWxQSwUGAAAAAAQABAD1AAAAigMAAAAA&#10;" path="m,790l803,r,11l,801,,790xe" fillcolor="#cca300" stroked="f">
                      <v:path arrowok="t" o:connecttype="custom" o:connectlocs="0,395;401,0;401,6;0,401;0,395" o:connectangles="0,0,0,0,0"/>
                    </v:shape>
                    <v:shape id="Freeform 3238" o:spid="_x0000_s4739" style="position:absolute;left:4428;top:57;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Ed3cYA&#10;AADdAAAADwAAAGRycy9kb3ducmV2LnhtbESPUWvCMBSF3wf7D+EOfJuJQ1SqUUQcG2wPW/UHXJtr&#10;U21uuiZru3+/DIQ9Hs453+GsNoOrRUdtqDxrmIwVCOLCm4pLDcfD8+MCRIjIBmvPpOGHAmzW93cr&#10;zIzv+ZO6PJYiQThkqMHG2GRShsKSwzD2DXHyzr51GJNsS2la7BPc1fJJqZl0WHFasNjQzlJxzb+d&#10;ht3evpt5/5UfTm98vkxe9t0HKq1HD8N2CSLSEP/Dt/ar0TBVixn8vU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dEd3cYAAADdAAAADwAAAAAAAAAAAAAAAACYAgAAZHJz&#10;L2Rvd25yZXYueG1sUEsFBgAAAAAEAAQA9QAAAIsDAAAAAA==&#10;" path="m,790l803,r,12l,802,,790xe" fillcolor="#caa100" stroked="f">
                      <v:path arrowok="t" o:connecttype="custom" o:connectlocs="0,395;401,0;401,6;0,401;0,395" o:connectangles="0,0,0,0,0"/>
                    </v:shape>
                    <v:shape id="Freeform 3239" o:spid="_x0000_s4740" style="position:absolute;left:4428;top:6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MvecQA&#10;AADdAAAADwAAAGRycy9kb3ducmV2LnhtbESPwWrDMBBE74X8g9hAb43kUpLgRjYhUAj0lLQH97a1&#10;tpaJtTKSmjh/HwUKPQ4z84bZ1JMbxJlC7D1rKBYKBHHrTc+dhs+Pt6c1iJiQDQ6eScOVItTV7GGD&#10;pfEXPtD5mDqRIRxL1GBTGkspY2vJYVz4kTh7Pz44TFmGTpqAlwx3g3xWaikd9pwXLI60s9Sejr9O&#10;g/p6903Ek6Jr870ailCMdl9o/Tiftq8gEk3pP/zX3hsNL2q9gvub/ARk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jL3nEAAAA3QAAAA8AAAAAAAAAAAAAAAAAmAIAAGRycy9k&#10;b3ducmV2LnhtbFBLBQYAAAAABAAEAPUAAACJAwAAAAA=&#10;" path="m,790l803,r,12l,801,,790xe" fillcolor="#c8a000" stroked="f">
                      <v:path arrowok="t" o:connecttype="custom" o:connectlocs="0,395;401,0;401,6;0,401;0,395" o:connectangles="0,0,0,0,0"/>
                    </v:shape>
                    <v:shape id="Freeform 3240" o:spid="_x0000_s4741" style="position:absolute;left:4428;top:6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7HMEA&#10;AADdAAAADwAAAGRycy9kb3ducmV2LnhtbERPTUsDMRC9C/6HMII3myhS67ZpEbXg1VQP3obNdLN0&#10;M1k2Yxv7681B8Ph436tNiYM60pT7xBZuZwYUcZt8z52Fj932ZgEqC7LHITFZ+KEMm/XlxQobn078&#10;TkcnnaohnBu0EETGRuvcBoqYZ2kkrtw+TRGlwqnTfsJTDY+DvjNmriP2XBsCjvQcqD2472jBPc5j&#10;eTEludft2X09fEo4nMXa66vytAQlVORf/Od+8xbuzaLOrW/qE9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exzBAAAA3QAAAA8AAAAAAAAAAAAAAAAAmAIAAGRycy9kb3du&#10;cmV2LnhtbFBLBQYAAAAABAAEAPUAAACGAwAAAAA=&#10;" path="m,789l803,r,11l,801,,789xe" fillcolor="#c79f00" stroked="f">
                      <v:path arrowok="t" o:connecttype="custom" o:connectlocs="0,395;401,0;401,6;0,401;0,395" o:connectangles="0,0,0,0,0"/>
                    </v:shape>
                    <v:shape id="Freeform 3241" o:spid="_x0000_s4742" style="position:absolute;left:4428;top:75;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XRMUA&#10;AADdAAAADwAAAGRycy9kb3ducmV2LnhtbESPQUvDQBSE70L/w/IKXsRuKiWtMZtSlUqvVvH8kn1u&#10;YrNvl+yaxn/vCgWPw8x8w5TbyfZipCF0jhUsFxkI4sbpjo2C97f97QZEiMgae8ek4IcCbKvZVYmF&#10;dmd+pfEYjUgQDgUqaGP0hZShacliWDhPnLxPN1iMSQ5G6gHPCW57eZdlubTYcVpo0dNTS83p+G0V&#10;3DhTr8dd/lIb91U3H8/+MV97pa7n0+4BRKQp/ocv7YNWsMo29/D3Jj0BW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1dExQAAAN0AAAAPAAAAAAAAAAAAAAAAAJgCAABkcnMv&#10;ZG93bnJldi54bWxQSwUGAAAAAAQABAD1AAAAigMAAAAA&#10;" path="m,790l803,r,12l,802,,790xe" fillcolor="#c69e00" stroked="f">
                      <v:path arrowok="t" o:connecttype="custom" o:connectlocs="0,394;401,0;401,6;0,400;0,394" o:connectangles="0,0,0,0,0"/>
                    </v:shape>
                    <v:shape id="Freeform 3242" o:spid="_x0000_s4743" style="position:absolute;left:4428;top:8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sl2MIA&#10;AADdAAAADwAAAGRycy9kb3ducmV2LnhtbERPXWvCMBR9H/gfwhV8m6kiUqtR3HAwGA7sBr5em2tb&#10;TG5Kk7X135sHYY+H873ZDdaIjlpfO1YwmyYgiAunay4V/P58vKYgfEDWaByTgjt52G1HLxvMtOv5&#10;RF0eShFD2GeooAqhyaT0RUUW/dQ1xJG7utZiiLAtpW6xj+HWyHmSLKXFmmNDhQ29V1Tc8j+r4HhN&#10;ZwfT3M+p8d+Dw7fLvuu/lJqMh/0aRKAh/Iuf7k+tYJGs4v74Jj4Bu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myXYwgAAAN0AAAAPAAAAAAAAAAAAAAAAAJgCAABkcnMvZG93&#10;bnJldi54bWxQSwUGAAAAAAQABAD1AAAAhwMAAAAA&#10;" path="m,790l803,r,12l,801,,790xe" fillcolor="#c49d00" stroked="f">
                      <v:path arrowok="t" o:connecttype="custom" o:connectlocs="0,395;401,0;401,6;0,400;0,395" o:connectangles="0,0,0,0,0"/>
                    </v:shape>
                    <v:shape id="Freeform 3243" o:spid="_x0000_s4744" style="position:absolute;left:4428;top:8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1+58cA&#10;AADdAAAADwAAAGRycy9kb3ducmV2LnhtbESPT2vCQBTE74V+h+UJvelGqdqmrlLFgngQ/7T3R/Y1&#10;G82+DdltEr+9Kwg9DjPzG2a26GwpGqp94VjBcJCAIM6cLjhX8H366r+B8AFZY+mYFFzJw2L+/DTD&#10;VLuWD9QcQy4ihH2KCkwIVSqlzwxZ9ANXEUfv19UWQ5R1LnWNbYTbUo6SZCItFhwXDFa0MpRdjn9W&#10;wdZM17vDz/68HV2btVlexu3mVCn10us+P0AE6sJ/+NHeaAWvyfsQ7m/iE5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1dfufHAAAA3QAAAA8AAAAAAAAAAAAAAAAAmAIAAGRy&#10;cy9kb3ducmV2LnhtbFBLBQYAAAAABAAEAPUAAACMAwAAAAA=&#10;" path="m,789l803,r,11l,801,,789xe" fillcolor="#c29b00" stroked="f">
                      <v:path arrowok="t" o:connecttype="custom" o:connectlocs="0,395;401,0;401,6;0,401;0,395" o:connectangles="0,0,0,0,0"/>
                    </v:shape>
                    <v:shape id="Freeform 3244" o:spid="_x0000_s4745" style="position:absolute;left:4428;top:9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ZiUMQA&#10;AADdAAAADwAAAGRycy9kb3ducmV2LnhtbESPQUsDMRSE74L/ITzBm822tdKuTYsIFbUn29Lz6+a5&#10;Wbp5WZJnd/33RhA8DjPzDbNcD75VF4qpCWxgPCpAEVfBNlwbOOw3d3NQSZAttoHJwDclWK+ur5ZY&#10;2tDzB112UqsM4VSiASfSlVqnypHHNAodcfY+Q/QoWcZa24h9hvtWT4riQXtsOC847OjZUXXefXkD&#10;s74Vfju+v9TSWBfjbBum7mTM7c3w9AhKaJD/8F/71Rq4LxYT+H2Tn4B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WYlDEAAAA3QAAAA8AAAAAAAAAAAAAAAAAmAIAAGRycy9k&#10;b3ducmV2LnhtbFBLBQYAAAAABAAEAPUAAACJAwAAAAA=&#10;" path="m,790l803,r,12l,802,,790xe" fillcolor="#c19a00" stroked="f">
                      <v:path arrowok="t" o:connecttype="custom" o:connectlocs="0,395;401,0;401,6;0,401;0,395" o:connectangles="0,0,0,0,0"/>
                    </v:shape>
                    <v:shape id="Freeform 3245" o:spid="_x0000_s4746" style="position:absolute;left:4428;top:98;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8koMgA&#10;AADdAAAADwAAAGRycy9kb3ducmV2LnhtbESPT2vCQBTE70K/w/IKvZlN6x80dZVWaKkHsVUPentk&#10;XzfB7NuQ3cb47buC4HGYmd8ws0VnK9FS40vHCp6TFARx7nTJRsF+99GfgPABWWPlmBRcyMNi/tCb&#10;YabdmX+o3QYjIoR9hgqKEOpMSp8XZNEnriaO3q9rLIYoGyN1g+cIt5V8SdOxtFhyXCiwpmVB+Wn7&#10;ZxW407D9XH3T8bDeHC/v3c6MzNgo9fTYvb2CCNSFe/jW/tIKhul0ANc38QnI+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bySgyAAAAN0AAAAPAAAAAAAAAAAAAAAAAJgCAABk&#10;cnMvZG93bnJldi54bWxQSwUGAAAAAAQABAD1AAAAjQMAAAAA&#10;" path="m,790l803,r,10l,799r,-9xe" fillcolor="#bf9800" stroked="f">
                      <v:path arrowok="t" o:connecttype="custom" o:connectlocs="0,395;401,0;401,5;0,400;0,395" o:connectangles="0,0,0,0,0"/>
                    </v:shape>
                    <v:shape id="Freeform 3246" o:spid="_x0000_s4747" style="position:absolute;left:4428;top:10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2XscA&#10;AADdAAAADwAAAGRycy9kb3ducmV2LnhtbESPQWvCQBSE7wX/w/IEL1I3FWtrdJWmRfAiYlL0+sg+&#10;k2D2bciuJv77bqHQ4zAz3zCrTW9qcafWVZYVvEwiEMS51RUXCr6z7fM7COeRNdaWScGDHGzWg6cV&#10;xtp2fKR76gsRIOxiVFB638RSurwkg25iG+LgXWxr0AfZFlK32AW4qeU0iubSYMVhocSGPkvKr+nN&#10;KHjLkq9dPT374yXZj4uDPo9Pr6zUaNh/LEF46v1/+K+90wpm0WIGv2/CE5D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f9l7HAAAA3QAAAA8AAAAAAAAAAAAAAAAAmAIAAGRy&#10;cy9kb3ducmV2LnhtbFBLBQYAAAAABAAEAPUAAACMAwAAAAA=&#10;" path="m,789l803,r,11l,801,,789xe" fillcolor="#bd9700" stroked="f">
                      <v:path arrowok="t" o:connecttype="custom" o:connectlocs="0,394;401,0;401,5;0,400;0,394" o:connectangles="0,0,0,0,0"/>
                    </v:shape>
                    <v:shape id="Freeform 3247" o:spid="_x0000_s4748" style="position:absolute;left:4428;top:109;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N0sYA&#10;AADdAAAADwAAAGRycy9kb3ducmV2LnhtbESPzWsCMRTE74L/Q3iF3jRRrB9bo4hLQTwU/Dh4fGxe&#10;d5duXsIm6ta/vikUPA4z8xtmue5sI27UhtqxhtFQgSAunKm51HA+fQzmIEJENtg4Jg0/FGC96veW&#10;mBl35wPdjrEUCcIhQw1VjD6TMhQVWQxD54mT9+VaizHJtpSmxXuC20aOlZpKizWnhQo9bSsqvo9X&#10;q6HLJ49N9LvPvafZKN8/LrlyF61fX7rNO4hIXXyG/9s7o2GiFm/w9yY9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N0sYAAADdAAAADwAAAAAAAAAAAAAAAACYAgAAZHJz&#10;L2Rvd25yZXYueG1sUEsFBgAAAAAEAAQA9QAAAIsDAAAAAA==&#10;" path="m,790l803,r,12l,802,,790xe" fillcolor="#bb9600" stroked="f">
                      <v:path arrowok="t" o:connecttype="custom" o:connectlocs="0,394;401,0;401,6;0,400;0,394" o:connectangles="0,0,0,0,0"/>
                    </v:shape>
                    <v:shape id="Freeform 3248" o:spid="_x0000_s4749" style="position:absolute;left:4428;top:11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XES8YA&#10;AADdAAAADwAAAGRycy9kb3ducmV2LnhtbESPQUsDMRSE74L/ITzBm00sUnTbtMhisWApWkt7fWxe&#10;N4ublyWJu+u/bwTB4zAz3zCL1eha0VOIjWcN9xMFgrjypuFaw+FzffcIIiZkg61n0vBDEVbL66sF&#10;FsYP/EH9PtUiQzgWqMGm1BVSxsqSwzjxHXH2zj44TFmGWpqAQ4a7Vk6VmkmHDecFix2Vlqqv/bfT&#10;8D5sT69vpU2HuNkNZTiqXf+itL69GZ/nIBKN6T/8194YDQ/qaQa/b/IT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gXES8YAAADdAAAADwAAAAAAAAAAAAAAAACYAgAAZHJz&#10;L2Rvd25yZXYueG1sUEsFBgAAAAAEAAQA9QAAAIsDAAAAAA==&#10;" path="m,790l803,r,12l,801,,790xe" fillcolor="#bb9500" stroked="f">
                      <v:path arrowok="t" o:connecttype="custom" o:connectlocs="0,395;401,0;401,6;0,401;0,395" o:connectangles="0,0,0,0,0"/>
                    </v:shape>
                    <v:shape id="Freeform 3249" o:spid="_x0000_s4750" style="position:absolute;left:4428;top:12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TV9cQA&#10;AADdAAAADwAAAGRycy9kb3ducmV2LnhtbESPS2vDMBCE74X8B7GB3ho5DxrHiRJKIBByqvO4L9ba&#10;MrFWxlJj999HgUKPw8x8w2x2g23EgzpfO1YwnSQgiAuna64UXC+HjxSED8gaG8ek4Jc87Lajtw1m&#10;2vWc0+McKhEh7DNUYEJoMyl9Yciin7iWOHql6yyGKLtK6g77CLeNnCXJp7RYc1ww2NLeUHE//1gF&#10;h2VBp+9jOr/l5awt0z6/VKlR6n08fK1BBBrCf/ivfdQKFslqCa838QnI7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01fXEAAAA3QAAAA8AAAAAAAAAAAAAAAAAmAIAAGRycy9k&#10;b3ducmV2LnhtbFBLBQYAAAAABAAEAPUAAACJAwAAAAA=&#10;" path="m,789l803,r,11l,801,,789xe" fillcolor="#b99400" stroked="f">
                      <v:path arrowok="t" o:connecttype="custom" o:connectlocs="0,395;401,0;401,6;0,401;0,395" o:connectangles="0,0,0,0,0"/>
                    </v:shape>
                    <v:shape id="Freeform 3250" o:spid="_x0000_s4751" style="position:absolute;left:4428;top:12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1bMMQA&#10;AADdAAAADwAAAGRycy9kb3ducmV2LnhtbERPy2qDQBTdF/oPwy1kV8c8CNU4CSUkIAUXsbZ0eXFu&#10;1NS5I840MX/fWRS6PJx3tptML640us6ygnkUgyCure64UVC9H59fQDiPrLG3TAru5GC3fXzIMNX2&#10;xie6lr4RIYRdigpa74dUSle3ZNBFdiAO3NmOBn2AYyP1iLcQbnq5iOO1NNhxaGhxoH1L9Xf5YxTk&#10;H7n5PLzp4lIV84ovif0alrlSs6fpdQPC0+T/xX/uXCtYxUmYG96EJ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tWzDEAAAA3QAAAA8AAAAAAAAAAAAAAAAAmAIAAGRycy9k&#10;b3ducmV2LnhtbFBLBQYAAAAABAAEAPUAAACJAwAAAAA=&#10;" path="m,790l803,r,12l,802,,790xe" fillcolor="#b79200" stroked="f">
                      <v:path arrowok="t" o:connecttype="custom" o:connectlocs="0,395;401,0;401,6;0,401;0,395" o:connectangles="0,0,0,0,0"/>
                    </v:shape>
                    <v:shape id="Freeform 3251" o:spid="_x0000_s4752" style="position:absolute;left:4428;top:13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gV8kA&#10;AADdAAAADwAAAGRycy9kb3ducmV2LnhtbESPQUvDQBSE7wX/w/IEL6XdVErTxG6LGoRiQWjaQ4/P&#10;7DMJZt/G3W0b/70rCB6HmfmGWW0G04kLOd9aVjCbJiCIK6tbrhUcDy+TJQgfkDV2lknBN3nYrG9G&#10;K8y1vfKeLmWoRYSwz1FBE0KfS+mrhgz6qe2Jo/dhncEQpauldniNcNPJ+yRZSIMtx4UGe3puqPos&#10;z0ZBOs7SojgVOzd7357N09fr2zxdKHV3Ozw+gAg0hP/wX3urFcyTLIPfN/EJyPU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XrGgV8kAAADdAAAADwAAAAAAAAAAAAAAAACYAgAA&#10;ZHJzL2Rvd25yZXYueG1sUEsFBgAAAAAEAAQA9QAAAI4DAAAAAA==&#10;" path="m,790l803,r,12l,801,,790xe" fillcolor="#b59100" stroked="f">
                      <v:path arrowok="t" o:connecttype="custom" o:connectlocs="0,395;401,0;401,6;0,401;0,395" o:connectangles="0,0,0,0,0"/>
                    </v:shape>
                    <v:shape id="Freeform 3252" o:spid="_x0000_s4753" style="position:absolute;left:4428;top:13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H6YcIA&#10;AADdAAAADwAAAGRycy9kb3ducmV2LnhtbERPy2rCQBTdF/yH4QpuSp0YrNjoKBKxlO580PUlc5sE&#10;M3fCzOTh3zuLQpeH897uR9OInpyvLStYzBMQxIXVNZcKbtfT2xqED8gaG8uk4EEe9rvJyxYzbQc+&#10;U38JpYgh7DNUUIXQZlL6oiKDfm5b4sj9WmcwROhKqR0OMdw0Mk2SlTRYc2yosKW8ouJ+6YyC9c9n&#10;R3j8cN9LzvPy9J6fX9OHUrPpeNiACDSGf/Gf+0srWC6SuD++iU9A7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IfphwgAAAN0AAAAPAAAAAAAAAAAAAAAAAJgCAABkcnMvZG93&#10;bnJldi54bWxQSwUGAAAAAAQABAD1AAAAhwMAAAAA&#10;" path="m,789l803,r,11l,801,,789xe" fillcolor="#b48f00" stroked="f">
                      <v:path arrowok="t" o:connecttype="custom" o:connectlocs="0,394;401,0;401,5;0,400;0,394" o:connectangles="0,0,0,0,0"/>
                    </v:shape>
                    <v:shape id="Freeform 3253" o:spid="_x0000_s4754" style="position:absolute;left:4428;top:144;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5sQA&#10;AADdAAAADwAAAGRycy9kb3ducmV2LnhtbESPQWsCMRSE7wX/Q3hCbzXZVqRsjSKlhXrU9eLtkTw3&#10;i5uX7SbVrb/eCILHYWa+YebLwbfiRH1sAmsoJgoEsQm24VrDrvp+eQcRE7LFNjBp+KcIy8XoaY6l&#10;DWfe0GmbapEhHEvU4FLqSimjceQxTkJHnL1D6D2mLPta2h7PGe5b+arUTHpsOC847OjTkTlu/7yG&#10;t2P3td7LarquCrVvXDCXy6/R+nk8rD5AJBrSI3xv/1gN00IVcHuTn4B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cPubEAAAA3QAAAA8AAAAAAAAAAAAAAAAAmAIAAGRycy9k&#10;b3ducmV2LnhtbFBLBQYAAAAABAAEAPUAAACJAwAAAAA=&#10;" path="m,790l803,r,12l,801,,790xe" fillcolor="#b28e00" stroked="f">
                      <v:path arrowok="t" o:connecttype="custom" o:connectlocs="0,395;401,0;401,6;0,400;0,395" o:connectangles="0,0,0,0,0"/>
                    </v:shape>
                    <v:shape id="Freeform 3254" o:spid="_x0000_s4755" style="position:absolute;left:4428;top:14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KcZcUA&#10;AADdAAAADwAAAGRycy9kb3ducmV2LnhtbESPX0sDMRDE3wW/Q1jBtzbXQ6ScTYvV/vHFQqvg63JZ&#10;L6GXzXHZttdvbwTBx2FmfsPMFkNo1Zn65CMbmIwLUMR1tJ4bA58f69EUVBJki21kMnClBIv57c0M&#10;KxsvvKfzQRqVIZwqNOBEukrrVDsKmMaxI87ed+wDSpZ9o22PlwwPrS6L4lEH9JwXHHb04qg+Hk7B&#10;wGnpVztfl1/vr9v1yrWS5LpJxtzfDc9PoIQG+Q//td+sgYdJUcLvm/wE9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cpxlxQAAAN0AAAAPAAAAAAAAAAAAAAAAAJgCAABkcnMv&#10;ZG93bnJldi54bWxQSwUGAAAAAAQABAD1AAAAigMAAAAA&#10;" path="m,789l803,r,11l,801,,789xe" fillcolor="#b08d00" stroked="f">
                      <v:path arrowok="t" o:connecttype="custom" o:connectlocs="0,395;401,0;401,6;0,401;0,395" o:connectangles="0,0,0,0,0"/>
                    </v:shape>
                    <v:shape id="Freeform 3255" o:spid="_x0000_s4756" style="position:absolute;left:4428;top:155;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c1XMUA&#10;AADdAAAADwAAAGRycy9kb3ducmV2LnhtbESP0WrCQBRE3wX/YblC33QTlbZGV5GWUvFB0PYDLtlr&#10;Npq9G7Jbk/y9KxR8HGbmDLPadLYSN2p86VhBOklAEOdOl1wo+P35Gr+D8AFZY+WYFPTkYbMeDlaY&#10;adfykW6nUIgIYZ+hAhNCnUnpc0MW/cTVxNE7u8ZiiLIppG6wjXBbyWmSvEqLJccFgzV9GMqvpz+r&#10;YJ+25nvfBzt7a+1h0S8+D9fpRamXUbddggjUhWf4v73TCuZpMoPHm/gE5P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FzVcxQAAAN0AAAAPAAAAAAAAAAAAAAAAAJgCAABkcnMv&#10;ZG93bnJldi54bWxQSwUGAAAAAAQABAD1AAAAigMAAAAA&#10;" path="m,790l803,r,10l,800,,790xe" fillcolor="#af8c00" stroked="f">
                      <v:path arrowok="t" o:connecttype="custom" o:connectlocs="0,395;401,0;401,5;0,400;0,395" o:connectangles="0,0,0,0,0"/>
                    </v:shape>
                    <v:shape id="Freeform 3256" o:spid="_x0000_s4757" style="position:absolute;left:4428;top:16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7r/sYA&#10;AADdAAAADwAAAGRycy9kb3ducmV2LnhtbESPQWvCQBSE74L/YXlCL1I3KWmQ1DWIWPCaqNDeXrOv&#10;Sdrs25Ddmvjvu4WCx2FmvmE2+WQ6caXBtZYVxKsIBHFldcu1gvPp9XENwnlkjZ1lUnAjB/l2Pttg&#10;pu3IBV1LX4sAYZehgsb7PpPSVQ0ZdCvbEwfv0w4GfZBDLfWAY4CbTj5FUSoNthwWGuxp31D1Xf4Y&#10;Bc+JSzt3/vo4Ld9rU7wd1vtLUSn1sJh2LyA8Tf4e/m8ftYIkjhL4exOegN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s7r/sYAAADdAAAADwAAAAAAAAAAAAAAAACYAgAAZHJz&#10;L2Rvd25yZXYueG1sUEsFBgAAAAAEAAQA9QAAAIsDAAAAAA==&#10;" path="m,790l803,r,12l,801,,790xe" fillcolor="#ad8a00" stroked="f">
                      <v:path arrowok="t" o:connecttype="custom" o:connectlocs="0,395;401,0;401,6;0,401;0,395" o:connectangles="0,0,0,0,0"/>
                    </v:shape>
                    <v:shape id="Freeform 3257" o:spid="_x0000_s4758" style="position:absolute;left:4428;top:16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KBIcgA&#10;AADdAAAADwAAAGRycy9kb3ducmV2LnhtbESPQWvCQBSE7wX/w/IK3upuSq2SuorYBj30oDYUj4/s&#10;a5KafRuyq0Z/fbdQ6HGYmW+Y2aK3jThT52vHGpKRAkFcOFNzqSH/yB6mIHxANtg4Jg1X8rCYD+5m&#10;mBp34R2d96EUEcI+RQ1VCG0qpS8qsuhHriWO3pfrLIYou1KaDi8Rbhv5qNSztFhzXKiwpVVFxXF/&#10;shoOfZ4dNp/f7+vJdmqT7DW/KX7TenjfL19ABOrDf/ivvTEanhI1ht838QnI+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QoEhyAAAAN0AAAAPAAAAAAAAAAAAAAAAAJgCAABk&#10;cnMvZG93bnJldi54bWxQSwUGAAAAAAQABAD1AAAAjQMAAAAA&#10;" path="m,789l803,r,11l,801,,789xe" fillcolor="#ac8900" stroked="f">
                      <v:path arrowok="t" o:connecttype="custom" o:connectlocs="0,395;401,0;401,6;0,401;0,395" o:connectangles="0,0,0,0,0"/>
                    </v:shape>
                    <v:shape id="Freeform 3258" o:spid="_x0000_s4759" style="position:absolute;left:4428;top:172;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Z6oMcA&#10;AADdAAAADwAAAGRycy9kb3ducmV2LnhtbESPQWvCQBSE74X+h+UVeim6m2JFo6uIUNqTEFvo9Zl9&#10;JqHZt+nuapJ/3xUKPQ4z8w2z3g62FVfyoXGsIZsqEMSlMw1XGj4/XicLECEiG2wdk4aRAmw393dr&#10;zI3ruaDrMVYiQTjkqKGOsculDGVNFsPUdcTJOztvMSbpK2k89gluW/ms1FxabDgt1NjRvqby+3ix&#10;GprxKVv2RTHOftTi5TzuTl9vB6/148OwW4GINMT/8F/73WiYZWoOtzfpCcjN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meqDHAAAA3QAAAA8AAAAAAAAAAAAAAAAAmAIAAGRy&#10;cy9kb3ducmV2LnhtbFBLBQYAAAAABAAEAPUAAACMAwAAAAA=&#10;" path="m,790l803,r,12l,802,,790xe" fillcolor="#a80" stroked="f">
                      <v:path arrowok="t" o:connecttype="custom" o:connectlocs="0,394;401,0;401,6;0,400;0,394" o:connectangles="0,0,0,0,0"/>
                    </v:shape>
                    <v:shape id="Freeform 3259" o:spid="_x0000_s4760" style="position:absolute;left:4428;top:17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UpkcYA&#10;AADdAAAADwAAAGRycy9kb3ducmV2LnhtbESP0WrCQBRE3wX/YblCX0rdWGxso6tIoOCDUJv2Ay7Z&#10;axLN3o27WxP/vlso+DjMzBlmtRlMK67kfGNZwWyagCAurW64UvD99f70CsIHZI2tZVJwIw+b9Xi0&#10;wkzbnj/pWoRKRAj7DBXUIXSZlL6syaCf2o44ekfrDIYoXSW1wz7CTSufkySVBhuOCzV2lNdUnosf&#10;o+DxsPt4O/k95i9Dv/c5pQspL0o9TIbtEkSgIdzD/+2dVjCfJQv4exOf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UpkcYAAADdAAAADwAAAAAAAAAAAAAAAACYAgAAZHJz&#10;L2Rvd25yZXYueG1sUEsFBgAAAAAEAAQA9QAAAIsDAAAAAA==&#10;" path="m,790l803,r,12l,801,,790xe" fillcolor="#a88600" stroked="f">
                      <v:path arrowok="t" o:connecttype="custom" o:connectlocs="0,395;401,0;401,6;0,400;0,395" o:connectangles="0,0,0,0,0"/>
                    </v:shape>
                    <v:shape id="Freeform 3260" o:spid="_x0000_s4761" style="position:absolute;left:4428;top:18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RXA8UA&#10;AADdAAAADwAAAGRycy9kb3ducmV2LnhtbERPy2rCQBTdF/yH4QrdSJ2klCrRSdC0QgtufEC315lr&#10;EszcCZmppn59Z1Ho8nDey2KwrbhS7xvHCtJpAoJYO9NwpeB42DzNQfiAbLB1TAp+yEORjx6WmBl3&#10;4x1d96ESMYR9hgrqELpMSq9rsuinriOO3Nn1FkOEfSVNj7cYblv5nCSv0mLDsaHGjsqa9GX/bRVs&#10;y3v4PLzd152mr9NsoyfH991EqcfxsFqACDSEf/Gf+8MoeEmTODe+iU9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lFcDxQAAAN0AAAAPAAAAAAAAAAAAAAAAAJgCAABkcnMv&#10;ZG93bnJldi54bWxQSwUGAAAAAAQABAD1AAAAigMAAAAA&#10;" path="m,789l803,r,11l,801,,789xe" fillcolor="#a68500" stroked="f">
                      <v:path arrowok="t" o:connecttype="custom" o:connectlocs="0,395;401,0;401,6;0,401;0,395" o:connectangles="0,0,0,0,0"/>
                    </v:shape>
                    <v:shape id="Freeform 3261" o:spid="_x0000_s4762" style="position:absolute;left:4428;top:18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cf1ccA&#10;AADdAAAADwAAAGRycy9kb3ducmV2LnhtbESPQWvCQBSE74X+h+UVequbSKkaXaUWasWLRFvw+Mg+&#10;k9js25Dd6tZf7wqCx2FmvmEms2AacaTO1ZYVpL0EBHFhdc2lgu/t58sQhPPIGhvLpOCfHMymjw8T&#10;zLQ9cU7HjS9FhLDLUEHlfZtJ6YqKDLqebYmjt7edQR9lV0rd4SnCTSP7SfImDdYcFyps6aOi4nfz&#10;ZxTkPyENc/+V5ufBerFa7NaH3Xav1PNTeB+D8BT8PXxrL7WC1zQZwfVNfAJ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nH9XHAAAA3QAAAA8AAAAAAAAAAAAAAAAAmAIAAGRy&#10;cy9kb3ducmV2LnhtbFBLBQYAAAAABAAEAPUAAACMAwAAAAA=&#10;" path="m,790l803,r,12l,802,,790xe" fillcolor="#a58400" stroked="f">
                      <v:path arrowok="t" o:connecttype="custom" o:connectlocs="0,395;401,0;401,6;0,401;0,395" o:connectangles="0,0,0,0,0"/>
                    </v:shape>
                    <v:shape id="Freeform 3262" o:spid="_x0000_s4763" style="position:absolute;left:4428;top:19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rysEA&#10;AADdAAAADwAAAGRycy9kb3ducmV2LnhtbERPTYvCMBC9C/sfwix4EU3rikg1ylIQvLlaEY9DM23K&#10;NpPSRK3/3hwW9vh435vdYFvxoN43jhWkswQEcel0w7WCS7GfrkD4gKyxdUwKXuRht/0YbTDT7skn&#10;epxDLWII+wwVmBC6TEpfGrLoZ64jjlzleoshwr6WusdnDLetnCfJUlpsODYY7Cg3VP6e71aBM5Nr&#10;fju+cjya9k4/86qQX5VS48/hew0i0BD+xX/ug1awSNO4P76JT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q8rBAAAA3QAAAA8AAAAAAAAAAAAAAAAAmAIAAGRycy9kb3du&#10;cmV2LnhtbFBLBQYAAAAABAAEAPUAAACGAwAAAAA=&#10;" path="m,790l803,r,12l,801,,790xe" fillcolor="#a48300" stroked="f">
                      <v:path arrowok="t" o:connecttype="custom" o:connectlocs="0,395;401,0;401,6;0,401;0,395" o:connectangles="0,0,0,0,0"/>
                    </v:shape>
                    <v:shape id="Freeform 3263" o:spid="_x0000_s4764" style="position:absolute;left:4428;top:20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FnzsIA&#10;AADdAAAADwAAAGRycy9kb3ducmV2LnhtbESP3WoCMRSE7wu+QziCN0WzkSJhNUoRhNI7bR/gsDnu&#10;b062m+iub28KhV4OM/MNsztMrhN3GkLt2YBaZSCIC29rLg18f52WGkSIyBY7z2TgQQEO+9nLDnPr&#10;Rz7T/RJLkSAccjRQxdjnUoaiIodh5Xvi5F394DAmOZTSDjgmuOvkOss20mHNaaHCno4VFe3l5hJl&#10;rfXj1XEbGqs249n+nBr9acxiPr1vQUSa4n/4r/1hDbwppeD3TXoCcv8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sWfOwgAAAN0AAAAPAAAAAAAAAAAAAAAAAJgCAABkcnMvZG93&#10;bnJldi54bWxQSwUGAAAAAAQABAD1AAAAhwMAAAAA&#10;" path="m,789l803,r,11l,801,,789xe" fillcolor="#a28100" stroked="f">
                      <v:path arrowok="t" o:connecttype="custom" o:connectlocs="0,394;401,0;401,5;0,400;0,394" o:connectangles="0,0,0,0,0"/>
                    </v:shape>
                    <v:shape id="Freeform 3264" o:spid="_x0000_s4765" style="position:absolute;left:4428;top:20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4E8ccA&#10;AADdAAAADwAAAGRycy9kb3ducmV2LnhtbESP3WrCQBSE7wt9h+UUelc3saIldRV/KIgi2ChU7w7Z&#10;YxLMng27W03fvisUejnMzDfMeNqZRlzJ+dqygrSXgCAurK65VHDYf7y8gfABWWNjmRT8kIfp5PFh&#10;jJm2N/6kax5KESHsM1RQhdBmUvqiIoO+Z1vi6J2tMxiidKXUDm8RbhrZT5KhNFhzXKiwpUVFxSX/&#10;NgqOs/Vue1q/huWxzN3XXI82cuiUen7qZu8gAnXhP/zXXmkFgzTtw/1NfAJy8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qOBPHHAAAA3QAAAA8AAAAAAAAAAAAAAAAAmAIAAGRy&#10;cy9kb3ducmV2LnhtbFBLBQYAAAAABAAEAPUAAACMAwAAAAA=&#10;" path="m,790l803,r,12l,802,,790xe" fillcolor="#a18000" stroked="f">
                      <v:path arrowok="t" o:connecttype="custom" o:connectlocs="0,394;401,0;401,6;0,400;0,394" o:connectangles="0,0,0,0,0"/>
                    </v:shape>
                    <v:shape id="Freeform 3265" o:spid="_x0000_s4766" style="position:absolute;left:4428;top:212;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bRcYA&#10;AADdAAAADwAAAGRycy9kb3ducmV2LnhtbESPQWvCQBSE7wX/w/IKvdVNWiuSukobKfVQFKN4fs2+&#10;JsHs27C71eivd4VCj8PMfMNM571pxZGcbywrSIcJCOLS6oYrBbvtx+MEhA/IGlvLpOBMHuazwd0U&#10;M21PvKFjESoRIewzVFCH0GVS+rImg35oO+Lo/VhnMETpKqkdniLctPIpScbSYMNxocaO8prKQ/Fr&#10;FPh9Xr34ZbHC1Vd+WSw+3fqdv5V6uO/fXkEE6sN/+K+91ApGafoMtzfxCcj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GbRcYAAADdAAAADwAAAAAAAAAAAAAAAACYAgAAZHJz&#10;L2Rvd25yZXYueG1sUEsFBgAAAAAEAAQA9QAAAIsDAAAAAA==&#10;" path="m,790l803,r,10l,799r,-9xe" fillcolor="#9f7f00" stroked="f">
                      <v:path arrowok="t" o:connecttype="custom" o:connectlocs="0,395;401,0;401,5;0,400;0,395" o:connectangles="0,0,0,0,0"/>
                    </v:shape>
                    <v:shape id="Freeform 3266" o:spid="_x0000_s4767" style="position:absolute;left:4428;top:217;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66vscA&#10;AADdAAAADwAAAGRycy9kb3ducmV2LnhtbESPQWvCQBSE70L/w/IK3uomRbRJXaUNilK9VHuot0f2&#10;NRuafRuyq8Z/3xUKHoeZ+YaZLXrbiDN1vnasIB0lIIhLp2uuFHwdVk8vIHxA1tg4JgVX8rCYPwxm&#10;mGt34U8670MlIoR9jgpMCG0upS8NWfQj1xJH78d1FkOUXSV1h5cIt418TpKJtFhzXDDYUmGo/N2f&#10;rIJlb9bT9pC9H4/N1ugPKrLdd6HU8LF/ewURqA/38H97oxWM03QMtzfxCc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Our7HAAAA3QAAAA8AAAAAAAAAAAAAAAAAmAIAAGRy&#10;cy9kb3ducmV2LnhtbFBLBQYAAAAABAAEAPUAAACMAwAAAAA=&#10;" path="m,789l803,r,11l,801,,789xe" fillcolor="#9d7e00" stroked="f">
                      <v:path arrowok="t" o:connecttype="custom" o:connectlocs="0,395;401,0;401,6;0,401;0,395" o:connectangles="0,0,0,0,0"/>
                    </v:shape>
                    <v:shape id="Freeform 3267" o:spid="_x0000_s4768" style="position:absolute;left:4428;top:223;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8UA&#10;AADdAAAADwAAAGRycy9kb3ducmV2LnhtbESPQWvCQBSE7wX/w/IK3uomVotGVxFLak9CoyDeHrvP&#10;JDT7NmRXjf++Wyj0OMzMN8xy3dtG3KjztWMF6SgBQaydqblUcDzkLzMQPiAbbByTggd5WK8GT0vM&#10;jLvzF92KUIoIYZ+hgiqENpPS64os+pFriaN3cZ3FEGVXStPhPcJtI8dJ8iYt1hwXKmxpW5H+Lq5W&#10;AU6K6e6c7z72qPNm/q5f00c4KTV87jcLEIH68B/+a38aBZM0nc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5P7PxQAAAN0AAAAPAAAAAAAAAAAAAAAAAJgCAABkcnMv&#10;ZG93bnJldi54bWxQSwUGAAAAAAQABAD1AAAAigMAAAAA&#10;" path="m,790l803,r,12l,802,,790xe" fillcolor="#9c7c00" stroked="f">
                      <v:path arrowok="t" o:connecttype="custom" o:connectlocs="0,395;401,0;401,6;0,401;0,395" o:connectangles="0,0,0,0,0"/>
                    </v:shape>
                    <v:shape id="Freeform 3268" o:spid="_x0000_s4769" style="position:absolute;left:4428;top:22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tEhcQA&#10;AADdAAAADwAAAGRycy9kb3ducmV2LnhtbESPX2vCMBTF3wd+h3AFX4amFZHRGUUEmSgK6ybs8dJc&#10;22JzU5os1m9vhMEeD+fPj7NY9aYRgTpXW1aQThIQxIXVNZcKvr+24zcQziNrbCyTgjs5WC0HLwvM&#10;tL3xJ4XclyKOsMtQQeV9m0npiooMuoltiaN3sZ1BH2VXSt3hLY6bRk6TZC4N1hwJFba0qai45r8m&#10;ck/h44A/x/36NU/DWWPITySVGg379TsIT73/D/+1d1rBLE3n8HwTn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7RIXEAAAA3QAAAA8AAAAAAAAAAAAAAAAAmAIAAGRycy9k&#10;b3ducmV2LnhtbFBLBQYAAAAABAAEAPUAAACJAwAAAAA=&#10;" path="m,790l803,r,12l,801,,790xe" fillcolor="#9a7b00" stroked="f">
                      <v:path arrowok="t" o:connecttype="custom" o:connectlocs="0,395;401,0;401,6;0,401;0,395" o:connectangles="0,0,0,0,0"/>
                    </v:shape>
                    <v:shape id="Freeform 3269" o:spid="_x0000_s4770" style="position:absolute;left:4428;top:23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Q3XcUA&#10;AADdAAAADwAAAGRycy9kb3ducmV2LnhtbESPQWsCMRSE74X+h/AKvdXsSrFlNYqopUUoWBW9PjbP&#10;3cXkJSSpbv99IxR6HGbmG2Yy660RFwqxc6ygHBQgiGunO24U7HdvT68gYkLWaByTgh+KMJve302w&#10;0u7KX3TZpkZkCMcKFbQp+UrKWLdkMQ6cJ87eyQWLKcvQSB3wmuHWyGFRjKTFjvNCi54WLdXn7bdV&#10;cLD+3ayCWY42h/V+cZT+0w29Uo8P/XwMIlGf/sN/7Q+t4LksX+D2Jj8BO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lDddxQAAAN0AAAAPAAAAAAAAAAAAAAAAAJgCAABkcnMv&#10;ZG93bnJldi54bWxQSwUGAAAAAAQABAD1AAAAigMAAAAA&#10;" path="m,789l803,r,11l,801,,789xe" fillcolor="#997a00" stroked="f">
                      <v:path arrowok="t" o:connecttype="custom" o:connectlocs="0,394;401,0;401,5;0,400;0,394" o:connectangles="0,0,0,0,0"/>
                    </v:shape>
                    <v:shape id="Freeform 3270" o:spid="_x0000_s4771" style="position:absolute;left:4428;top:241;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wifcYA&#10;AADdAAAADwAAAGRycy9kb3ducmV2LnhtbESPwWrCQBCG70LfYZlCb7pZEZHUVaSlUEqRGkV6HLJj&#10;EszOptmtpm/vHAoeh3/+b75Zrgffqgv1sQlswUwyUMRlcA1XFg77t/ECVEzIDtvAZOGPIqxXD6Ml&#10;5i5ceUeXIlVKIBxztFCn1OVax7Imj3ESOmLJTqH3mGTsK+16vArct3qaZXPtsWG5UGNHLzWV5+LX&#10;i8ZwPH7pj/nhc+q/X812YX5mp9bap8dh8wwq0ZDuy//td2dhZozoyjeCAL2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wifcYAAADdAAAADwAAAAAAAAAAAAAAAACYAgAAZHJz&#10;L2Rvd25yZXYueG1sUEsFBgAAAAAEAAQA9QAAAIsDAAAAAA==&#10;" path="m,790l803,r,12l,801,,790xe" fillcolor="#987900" stroked="f">
                      <v:path arrowok="t" o:connecttype="custom" o:connectlocs="0,395;401,0;401,6;0,400;0,395" o:connectangles="0,0,0,0,0"/>
                    </v:shape>
                    <v:shape id="Freeform 3271" o:spid="_x0000_s4772" style="position:absolute;left:4428;top:2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w50cUA&#10;AADdAAAADwAAAGRycy9kb3ducmV2LnhtbESPwWrDMBBE74H+g9hCb7HsUELiWg6moaXkUuLkAzbW&#10;1ha1VsZSY/fvq0Cgx2Fm3jDFbra9uNLojWMFWZKCIG6cNtwqOJ/elhsQPiBr7B2Tgl/ysCsfFgXm&#10;2k18pGsdWhEh7HNU0IUw5FL6piOLPnEDcfS+3GgxRDm2Uo84Rbjt5SpN19Ki4bjQ4UCvHTXf9Y9V&#10;4GqnD5fLu2mrz/S8r/whmGmt1NPjXL2ACDSH//C9/aEVPGfZFm5v4hOQ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3DnRxQAAAN0AAAAPAAAAAAAAAAAAAAAAAJgCAABkcnMv&#10;ZG93bnJldi54bWxQSwUGAAAAAAQABAD1AAAAigMAAAAA&#10;" path="m,789l803,r,11l,801,,789xe" fillcolor="#967800" stroked="f">
                      <v:path arrowok="t" o:connecttype="custom" o:connectlocs="0,395;401,0;401,6;0,401;0,395" o:connectangles="0,0,0,0,0"/>
                    </v:shape>
                    <v:shape id="Freeform 3272" o:spid="_x0000_s4773" style="position:absolute;left:4428;top:252;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eSp8IA&#10;AADdAAAADwAAAGRycy9kb3ducmV2LnhtbERPy4rCMBTdD/gP4QruxtQHKrWpiCgIzsYHiLtLc22L&#10;zU1toq1/P1kMzPJw3smqM5V4U+NKywpGwwgEcWZ1ybmCy3n3vQDhPLLGyjIp+JCDVdr7SjDWtuUj&#10;vU8+FyGEXYwKCu/rWEqXFWTQDW1NHLi7bQz6AJtc6gbbEG4qOY6imTRYcmgosKZNQdnj9DIK5jb7&#10;eW4Xu9vVtPPDzZl2Uu7XSg363XoJwlPn/8V/7r1WMB2Nw/7wJjwBm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h5KnwgAAAN0AAAAPAAAAAAAAAAAAAAAAAJgCAABkcnMvZG93&#10;bnJldi54bWxQSwUGAAAAAAQABAD1AAAAhwMAAAAA&#10;" path="m,790l803,r,12l,802,,790xe" fillcolor="#957700" stroked="f">
                      <v:path arrowok="t" o:connecttype="custom" o:connectlocs="0,395;401,0;401,6;0,401;0,395" o:connectangles="0,0,0,0,0"/>
                    </v:shape>
                    <v:shape id="Freeform 3273" o:spid="_x0000_s4774" style="position:absolute;left:4428;top:2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HvOMUA&#10;AADdAAAADwAAAGRycy9kb3ducmV2LnhtbESPQWsCMRSE7wX/Q3iF3mp2ZSllNYoVRE/WWkG8PTbP&#10;zWrysmyibv+9KRR6HGbmG2Yy650VN+pC41lBPsxAEFdeN1wr2H8vX99BhIis0XomBT8UYDYdPE2w&#10;1P7OX3TbxVokCIcSFZgY21LKUBlyGIa+JU7eyXcOY5JdLXWH9wR3Vo6y7E06bDgtGGxpYai67K5O&#10;Qfth140xx3p1PYfD5tMWG7MtlHp57udjEJH6+B/+a6+1giIf5fD7Jj0BOX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Ee84xQAAAN0AAAAPAAAAAAAAAAAAAAAAAJgCAABkcnMv&#10;ZG93bnJldi54bWxQSwUGAAAAAAQABAD1AAAAigMAAAAA&#10;" path="m,790l803,r,12l,801,,790xe" fillcolor="#937600" stroked="f">
                      <v:path arrowok="t" o:connecttype="custom" o:connectlocs="0,395;401,0;401,6;0,401;0,395" o:connectangles="0,0,0,0,0"/>
                    </v:shape>
                    <v:shape id="Freeform 3274" o:spid="_x0000_s4775" style="position:absolute;left:4428;top:26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qDsQA&#10;AADdAAAADwAAAGRycy9kb3ducmV2LnhtbESPQYvCMBSE78L+h/AWvGnaIrpbjbIIijexLnh92zzb&#10;us1LaaJWf70RBI/DzHzDzBadqcWFWldZVhAPIxDEudUVFwp+96vBFwjnkTXWlknBjRws5h+9Gaba&#10;XnlHl8wXIkDYpaig9L5JpXR5SQbd0DbEwTva1qAPsi2kbvEa4KaWSRSNpcGKw0KJDS1Lyv+zs1Fg&#10;ohNuu9N9ndW7w9+E4u348C2V6n92P1MQnjr/Dr/aG61gFCcJPN+EJ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f6g7EAAAA3QAAAA8AAAAAAAAAAAAAAAAAmAIAAGRycy9k&#10;b3ducmV2LnhtbFBLBQYAAAAABAAEAPUAAACJAwAAAAA=&#10;" path="m,789l803,r,11l,801,,789xe" fillcolor="#927400" stroked="f">
                      <v:path arrowok="t" o:connecttype="custom" o:connectlocs="0,395;401,0;401,6;0,401;0,395" o:connectangles="0,0,0,0,0"/>
                    </v:shape>
                    <v:shape id="Freeform 3275" o:spid="_x0000_s4776" style="position:absolute;left:4428;top:270;width:401;height:399;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rNxMYA&#10;AADdAAAADwAAAGRycy9kb3ducmV2LnhtbESPQWvCQBSE7wX/w/KE3urGpBVJXUXEgIdSqLaeH7uv&#10;STT7NmbXmP77bqHgcZiZb5jFarCN6KnztWMF00kCglg7U3Op4PNQPM1B+IBssHFMCn7Iw2o5elhg&#10;btyNP6jfh1JECPscFVQhtLmUXldk0U9cSxy9b9dZDFF2pTQd3iLcNjJNkpm0WHNcqLClTUX6vL9a&#10;BW9beSk279nRf62vTb170XhirdTjeFi/ggg0hHv4v70zCp6na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9rNxMYAAADdAAAADwAAAAAAAAAAAAAAAACYAgAAZHJz&#10;L2Rvd25yZXYueG1sUEsFBgAAAAAEAAQA9QAAAIsDAAAAAA==&#10;" path="m,790l803,r,10l,800,,790xe" fillcolor="#917300" stroked="f">
                      <v:path arrowok="t" o:connecttype="custom" o:connectlocs="0,394;401,0;401,5;0,399;0,394" o:connectangles="0,0,0,0,0"/>
                    </v:shape>
                    <v:shape id="Freeform 3276" o:spid="_x0000_s4777" style="position:absolute;left:4428;top:27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ZK1MUA&#10;AADdAAAADwAAAGRycy9kb3ducmV2LnhtbESPQWvCQBSE74X+h+UVeqsbYygaXcWKBUEQjOL5kX0m&#10;wezbkN0maX+9Kwg9DjPzDbNYDaYWHbWusqxgPIpAEOdWV1woOJ++P6YgnEfWWFsmBb/kYLV8fVlg&#10;qm3PR+oyX4gAYZeigtL7JpXS5SUZdCPbEAfvaluDPsi2kLrFPsBNLeMo+pQGKw4LJTa0KSm/ZT9G&#10;wVf3N+svQ1Enm3Wzjw+T67aKpVLvb8N6DsLT4P/Dz/ZOK0jGcQK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NkrUxQAAAN0AAAAPAAAAAAAAAAAAAAAAAJgCAABkcnMv&#10;ZG93bnJldi54bWxQSwUGAAAAAAQABAD1AAAAigMAAAAA&#10;" path="m,790l803,r,12l,801,,790xe" fillcolor="#907300" stroked="f">
                      <v:path arrowok="t" o:connecttype="custom" o:connectlocs="0,395;401,0;401,6;0,400;0,395" o:connectangles="0,0,0,0,0"/>
                    </v:shape>
                    <v:shape id="Freeform 3277" o:spid="_x0000_s4778" style="position:absolute;left:4428;top:280;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U/8YA&#10;AADdAAAADwAAAGRycy9kb3ducmV2LnhtbESPQWsCMRCF74L/IYzQS9GsUouuRpHSgj3WLoq3cTPu&#10;rm4mS5Lq9t8bQfD4ePO+N2++bE0tLuR8ZVnBcJCAIM6trrhQkP1+9ScgfEDWWFsmBf/kYbnoduaY&#10;anvlH7psQiEihH2KCsoQmlRKn5dk0A9sQxy9o3UGQ5SukNrhNcJNLUdJ8i4NVhwbSmzoo6T8vPkz&#10;8Y1kvHOfr2u7/T6eW9ofsjA9ZUq99NrVDESgNjyPH+m1VvA2HI3hviYi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LwU/8YAAADdAAAADwAAAAAAAAAAAAAAAACYAgAAZHJz&#10;L2Rvd25yZXYueG1sUEsFBgAAAAAEAAQA9QAAAIsDAAAAAA==&#10;" path="m,789l803,r,11l,801,,789xe" fillcolor="#8f7200" stroked="f">
                      <v:path arrowok="t" o:connecttype="custom" o:connectlocs="0,395;401,0;401,6;0,401;0,395" o:connectangles="0,0,0,0,0"/>
                    </v:shape>
                    <v:shape id="Freeform 3278" o:spid="_x0000_s4779" style="position:absolute;left:4428;top:286;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qMcUA&#10;AADdAAAADwAAAGRycy9kb3ducmV2LnhtbESPzYvCMBTE78L+D+EteNPUr7JWoywLggcvfiDr7dk8&#10;22LyUpqo9b83Cwseh5n5DTNfttaIOzW+cqxg0E9AEOdOV1woOOxXvS8QPiBrNI5JwZM8LBcfnTlm&#10;2j14S/ddKESEsM9QQRlCnUnp85Is+r6riaN3cY3FEGVTSN3gI8KtkcMkSaXFiuNCiTX9lJRfdzer&#10;YHQ86VV6TsxkM73iMQ2/09qMlep+tt8zEIHa8A7/t9dawXgwTOHvTXwCcvE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UWoxxQAAAN0AAAAPAAAAAAAAAAAAAAAAAJgCAABkcnMv&#10;ZG93bnJldi54bWxQSwUGAAAAAAQABAD1AAAAigMAAAAA&#10;" path="m,790l803,r,12l,802,,790xe" fillcolor="#8d7100" stroked="f">
                      <v:path arrowok="t" o:connecttype="custom" o:connectlocs="0,395;401,0;401,6;0,401;0,395" o:connectangles="0,0,0,0,0"/>
                    </v:shape>
                    <v:shape id="Freeform 3279" o:spid="_x0000_s4780" style="position:absolute;left:4428;top:29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5y8UA&#10;AADdAAAADwAAAGRycy9kb3ducmV2LnhtbESPQWsCMRSE74L/ITyht5p1sdZujSLSFo9WRXp8bl53&#10;FzcvS5Jq/PdGKHgcZuYbZraIphVncr6xrGA0zEAQl1Y3XCnY7z6fpyB8QNbYWiYFV/KwmPd7Myy0&#10;vfA3nbehEgnCvkAFdQhdIaUvazLoh7YjTt6vdQZDkq6S2uElwU0r8yybSIMNp4UaO1rVVJ62f0bB&#10;evcRxy/ykL0dY/7zNVlWR7ffKPU0iMt3EIFieIT/22utYDzKX+H+Jj0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gXnLxQAAAN0AAAAPAAAAAAAAAAAAAAAAAJgCAABkcnMv&#10;ZG93bnJldi54bWxQSwUGAAAAAAQABAD1AAAAigMAAAAA&#10;" path="m,790l803,r,12l,801,,790xe" fillcolor="#8c7000" stroked="f">
                      <v:path arrowok="t" o:connecttype="custom" o:connectlocs="0,395;401,0;401,6;0,401;0,395" o:connectangles="0,0,0,0,0"/>
                    </v:shape>
                    <v:shape id="Freeform 3280" o:spid="_x0000_s4781" style="position:absolute;left:4428;top:298;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enz8IA&#10;AADdAAAADwAAAGRycy9kb3ducmV2LnhtbERPy4rCMBTdD/gP4QruxtQHo1SjiIOMCzfTim4vzbUt&#10;JjclyWjn7yeLAZeH815ve2vEg3xoHSuYjDMQxJXTLdcKzuXhfQkiRGSNxjEp+KUA283gbY25dk/+&#10;pkcRa5FCOOSooImxy6UMVUMWw9h1xIm7OW8xJuhrqT0+U7g1cpplH9Jiy6mhwY72DVX34scquB5n&#10;5lLGxemrn5vlrMSyKPynUqNhv1uBiNTHl/jffdQK5pNpmpvepCc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16fPwgAAAN0AAAAPAAAAAAAAAAAAAAAAAJgCAABkcnMvZG93&#10;bnJldi54bWxQSwUGAAAAAAQABAD1AAAAhwMAAAAA&#10;" path="m,789l803,r,11l,801,,789xe" fillcolor="#8b6f00" stroked="f">
                      <v:path arrowok="t" o:connecttype="custom" o:connectlocs="0,394;401,0;401,5;0,400;0,394" o:connectangles="0,0,0,0,0"/>
                    </v:shape>
                    <v:shape id="Freeform 3281" o:spid="_x0000_s4782" style="position:absolute;left:4428;top:30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Gl9MUA&#10;AADdAAAADwAAAGRycy9kb3ducmV2LnhtbESPQYvCMBSE78L+h/AW9qZpZRW3ayoqCAt6sfXi7dE8&#10;22LzUppsrf/eCILHYWa+YZarwTSip87VlhXEkwgEcWF1zaWCU74bL0A4j6yxsUwK7uRglX6Mlpho&#10;e+Mj9ZkvRYCwS1BB5X2bSOmKigy6iW2Jg3exnUEfZFdK3eEtwE0jp1E0lwZrDgsVtrStqLhm/0ZB&#10;0Rw2u9NsT/lh228W63tG+TlT6utzWP+C8DT4d/jV/tMKvuPpDzzfhCcg0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QaX0xQAAAN0AAAAPAAAAAAAAAAAAAAAAAJgCAABkcnMv&#10;ZG93bnJldi54bWxQSwUGAAAAAAQABAD1AAAAigMAAAAA&#10;" path="m,790l803,r,12l,802,,790xe" fillcolor="#896e00" stroked="f">
                      <v:path arrowok="t" o:connecttype="custom" o:connectlocs="0,394;401,0;401,6;0,400;0,394" o:connectangles="0,0,0,0,0"/>
                    </v:shape>
                    <v:shape id="Freeform 3282" o:spid="_x0000_s4783" style="position:absolute;left:4428;top:30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ajsIA&#10;AADdAAAADwAAAGRycy9kb3ducmV2LnhtbERPTYvCMBC9C/6HMIIX0VTXFalGEUHcgwi6gngbkrEt&#10;NpPSxNr995uD4PHxvpfr1paiodoXjhWMRwkIYu1MwZmCy+9uOAfhA7LB0jEp+CMP61W3s8TUuBef&#10;qDmHTMQQ9ikqyEOoUim9zsmiH7mKOHJ3V1sMEdaZNDW+Yrgt5SRJZtJiwbEhx4q2OenH+WkVNLd2&#10;Xxwn26tuHoyn74G+m+NBqX6v3SxABGrDR/x2/xgF0/FX3B/fxCc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j9qOwgAAAN0AAAAPAAAAAAAAAAAAAAAAAJgCAABkcnMvZG93&#10;bnJldi54bWxQSwUGAAAAAAQABAD1AAAAhwMAAAAA&#10;" path="m,790l803,r,12l,801,,790xe" fillcolor="#896d00" stroked="f">
                      <v:path arrowok="t" o:connecttype="custom" o:connectlocs="0,395;401,0;401,6;0,401;0,395" o:connectangles="0,0,0,0,0"/>
                    </v:shape>
                    <v:shape id="Freeform 3283" o:spid="_x0000_s4784" style="position:absolute;left:4428;top:31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GC8cA&#10;AADdAAAADwAAAGRycy9kb3ducmV2LnhtbESP3WoCMRSE7wu+QzhCb0SzW4vIapRSKUgLin/3x+S4&#10;u7o5WTZRt336Rij0cpiZb5jpvLWVuFHjS8cK0kECglg7U3KuYL/76I9B+IBssHJMCr7Jw3zWeZpi&#10;ZtydN3TbhlxECPsMFRQh1JmUXhdk0Q9cTRy9k2sshiibXJoG7xFuK/mSJCNpseS4UGBN7wXpy/Zq&#10;FfTk11pfj6vh4nD+XJa93c/lpBdKPXfbtwmIQG34D/+1l0bBazpM4fEmPg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yhgvHAAAA3QAAAA8AAAAAAAAAAAAAAAAAmAIAAGRy&#10;cy9kb3ducmV2LnhtbFBLBQYAAAAABAAEAPUAAACMAwAAAAA=&#10;" path="m,789l803,r,11l,801,,789xe" fillcolor="#886c00" stroked="f">
                      <v:path arrowok="t" o:connecttype="custom" o:connectlocs="0,395;401,0;401,6;0,401;0,395" o:connectangles="0,0,0,0,0"/>
                    </v:shape>
                    <v:shape id="Freeform 3284" o:spid="_x0000_s4785" style="position:absolute;left:4428;top:321;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F5pcUA&#10;AADdAAAADwAAAGRycy9kb3ducmV2LnhtbESP3WoCMRSE74W+QzgF72rWH7SsRlHBUrAgbn2Aw+Z0&#10;d+nmJCRRt316IwheDjPzDbNYdaYVF/KhsaxgOMhAEJdWN1wpOH3v3t5BhIissbVMCv4owGr50ltg&#10;ru2Vj3QpYiUShEOOCuoYXS5lKGsyGAbWESfvx3qDMUlfSe3xmuCmlaMsm0qDDaeFGh1tayp/i7NR&#10;wP5/u5nuP77WZlJt3OzQBOsKpfqv3XoOIlIXn+FH+1MrmAzHI7i/SU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MXmlxQAAAN0AAAAPAAAAAAAAAAAAAAAAAJgCAABkcnMv&#10;ZG93bnJldi54bWxQSwUGAAAAAAQABAD1AAAAigMAAAAA&#10;" path="m,790l803,r,12l,802,,790xe" fillcolor="#876b00" stroked="f">
                      <v:path arrowok="t" o:connecttype="custom" o:connectlocs="0,395;401,0;401,6;0,401;0,395" o:connectangles="0,0,0,0,0"/>
                    </v:shape>
                    <v:shape id="Freeform 3285" o:spid="_x0000_s4786" style="position:absolute;left:4428;top:327;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SWGMYA&#10;AADdAAAADwAAAGRycy9kb3ducmV2LnhtbESPW2sCMRSE3wv9D+EIvpSa9YLIapSiCIVSqBf6fNwc&#10;s6ubk7CJuv77piD4OMzMN8xs0dpaXKkJlWMF/V4GgrhwumKjYL9bv09AhIissXZMCu4UYDF/fZlh&#10;rt2NN3TdRiMShEOOCsoYfS5lKEqyGHrOEyfv6BqLMcnGSN3gLcFtLQdZNpYWK04LJXpallSctxer&#10;gMcHs9ufvszv2+qefY9+/Ca2Xqlup/2YgojUxmf40f7UCkb94RD+36Qn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SWGMYAAADdAAAADwAAAAAAAAAAAAAAAACYAgAAZHJz&#10;L2Rvd25yZXYueG1sUEsFBgAAAAAEAAQA9QAAAIsDAAAAAA==&#10;" path="m,790l803,r,10l,799r,-9xe" fillcolor="#856a00" stroked="f">
                      <v:path arrowok="t" o:connecttype="custom" o:connectlocs="0,395;401,0;401,5;0,400;0,395" o:connectangles="0,0,0,0,0"/>
                    </v:shape>
                    <v:shape id="Freeform 3286" o:spid="_x0000_s4787" style="position:absolute;left:4428;top:332;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0T6cYA&#10;AADdAAAADwAAAGRycy9kb3ducmV2LnhtbESPUWvCMBSF34X9h3AHvmnarYh0RpHBQEGGVmGvl+ba&#10;BpubrMm0/nszGOzxcM75DmexGmwnrtQH41hBPs1AENdOG24UnI4fkzmIEJE1do5JwZ0CrJZPowWW&#10;2t34QNcqNiJBOJSooI3Rl1KGuiWLYeo8cfLOrrcYk+wbqXu8Jbjt5EuWzaRFw2mhRU/vLdWX6scq&#10;qL4+96fcG3PcH7aXbbfb+Nl3odT4eVi/gYg0xP/wX3ujFRT5awG/b9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0T6cYAAADdAAAADwAAAAAAAAAAAAAAAACYAgAAZHJz&#10;L2Rvd25yZXYueG1sUEsFBgAAAAAEAAQA9QAAAIsDAAAAAA==&#10;" path="m,789l803,r,11l,801,,789xe" fillcolor="#846900" stroked="f">
                      <v:path arrowok="t" o:connecttype="custom" o:connectlocs="0,394;401,0;401,5;0,400;0,394" o:connectangles="0,0,0,0,0"/>
                    </v:shape>
                    <v:shape id="Freeform 3287" o:spid="_x0000_s4788" style="position:absolute;left:4428;top:338;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3IoskA&#10;AADdAAAADwAAAGRycy9kb3ducmV2LnhtbESPQWsCMRSE74X+h/AKvdWstoquRikFaaEo1hbR23Pz&#10;urt187JNoq7+elMoeBxm5htmNGlMJQ7kfGlZQbuVgCDOrC45V/D1OX3og/ABWWNlmRScyMNkfHsz&#10;wlTbI3/QYRlyESHsU1RQhFCnUvqsIIO+ZWvi6H1bZzBE6XKpHR4j3FSykyQ9abDkuFBgTS8FZbvl&#10;3ij4/dnv0K1tZ/A6O8+bzWK76i3elbq/a56HIAI14Rr+b79pBU/txy78vYlPQI4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V3IoskAAADdAAAADwAAAAAAAAAAAAAAAACYAgAA&#10;ZHJzL2Rvd25yZXYueG1sUEsFBgAAAAAEAAQA9QAAAI4DAAAAAA==&#10;" path="m,790l803,r,12l,802,,790xe" fillcolor="#836900" stroked="f">
                      <v:path arrowok="t" o:connecttype="custom" o:connectlocs="0,394;401,0;401,6;0,400;0,394" o:connectangles="0,0,0,0,0"/>
                    </v:shape>
                    <v:shape id="Freeform 3288" o:spid="_x0000_s4789" style="position:absolute;left:4428;top:343;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4jvsMA&#10;AADdAAAADwAAAGRycy9kb3ducmV2LnhtbESPQWvCQBSE70L/w/IKvenGtoiJrtIG2no16v2RfSbB&#10;7Nuwu9HUX+8KgsdhZr5hluvBtOJMzjeWFUwnCQji0uqGKwX73c94DsIHZI2tZVLwTx7Wq5fREjNt&#10;L7ylcxEqESHsM1RQh9BlUvqyJoN+Yjvi6B2tMxiidJXUDi8Rblr5niQzabDhuFBjR3lN5anojQL0&#10;bnPoC0p/9Xfem7+DTfOrVertdfhagAg0hGf40d5oBZ/Tjxnc38Qn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j4jvsMAAADdAAAADwAAAAAAAAAAAAAAAACYAgAAZHJzL2Rv&#10;d25yZXYueG1sUEsFBgAAAAAEAAQA9QAAAIgDAAAAAA==&#10;" path="m,790l803,r,11l,801,,790xe" fillcolor="#826800" stroked="f">
                      <v:path arrowok="t" o:connecttype="custom" o:connectlocs="0,395;401,0;401,6;0,401;0,395" o:connectangles="0,0,0,0,0"/>
                    </v:shape>
                    <v:shape id="Freeform 3289" o:spid="_x0000_s4790" style="position:absolute;left:4428;top:349;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O+GsQA&#10;AADdAAAADwAAAGRycy9kb3ducmV2LnhtbESPS4vCQBCE74L/YWhhbzrRFR/RUVRYEG/r4+CtybRJ&#10;NNMTMrNJ/PeOsOCxqKqvqOW6NYWoqXK5ZQXDQQSCOLE651TB+fTTn4FwHlljYZkUPMnBetXtLDHW&#10;tuFfqo8+FQHCLkYFmfdlLKVLMjLoBrYkDt7NVgZ9kFUqdYVNgJtCjqJoIg3mHBYyLGmXUfI4/hkF&#10;88PdbHfNhWo3ntB+zluka6vUV6/dLEB4av0n/N/eawXj4fcU3m/C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TvhrEAAAA3QAAAA8AAAAAAAAAAAAAAAAAmAIAAGRycy9k&#10;b3ducmV2LnhtbFBLBQYAAAAABAAEAPUAAACJAwAAAAA=&#10;" path="m,790l803,r,12l,802,,790xe" fillcolor="#826700" stroked="f">
                      <v:path arrowok="t" o:connecttype="custom" o:connectlocs="0,395;401,0;401,6;0,401;0,395" o:connectangles="0,0,0,0,0"/>
                    </v:shape>
                    <v:shape id="Freeform 3290" o:spid="_x0000_s4791" style="position:absolute;left:4428;top:355;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t6fMUA&#10;AADdAAAADwAAAGRycy9kb3ducmV2LnhtbERPTWvCQBC9F/oflin0UnSjsSKpq0jBEhSFRkG8jdlp&#10;EpqdDdk1Sf9991Do8fG+l+vB1KKj1lWWFUzGEQji3OqKCwXn03a0AOE8ssbaMin4IQfr1ePDEhNt&#10;e/6kLvOFCCHsElRQet8kUrq8JINubBviwH3Z1qAPsC2kbrEP4aaW0yiaS4MVh4YSG3ovKf/O7kbB&#10;y2nT+/TjHB92x1fqLvvsdu0zpZ6fhs0bCE+D/xf/uVOtYDaJw9zwJj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y3p8xQAAAN0AAAAPAAAAAAAAAAAAAAAAAJgCAABkcnMv&#10;ZG93bnJldi54bWxQSwUGAAAAAAQABAD1AAAAigMAAAAA&#10;" path="m,790l803,r,12l,801,,790xe" fillcolor="#816700" stroked="f">
                      <v:path arrowok="t" o:connecttype="custom" o:connectlocs="0,395;401,0;401,6;0,401;0,395" o:connectangles="0,0,0,0,0"/>
                    </v:shape>
                    <v:shape id="Freeform 3291" o:spid="_x0000_s4792" style="position:absolute;left:4428;top:361;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9KBcgA&#10;AADdAAAADwAAAGRycy9kb3ducmV2LnhtbESPW2vCQBSE3wX/w3IKvohubIOX6CpSaBH0pdqCj4fs&#10;yYVmz8bsGuO/dwsFH4eZ+YZZbTpTiZYaV1pWMBlHIIhTq0vOFXyfPkZzEM4ja6wsk4I7Odis+70V&#10;Jtre+Ivao89FgLBLUEHhfZ1I6dKCDLqxrYmDl9nGoA+yyaVu8BbgppKvUTSVBksOCwXW9F5Q+nu8&#10;GgXDw/4znrXDc3Y57Q/x7Mdlu0uq1OCl2y5BeOr8M/zf3mkF8eRtAX9vwhOQ6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n0oFyAAAAN0AAAAPAAAAAAAAAAAAAAAAAJgCAABk&#10;cnMvZG93bnJldi54bWxQSwUGAAAAAAQABAD1AAAAjQMAAAAA&#10;" path="m,789l803,r,11l,801,,789xe" fillcolor="#806600" stroked="f">
                      <v:path arrowok="t" o:connecttype="custom" o:connectlocs="0,395;401,0;401,6;0,401;0,395" o:connectangles="0,0,0,0,0"/>
                    </v:shape>
                    <v:shape id="Freeform 3292" o:spid="_x0000_s4793" style="position:absolute;left:4428;top:367;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AxcYA&#10;AADdAAAADwAAAGRycy9kb3ducmV2LnhtbESPwWrCQBCG74W+wzKFXqRuLCKSukpbWigiBbW9T7Nj&#10;NiQ7G7LbJL69cxA8Dv/833yz2oy+UT11sQpsYDbNQBEXwVZcGvg5fj4tQcWEbLEJTAbOFGGzvr9b&#10;YW7DwHvqD6lUAuGYowGXUptrHQtHHuM0tMSSnULnMcnYldp2OAjcN/o5yxbaY8VywWFL746K+vDv&#10;RSP8Vae6/l6kt+G4dR+/k6LfTYx5fBhfX0AlGtNt+dr+sgbms7n4yzeCAL2+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3AxcYAAADdAAAADwAAAAAAAAAAAAAAAACYAgAAZHJz&#10;L2Rvd25yZXYueG1sUEsFBgAAAAAEAAQA9QAAAIsDAAAAAA==&#10;" path="m,790l803,r,12l,802,,790xe" fillcolor="#7f6500" stroked="f">
                      <v:path arrowok="t" o:connecttype="custom" o:connectlocs="0,394;401,0;401,6;0,400;0,394" o:connectangles="0,0,0,0,0"/>
                    </v:shape>
                    <v:shape id="Freeform 3293" o:spid="_x0000_s4794" style="position:absolute;left:4428;top:373;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k/oMEA&#10;AADdAAAADwAAAGRycy9kb3ducmV2LnhtbESP0YrCMBRE3xf8h3AF39a0i7hSjaJC0VddP+DSXJti&#10;c1OTaLt/bxYWfBxm5gyz2gy2FU/yoXGsIJ9mIIgrpxuuFVx+ys8FiBCRNbaOScEvBdisRx8rLLTr&#10;+UTPc6xFgnAoUIGJsSukDJUhi2HqOuLkXZ23GJP0tdQe+wS3rfzKsrm02HBaMNjR3lB1Oz+sgt7n&#10;fnfD+7WLpSnb8pv3c3dQajIetksQkYb4Dv+3j1rBLJ/l8PcmPQG5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pP6DBAAAA3QAAAA8AAAAAAAAAAAAAAAAAmAIAAGRycy9kb3du&#10;cmV2LnhtbFBLBQYAAAAABAAEAPUAAACGAwAAAAA=&#10;" path="m,790l803,r,12l,801,,790xe" fillcolor="#7e6500" stroked="f">
                      <v:path arrowok="t" o:connecttype="custom" o:connectlocs="0,395;401,0;401,6;0,400;0,395" o:connectangles="0,0,0,0,0"/>
                    </v:shape>
                    <v:shape id="Freeform 3294" o:spid="_x0000_s4795" style="position:absolute;left:4428;top:37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RJucYA&#10;AADdAAAADwAAAGRycy9kb3ducmV2LnhtbESPT4vCMBTE7wt+h/AW9rKsiaKyVKP4B0HwpPXg8dk8&#10;27LNS22yWr+9EQSPw8z8hpnMWluJKzW+dKyh11UgiDNnSs41HNL1zy8IH5ANVo5Jw508zKadjwkm&#10;xt14R9d9yEWEsE9QQxFCnUjps4Is+q6riaN3do3FEGWTS9PgLcJtJftKjaTFkuNCgTUtC8r+9v9W&#10;wykc1fC8OFzK9eob061aDZf3VOuvz3Y+BhGoDe/wq70xGga9QR+eb+ITkN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RJucYAAADdAAAADwAAAAAAAAAAAAAAAACYAgAAZHJz&#10;L2Rvd25yZXYueG1sUEsFBgAAAAAEAAQA9QAAAIsDAAAAAA==&#10;" path="m,789l803,r,11l,801,,789xe" fillcolor="#7e6400" stroked="f">
                      <v:path arrowok="t" o:connecttype="custom" o:connectlocs="0,395;401,0;401,6;0,401;0,395" o:connectangles="0,0,0,0,0"/>
                    </v:shape>
                    <v:shape id="Freeform 3295" o:spid="_x0000_s4796" style="position:absolute;left:4428;top:384;width:401;height:400;visibility:visible;mso-wrap-style:square;v-text-anchor:top" coordsize="803,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ispcQA&#10;AADdAAAADwAAAGRycy9kb3ducmV2LnhtbESPUWvCQBCE3wv9D8cKfRG92FqR6ClFKATEhyb9AUtu&#10;zQVzeyG31fTf94SCj8PMfMNs96Pv1JWG2AY2sJhnoIjrYFtuDHxXn7M1qCjIFrvAZOCXIux3z09b&#10;zG248RddS2lUgnDM0YAT6XOtY+3IY5yHnjh55zB4lCSHRtsBbwnuO/2aZSvtseW04LCng6P6Uv54&#10;A9XUHc++KMopUVuJvNOhP5ExL5PxYwNKaJRH+L9dWAPLxfIN7m/SE9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orKXEAAAA3QAAAA8AAAAAAAAAAAAAAAAAmAIAAGRycy9k&#10;b3ducmV2LnhtbFBLBQYAAAAABAAEAPUAAACJAwAAAAA=&#10;" path="m,790l803,r,10l,800,,790xe" fillcolor="#7d6300" stroked="f">
                      <v:path arrowok="t" o:connecttype="custom" o:connectlocs="0,395;401,0;401,5;0,400;0,395" o:connectangles="0,0,0,0,0"/>
                    </v:shape>
                    <v:shape id="Freeform 3296" o:spid="_x0000_s4797" style="position:absolute;left:4428;top:389;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1SBccA&#10;AADdAAAADwAAAGRycy9kb3ducmV2LnhtbESPzWvCQBTE70L/h+UJvenGkkqJboL2C6ke6sfF2yP7&#10;TFKzb0N2Nel/3y0IHoeZ+Q0zz3pTiyu1rrKsYDKOQBDnVldcKDjsP0YvIJxH1lhbJgW/5CBLHwZz&#10;TLTteEvXnS9EgLBLUEHpfZNI6fKSDLqxbYiDd7KtQR9kW0jdYhfgppZPUTSVBisOCyU29FpSft5d&#10;jIKv7v15tdwc3NHU6zdcXL6nnz+FUo/DfjED4an39/CtvdIK4kkcw/+b8ARk+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dUgXHAAAA3QAAAA8AAAAAAAAAAAAAAAAAmAIAAGRy&#10;cy9kb3ducmV2LnhtbFBLBQYAAAAABAAEAPUAAACMAwAAAAA=&#10;" path="m,790l803,r,12l,801,,790xe" fillcolor="#7c6300" stroked="f">
                      <v:path arrowok="t" o:connecttype="custom" o:connectlocs="0,395;401,0;401,6;0,401;0,395" o:connectangles="0,0,0,0,0"/>
                    </v:shape>
                    <v:shape id="Freeform 3297" o:spid="_x0000_s4798" style="position:absolute;left:4428;top:395;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q+wMkA&#10;AADdAAAADwAAAGRycy9kb3ducmV2LnhtbESPS2/CMBCE75X4D9YicStOSqBVwKAS9cEFiUcvvS3x&#10;kkTE6yh2SdpfjytV6nE0M99oFqve1OJKrassK4jHEQji3OqKCwUfx9f7JxDOI2usLZOCb3KwWg7u&#10;Fphq2/GergdfiABhl6KC0vsmldLlJRl0Y9sQB+9sW4M+yLaQusUuwE0tH6JoJg1WHBZKbCgrKb8c&#10;voyCXZZ1p2MyiTdvnz/v+ePUr9cvW6VGw/55DsJT7//Df+2NVpDEyRR+34QnIJ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vq+wMkAAADdAAAADwAAAAAAAAAAAAAAAACYAgAA&#10;ZHJzL2Rvd25yZXYueG1sUEsFBgAAAAAEAAQA9QAAAI4DAAAAAA==&#10;" path="m,789l803,r,11l,801,,789xe" fillcolor="#7c6200" stroked="f">
                      <v:path arrowok="t" o:connecttype="custom" o:connectlocs="0,394;401,0;401,5;0,400;0,394" o:connectangles="0,0,0,0,0"/>
                    </v:shape>
                    <v:shape id="Freeform 3298" o:spid="_x0000_s4799" style="position:absolute;left:4428;top:401;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VZcgA&#10;AADdAAAADwAAAGRycy9kb3ducmV2LnhtbESPQWsCMRSE7wX/Q3iCt5q1qMjWKLZQEA9t3SrV2+vm&#10;dXdx87JuosZ/bwpCj8PMfMNM58HU4kytqywrGPQTEMS51RUXCjZfb48TEM4ja6wtk4IrOZjPOg9T&#10;TLW98JrOmS9EhLBLUUHpfZNK6fKSDLq+bYij92tbgz7KtpC6xUuEm1o+JclYGqw4LpTY0GtJ+SE7&#10;GQVm5bfH7P17F06r7GP087IPn9eRUr1uWDyD8BT8f/jeXmoFw8FwDH9v4hOQs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8JlVlyAAAAN0AAAAPAAAAAAAAAAAAAAAAAJgCAABk&#10;cnMvZG93bnJldi54bWxQSwUGAAAAAAQABAD1AAAAjQMAAAAA&#10;" path="m,790l803,r,12l,802,,790xe" fillcolor="#7b6200" stroked="f">
                      <v:path arrowok="t" o:connecttype="custom" o:connectlocs="0,394;401,0;401,6;0,400;0,394" o:connectangles="0,0,0,0,0"/>
                    </v:shape>
                    <v:shape id="Freeform 3299" o:spid="_x0000_s4800" style="position:absolute;left:4428;top:40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KbXMUA&#10;AADdAAAADwAAAGRycy9kb3ducmV2LnhtbESPT4vCMBTE74LfIbwFL6Kpf1i1GkUWRU8L2xXPj+bZ&#10;lm1eSpO11U9vBMHjMDO/YVab1pTiSrUrLCsYDSMQxKnVBWcKTr/7wRyE88gaS8uk4EYONutuZ4Wx&#10;tg3/0DXxmQgQdjEqyL2vYildmpNBN7QVcfAutjbog6wzqWtsAtyUchxFn9JgwWEhx4q+ckr/kn+j&#10;4Ht3688ivDf2MrdnXS0m2eHESvU+2u0ShKfWv8Ov9lErmI6mM3i+CU9Ar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8ptcxQAAAN0AAAAPAAAAAAAAAAAAAAAAAJgCAABkcnMv&#10;ZG93bnJldi54bWxQSwUGAAAAAAQABAD1AAAAigMAAAAA&#10;" path="m,790l803,r,12l,801,,790xe" fillcolor="#7a6100" stroked="f">
                      <v:path arrowok="t" o:connecttype="custom" o:connectlocs="0,395;401,0;401,6;0,401;0,395" o:connectangles="0,0,0,0,0"/>
                    </v:shape>
                    <v:shape id="Freeform 3300" o:spid="_x0000_s4801" style="position:absolute;left:4428;top:41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0PLsIA&#10;AADdAAAADwAAAGRycy9kb3ducmV2LnhtbERPy4rCMBTdC/MP4Q64EZv6YKwdowyi6ErQEdeX5tqW&#10;aW5Kk7HVrzcLweXhvBerzlTiRo0rLSsYRTEI4szqknMF59/tMAHhPLLGyjIpuJOD1fKjt8BU25aP&#10;dDv5XIQQdikqKLyvUyldVpBBF9maOHBX2xj0ATa51A22IdxUchzHX9JgyaGhwJrWBWV/p3+j4LC5&#10;D2YxPlp7TexF1/NJvjuzUv3P7ucbhKfOv8Uv914rmI6mYW54E56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bQ8uwgAAAN0AAAAPAAAAAAAAAAAAAAAAAJgCAABkcnMvZG93&#10;bnJldi54bWxQSwUGAAAAAAQABAD1AAAAhwMAAAAA&#10;" path="m,789l803,r,11l,801,,789xe" fillcolor="#7a6100" stroked="f">
                      <v:path arrowok="t" o:connecttype="custom" o:connectlocs="0,395;401,0;401,6;0,401;0,395" o:connectangles="0,0,0,0,0"/>
                    </v:shape>
                    <v:shape id="Freeform 3301" o:spid="_x0000_s4802" style="position:absolute;left:4428;top:418;width:401;height:401;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eQksgA&#10;AADdAAAADwAAAGRycy9kb3ducmV2LnhtbESPT2vCQBTE74LfYXmFXopuUsRqdBW1LUh7qH/vr9ln&#10;Esy+DdmNpv30XaHgcZiZ3zDTeWtKcaHaFZYVxP0IBHFqdcGZgsP+vTcC4TyyxtIyKfghB/NZtzPF&#10;RNsrb+my85kIEHYJKsi9rxIpXZqTQde3FXHwTrY26IOsM6lrvAa4KeVzFA2lwYLDQo4VrXJKz7vG&#10;KPjcNL/74/e6eImXT8fXxfj01nx8KfX40C4mIDy1/h7+b6+1gkE8GMP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5CSyAAAAN0AAAAPAAAAAAAAAAAAAAAAAJgCAABk&#10;cnMvZG93bnJldi54bWxQSwUGAAAAAAQABAD1AAAAjQMAAAAA&#10;" path="m,790l803,r,12l,802,,790xe" fillcolor="#796000" stroked="f">
                      <v:path arrowok="t" o:connecttype="custom" o:connectlocs="0,395;401,0;401,6;0,401;0,395" o:connectangles="0,0,0,0,0"/>
                    </v:shape>
                    <v:shape id="Freeform 3302" o:spid="_x0000_s4803" style="position:absolute;left:4428;top:424;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0sQMMA&#10;AADdAAAADwAAAGRycy9kb3ducmV2LnhtbERPy2oCMRTdF/yHcIVuimYsvhiNIoJU3DktFHeXyXVm&#10;cHIzJlHTfn2zELo8nPdyHU0r7uR8Y1nBaJiBIC6tbrhS8PW5G8xB+ICssbVMCn7Iw3rVe1liru2D&#10;j3QvQiVSCPscFdQhdLmUvqzJoB/ajjhxZ+sMhgRdJbXDRwo3rXzPsqk02HBqqLGjbU3lpbgZBbu3&#10;LMb56fewverb7FBMP5qJ+1bqtR83CxCBYvgXP917rWA8mqT96U16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R0sQMMAAADdAAAADwAAAAAAAAAAAAAAAACYAgAAZHJzL2Rv&#10;d25yZXYueG1sUEsFBgAAAAAEAAQA9QAAAIgDAAAAAA==&#10;" path="m,790l803,r,12l,801,,790xe" fillcolor="#796000" stroked="f">
                      <v:path arrowok="t" o:connecttype="custom" o:connectlocs="0,395;401,0;401,6;0,401;0,395" o:connectangles="0,0,0,0,0"/>
                    </v:shape>
                    <v:shape id="Freeform 3303" o:spid="_x0000_s4804" style="position:absolute;left:4428;top:430;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abcQA&#10;AADdAAAADwAAAGRycy9kb3ducmV2LnhtbESP3YrCMBSE7xd8h3AE7zStrH/VKK6guLA3W32AQ3Ns&#10;q81JaaJWn94sCHs5zMw3zGLVmkrcqHGlZQXxIAJBnFldcq7geNj2pyCcR9ZYWSYFD3KwWnY+Fpho&#10;e+dfuqU+FwHCLkEFhfd1IqXLCjLoBrYmDt7JNgZ9kE0udYP3ADeVHEbRWBosOSwUWNOmoOySXo2C&#10;r8nmu+SjTM1jNJbX2c+52tFTqV63Xc9BeGr9f/jd3msFn/Eohr834Qn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nmm3EAAAA3QAAAA8AAAAAAAAAAAAAAAAAmAIAAGRycy9k&#10;b3ducmV2LnhtbFBLBQYAAAAABAAEAPUAAACJAwAAAAA=&#10;" path="m,789l803,r,11l,801,,789xe" fillcolor="#786000" stroked="f">
                      <v:path arrowok="t" o:connecttype="custom" o:connectlocs="0,394;401,0;401,5;0,400;0,394" o:connectangles="0,0,0,0,0"/>
                    </v:shape>
                    <v:shape id="Freeform 3304" o:spid="_x0000_s4805" style="position:absolute;left:4428;top:436;width:401;height:400;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vAW8UA&#10;AADdAAAADwAAAGRycy9kb3ducmV2LnhtbESPQWvCQBSE7wX/w/IK3urGNC2SuooKQa9N6sHbM/ua&#10;hGbfhuw2if/eFQo9DjPzDbPeTqYVA/WusaxguYhAEJdWN1wp+CqylxUI55E1tpZJwY0cbDezpzWm&#10;2o78SUPuKxEg7FJUUHvfpVK6siaDbmE74uB9296gD7KvpO5xDHDTyjiK3qXBhsNCjR0daip/8l+j&#10;4JzJYh9fit1xlby66Lq3LK+JUvPnafcBwtPk/8N/7ZNWkCzfYni8CU9Ab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8BbxQAAAN0AAAAPAAAAAAAAAAAAAAAAAJgCAABkcnMv&#10;ZG93bnJldi54bWxQSwUGAAAAAAQABAD1AAAAigMAAAAA&#10;" path="m,790l803,r,12l,801,,790xe" fillcolor="#785f00" stroked="f">
                      <v:path arrowok="t" o:connecttype="custom" o:connectlocs="0,395;401,0;401,6;0,400;0,395" o:connectangles="0,0,0,0,0"/>
                    </v:shape>
                    <v:shape id="Freeform 3305" o:spid="_x0000_s4806" style="position:absolute;left:4428;top:441;width:401;height:400;visibility:visible;mso-wrap-style:square;v-text-anchor:top" coordsize="803,7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yDfMUA&#10;AADdAAAADwAAAGRycy9kb3ducmV2LnhtbESPT2sCMRTE7wW/Q3hCbzXrvyKrUUQoWPDQrh56fGye&#10;u8HNy5Kku+u3N0Khx2FmfsNsdoNtREc+GMcKppMMBHHptOFKweX88bYCESKyxsYxKbhTgN129LLB&#10;XLuev6krYiUShEOOCuoY21zKUNZkMUxcS5y8q/MWY5K+ktpjn+C2kbMse5cWDaeFGls61FTeil+r&#10;oOuX99NnNKbd387+ij/mK1wKpV7Hw34NItIQ/8N/7aNWsJgu5/B8k56A3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IN8xQAAAN0AAAAPAAAAAAAAAAAAAAAAAJgCAABkcnMv&#10;ZG93bnJldi54bWxQSwUGAAAAAAQABAD1AAAAigMAAAAA&#10;" path="m,789l803,r,10l,799,,789xe" fillcolor="#775f00" stroked="f">
                      <v:path arrowok="t" o:connecttype="custom" o:connectlocs="0,395;401,0;401,5;0,400;0,395" o:connectangles="0,0,0,0,0"/>
                    </v:shape>
                    <v:shape id="Freeform 3306" o:spid="_x0000_s4807" style="position:absolute;left:4428;top:446;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4e8QA&#10;AADdAAAADwAAAGRycy9kb3ducmV2LnhtbESPQUsDMRSE74L/ITzBm0221CrbpkVEZcGTteD1sXnd&#10;XUxeluTZrv31RhA8DjPzDbPeTsGrI6U8RLZQzQwo4ja6gTsL+/fnm3tQWZAd+shk4ZsybDeXF2us&#10;XTzxGx130qkC4VyjhV5krLXObU8B8yyOxMU7xBRQikyddglPBR68nhuz1AEHLgs9jvTYU/u5+woW&#10;TKq8acLr0sv5HF+ajye5m++tvb6aHlaghCb5D/+1G2dhUd0u4PdNeQ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j+HvEAAAA3QAAAA8AAAAAAAAAAAAAAAAAmAIAAGRycy9k&#10;b3ducmV2LnhtbFBLBQYAAAAABAAEAPUAAACJAwAAAAA=&#10;" path="m,789l803,r,11l,801,,789xe" fillcolor="#775f00" stroked="f">
                      <v:path arrowok="t" o:connecttype="custom" o:connectlocs="0,395;401,0;401,6;0,401;0,395" o:connectangles="0,0,0,0,0"/>
                    </v:shape>
                    <v:shape id="Freeform 3307" o:spid="_x0000_s4808" style="position:absolute;left:4428;top:452;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JwLscA&#10;AADdAAAADwAAAGRycy9kb3ducmV2LnhtbESP3WoCMRSE7wu+QzhC72rWUkVXo0hLiwqFuv7dHjbH&#10;3aWbkyVJdevTNwXBy2FmvmGm89bU4kzOV5YV9HsJCOLc6ooLBbvt+9MIhA/IGmvLpOCXPMxnnYcp&#10;ptpeeEPnLBQiQtinqKAMoUml9HlJBn3PNsTRO1lnMETpCqkdXiLc1PI5SYbSYMVxocSGXkvKv7Mf&#10;o2CtD7z6HC6+KOw/dm/Xw9Udx1ulHrvtYgIiUBvu4Vt7qRW89AcD+H8Tn4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ycC7HAAAA3QAAAA8AAAAAAAAAAAAAAAAAmAIAAGRy&#10;cy9kb3ducmV2LnhtbFBLBQYAAAAABAAEAPUAAACMAwAAAAA=&#10;" path="m,790l803,r,12l,801,,790xe" fillcolor="#765e00" stroked="f">
                      <v:path arrowok="t" o:connecttype="custom" o:connectlocs="0,395;401,0;401,6;0,401;0,395" o:connectangles="0,0,0,0,0"/>
                    </v:shape>
                    <v:shape id="Freeform 3308" o:spid="_x0000_s4809" style="position:absolute;left:4428;top:458;width:401;height:401;visibility:visible;mso-wrap-style:square;v-text-anchor:top" coordsize="803,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DuWccA&#10;AADdAAAADwAAAGRycy9kb3ducmV2LnhtbESP3WoCMRSE7wt9h3AKvatZS110axSpKFUQrH+9PWxO&#10;d5duTpYk6urTN4LQy2FmvmGG49bU4kTOV5YVdDsJCOLc6ooLBbvt7KUPwgdkjbVlUnAhD+PR48MQ&#10;M23P/EWnTShEhLDPUEEZQpNJ6fOSDPqObYij92OdwRClK6R2eI5wU8vXJEmlwYrjQokNfZSU/26O&#10;RsFSH3ixSidrCvv5bno9XN33YKvU81M7eQcRqA3/4Xv7Uyt46/ZSuL2JT0CO/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g7lnHAAAA3QAAAA8AAAAAAAAAAAAAAAAAmAIAAGRy&#10;cy9kb3ducmV2LnhtbFBLBQYAAAAABAAEAPUAAACMAwAAAAA=&#10;" path="m,789l803,r,11l,801,,789xe" fillcolor="#765e00" stroked="f">
                      <v:path arrowok="t" o:connecttype="custom" o:connectlocs="0,395;401,0;401,6;0,401;0,395" o:connectangles="0,0,0,0,0"/>
                    </v:shape>
                    <v:shape id="Freeform 3309" o:spid="_x0000_s4810" style="position:absolute;left:4428;top:464;width:401;height:400;visibility:visible;mso-wrap-style:square;v-text-anchor:top" coordsize="803,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Gx18IA&#10;AADdAAAADwAAAGRycy9kb3ducmV2LnhtbESP3YrCMBCF7xd8hzCCd2vi+ks1iggF71bdfYChGdto&#10;MylNVuvbbwTBy8P5+TirTedqcaM2WM8aRkMFgrjwxnKp4fcn/1yACBHZYO2ZNDwowGbd+1hhZvyd&#10;j3Q7xVKkEQ4ZaqhibDIpQ1GRwzD0DXHyzr51GJNsS2lavKdxV8svpWbSoeVEqLChXUXF9fTnEuQy&#10;seN8Op7n5cF6deXv2UGdtR70u+0SRKQuvsOv9t5omIymc3i+SU9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UbHXwgAAAN0AAAAPAAAAAAAAAAAAAAAAAJgCAABkcnMvZG93&#10;bnJldi54bWxQSwUGAAAAAAQABAD1AAAAhwMAAAAA&#10;" path="m,790l803,r,12l,802,,790xe" fillcolor="#765e00" stroked="f">
                      <v:path arrowok="t" o:connecttype="custom" o:connectlocs="0,394;401,0;401,6;0,400;0,394" o:connectangles="0,0,0,0,0"/>
                    </v:shape>
                    <v:shape id="Freeform 3310" o:spid="_x0000_s4811" style="position:absolute;left:4428;top:470;width:401;height:394;visibility:visible;mso-wrap-style:square;v-text-anchor:top" coordsize="803,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nsRsQA&#10;AADdAAAADwAAAGRycy9kb3ducmV2LnhtbERPz2vCMBS+C/sfwhvsIjO1zDGqUUQdOMHD3Bjs9mie&#10;TbF5qUlWu//eHASPH9/v2aK3jejIh9qxgvEoA0FcOl1zpeD76/35DUSIyBobx6TgnwIs5g+DGRba&#10;XfiTukOsRArhUKACE2NbSBlKQxbDyLXEiTs6bzEm6CupPV5SuG1knmWv0mLNqcFgSytD5enwZxXU&#10;dr/J1v5nM9znH1uz+z13+QmVenrsl1MQkfp4F9/cW63gZTxJc9Ob9ATk/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J7EbEAAAA3QAAAA8AAAAAAAAAAAAAAAAAmAIAAGRycy9k&#10;b3ducmV2LnhtbFBLBQYAAAAABAAEAPUAAACJAwAAAAA=&#10;" path="m,790l803,r,l,790xe" fillcolor="#765e00" stroked="f">
                      <v:path arrowok="t" o:connecttype="custom" o:connectlocs="0,394;401,0;401,0;0,394" o:connectangles="0,0,0,0"/>
                    </v:shape>
                  </v:group>
                  <v:shape id="Freeform 3311" o:spid="_x0000_s4812" style="position:absolute;left:4429;top:77;width:400;height:393;visibility:visible;mso-wrap-style:square;v-text-anchor:top" coordsize="80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IH9MEA&#10;AADdAAAADwAAAGRycy9kb3ducmV2LnhtbESPzarCMBSE94LvEI7gRjRV/K1GEUFwefVe94fm2Bab&#10;k5JEW9/eCMJdDjPzDbPZtaYST3K+tKxgPEpAEGdWl5wr+Ps9DpcgfEDWWFkmBS/ysNt2OxtMtW34&#10;TM9LyEWEsE9RQRFCnUrps4IM+pGtiaN3s85giNLlUjtsItxUcpIkc2mw5LhQYE2HgrL75WEU1IPF&#10;dRI0+ut8fzg7PjWzR/mjVL/X7tcgArXhP/xtn7SC6Xi2gs+b+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B/TBAAAA3QAAAA8AAAAAAAAAAAAAAAAAmAIAAGRycy9kb3du&#10;cmV2LnhtbFBLBQYAAAAABAAEAPUAAACGAwAAAAA=&#10;" path="m781,20l768,10,748,2,727,,703,,676,6r-29,8l615,26,582,41,549,60,512,82r-37,25l436,134r-39,29l357,196r-41,37l277,270r-37,39l203,348r-33,38l139,425r-28,37l86,499,65,536,45,571,29,604,18,635,8,662,2,689,,712r4,22l10,753r10,14l35,778r18,6l74,786r24,l125,780r29,-8l186,761r33,-16l254,726r35,-21l326,679r39,-27l404,623r39,-33l484,553r40,-37l563,478r35,-39l631,400r31,-39l690,324r25,-37l736,251r20,-35l772,183r11,-31l793,124r6,-27l801,74,799,53,791,35,781,20xe" filled="f" strokeweight=".3pt">
                    <v:path arrowok="t" o:connecttype="custom" o:connectlocs="384,5;363,0;338,3;307,13;274,30;237,54;198,82;158,117;120,155;85,193;55,231;32,268;14,302;4,331;0,356;5,377;17,389;37,393;62,390;93,381;127,363;163,340;202,312;242,277;281,239;315,200;345,162;368,126;386,92;396,62;400,37;395,18" o:connectangles="0,0,0,0,0,0,0,0,0,0,0,0,0,0,0,0,0,0,0,0,0,0,0,0,0,0,0,0,0,0,0,0"/>
                  </v:shape>
                </v:group>
                <v:line id="Line 3312" o:spid="_x0000_s4813" style="position:absolute;flip:x;visibility:visible;mso-wrap-style:square" from="33928,5949" to="33978,6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aGG8IAAADdAAAADwAAAGRycy9kb3ducmV2LnhtbERPTWvCQBC9F/oflhF6KbqJLalEVykF&#10;sXiqWsHjkB2TYHYmZLcm/ffuQfD4eN+L1eAadaXO18IG0kkCirgQW3Np4PewHs9A+YBssREmA//k&#10;YbV8flpgbqXnHV33oVQxhH2OBqoQ2lxrX1Tk0E+kJY7cWTqHIcKu1LbDPoa7Rk+TJNMOa44NFbb0&#10;VVFx2f85A+5VdsfNz3YTPto0eyv6Uy2ZGPMyGj7noAIN4SG+u7+tgfc0i/vjm/gE9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xaGG8IAAADdAAAADwAAAAAAAAAAAAAA&#10;AAChAgAAZHJzL2Rvd25yZXYueG1sUEsFBgAAAAAEAAQA+QAAAJADAAAAAA==&#10;" strokeweight=".3pt"/>
                <v:shape id="Freeform 3313" o:spid="_x0000_s4814" style="position:absolute;left:34004;top:5949;width:152;height:216;visibility:visible;mso-wrap-style:square;v-text-anchor:top" coordsize="49,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H8cA&#10;AADdAAAADwAAAGRycy9kb3ducmV2LnhtbESPQWvCQBSE7wX/w/IKvRTdrIg10VVELPRQCo0ieHtk&#10;n0lo9m3Mbk38991CocdhZr5hVpvBNuJGna8da1CTBARx4UzNpYbj4XW8AOEDssHGMWm4k4fNevSw&#10;wsy4nj/plodSRAj7DDVUIbSZlL6oyKKfuJY4ehfXWQxRdqU0HfYRbhs5TZK5tFhzXKiwpV1FxVf+&#10;bTWc85RS1V/3WxVeyvS0f27f+w+tnx6H7RJEoCH8h//ab0bDTM0V/L6JT0C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hGh/HAAAA3QAAAA8AAAAAAAAAAAAAAAAAmAIAAGRy&#10;cy9kb3ducmV2LnhtbFBLBQYAAAAABAAEAPUAAACMAwAAAAA=&#10;" path="m34,l24,,16,6,8,16,2,27,,41,4,54,8,64r8,4l26,68r8,-6l41,52,47,41,49,27,47,14,41,4,34,xe" fillcolor="black" strokeweight=".3pt">
                  <v:path arrowok="t" o:connecttype="custom" o:connectlocs="10575,0;7464,0;4976,1905;2488,5080;622,8573;0,13018;1244,17145;2488,20320;4976,21590;8087,21590;10575,19685;12752,16510;14618,13018;15240,8573;14618,4445;12752,1270;10575,0" o:connectangles="0,0,0,0,0,0,0,0,0,0,0,0,0,0,0,0,0"/>
                </v:shape>
                <v:shape id="Freeform 3314" o:spid="_x0000_s4815" style="position:absolute;left:33877;top:5562;width:241;height:337;visibility:visible;mso-wrap-style:square;v-text-anchor:top" coordsize="77,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lEkcUA&#10;AADdAAAADwAAAGRycy9kb3ducmV2LnhtbESPT4vCMBTE78J+h/AW9qapIkWqUZZFwfVWLeLx0bz+&#10;oc1LaaJ299MbQfA4zMxvmNVmMK24Ue9qywqmkwgEcW51zaWC7LQbL0A4j6yxtUwK/sjBZv0xWmGi&#10;7Z1Tuh19KQKEXYIKKu+7REqXV2TQTWxHHLzC9gZ9kH0pdY/3ADetnEVRLA3WHBYq7Oinorw5Xo2C&#10;XXxt/s+FKy5Dmh2y9LdJD/OtUl+fw/cShKfBv8Ov9l4rmE/jGTzfh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OUSRxQAAAN0AAAAPAAAAAAAAAAAAAAAAAJgCAABkcnMv&#10;ZG93bnJldi54bWxQSwUGAAAAAAQABAD1AAAAigMAAAAA&#10;" path="m10,2l6,6,2,11,,27,4,46,14,68,28,85,41,99r8,4l55,106r6,l67,105r4,-4l75,95,77,79,73,60,63,39,49,21,36,8,30,4,22,,16,,10,2xe" fillcolor="#ff9" strokeweight=".3pt">
                  <v:path arrowok="t" o:connecttype="custom" o:connectlocs="3134,635;1880,1905;627,3493;0,8573;1254,14605;4387,21590;8775,26988;12848,31433;15355,32703;17236,33655;19116,33655;20996,33338;22250,32068;23503,30163;24130,25083;22876,19050;19743,12383;15355,6668;11282,2540;9401,1270;6894,0;5014,0;3134,635" o:connectangles="0,0,0,0,0,0,0,0,0,0,0,0,0,0,0,0,0,0,0,0,0,0,0"/>
                </v:shape>
                <v:shape id="Freeform 3315" o:spid="_x0000_s4816" style="position:absolute;left:33077;top:6591;width:1263;height:933;visibility:visible;mso-wrap-style:square;v-text-anchor:top" coordsize="399,2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CdeMgA&#10;AADdAAAADwAAAGRycy9kb3ducmV2LnhtbESPT2sCMRTE7wW/Q3iCl1Kz2iplNYotrX9OovbQ43Pz&#10;3F3cvCxJ1NVP3whCj8PM/IYZTxtTiTM5X1pW0OsmIIgzq0vOFfzsvl/eQfiArLGyTAqu5GE6aT2N&#10;MdX2whs6b0MuIoR9igqKEOpUSp8VZNB3bU0cvYN1BkOULpfa4SXCTSX7STKUBkuOCwXW9FlQdtye&#10;jAIZ3Pxjt3q+XReDvc9+vw6rU75WqtNuZiMQgZrwH360l1rBW2/4Cvc38QnIy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IJ14yAAAAN0AAAAPAAAAAAAAAAAAAAAAAJgCAABk&#10;cnMvZG93bnJldi54bWxQSwUGAAAAAAQABAD1AAAAjQMAAAAA&#10;" path="m391,60l377,39,356,21,329,8,297,2,262,,223,4r-39,9l145,29,108,48,75,72,47,99,26,126,10,153,2,182,,196r,13l4,223r4,12l24,258r19,15l71,287r31,6l137,295r39,-4l215,281r39,-15l291,246r34,-23l352,196r21,-27l389,141r8,-29l399,99r,-14l395,73,391,60xe" fillcolor="gray" strokeweight=".3pt">
                  <v:path arrowok="t" o:connecttype="custom" o:connectlocs="123831,18985;119398,12341;112747,6645;104196,2531;94061,633;82977,0;70625,1266;58274,4114;45922,9176;34204,15188;23753,22783;14885,31326;8234,39869;3167,48413;633,57589;0,62019;0,66133;1267,70562;2534,74360;7601,81637;13618,86384;22486,90814;32304,92712;43388,93345;55740,92079;68091,88915;80443,84169;92161,77840;102929,70562;111480,62019;118131,53476;123198,44616;125732,35439;126365,31326;126365,26896;125098,23099;123831,18985" o:connectangles="0,0,0,0,0,0,0,0,0,0,0,0,0,0,0,0,0,0,0,0,0,0,0,0,0,0,0,0,0,0,0,0,0,0,0,0,0"/>
                </v:shape>
                <v:group id="Group 3316" o:spid="_x0000_s4817" style="position:absolute;left:33121;top:5708;width:1276;height:2826" coordorigin="4470,579" coordsize="201,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CECbscAAADd&#10;AAAADwAAAAAAAAAAAAAAAACqAgAAZHJzL2Rvd25yZXYueG1sUEsFBgAAAAAEAAQA+gAAAJ4DAAAA&#10;AA==&#10;">
                  <v:group id="Group 3317" o:spid="_x0000_s4818" style="position:absolute;left:4470;top:579;width:201;height:445" coordorigin="4470,579" coordsize="201,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22n9ccAAADd&#10;AAAADwAAAAAAAAAAAAAAAACqAgAAZHJzL2Rvd25yZXYueG1sUEsFBgAAAAAEAAQA+gAAAJ4DAAAA&#10;AA==&#10;">
                    <v:group id="Group 3318" o:spid="_x0000_s4819" style="position:absolute;left:4470;top:579;width:201;height:445" coordorigin="4470,579" coordsize="201,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vvzmCxgAAAN0A&#10;AAAPAAAAAAAAAAAAAAAAAKoCAABkcnMvZG93bnJldi54bWxQSwUGAAAAAAQABAD6AAAAnQMAAAAA&#10;">
                      <v:shape id="Freeform 3319" o:spid="_x0000_s4820" style="position:absolute;left:4470;top:57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V/W8gA&#10;AADdAAAADwAAAGRycy9kb3ducmV2LnhtbESPX0vDQBDE3wW/w7FC3+ylf6gSey22tLS0oBiLvi65&#10;NQnm9kJu08Zv7xUEH4eZ+Q0zX/auVmdqQ+XZwGiYgCLOva24MHB6394/ggqCbLH2TAZ+KMBycXsz&#10;x9T6C7/ROZNCRQiHFA2UIk2qdchLchiGviGO3pdvHUqUbaFti5cId7UeJ8lMO6w4LpTY0Lqk/Dvr&#10;nIGJ6O3rITt+7FaTk6xfpp/jTbczZnDXPz+BEurlP/zX3lsD09HsAa5v4hP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3pX9byAAAAN0AAAAPAAAAAAAAAAAAAAAAAJgCAABk&#10;cnMvZG93bnJldi54bWxQSwUGAAAAAAQABAD1AAAAjQMAAAAA&#10;" path="m,297l402,r,4l,301r,-4xe" fillcolor="#fc0" stroked="f">
                        <v:path arrowok="t" o:connecttype="custom" o:connectlocs="0,149;201,0;201,2;0,151;0,149" o:connectangles="0,0,0,0,0"/>
                      </v:shape>
                      <v:shape id="Freeform 3320" o:spid="_x0000_s4821" style="position:absolute;left:4470;top:58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I4icEA&#10;AADdAAAADwAAAGRycy9kb3ducmV2LnhtbERPz2vCMBS+C/4P4Qm7aercyuhMRYShHu087Pho3pp2&#10;zUtJonb+9eYw2PHj+73ejLYXV/KhdaxguchAENdOt9woOH9+zN9AhIissXdMCn4pwKacTtZYaHfj&#10;E12r2IgUwqFABSbGoZAy1IYshoUbiBP37bzFmKBvpPZ4S+G2l89ZlkuLLacGgwPtDNU/1cUq6O41&#10;Vzl3/nVlvk7HiznLfZ4p9TQbt+8gIo3xX/znPmgFL8s8zU1v0hO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NCOInBAAAA3QAAAA8AAAAAAAAAAAAAAAAAmAIAAGRycy9kb3du&#10;cmV2LnhtbFBLBQYAAAAABAAEAPUAAACGAwAAAAA=&#10;" path="m,297l402,r,4l,301r,-4xe" fillcolor="#fecb00" stroked="f">
                        <v:path arrowok="t" o:connecttype="custom" o:connectlocs="0,148;201,0;201,2;0,150;0,148" o:connectangles="0,0,0,0,0"/>
                      </v:shape>
                      <v:shape id="Freeform 3321" o:spid="_x0000_s4822" style="position:absolute;left:4470;top:58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MbFMcA&#10;AADdAAAADwAAAGRycy9kb3ducmV2LnhtbESP3WrCQBSE7wu+w3KE3ukmpUqbZpWS0lJQwabS60P2&#10;5EezZ0N21fj2riD0cpiZb5h0OZhWnKh3jWUF8TQCQVxY3XClYPf7OXkB4TyyxtYyKbiQg+Vi9JBi&#10;ou2Zf+iU+0oECLsEFdTed4mUrqjJoJvajjh4pe0N+iD7SuoezwFuWvkURXNpsOGwUGNHWU3FIT8a&#10;BYd8fSyzv81q+0Hx1yzb7QeZ75V6HA/vbyA8Df4/fG9/awXP8fwVbm/C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bjGxTHAAAA3QAAAA8AAAAAAAAAAAAAAAAAmAIAAGRy&#10;cy9kb3ducmV2LnhtbFBLBQYAAAAABAAEAPUAAACMAwAAAAA=&#10;" path="m,297l402,r,6l,303r,-6xe" fillcolor="#fecb00" stroked="f">
                        <v:path arrowok="t" o:connecttype="custom" o:connectlocs="0,148;201,0;201,3;0,151;0,148" o:connectangles="0,0,0,0,0"/>
                      </v:shape>
                      <v:shape id="Freeform 3322" o:spid="_x0000_s4823" style="position:absolute;left:4470;top:58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2iUsEA&#10;AADdAAAADwAAAGRycy9kb3ducmV2LnhtbERPPW/CMBDdK/EfrENiKw7QBhQwCFWqaEcCA+MpPuJA&#10;fI5sA6G/vh4qdXx636tNb1txJx8axwom4wwEceV0w7WC4+HzdQEiRGSNrWNS8KQAm/XgZYWFdg/e&#10;072MtUghHApUYGLsCilDZchiGLuOOHFn5y3GBH0ttcdHCretnGZZLi02nBoMdvRhqLqWN6vg8lNx&#10;mfPFv8/Maf99M0e5yzOlRsN+uwQRqY//4j/3l1bwNpmn/elNegJ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tolLBAAAA3QAAAA8AAAAAAAAAAAAAAAAAmAIAAGRycy9kb3du&#10;cmV2LnhtbFBLBQYAAAAABAAEAPUAAACGAwAAAAA=&#10;" path="m,297l402,r,4l,301r,-4xe" fillcolor="#fecb00" stroked="f">
                        <v:path arrowok="t" o:connecttype="custom" o:connectlocs="0,148;201,0;201,2;0,150;0,148" o:connectangles="0,0,0,0,0"/>
                      </v:shape>
                      <v:shape id="Freeform 3323" o:spid="_x0000_s4824" style="position:absolute;left:4470;top:5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EHycUA&#10;AADdAAAADwAAAGRycy9kb3ducmV2LnhtbESPQWsCMRSE7wX/Q3iCt5pdtWvZGkUKpfXo1oPHx+Z1&#10;s3bzsiRRt/31Rij0OMzMN8xqM9hOXMiH1rGCfJqBIK6dbrlRcPh8e3wGESKyxs4xKfihAJv16GGF&#10;pXZX3tOlio1IEA4lKjAx9qWUoTZkMUxdT5y8L+ctxiR9I7XHa4LbTs6yrJAWW04LBnt6NVR/V2er&#10;4PRbc1XwyT/NzXG/O5uDfC8ypSbjYfsCItIQ/8N/7Q+tYJEvc7i/SU9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oQfJxQAAAN0AAAAPAAAAAAAAAAAAAAAAAJgCAABkcnMv&#10;ZG93bnJldi54bWxQSwUGAAAAAAQABAD1AAAAigMAAAAA&#10;" path="m,297l402,r,4l,301r,-4xe" fillcolor="#fecb00" stroked="f">
                        <v:path arrowok="t" o:connecttype="custom" o:connectlocs="0,148;201,0;201,2;0,150;0,148" o:connectangles="0,0,0,0,0"/>
                      </v:shape>
                      <v:shape id="Freeform 3324" o:spid="_x0000_s4825" style="position:absolute;left:4470;top:590;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bjm8YA&#10;AADdAAAADwAAAGRycy9kb3ducmV2LnhtbESPT2vCQBTE7wW/w/IEb3WTYKtEVxFRqQcL/kE9PrLP&#10;JJh9G7Krxm/fLRR6HGbmN8xk1ppKPKhxpWUFcT8CQZxZXXKu4HhYvY9AOI+ssbJMCl7kYDbtvE0w&#10;1fbJO3rsfS4ChF2KCgrv61RKlxVk0PVtTRy8q20M+iCbXOoGnwFuKplE0ac0WHJYKLCmRUHZbX83&#10;Cj7KeLhdu5M8r7bJBpfHwbe5X5Tqddv5GISn1v+H/9pfWsEgHibw+yY8AT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bjm8YAAADdAAAADwAAAAAAAAAAAAAAAACYAgAAZHJz&#10;L2Rvd25yZXYueG1sUEsFBgAAAAAEAAQA9QAAAIsDAAAAAA==&#10;" path="m,297l402,r,4l,300r,-3xe" fillcolor="#fdcb00" stroked="f">
                        <v:path arrowok="t" o:connecttype="custom" o:connectlocs="0,149;201,0;201,2;0,150;0,149" o:connectangles="0,0,0,0,0"/>
                      </v:shape>
                      <v:shape id="Freeform 3325" o:spid="_x0000_s4826" style="position:absolute;left:4470;top:59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223MYA&#10;AADdAAAADwAAAGRycy9kb3ducmV2LnhtbESPS4vCQBCE7wv+h6EFbzrxwSpZR/GBIBEPPljYW5Pp&#10;TaKZnpAZNf57Z0HYY1FVX1HTeWNKcafaFZYV9HsRCOLU6oIzBefTpjsB4TyyxtIyKXiSg/ms9THF&#10;WNsHH+h+9JkIEHYxKsi9r2IpXZqTQdezFXHwfm1t0AdZZ1LX+AhwU8pBFH1KgwWHhRwrWuWUXo83&#10;oyD52U0uPLxtz9/7JCskrZc2uSjVaTeLLxCeGv8ffre3WsGoPx7C35vwBOTs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223MYAAADdAAAADwAAAAAAAAAAAAAAAACYAgAAZHJz&#10;L2Rvd25yZXYueG1sUEsFBgAAAAAEAAQA9QAAAIsDAAAAAA==&#10;" path="m,296l402,r,5l,302r,-6xe" fillcolor="#fdca00" stroked="f">
                        <v:path arrowok="t" o:connecttype="custom" o:connectlocs="0,148;201,0;201,3;0,151;0,148" o:connectangles="0,0,0,0,0"/>
                      </v:shape>
                      <v:shape id="Freeform 3326" o:spid="_x0000_s4827" style="position:absolute;left:4470;top:5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Qs18YA&#10;AADdAAAADwAAAGRycy9kb3ducmV2LnhtbESPQWvCQBSE74X+h+UVems2kTSW1FWKUunBi7Gl9PbI&#10;vibB7NuQXZP4711B8DjMzDfMYjWZVgzUu8aygiSKQRCXVjdcKfg+fL68gXAeWWNrmRScycFq+fiw&#10;wFzbkfc0FL4SAcIuRwW1910upStrMugi2xEH79/2Bn2QfSV1j2OAm1bO4jiTBhsOCzV2tK6pPBYn&#10;o2Dzs5/xUXbJri2b7HX7W/wVvFbq+Wn6eAfhafL38K39pRWkyTyF65vwBOTy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SQs18YAAADdAAAADwAAAAAAAAAAAAAAAACYAgAAZHJz&#10;L2Rvd25yZXYueG1sUEsFBgAAAAAEAAQA9QAAAIsDAAAAAA==&#10;" path="m,297l402,r,4l,301r,-4xe" fillcolor="#fdca00" stroked="f">
                        <v:path arrowok="t" o:connecttype="custom" o:connectlocs="0,148;201,0;201,2;0,150;0,148" o:connectangles="0,0,0,0,0"/>
                      </v:shape>
                      <v:shape id="Freeform 3327" o:spid="_x0000_s4828" style="position:absolute;left:4470;top:59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JTMYA&#10;AADdAAAADwAAAGRycy9kb3ducmV2LnhtbESPQWvCQBSE7wX/w/IKvTWbhCZKdA2itPTQi7FFvD2y&#10;r0kw+zZkV03/fbdQ8DjMzDfMqpxML640us6ygiSKQRDXVnfcKPg8vD4vQDiPrLG3TAp+yEG5nj2s&#10;sND2xnu6Vr4RAcKuQAWt90MhpatbMugiOxAH79uOBn2QYyP1iLcAN71M4ziXBjsOCy0OtG2pPlcX&#10;o2D3tU/5LIfko6+7PHs7VqeKt0o9PU6bJQhPk7+H/9vvWsFLMs/g7014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JTMYAAADdAAAADwAAAAAAAAAAAAAAAACYAgAAZHJz&#10;L2Rvd25yZXYueG1sUEsFBgAAAAAEAAQA9QAAAIsDAAAAAA==&#10;" path="m,297l402,r,4l,301r,-4xe" fillcolor="#fdca00" stroked="f">
                        <v:path arrowok="t" o:connecttype="custom" o:connectlocs="0,148;201,0;201,2;0,150;0,148" o:connectangles="0,0,0,0,0"/>
                      </v:shape>
                      <v:shape id="Freeform 3328" o:spid="_x0000_s4829" style="position:absolute;left:4470;top:59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oXO8UA&#10;AADdAAAADwAAAGRycy9kb3ducmV2LnhtbESPQYvCMBSE74L/ITzBm6YV7UrXKKLs4sGLdUW8PZq3&#10;bbF5KU1Wu//eCILHYWa+YRarztTiRq2rLCuIxxEI4tzqigsFP8ev0RyE88gaa8uk4J8crJb93gJT&#10;be98oFvmCxEg7FJUUHrfpFK6vCSDbmwb4uD92tagD7ItpG7xHuCmlpMoSqTBisNCiQ1tSsqv2Z9R&#10;sD0dJnyVTbyv8yqZfZ+zS8YbpYaDbv0JwlPn3+FXe6cVTOOPBJ5vw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uhc7xQAAAN0AAAAPAAAAAAAAAAAAAAAAAJgCAABkcnMv&#10;ZG93bnJldi54bWxQSwUGAAAAAAQABAD1AAAAigMAAAAA&#10;" path="m,297l402,r,4l,301r,-4xe" fillcolor="#fdca00" stroked="f">
                        <v:path arrowok="t" o:connecttype="custom" o:connectlocs="0,148;201,0;201,2;0,150;0,148" o:connectangles="0,0,0,0,0"/>
                      </v:shape>
                      <v:shape id="Freeform 3329" o:spid="_x0000_s4830" style="position:absolute;left:4470;top:60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6dm8YA&#10;AADdAAAADwAAAGRycy9kb3ducmV2LnhtbESPQWvCQBSE7wX/w/KE3urGIlWiq4hS8FApRtHrI/vM&#10;RrNvQ3Y1sb++Wyh4HGbmG2a26Gwl7tT40rGC4SABQZw7XXKh4LD/fJuA8AFZY+WYFDzIw2Lee5lh&#10;ql3LO7pnoRARwj5FBSaEOpXS54Ys+oGriaN3do3FEGVTSN1gG+G2ku9J8iEtlhwXDNa0MpRfs5tV&#10;8N3edmZv1m5z/BkdktPlK9tmXqnXfrecggjUhWf4v73RCkbD8Rj+3s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b6dm8YAAADdAAAADwAAAAAAAAAAAAAAAACYAgAAZHJz&#10;L2Rvd25yZXYueG1sUEsFBgAAAAAEAAQA9QAAAIsDAAAAAA==&#10;" path="m,297l402,r,4l,301r,-4xe" fillcolor="#fcca00" stroked="f">
                        <v:path arrowok="t" o:connecttype="custom" o:connectlocs="0,148;201,0;201,2;0,150;0,148" o:connectangles="0,0,0,0,0"/>
                      </v:shape>
                      <v:shape id="Freeform 3330" o:spid="_x0000_s4831" style="position:absolute;left:4470;top:602;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Wd/sEA&#10;AADdAAAADwAAAGRycy9kb3ducmV2LnhtbERPzYrCMBC+C/sOYRa82VQRu3SNoouCeNK6DzA0s21t&#10;M+k2sda3NwfB48f3v1wPphE9da6yrGAaxSCIc6srLhT8XvaTLxDOI2tsLJOCBzlYrz5GS0y1vfOZ&#10;+swXIoSwS1FB6X2bSunykgy6yLbEgfuznUEfYFdI3eE9hJtGzuJ4IQ1WHBpKbOmnpLzObkZBvdtx&#10;fcxqs90+Eu7/T/aaxHOlxp/D5huEp8G/xS/3QSuYT5MwN7wJT0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Vnf7BAAAA3QAAAA8AAAAAAAAAAAAAAAAAmAIAAGRycy9kb3du&#10;cmV2LnhtbFBLBQYAAAAABAAEAPUAAACGAwAAAAA=&#10;" path="m,297l402,r,6l,303r,-6xe" fillcolor="#fcc900" stroked="f">
                        <v:path arrowok="t" o:connecttype="custom" o:connectlocs="0,149;201,0;201,3;0,152;0,149" o:connectangles="0,0,0,0,0"/>
                      </v:shape>
                      <v:shape id="Freeform 3331" o:spid="_x0000_s4832" style="position:absolute;left:4470;top:60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D8PMYA&#10;AADdAAAADwAAAGRycy9kb3ducmV2LnhtbESPQWsCMRSE74L/IbxCb5qNFGu3RmmlghYEa2vPj83r&#10;ZnHzsmxSXf+9EQSPw8x8w0znnavFkdpQedaghhkI4sKbiksNP9/LwQREiMgGa8+k4UwB5rN+b4q5&#10;8Sf+ouMuliJBOOSowcbY5FKGwpLDMPQNcfL+fOswJtmW0rR4SnBXy1GWjaXDitOCxYYWlorD7t9p&#10;2Lxv1MdoKxeT38apz/1qv/ZWaf340L29gojUxXv41l4ZDU/q+QWub9ITkL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8D8PMYAAADdAAAADwAAAAAAAAAAAAAAAACYAgAAZHJz&#10;L2Rvd25yZXYueG1sUEsFBgAAAAAEAAQA9QAAAIsDAAAAAA==&#10;" path="m,297l402,r,4l,300r,-3xe" fillcolor="#fcc900" stroked="f">
                        <v:path arrowok="t" o:connecttype="custom" o:connectlocs="0,149;201,0;201,2;0,151;0,149" o:connectangles="0,0,0,0,0"/>
                      </v:shape>
                      <v:shape id="Freeform 3332" o:spid="_x0000_s4833" style="position:absolute;left:4470;top:60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5tdcIA&#10;AADdAAAADwAAAGRycy9kb3ducmV2LnhtbERPz0vDMBS+C/4P4QneXFIVKXXZGEph4DxYBa+P5K0p&#10;a15KErf2vzcHwePH93u9nf0ozhTTEFhDtVIgiE2wA/cavj7buxpEysgWx8CkYaEE28311RobGy78&#10;Qecu96KEcGpQg8t5aqRMxpHHtAoTceGOIXrMBcZe2oiXEu5Hea/Uk/Q4cGlwONGLI3PqfryGt/cl&#10;7s13V5lFte3D8bU+OHXQ+vZm3j2DyDTnf/Gfe281PFZ12V/elCc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nm11wgAAAN0AAAAPAAAAAAAAAAAAAAAAAJgCAABkcnMvZG93&#10;bnJldi54bWxQSwUGAAAAAAQABAD1AAAAhwMAAAAA&#10;" path="m,296l402,r,3l,300r,-4xe" fillcolor="#fbc900" stroked="f">
                        <v:path arrowok="t" o:connecttype="custom" o:connectlocs="0,149;201,0;201,2;0,151;0,149" o:connectangles="0,0,0,0,0"/>
                      </v:shape>
                      <v:shape id="Freeform 3333" o:spid="_x0000_s4834" style="position:absolute;left:4470;top:60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5+jMMA&#10;AADdAAAADwAAAGRycy9kb3ducmV2LnhtbESPQYvCMBSE7wv+h/AEb2vaVRapRtEFQTytWsHjo3k2&#10;xealNFGrv34jCHscZuYbZrbobC1u1PrKsYJ0mIAgLpyuuFSQH9afExA+IGusHZOCB3lYzHsfM8y0&#10;u/OObvtQighhn6ECE0KTSekLQxb90DXE0Tu71mKIsi2lbvEe4baWX0nyLS1WHBcMNvRjqLjsr1bB&#10;dUQr87QybBPK87PH0/H3uFFq0O+WUxCBuvAffrc3WsE4naTwehOfgJ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5+jMMAAADdAAAADwAAAAAAAAAAAAAAAACYAgAAZHJzL2Rv&#10;d25yZXYueG1sUEsFBgAAAAAEAAQA9QAAAIgDAAAAAA==&#10;" path="m,297l402,r,4l,301r,-4xe" fillcolor="#fbc900" stroked="f">
                        <v:path arrowok="t" o:connecttype="custom" o:connectlocs="0,149;201,0;201,2;0,151;0,149" o:connectangles="0,0,0,0,0"/>
                      </v:shape>
                      <v:shape id="Freeform 3334" o:spid="_x0000_s4835" style="position:absolute;left:4470;top:611;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NhfcYA&#10;AADdAAAADwAAAGRycy9kb3ducmV2LnhtbESPQWvCQBSE70L/w/IK3urG0NqQukoRK4ogNqY9P7Kv&#10;SWj2bciuJv33rlDwOMzMN8x8OZhGXKhztWUF00kEgriwuuZSQX76eEpAOI+ssbFMCv7IwXLxMJpj&#10;qm3Pn3TJfCkChF2KCirv21RKV1Rk0E1sSxy8H9sZ9EF2pdQd9gFuGhlH0UwarDksVNjSqqLiNzsb&#10;BYev73Wf6yLenNw+n73s+tesPio1fhze30B4Gvw9/N/eagXP0ySG25vw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XNhfcYAAADdAAAADwAAAAAAAAAAAAAAAACYAgAAZHJz&#10;L2Rvd25yZXYueG1sUEsFBgAAAAAEAAQA9QAAAIsDAAAAAA==&#10;" path="m,297l402,r,4l,301r,-4xe" fillcolor="#fbc800" stroked="f">
                        <v:path arrowok="t" o:connecttype="custom" o:connectlocs="0,149;201,0;201,2;0,151;0,149" o:connectangles="0,0,0,0,0"/>
                      </v:shape>
                      <v:shape id="Freeform 3335" o:spid="_x0000_s4836" style="position:absolute;left:4470;top:61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0EZcIA&#10;AADdAAAADwAAAGRycy9kb3ducmV2LnhtbESP3YrCMBSE74V9h3AW9kbW1F+kGmWRFcQ76z7AoTmm&#10;ZZuTkkRb394IgpfDzHzDrLe9bcSNfKgdKxiPMhDEpdM1GwV/5/33EkSIyBobx6TgTgG2m4/BGnPt&#10;Oj7RrYhGJAiHHBVUMba5lKGsyGIYuZY4eRfnLcYkvZHaY5fgtpGTLFtIizWnhQpb2lVU/hdXq2A+&#10;mRo/wyHujyacusYufP97VOrrs/9ZgYjUx3f41T5oBbPxcgr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XQRlwgAAAN0AAAAPAAAAAAAAAAAAAAAAAJgCAABkcnMvZG93&#10;bnJldi54bWxQSwUGAAAAAAQABAD1AAAAhwMAAAAA&#10;" path="m,297l402,r,6l,303r,-6xe" fillcolor="#fac800" stroked="f">
                        <v:path arrowok="t" o:connecttype="custom" o:connectlocs="0,148;201,0;201,3;0,151;0,148" o:connectangles="0,0,0,0,0"/>
                      </v:shape>
                      <v:shape id="Freeform 3336" o:spid="_x0000_s4837" style="position:absolute;left:4470;top:61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Z38YA&#10;AADdAAAADwAAAGRycy9kb3ducmV2LnhtbESPwWrDMBBE74X+g9hCb7WcYIJxo4QQKPTSg92G0tva&#10;2lpOrJWxFMf5+6hQyHGYmTfMejvbXkw0+s6xgkWSgiBunO64VfD1+faSg/ABWWPvmBRcycN28/iw&#10;xkK7C5c0VaEVEcK+QAUmhKGQ0jeGLPrEDcTR+3WjxRDl2Eo94iXCbS+XabqSFjuOCwYH2htqTtXZ&#10;KpjI1Prn47ivvg/5saxWdVa6Wqnnp3n3CiLQHO7h//a7VpAt8gz+3sQnID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Z38YAAADdAAAADwAAAAAAAAAAAAAAAACYAgAAZHJz&#10;L2Rvd25yZXYueG1sUEsFBgAAAAAEAAQA9QAAAIsDAAAAAA==&#10;" path="m,297l402,r,4l,301r,-4xe" fillcolor="#fac800" stroked="f">
                        <v:path arrowok="t" o:connecttype="custom" o:connectlocs="0,148;201,0;201,2;0,150;0,148" o:connectangles="0,0,0,0,0"/>
                      </v:shape>
                      <v:shape id="Freeform 3337" o:spid="_x0000_s4838" style="position:absolute;left:4470;top:61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l+8UA&#10;AADdAAAADwAAAGRycy9kb3ducmV2LnhtbESPwWrDMBBE74X8g9hCLqWWY9pg3MgmFAKB9tA4+YBF&#10;2tom1spYqu38fVQo9DjMvBlmVy22FxONvnOsYJOkIIi1Mx03Ci7nw3MOwgdkg71jUnAjD1W5ethh&#10;YdzMJ5rq0IhYwr5ABW0IQyGl1y1Z9IkbiKP37UaLIcqxkWbEOZbbXmZpupUWO44LLQ703pK+1j9W&#10;wct10B/+OHk9Pc2nT/mV9brOlFo/Lvs3EIGW8B/+o48mcpv8FX7fxCcg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H6X7xQAAAN0AAAAPAAAAAAAAAAAAAAAAAJgCAABkcnMv&#10;ZG93bnJldi54bWxQSwUGAAAAAAQABAD1AAAAigMAAAAA&#10;" path="m,297l402,r,4l,301r,-4xe" fillcolor="#f9c700" stroked="f">
                        <v:path arrowok="t" o:connecttype="custom" o:connectlocs="0,148;201,0;201,2;0,150;0,148" o:connectangles="0,0,0,0,0"/>
                      </v:shape>
                      <v:shape id="Freeform 3338" o:spid="_x0000_s4839" style="position:absolute;left:4470;top:62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07jMQA&#10;AADdAAAADwAAAGRycy9kb3ducmV2LnhtbESPwWrDMBBE74X+g9hCL6WRbUIwbhRTCgFDc6idfsAi&#10;bW0Ta2UsxXb/vgoUchxm3gyzL1c7iJkm3ztWkG4SEMTamZ5bBd/n42sOwgdkg4NjUvBLHsrD48Me&#10;C+MWrmluQitiCfsCFXQhjIWUXndk0W/cSBy9HzdZDFFOrTQTLrHcDjJLkp202HNc6HCkj470pbla&#10;BdvLqD99NXs9vyz1SX5lg24ypZ6f1vc3EIHWcA//05WJXJrv4PYmPgF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NO4zEAAAA3QAAAA8AAAAAAAAAAAAAAAAAmAIAAGRycy9k&#10;b3ducmV2LnhtbFBLBQYAAAAABAAEAPUAAACJAwAAAAA=&#10;" path="m,297l402,r,4l,301r,-4xe" fillcolor="#f9c700" stroked="f">
                        <v:path arrowok="t" o:connecttype="custom" o:connectlocs="0,148;201,0;201,2;0,150;0,148" o:connectangles="0,0,0,0,0"/>
                      </v:shape>
                      <v:shape id="Freeform 3339" o:spid="_x0000_s4840" style="position:absolute;left:4470;top:62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xoXcYA&#10;AADdAAAADwAAAGRycy9kb3ducmV2LnhtbESPQWvCQBSE74X+h+UVvNWNRZoYXaUViqWgYBS8PrLP&#10;bGj2bZpdY/rvuwXB4zAz3zCL1WAb0VPna8cKJuMEBHHpdM2VguPh4zkD4QOyxsYxKfglD6vl48MC&#10;c+2uvKe+CJWIEPY5KjAhtLmUvjRk0Y9dSxy9s+sshii7SuoOrxFuG/mSJK/SYs1xwWBLa0Pld3Gx&#10;Cma7zfTkv8q07t9n27S4mJ/DelBq9DS8zUEEGsI9fGt/agXTSZbC/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xoXcYAAADdAAAADwAAAAAAAAAAAAAAAACYAgAAZHJz&#10;L2Rvd25yZXYueG1sUEsFBgAAAAAEAAQA9QAAAIsDAAAAAA==&#10;" path="m,297l402,r,6l,302r,-5xe" fillcolor="#f8c700" stroked="f">
                        <v:path arrowok="t" o:connecttype="custom" o:connectlocs="0,149;201,0;201,3;0,151;0,149" o:connectangles="0,0,0,0,0"/>
                      </v:shape>
                      <v:shape id="Freeform 3340" o:spid="_x0000_s4841" style="position:absolute;left:4470;top:62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VoB8EA&#10;AADdAAAADwAAAGRycy9kb3ducmV2LnhtbERPzWoCMRC+F/oOYQreataiolujlKIieqrtA0w3083S&#10;zWRJRl3f3hwEjx/f/2LV+1adKaYmsIHRsABFXAXbcG3g53vzOgOVBNliG5gMXCnBavn8tMDShgt/&#10;0fkotcohnEo04ES6UutUOfKYhqEjztxfiB4lw1hrG/GSw32r34piqj02nBscdvTpqPo/nryBiT2s&#10;p1vXzH/d2p5k7+ZtF8WYwUv/8Q5KqJeH+O7eWQPj0SzPzW/yE9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VaAfBAAAA3QAAAA8AAAAAAAAAAAAAAAAAmAIAAGRycy9kb3du&#10;cmV2LnhtbFBLBQYAAAAABAAEAPUAAACGAwAAAAA=&#10;" path="m,296l402,r,3l,300r,-4xe" fillcolor="#f8c600" stroked="f">
                        <v:path arrowok="t" o:connecttype="custom" o:connectlocs="0,148;201,0;201,2;0,150;0,148" o:connectangles="0,0,0,0,0"/>
                      </v:shape>
                      <v:shape id="Freeform 3341" o:spid="_x0000_s4842" style="position:absolute;left:4470;top:6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tENscA&#10;AADdAAAADwAAAGRycy9kb3ducmV2LnhtbESPX2vCQBDE3wt+h2OFvhS9RIrE1FNE6L+HFoyC+Lbk&#10;1iQ0txeyp6bfvlco9HGYmd8wy/XgWnWlXhrPBtJpAoq49LbhysBh/zzJQElAtth6JgPfJLBeje6W&#10;mFt/4x1di1CpCGHJ0UAdQpdrLWVNDmXqO+LonX3vMETZV9r2eItw1+pZksy1w4bjQo0dbWsqv4qL&#10;M3DazbLy8/gqD+n85UPkot+xOBtzPx42T6ACDeE//Nd+swYe02wBv2/iE9Cr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57RDbHAAAA3QAAAA8AAAAAAAAAAAAAAAAAmAIAAGRy&#10;cy9kb3ducmV2LnhtbFBLBQYAAAAABAAEAPUAAACMAwAAAAA=&#10;" path="m,297l402,r,4l,301r,-4xe" fillcolor="#f8c600" stroked="f">
                        <v:path arrowok="t" o:connecttype="custom" o:connectlocs="0,148;201,0;201,2;0,150;0,148" o:connectangles="0,0,0,0,0"/>
                      </v:shape>
                      <v:shape id="Freeform 3342" o:spid="_x0000_s4843" style="position:absolute;left:4470;top:62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8bn8IA&#10;AADdAAAADwAAAGRycy9kb3ducmV2LnhtbERPTYvCMBC9C/6HMAveNFVW2a1GEWWhBxW3LoK3oRnb&#10;ss2kNlHrvzcHwePjfc8WranEjRpXWlYwHEQgiDOrS84V/B1++l8gnEfWWFkmBQ9ysJh3OzOMtb3z&#10;L91Sn4sQwi5GBYX3dSylywoy6Aa2Jg7c2TYGfYBNLnWD9xBuKjmKook0WHJoKLCmVUHZf3o1Csx6&#10;kyzHx3Z3WnPC2/EB94m7KNX7aJdTEJ5a/xa/3IlW8Dn8DvvDm/AE5P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rxufwgAAAN0AAAAPAAAAAAAAAAAAAAAAAJgCAABkcnMvZG93&#10;bnJldi54bWxQSwUGAAAAAAQABAD1AAAAhwMAAAAA&#10;" path="m,297l402,r,4l,301r,-4xe" fillcolor="#f7c600" stroked="f">
                        <v:path arrowok="t" o:connecttype="custom" o:connectlocs="0,148;201,0;201,2;0,150;0,148" o:connectangles="0,0,0,0,0"/>
                      </v:shape>
                      <v:shape id="Freeform 3343" o:spid="_x0000_s4844" style="position:absolute;left:4470;top:63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Ld1MUA&#10;AADdAAAADwAAAGRycy9kb3ducmV2LnhtbESPT2vCQBTE70K/w/IKXkQ3sSqaukqpFHoS/HPw+Mg+&#10;s2mzb9PsGuO3dwuCx2FmfsMs152tREuNLx0rSEcJCOLc6ZILBcfD13AOwgdkjZVjUnAjD+vVS2+J&#10;mXZX3lG7D4WIEPYZKjAh1JmUPjdk0Y9cTRy9s2sshiibQuoGrxFuKzlOkpm0WHJcMFjTp6H8d3+x&#10;Cn7+cOrM27Q8bQP6zazdniwOlOq/dh/vIAJ14Rl+tL+1gkm6SOH/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Yt3UxQAAAN0AAAAPAAAAAAAAAAAAAAAAAJgCAABkcnMv&#10;ZG93bnJldi54bWxQSwUGAAAAAAQABAD1AAAAigMAAAAA&#10;" path="m,297l402,r,4l,301r,-4xe" fillcolor="#f6c500" stroked="f">
                        <v:path arrowok="t" o:connecttype="custom" o:connectlocs="0,148;201,0;201,2;0,150;0,148" o:connectangles="0,0,0,0,0"/>
                      </v:shape>
                      <v:shape id="Freeform 3344" o:spid="_x0000_s4845" style="position:absolute;left:4470;top:63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5gh8QA&#10;AADdAAAADwAAAGRycy9kb3ducmV2LnhtbESPQWvCQBSE74L/YXmFXkQ3piI1dZUgCPZoFHp9ZJ9J&#10;2t23Mbua9N93C4LHYWa+YdbbwRpxp843jhXMZwkI4tLphisF59N++g7CB2SNxjEp+CUP2814tMZM&#10;u56PdC9CJSKEfYYK6hDaTEpf1mTRz1xLHL2L6yyGKLtK6g77CLdGpkmylBYbjgs1trSrqfwpblbB&#10;3qSYy+9Pb3x/KC7XivPJ25dSry9D/gEi0BCe4Uf7oBUs5qsU/t/EJ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YIfEAAAA3QAAAA8AAAAAAAAAAAAAAAAAmAIAAGRycy9k&#10;b3ducmV2LnhtbFBLBQYAAAAABAAEAPUAAACJAwAAAAA=&#10;" path="m,297l402,r,6l,303r,-6xe" fillcolor="#f6c500" stroked="f">
                        <v:path arrowok="t" o:connecttype="custom" o:connectlocs="0,148;201,0;201,3;0,151;0,148" o:connectangles="0,0,0,0,0"/>
                      </v:shape>
                      <v:shape id="Freeform 3345" o:spid="_x0000_s4846" style="position:absolute;left:4470;top:63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cEMYA&#10;AADdAAAADwAAAGRycy9kb3ducmV2LnhtbESP0WoCMRRE34X+Q7iFvmlWK6VujaKtorgvrfoBl+R2&#10;d9vNzZJEXf/eCIU+DjNzhpnOO9uIM/lQO1YwHGQgiLUzNZcKjod1/xVEiMgGG8ek4EoB5rOH3hRz&#10;4y78Red9LEWCcMhRQRVjm0sZdEUWw8C1xMn7dt5iTNKX0ni8JLht5CjLXqTFmtNChS29V6R/9yer&#10;wFxXH363PK2LTm+Kn2KyWG31p1JPj93iDUSkLv6H/9pbo2A8nDzD/U16AnJ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fcEMYAAADdAAAADwAAAAAAAAAAAAAAAACYAgAAZHJz&#10;L2Rvd25yZXYueG1sUEsFBgAAAAAEAAQA9QAAAIsDAAAAAA==&#10;" path="m,297l402,r,4l,301r,-4xe" fillcolor="#f5c400" stroked="f">
                        <v:path arrowok="t" o:connecttype="custom" o:connectlocs="0,149;201,0;201,2;0,151;0,149" o:connectangles="0,0,0,0,0"/>
                      </v:shape>
                      <v:shape id="Freeform 3346" o:spid="_x0000_s4847" style="position:absolute;left:4470;top:63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h1IcYA&#10;AADdAAAADwAAAGRycy9kb3ducmV2LnhtbESPQWvCQBSE70L/w/IKvdWNomKjq0Sh0ouIWhBvj+xr&#10;NjT7NmZXk/57Vyh4HGbmG2a+7GwlbtT40rGCQT8BQZw7XXKh4Pv4+T4F4QOyxsoxKfgjD8vFS2+O&#10;qXYt7+l2CIWIEPYpKjAh1KmUPjdk0fddTRy9H9dYDFE2hdQNthFuKzlMkom0WHJcMFjT2lD+e7ha&#10;BX6VtdvN1VSTU7bbnIrzWNvLWKm31y6bgQjUhWf4v/2lFYwGHyN4vIlP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h1IcYAAADdAAAADwAAAAAAAAAAAAAAAACYAgAAZHJz&#10;L2Rvd25yZXYueG1sUEsFBgAAAAAEAAQA9QAAAIsDAAAAAA==&#10;" path="m,297l402,r,4l,300r,-3xe" fillcolor="#f5c400" stroked="f">
                        <v:path arrowok="t" o:connecttype="custom" o:connectlocs="0,149;201,0;201,2;0,151;0,149" o:connectangles="0,0,0,0,0"/>
                      </v:shape>
                      <v:shape id="Freeform 3347" o:spid="_x0000_s4848" style="position:absolute;left:4470;top:63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BXHsEA&#10;AADdAAAADwAAAGRycy9kb3ducmV2LnhtbESPQYvCMBSE74L/ITzBm6aKLrYaRQVhr7ri+ZE8m+42&#10;L6WJWv31G2Fhj8PMfMOsNp2rxZ3aUHlWMBlnIIi1NxWXCs5fh9ECRIjIBmvPpOBJATbrfm+FhfEP&#10;PtL9FEuRIBwKVGBjbAopg7bkMIx9Q5y8q28dxiTbUpoWHwnuajnNsg/psOK0YLGhvSX9c7o5Bfmr&#10;mR3sImNfX/ic6x0dvzUpNRx02yWISF38D/+1P42C2SSfw/tNegJ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QVx7BAAAA3QAAAA8AAAAAAAAAAAAAAAAAmAIAAGRycy9kb3du&#10;cmV2LnhtbFBLBQYAAAAABAAEAPUAAACGAwAAAAA=&#10;" path="m,296l402,r,3l,300r,-4xe" fillcolor="#f4c300" stroked="f">
                        <v:path arrowok="t" o:connecttype="custom" o:connectlocs="0,149;201,0;201,2;0,151;0,149" o:connectangles="0,0,0,0,0"/>
                      </v:shape>
                      <v:shape id="Freeform 3348" o:spid="_x0000_s4849" style="position:absolute;left:4470;top:64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ja8UA&#10;AADdAAAADwAAAGRycy9kb3ducmV2LnhtbESPQWvCQBSE74X+h+UVeqsbS5UaXSUUWnoSawU9PrKv&#10;2WD2bZp9NfHfu0LB4zAz3zCL1eAbdaIu1oENjEcZKOIy2JorA7vv96dXUFGQLTaBycCZIqyW93cL&#10;zG3o+YtOW6lUgnDM0YATaXOtY+nIYxyFljh5P6HzKEl2lbYd9gnuG/2cZVPtsea04LClN0flcfvn&#10;DfjJ0f2uZ+KHw56p+JDNetIXxjw+DMUclNAgt/B/+9MaeBnPpnB9k5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cKNrxQAAAN0AAAAPAAAAAAAAAAAAAAAAAJgCAABkcnMv&#10;ZG93bnJldi54bWxQSwUGAAAAAAQABAD1AAAAigMAAAAA&#10;" path="m,297l402,r,6l,303r,-6xe" fillcolor="#f4c300" stroked="f">
                        <v:path arrowok="t" o:connecttype="custom" o:connectlocs="0,149;201,0;201,3;0,152;0,149" o:connectangles="0,0,0,0,0"/>
                      </v:shape>
                      <v:shape id="Freeform 3349" o:spid="_x0000_s4850" style="position:absolute;left:4470;top:64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8PUcgA&#10;AADdAAAADwAAAGRycy9kb3ducmV2LnhtbESPW2sCMRSE3wX/QzhCX4pmbUvV1SgibSmFFrxR+nbc&#10;nL2wm5MlSXX775tCwcdhZr5hFqvONOJMzleWFYxHCQjizOqKCwWH/fNwCsIHZI2NZVLwQx5Wy35v&#10;gam2F97SeRcKESHsU1RQhtCmUvqsJIN+ZFvi6OXWGQxRukJqh5cIN428S5JHabDiuFBiS5uSsnr3&#10;bRTcnz4k7/nWvdUv+ef7Nn/yx69aqZtBt56DCNSFa/i//aoVPIxnE/h7E5+AXP4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zw9RyAAAAN0AAAAPAAAAAAAAAAAAAAAAAJgCAABk&#10;cnMvZG93bnJldi54bWxQSwUGAAAAAAQABAD1AAAAjQMAAAAA&#10;" path="m,297l402,r,4l,301r,-4xe" fillcolor="#f3c200" stroked="f">
                        <v:path arrowok="t" o:connecttype="custom" o:connectlocs="0,149;201,0;201,2;0,151;0,149" o:connectangles="0,0,0,0,0"/>
                      </v:shape>
                      <v:shape id="Freeform 3350" o:spid="_x0000_s4851" style="position:absolute;left:4470;top:6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TiCMEA&#10;AADdAAAADwAAAGRycy9kb3ducmV2LnhtbERPS2vCQBC+F/wPywi91Y1SWo2u4hN6KfiI9yE7JsHs&#10;TMiuGvvru4dCjx/fe7boXK3u1PpK2MBwkIAizsVWXBjITru3MSgfkC3WwmTgSR4W897LDFMrDz7Q&#10;/RgKFUPYp2igDKFJtfZ5SQ79QBriyF2kdRgibAttW3zEcFfrUZJ8aIcVx4YSG1qXlF+PN2dgu5Hs&#10;89A9+UdwdZXt7pztv2tjXvvdcgoqUBf+xX/uL2vgfTiJc+Ob+AT0/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E4gjBAAAA3QAAAA8AAAAAAAAAAAAAAAAAmAIAAGRycy9kb3du&#10;cmV2LnhtbFBLBQYAAAAABAAEAPUAAACGAwAAAAA=&#10;" path="m,297l402,r,4l,301r,-4xe" fillcolor="#f2c200" stroked="f">
                        <v:path arrowok="t" o:connecttype="custom" o:connectlocs="0,148;201,0;201,2;0,150;0,148" o:connectangles="0,0,0,0,0"/>
                      </v:shape>
                      <v:shape id="Freeform 3351" o:spid="_x0000_s4852" style="position:absolute;left:4470;top:64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6BdsMA&#10;AADdAAAADwAAAGRycy9kb3ducmV2LnhtbESPQYvCMBSE74L/ITxhb5oqImvXVBahi6CXVcHro3m2&#10;pc1LaKLt/vuNIHgcZuYbZrMdTCse1PnasoL5LAFBXFhdc6ngcs6nnyB8QNbYWiYFf+Rhm41HG0y1&#10;7fmXHqdQighhn6KCKgSXSumLigz6mXXE0bvZzmCIsiul7rCPcNPKRZKspMGa40KFjnYVFc3pbhS0&#10;xY9Plu4WVsfDot+7a47NIVfqYzJ8f4EINIR3+NXeawXL+XoNzzfxCcjs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Y6BdsMAAADdAAAADwAAAAAAAAAAAAAAAACYAgAAZHJzL2Rv&#10;d25yZXYueG1sUEsFBgAAAAAEAAQA9QAAAIgDAAAAAA==&#10;" path="m,297l402,r,4l,301r,-4xe" fillcolor="#f1c100" stroked="f">
                        <v:path arrowok="t" o:connecttype="custom" o:connectlocs="0,148;201,0;201,2;0,150;0,148" o:connectangles="0,0,0,0,0"/>
                      </v:shape>
                      <v:shape id="Freeform 3352" o:spid="_x0000_s4853" style="position:absolute;left:4470;top:65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j4J8QA&#10;AADdAAAADwAAAGRycy9kb3ducmV2LnhtbESPQWuDQBSE74X8h+UFeqtrQinBuoo1BKTJpaa9P9xX&#10;tXHfirtJ7L/PFgI9DjPzDZPmsxnEhSbXW1awimIQxI3VPbcKPo+7pw0I55E1DpZJwS85yLPFQ4qJ&#10;tlf+oEvtWxEg7BJU0Hk/JlK6piODLrIjcfC+7WTQBzm1Uk94DXAzyHUcv0iDPYeFDkcqO2pO9dko&#10;KOR7dT5sNz/7qvSnoSp79/ZVK/W4nItXEJ5m/x++tyut4Dkg4e9NeAIy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o+CfEAAAA3QAAAA8AAAAAAAAAAAAAAAAAmAIAAGRycy9k&#10;b3ducmV2LnhtbFBLBQYAAAAABAAEAPUAAACJAwAAAAA=&#10;" path="m,297l402,r,4l,301r,-4xe" fillcolor="#f1c000" stroked="f">
                        <v:path arrowok="t" o:connecttype="custom" o:connectlocs="0,148;201,0;201,2;0,150;0,148" o:connectangles="0,0,0,0,0"/>
                      </v:shape>
                      <v:shape id="Freeform 3353" o:spid="_x0000_s4854" style="position:absolute;left:4470;top:65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AmcMA&#10;AADdAAAADwAAAGRycy9kb3ducmV2LnhtbESP3YrCMBSE7wXfIRzBO00VWaQaRQShLCuLPw9wSI5t&#10;sTkpSazt228WFvZymJlvmO2+t43oyIfasYLFPANBrJ2puVRwv51maxAhIhtsHJOCgQLsd+PRFnPj&#10;3nyh7hpLkSAcclRQxdjmUgZdkcUwdy1x8h7OW4xJ+lIaj+8Et41cZtmHtFhzWqiwpWNF+nl9WQVe&#10;n4vji5vLWdt14b4+h1v3PSg1nfSHDYhIffwP/7ULo2C1zBbw+yY9Ab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AmcMAAADdAAAADwAAAAAAAAAAAAAAAACYAgAAZHJzL2Rv&#10;d25yZXYueG1sUEsFBgAAAAAEAAQA9QAAAIgDAAAAAA==&#10;" path="m,297l402,r,6l,303r,-6xe" fillcolor="#f0c000" stroked="f">
                        <v:path arrowok="t" o:connecttype="custom" o:connectlocs="0,148;201,0;201,3;0,151;0,148" o:connectangles="0,0,0,0,0"/>
                      </v:shape>
                      <v:shape id="Freeform 3354" o:spid="_x0000_s4855" style="position:absolute;left:4470;top:65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uuAsAA&#10;AADdAAAADwAAAGRycy9kb3ducmV2LnhtbESPSwvCMBCE74L/IazgRTS1PtBqFBEEPfq6L83aFptN&#10;aaLWf28EweMwM98wy3VjSvGk2hWWFQwHEQji1OqCMwWX864/A+E8ssbSMil4k4P1qt1aYqLti4/0&#10;PPlMBAi7BBXk3leJlC7NyaAb2Io4eDdbG/RB1pnUNb4C3JQyjqKpNFhwWMixom1O6f30MAomZnwd&#10;FeSnt3mzMffD1Q4nPatUt9NsFiA8Nf4f/rX3WsE4jmL4vglPQK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uuAsAAAADdAAAADwAAAAAAAAAAAAAAAACYAgAAZHJzL2Rvd25y&#10;ZXYueG1sUEsFBgAAAAAEAAQA9QAAAIUDAAAAAA==&#10;" path="m,297l402,r,4l,300r,-3xe" fillcolor="#efbf00" stroked="f">
                        <v:path arrowok="t" o:connecttype="custom" o:connectlocs="0,149;201,0;201,2;0,150;0,149" o:connectangles="0,0,0,0,0"/>
                      </v:shape>
                      <v:shape id="Freeform 3355" o:spid="_x0000_s4856" style="position:absolute;left:4470;top:65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s4oMYA&#10;AADdAAAADwAAAGRycy9kb3ducmV2LnhtbESPQWsCMRSE74L/ITzBmyauUmRrFCmVSm/VtdDb6+Z1&#10;s3Tzst2kuv77piB4HGbmG2a16V0jztSF2rOG2VSBIC69qbnSUBx3kyWIEJENNp5Jw5UCbNbDwQpz&#10;4y/8RudDrESCcMhRg42xzaUMpSWHYepb4uR9+c5hTLKrpOnwkuCukZlSD9JhzWnBYktPlsrvw6/T&#10;oPYf2evLT7G72vL0/rlon4uqUFqPR/32EUSkPt7Dt/beaFhkag7/b9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s4oMYAAADdAAAADwAAAAAAAAAAAAAAAACYAgAAZHJz&#10;L2Rvd25yZXYueG1sUEsFBgAAAAAEAAQA9QAAAIsDAAAAAA==&#10;" path="m,296l402,r,3l,300r,-4xe" fillcolor="#eebf00" stroked="f">
                        <v:path arrowok="t" o:connecttype="custom" o:connectlocs="0,148;201,0;201,2;0,150;0,148" o:connectangles="0,0,0,0,0"/>
                      </v:shape>
                      <v:shape id="Freeform 3356" o:spid="_x0000_s4857" style="position:absolute;left:4470;top:6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Z29cYA&#10;AADdAAAADwAAAGRycy9kb3ducmV2LnhtbESPQWsCMRSE74L/ITzBW02UpZTVKEUQWrSH2lLq7bF5&#10;bpZuXpYkrtv++qZQ8DjMfDPMajO4VvQUYuNZw3ymQBBX3jRca3h/2909gIgJ2WDrmTR8U4TNejxa&#10;YWn8lV+pP6Za5BKOJWqwKXWllLGy5DDOfEecvbMPDlOWoZYm4DWXu1YulLqXDhvOCxY72lqqvo4X&#10;p6E4vfSHvcSDmtsifJ6f3b7/+dB6OhkelyASDekW/qefTOYWqoC/N/k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4Z29cYAAADdAAAADwAAAAAAAAAAAAAAAACYAgAAZHJz&#10;L2Rvd25yZXYueG1sUEsFBgAAAAAEAAQA9QAAAIsDAAAAAA==&#10;" path="m,297l402,r,4l,301r,-4xe" fillcolor="#edbe00" stroked="f">
                        <v:path arrowok="t" o:connecttype="custom" o:connectlocs="0,148;201,0;201,2;0,150;0,148" o:connectangles="0,0,0,0,0"/>
                      </v:shape>
                      <v:shape id="Freeform 3357" o:spid="_x0000_s4858" style="position:absolute;left:4470;top:66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xGq8YA&#10;AADdAAAADwAAAGRycy9kb3ducmV2LnhtbESP3WrCQBSE7wu+w3KE3ojZGGqRmFVaodBiQerf9SF7&#10;zAazZ0N21fTt3ULBy2FmvmGKZW8bcaXO144VTJIUBHHpdM2Vgv3uYzwD4QOyxsYxKfglD8vF4KnA&#10;XLsb/9B1GyoRIexzVGBCaHMpfWnIok9cSxy9k+sshii7SuoObxFuG5ml6au0WHNcMNjSylB53l6s&#10;gq/N6HBZHUeTsD6W9XTTvmff2ij1POzf5iAC9eER/m9/agUvWTqFvzfx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xGq8YAAADdAAAADwAAAAAAAAAAAAAAAACYAgAAZHJz&#10;L2Rvd25yZXYueG1sUEsFBgAAAAAEAAQA9QAAAIsDAAAAAA==&#10;" path="m,297l402,r,4l,301r,-4xe" fillcolor="#edbd00" stroked="f">
                        <v:path arrowok="t" o:connecttype="custom" o:connectlocs="0,148;201,0;201,2;0,150;0,148" o:connectangles="0,0,0,0,0"/>
                      </v:shape>
                      <v:shape id="Freeform 3358" o:spid="_x0000_s4859" style="position:absolute;left:4470;top:66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1zbsUA&#10;AADdAAAADwAAAGRycy9kb3ducmV2LnhtbESPQWvCQBSE7wX/w/IEL0U3SpESXUWFogcPbaKen9ln&#10;Esy+DbtbE/99t1DocZiZb5jlujeNeJDztWUF00kCgriwuuZSwSn/GL+D8AFZY2OZFDzJw3o1eFli&#10;qm3HX/TIQikihH2KCqoQ2lRKX1Rk0E9sSxy9m3UGQ5SulNphF+GmkbMkmUuDNceFClvaVVTcs2+j&#10;YOeO+8/8lDOb1+3m/OwuOrtelBoN+80CRKA+/If/2get4G2WzOH3TXwC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NuxQAAAN0AAAAPAAAAAAAAAAAAAAAAAJgCAABkcnMv&#10;ZG93bnJldi54bWxQSwUGAAAAAAQABAD1AAAAigMAAAAA&#10;" path="m,297l402,r,6l,303r,-6xe" fillcolor="#ecbc00" stroked="f">
                        <v:path arrowok="t" o:connecttype="custom" o:connectlocs="0,148;201,0;201,3;0,151;0,148" o:connectangles="0,0,0,0,0"/>
                      </v:shape>
                      <v:shape id="Freeform 3359" o:spid="_x0000_s4860" style="position:absolute;left:4470;top:66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cXccA&#10;AADdAAAADwAAAGRycy9kb3ducmV2LnhtbESPzWrDMBCE74G+g9hCLiGRa0Ja3CihFPJzKIakDfS4&#10;WFtLxFoZS3Gct68KhRyHmfmGWa4H14ieumA9K3iaZSCIK68t1wq+PjfTFxAhImtsPJOCGwVYrx5G&#10;Syy0v/KB+mOsRYJwKFCBibEtpAyVIYdh5lvi5P34zmFMsqul7vCa4K6ReZYtpEPLacFgS++GqvPx&#10;4hR89N/b3WmD2/J8mRhfWlvecqvU+HF4ewURaYj38H97rxXM8+wZ/t6kJ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zw3F3HAAAA3QAAAA8AAAAAAAAAAAAAAAAAmAIAAGRy&#10;cy9kb3ducmV2LnhtbFBLBQYAAAAABAAEAPUAAACMAwAAAAA=&#10;" path="m,297l402,r,4l,301r,-4xe" fillcolor="#ebbc00" stroked="f">
                        <v:path arrowok="t" o:connecttype="custom" o:connectlocs="0,149;201,0;201,2;0,151;0,149" o:connectangles="0,0,0,0,0"/>
                      </v:shape>
                      <v:shape id="Freeform 3360" o:spid="_x0000_s4861" style="position:absolute;left:4470;top:66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CX8MA&#10;AADdAAAADwAAAGRycy9kb3ducmV2LnhtbERPS27CMBDdV+IO1iB1VxyitkDAINSKilURhAMM8ZAE&#10;4nGw3ZDeHi8qdfn0/otVbxrRkfO1ZQXjUQKCuLC65lLBMd+8TEH4gKyxsUwKfsnDajl4WmCm7Z33&#10;1B1CKWII+wwVVCG0mZS+qMigH9mWOHJn6wyGCF0ptcN7DDeNTJPkXRqsOTZU2NJHRcX18GMUpF87&#10;l9/8bP3d+bfTdLL5TPPjRannYb+egwjUh3/xn3urFbymSZwb38Qn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CX8MAAADdAAAADwAAAAAAAAAAAAAAAACYAgAAZHJzL2Rv&#10;d25yZXYueG1sUEsFBgAAAAAEAAQA9QAAAIgDAAAAAA==&#10;" path="m,297l402,r,4l,301r,-4xe" fillcolor="#eabb00" stroked="f">
                        <v:path arrowok="t" o:connecttype="custom" o:connectlocs="0,149;201,0;201,2;0,151;0,149" o:connectangles="0,0,0,0,0"/>
                      </v:shape>
                      <v:shape id="Freeform 3361" o:spid="_x0000_s4862" style="position:absolute;left:4470;top:66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mavsAA&#10;AADdAAAADwAAAGRycy9kb3ducmV2LnhtbESPS4vCMBSF9wP+h3AFd2OqiGg1FRkYmNWAr/21uTal&#10;zU1toq3/3giCy8N5fJz1pre1uFPrS8cKJuMEBHHudMmFguPh93sBwgdkjbVjUvAgD5ts8LXGVLuO&#10;d3Tfh0LEEfYpKjAhNKmUPjdk0Y9dQxy9i2sthijbQuoWuzhuazlNkrm0WHIkGGzox1Be7W82Qk5S&#10;Y1ctzjP6NySvB3M53oxSo2G/XYEI1IdP+N3+0wpm02QJrzfxCcjs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hmavsAAAADdAAAADwAAAAAAAAAAAAAAAACYAgAAZHJzL2Rvd25y&#10;ZXYueG1sUEsFBgAAAAAEAAQA9QAAAIUDAAAAAA==&#10;" path="m,297l402,r,4l,300r,-3xe" fillcolor="#e9ba00" stroked="f">
                        <v:path arrowok="t" o:connecttype="custom" o:connectlocs="0,149;201,0;201,2;0,151;0,149" o:connectangles="0,0,0,0,0"/>
                      </v:shape>
                      <v:shape id="Freeform 3362" o:spid="_x0000_s4863" style="position:absolute;left:4470;top:67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Cu8EA&#10;AADdAAAADwAAAGRycy9kb3ducmV2LnhtbERPzWoCMRC+F/oOYQpeimYV0bIapVUK4k3tAwybMVm6&#10;mWyTuK59enMQPH58/8t17xrRUYi1ZwXjUQGCuPK6ZqPg5/Q9/AARE7LGxjMpuFGE9er1ZYml9lc+&#10;UHdMRuQQjiUqsCm1pZSxsuQwjnxLnLmzDw5ThsFIHfCaw10jJ0Uxkw5rzg0WW9pYqn6PF6fgf27C&#10;+7QzW2eL86zxfr/lrz+lBm/95wJEoj49xQ/3TiuYTsZ5f36Tn4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uArvBAAAA3QAAAA8AAAAAAAAAAAAAAAAAmAIAAGRycy9kb3du&#10;cmV2LnhtbFBLBQYAAAAABAAEAPUAAACGAwAAAAA=&#10;" path="m,296l402,r,5l,302r,-6xe" fillcolor="#e8b900" stroked="f">
                        <v:path arrowok="t" o:connecttype="custom" o:connectlocs="0,149;201,0;201,3;0,152;0,149" o:connectangles="0,0,0,0,0"/>
                      </v:shape>
                      <v:shape id="Freeform 3363" o:spid="_x0000_s4864" style="position:absolute;left:4470;top:67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pEsQA&#10;AADdAAAADwAAAGRycy9kb3ducmV2LnhtbESPT4vCMBTE74LfITxhb5q2LCLVKCoreBL8A14fzbMp&#10;Ni+lydrufnojCB6HmfkNs1j1thYPan3lWEE6SUAQF05XXCq4nHfjGQgfkDXWjknBH3lYLYeDBeba&#10;dXykxymUIkLY56jAhNDkUvrCkEU/cQ1x9G6utRiibEupW+wi3NYyS5KptFhxXDDY0NZQcT/9WgXH&#10;LPT73WV2Xm+uP/+my+7lwSdKfY369RxEoD58wu/2Xiv4ztIUXm/iE5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yKRLEAAAA3QAAAA8AAAAAAAAAAAAAAAAAmAIAAGRycy9k&#10;b3ducmV2LnhtbFBLBQYAAAAABAAEAPUAAACJAwAAAAA=&#10;" path="m,297l402,r,4l,301r,-4xe" fillcolor="#e7b900" stroked="f">
                        <v:path arrowok="t" o:connecttype="custom" o:connectlocs="0,149;201,0;201,2;0,151;0,149" o:connectangles="0,0,0,0,0"/>
                      </v:shape>
                      <v:shape id="Freeform 3364" o:spid="_x0000_s4865" style="position:absolute;left:4470;top:67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XzBsYA&#10;AADdAAAADwAAAGRycy9kb3ducmV2LnhtbESPzWrDMBCE74W+g9hCb41sY9rEiRLSQkpoTnF+zou1&#10;sUytlbGU2H37qhDocZiZb5jFarStuFHvG8cK0kkCgrhyuuFawfGweZmC8AFZY+uYFPyQh9Xy8WGB&#10;hXYD7+lWhlpECPsCFZgQukJKXxmy6CeuI47exfUWQ5R9LXWPQ4TbVmZJ8iotNhwXDHb0Yaj6Lq9W&#10;wdtsyJv3fP1Vfp535pRutteZdko9P43rOYhAY/gP39tbrSDP0gz+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XzBsYAAADdAAAADwAAAAAAAAAAAAAAAACYAgAAZHJz&#10;L2Rvd25yZXYueG1sUEsFBgAAAAAEAAQA9QAAAIsDAAAAAA==&#10;" path="m,297l402,r,4l,301r,-4xe" fillcolor="#e6b800" stroked="f">
                        <v:path arrowok="t" o:connecttype="custom" o:connectlocs="0,149;201,0;201,2;0,151;0,149" o:connectangles="0,0,0,0,0"/>
                      </v:shape>
                      <v:shape id="Freeform 3365" o:spid="_x0000_s4866" style="position:absolute;left:4470;top:67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hRWsYA&#10;AADdAAAADwAAAGRycy9kb3ducmV2LnhtbESP3WrCQBSE7wXfYTmF3plNrKikWSUogSIU6k/vD9nT&#10;JG32bMiuJn17t1DwcpiZb5hsO5pW3Kh3jWUFSRSDIC6tbrhScDkXszUI55E1tpZJwS852G6mkwxT&#10;bQc+0u3kKxEg7FJUUHvfpVK6siaDLrIdcfC+bG/QB9lXUvc4BLhp5TyOl9Jgw2Ghxo52NZU/p6tR&#10;8Jmvy/dmLL73l8PHqtBJkR+GVqnnpzF/BeFp9I/wf/tNK1jMkxf4exOegN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hRWsYAAADdAAAADwAAAAAAAAAAAAAAAACYAgAAZHJz&#10;L2Rvd25yZXYueG1sUEsFBgAAAAAEAAQA9QAAAIsDAAAAAA==&#10;" path="m,297l402,r,4l,301r,-4xe" fillcolor="#e5b700" stroked="f">
                        <v:path arrowok="t" o:connecttype="custom" o:connectlocs="0,148;201,0;201,2;0,150;0,148" o:connectangles="0,0,0,0,0"/>
                      </v:shape>
                      <v:shape id="Freeform 3366" o:spid="_x0000_s4867" style="position:absolute;left:4470;top:68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ROhMQA&#10;AADdAAAADwAAAGRycy9kb3ducmV2LnhtbESPQYvCMBSE78L+h/AWvIimutLVrlFUVDy6VTw/mmdb&#10;tnkpTdT67zeC4HGYmW+Y2aI1lbhR40rLCoaDCARxZnXJuYLTcdufgHAeWWNlmRQ8yMFi/tGZYaLt&#10;nX/plvpcBAi7BBUU3teJlC4ryKAb2Jo4eBfbGPRBNrnUDd4D3FRyFEWxNFhyWCiwpnVB2V96NQqq&#10;6eH6JSne691l5bPvzeO87qVKdT/b5Q8IT61/h1/tvVYwHg3H8HwTno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0ToTEAAAA3QAAAA8AAAAAAAAAAAAAAAAAmAIAAGRycy9k&#10;b3ducmV2LnhtbFBLBQYAAAAABAAEAPUAAACJAwAAAAA=&#10;" path="m,297l402,r,4l,301r,-4xe" fillcolor="#e3b600" stroked="f">
                        <v:path arrowok="t" o:connecttype="custom" o:connectlocs="0,148;201,0;201,2;0,150;0,148" o:connectangles="0,0,0,0,0"/>
                      </v:shape>
                      <v:shape id="Freeform 3367" o:spid="_x0000_s4868" style="position:absolute;left:4470;top:68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KqMYA&#10;AADdAAAADwAAAGRycy9kb3ducmV2LnhtbESPQWvCQBSE74X+h+UVvOlG0bakWaUVBA9e1Kb2+Mi+&#10;ZkOzb0N2TaK/3i0IPQ4z8w2TrQZbi45aXzlWMJ0kIIgLpysuFXweN+NXED4ga6wdk4ILeVgtHx8y&#10;TLXreU/dIZQiQtinqMCE0KRS+sKQRT9xDXH0flxrMUTZllK32Ee4reUsSZ6lxYrjgsGG1oaK38PZ&#10;KmD90p3Wi4/8uqu2+Tcae9rVX0qNnob3NxCBhvAfvre3WsF8Nl3A35v4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W/KqMYAAADdAAAADwAAAAAAAAAAAAAAAACYAgAAZHJz&#10;L2Rvd25yZXYueG1sUEsFBgAAAAAEAAQA9QAAAIsDAAAAAA==&#10;" path="m,297l402,r,6l,303r,-6xe" fillcolor="#e3b500" stroked="f">
                        <v:path arrowok="t" o:connecttype="custom" o:connectlocs="0,148;201,0;201,3;0,151;0,148" o:connectangles="0,0,0,0,0"/>
                      </v:shape>
                      <v:shape id="Freeform 3368" o:spid="_x0000_s4869" style="position:absolute;left:4470;top:68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2qesUA&#10;AADdAAAADwAAAGRycy9kb3ducmV2LnhtbESPT2sCMRTE74V+h/AKvdWs21ZlNUoRCl4q+AfPz81z&#10;s7h5SZNUt9++EQoeh5n5DTNb9LYTFwqxdaxgOChAENdOt9wo2O8+XyYgYkLW2DkmBb8UYTF/fJhh&#10;pd2VN3TZpkZkCMcKFZiUfCVlrA1ZjAPnibN3csFiyjI0Uge8ZrjtZFkUI2mx5bxg0NPSUH3e/lgF&#10;33zuX+nd+2W5Oax3KzM+uq+g1PNT/zEFkahP9/B/e6UVvJXDEdze5Cc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nap6xQAAAN0AAAAPAAAAAAAAAAAAAAAAAJgCAABkcnMv&#10;ZG93bnJldi54bWxQSwUGAAAAAAQABAD1AAAAigMAAAAA&#10;" path="m,297l402,r,4l,301r,-4xe" fillcolor="#e1b400" stroked="f">
                        <v:path arrowok="t" o:connecttype="custom" o:connectlocs="0,148;201,0;201,2;0,150;0,148" o:connectangles="0,0,0,0,0"/>
                      </v:shape>
                      <v:shape id="Freeform 3369" o:spid="_x0000_s4870" style="position:absolute;left:4470;top:68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6x2sUA&#10;AADdAAAADwAAAGRycy9kb3ducmV2LnhtbESPQWvCQBSE7wX/w/IEb3WTYKukWUUEtVAoqD30+Mi+&#10;JiHZt2F3o+m/7xYEj8PMfMMUm9F04krON5YVpPMEBHFpdcOVgq/L/nkFwgdkjZ1lUvBLHjbryVOB&#10;ubY3PtH1HCoRIexzVFCH0OdS+rImg35ue+Lo/VhnMETpKqkd3iLcdDJLkldpsOG4UGNPu5rK9jwY&#10;BSuf7o5DdghDlpTt58u3M9R/KDWbjts3EIHG8Ajf2+9awSJLl/D/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TrHaxQAAAN0AAAAPAAAAAAAAAAAAAAAAAJgCAABkcnMv&#10;ZG93bnJldi54bWxQSwUGAAAAAAQABAD1AAAAigMAAAAA&#10;" path="m,297l402,r,4l,300r,-3xe" fillcolor="#e0b300" stroked="f">
                        <v:path arrowok="t" o:connecttype="custom" o:connectlocs="0,149;201,0;201,2;0,150;0,149" o:connectangles="0,0,0,0,0"/>
                      </v:shape>
                      <v:shape id="Freeform 3370" o:spid="_x0000_s4871" style="position:absolute;left:4470;top:68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a0MMQA&#10;AADdAAAADwAAAGRycy9kb3ducmV2LnhtbERPy2rCQBTdF/yH4QrdFJ08SpHoKEFbKHQhWsHtJXNN&#10;gpk7YWaapP36zqLQ5eG8N7vJdGIg51vLCtJlAoK4srrlWsHl822xAuEDssbOMin4Jg+77exhg4W2&#10;I59oOIdaxBD2BSpoQugLKX3VkEG/tD1x5G7WGQwRulpqh2MMN53MkuRFGmw5NjTY076h6n7+MgqO&#10;19w9Dcefg83s68elrLhrp1ypx/lUrkEEmsK/+M/9rhU8Z2mcG9/EJ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WtDDEAAAA3QAAAA8AAAAAAAAAAAAAAAAAmAIAAGRycy9k&#10;b3ducmV2LnhtbFBLBQYAAAAABAAEAPUAAACJAwAAAAA=&#10;" path="m,296l402,r,3l,300r,-4xe" fillcolor="#dfb200" stroked="f">
                        <v:path arrowok="t" o:connecttype="custom" o:connectlocs="0,148;201,0;201,2;0,150;0,148" o:connectangles="0,0,0,0,0"/>
                      </v:shape>
                      <v:shape id="Freeform 3371" o:spid="_x0000_s4872" style="position:absolute;left:4470;top:69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CR78MA&#10;AADdAAAADwAAAGRycy9kb3ducmV2LnhtbESPwYrCQBBE7wv+w9CCF9FJRBaNjqLCgrdlox/QZNok&#10;mOkJ6VGzfr2zIOyxqKpX1Hrbu0bdqZPas4F0moAiLrytuTRwPn1NFqAkIFtsPJOBXxLYbgYfa8ys&#10;f/AP3fNQqghhydBAFUKbaS1FRQ5l6lvi6F185zBE2ZXadviIcNfoWZJ8aoc1x4UKWzpUVFzzmzPw&#10;vbwdJBm3eb3f6X6s5Zw+5WrMaNjvVqAC9eE//G4frYH5LF3C35v4BPTm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CR78MAAADdAAAADwAAAAAAAAAAAAAAAACYAgAAZHJzL2Rv&#10;d25yZXYueG1sUEsFBgAAAAAEAAQA9QAAAIgDAAAAAA==&#10;" path="m,297l402,r,6l,303r,-6xe" fillcolor="#deb100" stroked="f">
                        <v:path arrowok="t" o:connecttype="custom" o:connectlocs="0,148;201,0;201,3;0,151;0,148" o:connectangles="0,0,0,0,0"/>
                      </v:shape>
                      <v:shape id="Freeform 3372" o:spid="_x0000_s4873" style="position:absolute;left:4470;top:69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K8T8AA&#10;AADdAAAADwAAAGRycy9kb3ducmV2LnhtbERPTYvCMBC9C/6HMII3TbesulSjLILgUV2FPQ7N2IZt&#10;JiWJGv+9OQh7fLzv1SbZTtzJB+NYwce0AEFcO224UXD+2U2+QISIrLFzTAqeFGCzHg5WWGn34CPd&#10;T7EROYRDhQraGPtKylC3ZDFMXU+cuavzFmOGvpHa4yOH206WRTGXFg3nhhZ72rZU/51uVsEh7X1t&#10;Frd+1qXj1uB8cfndeaXGo/S9BBEpxX/x273XCj7LMu/Pb/ITkO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lK8T8AAAADdAAAADwAAAAAAAAAAAAAAAACYAgAAZHJzL2Rvd25y&#10;ZXYueG1sUEsFBgAAAAAEAAQA9QAAAIUDAAAAAA==&#10;" path="m,297l402,r,4l,301r,-4xe" fillcolor="#dcb000" stroked="f">
                        <v:path arrowok="t" o:connecttype="custom" o:connectlocs="0,148;201,0;201,2;0,150;0,148" o:connectangles="0,0,0,0,0"/>
                      </v:shape>
                      <v:shape id="Freeform 3373" o:spid="_x0000_s4874" style="position:absolute;left:4470;top:69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fiX8gA&#10;AADdAAAADwAAAGRycy9kb3ducmV2LnhtbESPT0sDMRTE74LfITzBi7TZrrbUbdMiiiCsh/6j9vjY&#10;PDdLNy/LJnbjtzeC4HGYmd8wy3W0rbhQ7xvHCibjDARx5XTDtYLD/nU0B+EDssbWMSn4Jg/r1fXV&#10;EgvtBt7SZRdqkSDsC1RgQugKKX1lyKIfu444eZ+utxiS7GupexwS3LYyz7KZtNhwWjDY0bOh6rz7&#10;sgo+NvOhvNPxvnw5nqbvj+U2bs5Gqdub+LQAESiG//Bf+00reMjzCfy+SU9Ar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l+JfyAAAAN0AAAAPAAAAAAAAAAAAAAAAAJgCAABk&#10;cnMvZG93bnJldi54bWxQSwUGAAAAAAQABAD1AAAAjQMAAAAA&#10;" path="m,297l402,r,4l,301r,-4xe" fillcolor="#dbaf00" stroked="f">
                        <v:path arrowok="t" o:connecttype="custom" o:connectlocs="0,148;201,0;201,2;0,150;0,148" o:connectangles="0,0,0,0,0"/>
                      </v:shape>
                      <v:shape id="Freeform 3374" o:spid="_x0000_s4875" style="position:absolute;left:4470;top:69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0ofcUA&#10;AADdAAAADwAAAGRycy9kb3ducmV2LnhtbESPzWrDMBCE74W8g9hAb40cpTWpGyWEhEIPPTQ/9LxY&#10;W8vEWhlLsd23rwqBHIeZ+YZZbUbXiJ66UHvWMJ9lIIhLb2quNJxP709LECEiG2w8k4ZfCrBZTx5W&#10;WBg/8IH6Y6xEgnAoUIONsS2kDKUlh2HmW+Lk/fjOYUyyq6TpcEhw10iVZbl0WHNasNjSzlJ5OV6d&#10;BjnvF/scX135NRyUNe3n90setH6cjts3EJHGeA/f2h9Gw7NSCv7fpCc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zSh9xQAAAN0AAAAPAAAAAAAAAAAAAAAAAJgCAABkcnMv&#10;ZG93bnJldi54bWxQSwUGAAAAAAQABAD1AAAAigMAAAAA&#10;" path="m,297l402,r,4l,301r,-4xe" fillcolor="#daae00" stroked="f">
                        <v:path arrowok="t" o:connecttype="custom" o:connectlocs="0,148;201,0;201,2;0,150;0,148" o:connectangles="0,0,0,0,0"/>
                      </v:shape>
                      <v:shape id="Freeform 3375" o:spid="_x0000_s4876" style="position:absolute;left:4470;top:69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ya8UA&#10;AADdAAAADwAAAGRycy9kb3ducmV2LnhtbESPQYvCMBSE78L+h/AWvIimVlmlaxRxLXjxoOvF27N5&#10;2xabl9Jkbf33RhA8DjPzDbNYdaYSN2pcaVnBeBSBIM6sLjlXcPpNh3MQziNrrCyTgjs5WC0/egtM&#10;tG35QLejz0WAsEtQQeF9nUjpsoIMupGtiYP3ZxuDPsgml7rBNsBNJeMo+pIGSw4LBda0KSi7Hv+N&#10;AnfO0tnmp77kaenW7fY62I9poFT/s1t/g/DU+Xf41d5pBdM4nsDzTXg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8vJrxQAAAN0AAAAPAAAAAAAAAAAAAAAAAJgCAABkcnMv&#10;ZG93bnJldi54bWxQSwUGAAAAAAQABAD1AAAAigMAAAAA&#10;" path="m,297l402,r,4l,301r,-4xe" fillcolor="#d9ad00" stroked="f">
                        <v:path arrowok="t" o:connecttype="custom" o:connectlocs="0,149;201,0;201,2;0,151;0,149" o:connectangles="0,0,0,0,0"/>
                      </v:shape>
                      <v:shape id="Freeform 3376" o:spid="_x0000_s4877" style="position:absolute;left:4470;top:70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DnzMQA&#10;AADdAAAADwAAAGRycy9kb3ducmV2LnhtbESPQWvCQBSE7wX/w/IK3uqmQSSNrlKEogcRjMXzI/ua&#10;DWbfhuw2if/eFQSPw8x8w6w2o21ET52vHSv4nCUgiEuna64U/J5/PjIQPiBrbByTght52KwnbyvM&#10;tRv4RH0RKhEh7HNUYEJocyl9aciin7mWOHp/rrMYouwqqTscItw2Mk2ShbRYc1ww2NLWUHkt/q2C&#10;y/58dLcs2R2/hmxXuMz3V3NQavo+fi9BBBrDK/xs77WCeZrO4fEmPgG5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Q58zEAAAA3QAAAA8AAAAAAAAAAAAAAAAAmAIAAGRycy9k&#10;b3ducmV2LnhtbFBLBQYAAAAABAAEAPUAAACJAwAAAAA=&#10;" path="m,297l402,r,6l,302r,-5xe" fillcolor="#d7ac00" stroked="f">
                        <v:path arrowok="t" o:connecttype="custom" o:connectlocs="0,149;201,0;201,3;0,152;0,149" o:connectangles="0,0,0,0,0"/>
                      </v:shape>
                      <v:shape id="Freeform 3377" o:spid="_x0000_s4878" style="position:absolute;left:4470;top:70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VWYsIA&#10;AADdAAAADwAAAGRycy9kb3ducmV2LnhtbESP0YrCMBRE3xf8h3AF39Z0iyvaNUoRFsQ3Wz/g0lzT&#10;ss1NN8lq/XsjLPg4zMwZZrMbbS+u5EPnWMHHPANB3DjdsVFwrr/fVyBCRNbYOyYFdwqw207eNlho&#10;d+MTXatoRIJwKFBBG+NQSBmaliyGuRuIk3dx3mJM0hupPd4S3PYyz7KltNhxWmhxoH1LzU/1ZxWg&#10;X6zZro6l8dWv3edlTSdTKzWbjuUXiEhjfIX/2wetYJHnn/B8k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9VZiwgAAAN0AAAAPAAAAAAAAAAAAAAAAAJgCAABkcnMvZG93&#10;bnJldi54bWxQSwUGAAAAAAQABAD1AAAAhwMAAAAA&#10;" path="m,296l402,r,3l,300r,-4xe" fillcolor="#d6ab00" stroked="f">
                        <v:path arrowok="t" o:connecttype="custom" o:connectlocs="0,149;201,0;201,2;0,151;0,149" o:connectangles="0,0,0,0,0"/>
                      </v:shape>
                      <v:shape id="Freeform 3378" o:spid="_x0000_s4879" style="position:absolute;left:4470;top:70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kMEcUA&#10;AADdAAAADwAAAGRycy9kb3ducmV2LnhtbESPQWvCQBSE7wX/w/IKXkrdGERLdBURCh5CIRrE4yP7&#10;TJZm34bsNqb/vlsQPA4z8w2z2Y22FQP13jhWMJ8lIIgrpw3XCsrz5/sHCB+QNbaOScEvedhtJy8b&#10;zLS7c0HDKdQiQthnqKAJocuk9FVDFv3MdcTRu7neYoiyr6Xu8R7htpVpkiylRcNxocGODg1V36cf&#10;q4DM1+Ka11WZX1Zt7gqWhXkblJq+jvs1iEBjeIYf7aNWsEjTJfy/i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QwRxQAAAN0AAAAPAAAAAAAAAAAAAAAAAJgCAABkcnMv&#10;ZG93bnJldi54bWxQSwUGAAAAAAQABAD1AAAAigMAAAAA&#10;" path="m,297l402,r,4l,301r,-4xe" fillcolor="#d4aa00" stroked="f">
                        <v:path arrowok="t" o:connecttype="custom" o:connectlocs="0,149;201,0;201,2;0,151;0,149" o:connectangles="0,0,0,0,0"/>
                      </v:shape>
                      <v:shape id="Freeform 3379" o:spid="_x0000_s4880" style="position:absolute;left:4470;top:70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Cz1ccA&#10;AADdAAAADwAAAGRycy9kb3ducmV2LnhtbESP3WrCQBSE7wt9h+UIvdONodSSuooUqlJ/sCr09pA9&#10;JqHZsyG7rvHtXUHo5TAz3zDjaWdqEah1lWUFw0ECgji3uuJCwfHw1X8H4TyyxtoyKbiSg+nk+WmM&#10;mbYX/qGw94WIEHYZKii9bzIpXV6SQTewDXH0TrY16KNsC6lbvES4qWWaJG/SYMVxocSGPkvK//Zn&#10;o2CV0+E37ObDtVysd5vtd5iNjkGpl143+wDhqfP/4Ud7qRW8pukI7m/iE5C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4Qs9XHAAAA3QAAAA8AAAAAAAAAAAAAAAAAmAIAAGRy&#10;cy9kb3ducmV2LnhtbFBLBQYAAAAABAAEAPUAAACMAwAAAAA=&#10;" path="m,297l402,r,4l,301r,-4xe" fillcolor="#d3a800" stroked="f">
                        <v:path arrowok="t" o:connecttype="custom" o:connectlocs="0,149;201,0;201,2;0,151;0,149" o:connectangles="0,0,0,0,0"/>
                      </v:shape>
                      <v:shape id="Freeform 3380" o:spid="_x0000_s4881" style="position:absolute;left:4470;top:71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wfC8AA&#10;AADdAAAADwAAAGRycy9kb3ducmV2LnhtbERPy4rCMBTdD/gP4QqzG1OLDFqNIoIgbsTn+tpc22Jz&#10;U5vYZv5+shiY5eG8F6tgatFR6yrLCsajBARxbnXFhYLLefs1BeE8ssbaMin4IQer5eBjgZm2PR+p&#10;O/lCxBB2GSoovW8yKV1ekkE3sg1x5B62NegjbAupW+xjuKllmiTf0mDFsaHEhjYl5c/T2yjom0Mn&#10;b9qG+zHBfX3gWXhdvVKfw7Ceg/AU/L/4z73TCiZpGufGN/EJyO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xwfC8AAAADdAAAADwAAAAAAAAAAAAAAAACYAgAAZHJzL2Rvd25y&#10;ZXYueG1sUEsFBgAAAAAEAAQA9QAAAIUDAAAAAA==&#10;" path="m,297l402,r,4l,301r,-4xe" fillcolor="#d1a700" stroked="f">
                        <v:path arrowok="t" o:connecttype="custom" o:connectlocs="0,148;201,0;201,2;0,150;0,148" o:connectangles="0,0,0,0,0"/>
                      </v:shape>
                      <v:shape id="Freeform 3381" o:spid="_x0000_s4882" style="position:absolute;left:4470;top:71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tPX8QA&#10;AADdAAAADwAAAGRycy9kb3ducmV2LnhtbESPT2sCMRTE70K/Q3iF3jTpIkW3RpFiqVQ8+IeeH5vn&#10;ZnHzsm5SXb+9EQSPw8z8hpnMOleLM7Wh8qzhfaBAEBfeVFxq2O+++yMQISIbrD2ThisFmE1fehPM&#10;jb/whs7bWIoE4ZCjBhtjk0sZCksOw8A3xMk7+NZhTLItpWnxkuCulplSH9JhxWnBYkNflorj9t9p&#10;UCe7/Blefxd/6xUf1d7YmkZW67fXbv4JIlIXn+FHe2k0DLNsDPc36QnI6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bT1/EAAAA3QAAAA8AAAAAAAAAAAAAAAAAmAIAAGRycy9k&#10;b3ducmV2LnhtbFBLBQYAAAAABAAEAPUAAACJAwAAAAA=&#10;" path="m,297l402,r,6l,303r,-6xe" fillcolor="#d0a700" stroked="f">
                        <v:path arrowok="t" o:connecttype="custom" o:connectlocs="0,148;201,0;201,3;0,151;0,148" o:connectangles="0,0,0,0,0"/>
                      </v:shape>
                      <v:shape id="Freeform 3382" o:spid="_x0000_s4883" style="position:absolute;left:4470;top:71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3LvMUA&#10;AADdAAAADwAAAGRycy9kb3ducmV2LnhtbERPz0vDMBS+C/4P4Q28DJc6ZW7dsjFEwYMo63rZ7dG8&#10;NWXNS2liG/3rzWHg8eP7vdlF24qBet84VvAwy0AQV043XCsoj2/3SxA+IGtsHZOCH/Kw297ebDDX&#10;buQDDUWoRQphn6MCE0KXS+krQxb9zHXEiTu73mJIsK+l7nFM4baV8yxbSIsNpwaDHb0Yqi7Ft1Xw&#10;NX0efl9Xp49RluXnQptDEfdRqbtJ3K9BBIrhX3x1v2sFT/PHtD+9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Tcu8xQAAAN0AAAAPAAAAAAAAAAAAAAAAAJgCAABkcnMv&#10;ZG93bnJldi54bWxQSwUGAAAAAAQABAD1AAAAigMAAAAA&#10;" path="m,297l402,r,4l,301r,-4xe" fillcolor="#cfa500" stroked="f">
                        <v:path arrowok="t" o:connecttype="custom" o:connectlocs="0,148;201,0;201,2;0,150;0,148" o:connectangles="0,0,0,0,0"/>
                      </v:shape>
                      <v:shape id="Freeform 3383" o:spid="_x0000_s4884" style="position:absolute;left:4470;top:71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5WKMUA&#10;AADdAAAADwAAAGRycy9kb3ducmV2LnhtbESP3YrCMBSE74V9h3AWvBFN/cXtGmVZEPRCxJ8HODZn&#10;27LNSUlirW9vBMHLYWa+YRar1lSiIedLywqGgwQEcWZ1ybmC82ndn4PwAVljZZkU3MnDavnRWWCq&#10;7Y0P1BxDLiKEfYoKihDqVEqfFWTQD2xNHL0/6wyGKF0utcNbhJtKjpJkJg2WHBcKrOm3oOz/eDUK&#10;kA5uf99eplfbzpqmt/9y281Oqe5n+/MNIlAb3uFXe6MVTEbjITzf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7lYoxQAAAN0AAAAPAAAAAAAAAAAAAAAAAJgCAABkcnMv&#10;ZG93bnJldi54bWxQSwUGAAAAAAQABAD1AAAAigMAAAAA&#10;" path="m,297l402,r,4l,301r,-4xe" fillcolor="#cda400" stroked="f">
                        <v:path arrowok="t" o:connecttype="custom" o:connectlocs="0,148;201,0;201,2;0,150;0,148" o:connectangles="0,0,0,0,0"/>
                      </v:shape>
                      <v:shape id="Freeform 3384" o:spid="_x0000_s4885" style="position:absolute;left:4470;top:71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5cXccA&#10;AADdAAAADwAAAGRycy9kb3ducmV2LnhtbESP3WoCMRSE7wu+QziCd5p0tUW2RhFLqSjYdlt6fdic&#10;7o+bk2WT6vr2piD0cpiZb5jFqreNOFHnK8ca7icKBHHuTMWFhq/Pl/EchA/IBhvHpOFCHlbLwd0C&#10;U+PO/EGnLBQiQtinqKEMoU2l9HlJFv3EtcTR+3GdxRBlV0jT4TnCbSMTpR6lxYrjQoktbUrKj9mv&#10;1VBnm+S12s0P9eyhzvbf7+r5ba+0Hg379ROIQH34D9/aW6NhlkwT+HsTn4Bc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ZOXF3HAAAA3QAAAA8AAAAAAAAAAAAAAAAAmAIAAGRy&#10;cy9kb3ducmV2LnhtbFBLBQYAAAAABAAEAPUAAACMAwAAAAA=&#10;" path="m,297l402,r,4l,300r,-3xe" fillcolor="#cca300" stroked="f">
                        <v:path arrowok="t" o:connecttype="custom" o:connectlocs="0,149;201,0;201,2;0,150;0,149" o:connectangles="0,0,0,0,0"/>
                      </v:shape>
                      <v:shape id="Freeform 3385" o:spid="_x0000_s4886" style="position:absolute;left:4470;top:72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alcsYA&#10;AADdAAAADwAAAGRycy9kb3ducmV2LnhtbESPQWvCQBSE7wX/w/KE3upGU0RSV7EtQqGnRsHra/aZ&#10;rGbfhuyrpv76bqHQ4zAz3zDL9eBbdaE+usAGppMMFHEVrOPawH63fViAioJssQ1MBr4pwno1ulti&#10;YcOVP+hSSq0ShGOBBhqRrtA6Vg15jJPQESfvGHqPkmRfa9vjNcF9q2dZNtceHaeFBjt6aag6l1/e&#10;wLOUJ5m77Xt+PC/s4fP1lLvbzZj78bB5AiU0yH/4r/1mDTzO8hx+36Qno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ealcsYAAADdAAAADwAAAAAAAAAAAAAAAACYAgAAZHJz&#10;L2Rvd25yZXYueG1sUEsFBgAAAAAEAAQA9QAAAIsDAAAAAA==&#10;" path="m,296l402,r,5l,302r,-6xe" fillcolor="#caa100" stroked="f">
                        <v:path arrowok="t" o:connecttype="custom" o:connectlocs="0,148;201,0;201,3;0,151;0,148" o:connectangles="0,0,0,0,0"/>
                      </v:shape>
                      <v:shape id="Freeform 3386" o:spid="_x0000_s4887" style="position:absolute;left:4470;top:72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ivFMQA&#10;AADdAAAADwAAAGRycy9kb3ducmV2LnhtbESPT4vCMBTE74LfITxhL6KpfxCpRhFhQcWL7np/NM+2&#10;2ryUJNX67Y2wsMdhZn7DLNetqcSDnC8tKxgNExDEmdUl5wp+f74HcxA+IGusLJOCF3lYr7qdJaba&#10;PvlEj3PIRYSwT1FBEUKdSumzggz6oa2Jo3e1zmCI0uVSO3xGuKnkOElm0mDJcaHAmrYFZfdzYxRk&#10;m+NuNKfZdX85HPqNuzWvfdVX6qvXbhYgArXhP/zX3mkF0/FkCp838QnI1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4orxTEAAAA3QAAAA8AAAAAAAAAAAAAAAAAmAIAAGRycy9k&#10;b3ducmV2LnhtbFBLBQYAAAAABAAEAPUAAACJAwAAAAA=&#10;" path="m,297l402,r,4l,301r,-4xe" fillcolor="#c8a000" stroked="f">
                        <v:path arrowok="t" o:connecttype="custom" o:connectlocs="0,148;201,0;201,2;0,150;0,148" o:connectangles="0,0,0,0,0"/>
                      </v:shape>
                      <v:shape id="Freeform 3387" o:spid="_x0000_s4888" style="position:absolute;left:4470;top:72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PiMUA&#10;AADdAAAADwAAAGRycy9kb3ducmV2LnhtbESPUUsDMRCE3wX/Q1jBF7E5q7XlbFqkIAo+FK/+gOWy&#10;Xs5eNuGybdN/bwTBx2FmvmGW6+wHdaQx9YEN3E0qUMRtsD13Bj53L7cLUEmQLQ6BycCZEqxXlxdL&#10;rG048QcdG+lUgXCq0YATibXWqXXkMU1CJC7eVxg9SpFjp+2IpwL3g55W1aP22HNZcBhp46jdNwdv&#10;IO83M2netzHvzvL9euhv4tyRMddX+fkJlFCW//Bf+80aeJjez+D3TXkCe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48+IxQAAAN0AAAAPAAAAAAAAAAAAAAAAAJgCAABkcnMv&#10;ZG93bnJldi54bWxQSwUGAAAAAAQABAD1AAAAigMAAAAA&#10;" path="m,297l402,r,4l,301r,-4xe" fillcolor="#c79f00" stroked="f">
                        <v:path arrowok="t" o:connecttype="custom" o:connectlocs="0,148;201,0;201,2;0,150;0,148" o:connectangles="0,0,0,0,0"/>
                      </v:shape>
                      <v:shape id="Freeform 3388" o:spid="_x0000_s4889" style="position:absolute;left:4470;top:72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zEsYA&#10;AADdAAAADwAAAGRycy9kb3ducmV2LnhtbESPQWvCQBSE74L/YXlCL1I3tWIldRUpCC2lB43g9ZF9&#10;zQazb5Psqom/3i0UPA4z8w2zXHe2EhdqfelYwcskAUGcO11yoeCQbZ8XIHxA1lg5JgU9eVivhoMl&#10;ptpdeUeXfShEhLBPUYEJoU6l9Lkhi37iauLo/brWYoiyLaRu8RrhtpLTJJlLiyXHBYM1fRjKT/uz&#10;VZA13+bYh4Znb86Nf2yflV/NTamnUbd5BxGoC4/wf/tTK5hNX+fw9yY+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DzEsYAAADdAAAADwAAAAAAAAAAAAAAAACYAgAAZHJz&#10;L2Rvd25yZXYueG1sUEsFBgAAAAAEAAQA9QAAAIsDAAAAAA==&#10;" path="m,297l402,r,4l,301r,-4xe" fillcolor="#c69e00" stroked="f">
                        <v:path arrowok="t" o:connecttype="custom" o:connectlocs="0,148;201,0;201,2;0,150;0,148" o:connectangles="0,0,0,0,0"/>
                      </v:shape>
                      <v:shape id="Freeform 3389" o:spid="_x0000_s4890" style="position:absolute;left:4470;top:73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EU4MYA&#10;AADdAAAADwAAAGRycy9kb3ducmV2LnhtbESPQWvCQBSE7wX/w/IEb3VjLCrRVawgeGhpjYIeH9ln&#10;Esy+TbNrTPvruwWhx2FmvmEWq85UoqXGlZYVjIYRCOLM6pJzBcfD9nkGwnlkjZVlUvBNDlbL3tMC&#10;E23vvKc29bkIEHYJKii8rxMpXVaQQTe0NXHwLrYx6INscqkbvAe4qWQcRRNpsOSwUGBNm4Kya3oz&#10;Cqj9svEbfh5O5x/6yFP7/mqmXqlBv1vPQXjq/H/40d5pBS/xeAp/b8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4EU4MYAAADdAAAADwAAAAAAAAAAAAAAAACYAgAAZHJz&#10;L2Rvd25yZXYueG1sUEsFBgAAAAAEAAQA9QAAAIsDAAAAAA==&#10;" path="m,297l402,r,4l,301r,-4xe" fillcolor="#c49d00" stroked="f">
                        <v:path arrowok="t" o:connecttype="custom" o:connectlocs="0,148;201,0;201,2;0,150;0,148" o:connectangles="0,0,0,0,0"/>
                      </v:shape>
                      <v:shape id="Freeform 3390" o:spid="_x0000_s4891" style="position:absolute;left:4470;top:73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qEwcIA&#10;AADdAAAADwAAAGRycy9kb3ducmV2LnhtbERPz2vCMBS+D/Y/hDfYbU11IqMaRTYKXrWyzdujeabV&#10;5qU0sVb/enMQPH58v+fLwTaip87XjhWMkhQEcel0zUbBrsg/vkD4gKyxcUwKruRhuXh9mWOm3YU3&#10;1G+DETGEfYYKqhDaTEpfVmTRJ64ljtzBdRZDhJ2RusNLDLeNHKfpVFqsOTZU2NJ3ReVpe7YKfmlV&#10;TOn25/a9Cf9F/jM6nkyu1PvbsJqBCDSEp/jhXmsFk/FnnBvfxCc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moTBwgAAAN0AAAAPAAAAAAAAAAAAAAAAAJgCAABkcnMvZG93&#10;bnJldi54bWxQSwUGAAAAAAQABAD1AAAAhwMAAAAA&#10;" path="m,297l402,r,6l,303r,-6xe" fillcolor="#c29b00" stroked="f">
                        <v:path arrowok="t" o:connecttype="custom" o:connectlocs="0,149;201,0;201,3;0,152;0,149" o:connectangles="0,0,0,0,0"/>
                      </v:shape>
                      <v:shape id="Freeform 3391" o:spid="_x0000_s4892" style="position:absolute;left:4470;top:73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HGBMQA&#10;AADdAAAADwAAAGRycy9kb3ducmV2LnhtbESPT4vCMBTE7wt+h/AEb2vqHxatRpEugidhu4vo7dE8&#10;m2Lz0m2i1m+/EYQ9DjO/GWa57mwtbtT6yrGC0TABQVw4XXGp4Od7+z4D4QOyxtoxKXiQh/Wq97bE&#10;VLs7f9EtD6WIJexTVGBCaFIpfWHIoh+6hjh6Z9daDFG2pdQt3mO5reU4ST6kxYrjgsGGMkPFJb9a&#10;BdPs1xQPnPM1z2vMDkc6fJ72Sg363WYBIlAX/sMveqcjN57M4fk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BxgTEAAAA3QAAAA8AAAAAAAAAAAAAAAAAmAIAAGRycy9k&#10;b3ducmV2LnhtbFBLBQYAAAAABAAEAPUAAACJAwAAAAA=&#10;" path="m,297l402,r,4l,300r,-3xe" fillcolor="#c19a00" stroked="f">
                        <v:path arrowok="t" o:connecttype="custom" o:connectlocs="0,149;201,0;201,2;0,151;0,149" o:connectangles="0,0,0,0,0"/>
                      </v:shape>
                      <v:shape id="Freeform 3392" o:spid="_x0000_s4893" style="position:absolute;left:4470;top:736;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3uFsEA&#10;AADdAAAADwAAAGRycy9kb3ducmV2LnhtbERPW2vCMBR+H+w/hDPwbaaWMkZnFOkQ9EmmwtjboTlL&#10;is1JabJe/r15GPj48d3X28m1YqA+NJ4VrJYZCOLa64aNgutl//oOIkRkja1nUjBTgO3m+WmNpfYj&#10;f9FwjkakEA4lKrAxdqWUobbkMCx9R5y4X987jAn2RuoexxTuWpln2Zt02HBqsNhRZam+nf+cAt7/&#10;rIwdv6sD+rnIameOp0+j1OJl2n2AiDTFh/jffdAKirxI+9Ob9ATk5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N7hbBAAAA3QAAAA8AAAAAAAAAAAAAAAAAmAIAAGRycy9kb3du&#10;cmV2LnhtbFBLBQYAAAAABAAEAPUAAACGAwAAAAA=&#10;" path="m,296l402,r,4l,300r,-4xe" fillcolor="#bf9800" stroked="f">
                        <v:path arrowok="t" o:connecttype="custom" o:connectlocs="0,149;201,0;201,2;0,151;0,149" o:connectangles="0,0,0,0,0"/>
                      </v:shape>
                      <v:shape id="Freeform 3393" o:spid="_x0000_s4894" style="position:absolute;left:4470;top:73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owaMIA&#10;AADdAAAADwAAAGRycy9kb3ducmV2LnhtbERPy2rCQBTdF/yH4Qru6sQ0BImOIoLQRbswEdxeMjcP&#10;zNyJmamJf98RCl0eznu7n0wnHjS41rKC1TICQVxa3XKt4FKc3tcgnEfW2FkmBU9ysN/N3raYaTvy&#10;mR65r0UIYZehgsb7PpPSlQ0ZdEvbEweusoNBH+BQSz3gGMJNJ+MoSqXBlkNDgz0dGypv+Y9RUPWH&#10;NqyYqrqQ13vx/ZV+XOK7Uov5dNiA8DT5f/Gf+1MrSOJkBa834QnI3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GjBowgAAAN0AAAAPAAAAAAAAAAAAAAAAAJgCAABkcnMvZG93&#10;bnJldi54bWxQSwUGAAAAAAQABAD1AAAAhwMAAAAA&#10;" path="m,296l402,r,3l,300r,-4xe" fillcolor="#bd9700" stroked="f">
                        <v:path arrowok="t" o:connecttype="custom" o:connectlocs="0,149;201,0;201,2;0,151;0,149" o:connectangles="0,0,0,0,0"/>
                      </v:shape>
                      <v:shape id="Freeform 3394" o:spid="_x0000_s4895" style="position:absolute;left:4470;top:74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TyV8QA&#10;AADdAAAADwAAAGRycy9kb3ducmV2LnhtbESPQYvCMBSE7wv+h/CEva1puyJajSLCgp5kVTw/mmdT&#10;bF5Kk7XVX28EYY/DzHzDLFa9rcWNWl85VpCOEhDEhdMVlwpOx5+vKQgfkDXWjknBnTysloOPBeba&#10;dfxLt0MoRYSwz1GBCaHJpfSFIYt+5Bri6F1cazFE2ZZSt9hFuK1lliQTabHiuGCwoY2h4nr4swq+&#10;92Fn0tnjftqdt6krr49LNzkq9Tns13MQgfrwH363t1rBOBtn8HoTn4B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U8lfEAAAA3QAAAA8AAAAAAAAAAAAAAAAAmAIAAGRycy9k&#10;b3ducmV2LnhtbFBLBQYAAAAABAAEAPUAAACJAwAAAAA=&#10;" path="m,297l402,r,6l,303r,-6xe" fillcolor="#bb9600" stroked="f">
                        <v:path arrowok="t" o:connecttype="custom" o:connectlocs="0,149;201,0;201,3;0,152;0,149" o:connectangles="0,0,0,0,0"/>
                      </v:shape>
                      <v:shape id="Freeform 3395" o:spid="_x0000_s4896" style="position:absolute;left:4470;top:74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9P38cA&#10;AADdAAAADwAAAGRycy9kb3ducmV2LnhtbESPT2vCQBTE74V+h+UVvBTdaEUkdRNKRRAvrf/A42v2&#10;JZs2+zZkV02/fbcgeBxm5jfMIu9tIy7U+dqxgvEoAUFcOF1zpeCwXw3nIHxA1tg4JgW/5CHPHh8W&#10;mGp35S1ddqESEcI+RQUmhDaV0heGLPqRa4mjV7rOYoiyq6Tu8BrhtpGTJJlJizXHBYMtvRsqfnZn&#10;q+Bz/rysvrd0rPlUmsPXpinDx1ipwVP/9goiUB/u4Vt7rRVMJ9MX+H8Tn4DM/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dfT9/HAAAA3QAAAA8AAAAAAAAAAAAAAAAAmAIAAGRy&#10;cy9kb3ducmV2LnhtbFBLBQYAAAAABAAEAPUAAACMAwAAAAA=&#10;" path="m,297l402,r,4l,301r,-4xe" fillcolor="#bb9500" stroked="f">
                        <v:path arrowok="t" o:connecttype="custom" o:connectlocs="0,148;201,0;201,2;0,150;0,148" o:connectangles="0,0,0,0,0"/>
                      </v:shape>
                      <v:shape id="Freeform 3396" o:spid="_x0000_s4897" style="position:absolute;left:4470;top:74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Q6asYA&#10;AADdAAAADwAAAGRycy9kb3ducmV2LnhtbESP3WrCQBSE7wu+w3KE3tWNIZUmuooUCqUtBX9QvDtm&#10;j9lg9mzIbjW+fbcg9HKYmW+Y2aK3jbhQ52vHCsajBARx6XTNlYLt5u3pBYQPyBobx6TgRh4W88HD&#10;DAvtrryiyzpUIkLYF6jAhNAWUvrSkEU/ci1x9E6usxii7CqpO7xGuG1kmiQTabHmuGCwpVdD5Xn9&#10;YxXYr+ckv+WfRzTfe23wYLcf6U6px2G/nIII1If/8L39rhVkaZbB35v4BOT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PQ6asYAAADdAAAADwAAAAAAAAAAAAAAAACYAgAAZHJz&#10;L2Rvd25yZXYueG1sUEsFBgAAAAAEAAQA9QAAAIsDAAAAAA==&#10;" path="m,297l402,r,4l,301r,-4xe" fillcolor="#b99400" stroked="f">
                        <v:path arrowok="t" o:connecttype="custom" o:connectlocs="0,148;201,0;201,2;0,150;0,148" o:connectangles="0,0,0,0,0"/>
                      </v:shape>
                      <v:shape id="Freeform 3397" o:spid="_x0000_s4898" style="position:absolute;left:4470;top:74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ODecQA&#10;AADdAAAADwAAAGRycy9kb3ducmV2LnhtbESPwWrDMBBE74X+g9hCb42ckIbgRg4mYJprnRxyXKyt&#10;ZWytjKQ6Tr6+KhRyHGbmDbPbz3YQE/nQOVawXGQgiBunO24VnE/V2xZEiMgaB8ek4EYB9sXz0w5z&#10;7a78RVMdW5EgHHJUYGIccylDY8hiWLiROHnfzluMSfpWao/XBLeDXGXZRlrsOC0YHOlgqOnrH6sg&#10;qzdmLj8v1bLqfXuZytvp7g9Kvb7M5QeISHN8hP/bR61gvVq/w9+b9ARk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Dg3nEAAAA3QAAAA8AAAAAAAAAAAAAAAAAmAIAAGRycy9k&#10;b3ducmV2LnhtbFBLBQYAAAAABAAEAPUAAACJAwAAAAA=&#10;" path="m,297l402,r,4l,301r,-4xe" fillcolor="#b79200" stroked="f">
                        <v:path arrowok="t" o:connecttype="custom" o:connectlocs="0,148;201,0;201,2;0,150;0,148" o:connectangles="0,0,0,0,0"/>
                      </v:shape>
                      <v:shape id="Freeform 3398" o:spid="_x0000_s4899" style="position:absolute;left:4470;top:74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6v9MYA&#10;AADdAAAADwAAAGRycy9kb3ducmV2LnhtbESPQWsCMRSE7wX/Q3hCbzXrVqSsRqkFoZeFGqXo7bF5&#10;7i7dvKxJqtt/3wiFHoeZ+YZZrgfbiSv50DpWMJ1kIIgrZ1quFRz226cXECEiG+wck4IfCrBejR6W&#10;WBh34x1ddaxFgnAoUEETY19IGaqGLIaJ64mTd3beYkzS19J4vCW47WSeZXNpseW00GBPbw1VX/rb&#10;Ksg/j5eP7UbXOtuUXpcnw+65VOpxPLwuQEQa4n/4r/1uFMzy2Rzub9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6v9MYAAADdAAAADwAAAAAAAAAAAAAAAACYAgAAZHJz&#10;L2Rvd25yZXYueG1sUEsFBgAAAAAEAAQA9QAAAIsDAAAAAA==&#10;" path="m,297l402,r,4l,301r,-4xe" fillcolor="#b59100" stroked="f">
                        <v:path arrowok="t" o:connecttype="custom" o:connectlocs="0,148;201,0;201,2;0,150;0,148" o:connectangles="0,0,0,0,0"/>
                      </v:shape>
                      <v:shape id="Freeform 3399" o:spid="_x0000_s4900" style="position:absolute;left:4470;top:75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mcz8QA&#10;AADdAAAADwAAAGRycy9kb3ducmV2LnhtbESPQWsCMRSE70L/Q3iCF9FsxWpZjdIuSHtVe+jxsXnd&#10;rCYv2yTV9d83hYLHYWa+Ydbb3llxoRBbzwoepwUI4trrlhsFH8fd5BlETMgarWdScKMI283DYI2l&#10;9lfe0+WQGpEhHEtUYFLqSiljbchhnPqOOHtfPjhMWYZG6oDXDHdWzopiIR22nBcMdlQZqs+HH6cg&#10;2qoKPP427vMpLU43u49v5lWp0bB/WYFI1Kd7+L/9rhXMZ/Ml/L3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pnM/EAAAA3QAAAA8AAAAAAAAAAAAAAAAAmAIAAGRycy9k&#10;b3ducmV2LnhtbFBLBQYAAAAABAAEAPUAAACJAwAAAAA=&#10;" path="m,297l402,r,6l,302r,-5xe" fillcolor="#b48f00" stroked="f">
                        <v:path arrowok="t" o:connecttype="custom" o:connectlocs="0,149;201,0;201,3;0,151;0,149" o:connectangles="0,0,0,0,0"/>
                      </v:shape>
                      <v:shape id="Freeform 3400" o:spid="_x0000_s4901" style="position:absolute;left:4470;top:75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V1MQA&#10;AADdAAAADwAAAGRycy9kb3ducmV2LnhtbERPTWvCQBC9C/6HZYTedJMgRaKrFLFooNBEpb0O2WkS&#10;zM6m2a3G/nr3UOjx8b5Xm8G04kq9aywriGcRCOLS6oYrBefT63QBwnlkja1lUnAnB5v1eLTCVNsb&#10;F3Q9+kqEEHYpKqi971IpXVmTQTezHXHgvmxv0AfYV1L3eAvhppVJFD1Lgw2Hhho72tZUXo4/RkFW&#10;4Dfez9v3z/1v9xbbXZbnH5lST5PhZQnC0+D/xX/ug1YwT+Zhbng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CldTEAAAA3QAAAA8AAAAAAAAAAAAAAAAAmAIAAGRycy9k&#10;b3ducmV2LnhtbFBLBQYAAAAABAAEAPUAAACJAwAAAAA=&#10;" path="m,296l402,r,3l,300r,-4xe" fillcolor="#b28e00" stroked="f">
                        <v:path arrowok="t" o:connecttype="custom" o:connectlocs="0,148;201,0;201,2;0,150;0,148" o:connectangles="0,0,0,0,0"/>
                      </v:shape>
                      <v:shape id="Freeform 3401" o:spid="_x0000_s4902" style="position:absolute;left:4470;top:75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xGsUA&#10;AADdAAAADwAAAGRycy9kb3ducmV2LnhtbESPQWsCMRSE70L/Q3hCL6LZiti6NYpUBI912x68PTav&#10;u4ubl5BEd/XXN4LQ4zAz3zDLdW9acSEfGssKXiYZCOLS6oYrBd9fu/EbiBCRNbaWScGVAqxXT4Ml&#10;5tp2fKBLESuRIBxyVFDH6HIpQ1mTwTCxjjh5v9YbjEn6SmqPXYKbVk6zbC4NNpwWanT0UVN5Ks5G&#10;wW1z7H6i3J5ft5S5z5HWrvALpZ6H/eYdRKQ+/ocf7b1WMJvOFnB/k56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q7EaxQAAAN0AAAAPAAAAAAAAAAAAAAAAAJgCAABkcnMv&#10;ZG93bnJldi54bWxQSwUGAAAAAAQABAD1AAAAigMAAAAA&#10;" path="m,297l402,r,4l,301r,-4xe" fillcolor="#b08d00" stroked="f">
                        <v:path arrowok="t" o:connecttype="custom" o:connectlocs="0,148;201,0;201,2;0,150;0,148" o:connectangles="0,0,0,0,0"/>
                      </v:shape>
                      <v:shape id="Freeform 3402" o:spid="_x0000_s4903" style="position:absolute;left:4470;top:75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bur8MA&#10;AADdAAAADwAAAGRycy9kb3ducmV2LnhtbERPy2rCQBTdC/2H4Ra604nSBIkZRUqFUAtFLXR7ydw8&#10;NHMnZMYk/XtnUejycN7ZbjKtGKh3jWUFy0UEgriwuuFKwfflMF+DcB5ZY2uZFPySg932aZZhqu3I&#10;JxrOvhIhhF2KCmrvu1RKV9Rk0C1sRxy40vYGfYB9JXWPYwg3rVxFUSINNhwaauzorabidr4bBebj&#10;M5qu+T4x7hL/VO9fWB7bRKmX52m/AeFp8v/iP3euFbyu4rA/vA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bur8MAAADdAAAADwAAAAAAAAAAAAAAAACYAgAAZHJzL2Rv&#10;d25yZXYueG1sUEsFBgAAAAAEAAQA9QAAAIgDAAAAAA==&#10;" path="m,297l402,r,4l,301r,-4xe" fillcolor="#af8c00" stroked="f">
                        <v:path arrowok="t" o:connecttype="custom" o:connectlocs="0,148;201,0;201,2;0,150;0,148" o:connectangles="0,0,0,0,0"/>
                      </v:shape>
                      <v:shape id="Freeform 3403" o:spid="_x0000_s4904" style="position:absolute;left:4470;top:76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78cA&#10;AADdAAAADwAAAGRycy9kb3ducmV2LnhtbESP3WrCQBSE74W+w3IK3unGn0pJXaUUlFIpoml7fZI9&#10;JqHZs2F31ejTu4WCl8PMfMPMl51pxImcry0rGA0TEMSF1TWXCr6y1eAZhA/IGhvLpOBCHpaLh94c&#10;U23PvKPTPpQiQtinqKAKoU2l9EVFBv3QtsTRO1hnMETpSqkdniPcNHKcJDNpsOa4UGFLbxUVv/uj&#10;UbApdx/tenXIvvPJ9vJzzZ3JPnOl+o/d6wuIQF24h//b71rBdPw0gr838QnIx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nCb+/HAAAA3QAAAA8AAAAAAAAAAAAAAAAAmAIAAGRy&#10;cy9kb3ducmV2LnhtbFBLBQYAAAAABAAEAPUAAACMAwAAAAA=&#10;" path="m,297l402,r,4l,301r,-4xe" fillcolor="#ad8a00" stroked="f">
                        <v:path arrowok="t" o:connecttype="custom" o:connectlocs="0,148;201,0;201,2;0,150;0,148" o:connectangles="0,0,0,0,0"/>
                      </v:shape>
                      <v:shape id="Freeform 3404" o:spid="_x0000_s4905" style="position:absolute;left:4470;top:76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kRNcQA&#10;AADdAAAADwAAAGRycy9kb3ducmV2LnhtbESPzYrCMBSF94LvEK4wO00tTkeqUUSRGRezGHXh8tJc&#10;22JzU5Ko9e2NIMzycH4+znzZmUbcyPnasoLxKAFBXFhdc6ngeNgOpyB8QNbYWCYFD/KwXPR7c8y1&#10;vfMf3fahFHGEfY4KqhDaXEpfVGTQj2xLHL2zdQZDlK6U2uE9jptGpkmSSYM1R0KFLa0rKi77q4kQ&#10;acvi+PuVuV39vaNNdjpsVlapj0G3moEI1IX/8Lv9oxVM0s8UXm/iE5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5ETXEAAAA3QAAAA8AAAAAAAAAAAAAAAAAmAIAAGRycy9k&#10;b3ducmV2LnhtbFBLBQYAAAAABAAEAPUAAACJAwAAAAA=&#10;" path="m,297l402,r,6l,303r,-6xe" fillcolor="#ac8900" stroked="f">
                        <v:path arrowok="t" o:connecttype="custom" o:connectlocs="0,148;201,0;201,3;0,151;0,148" o:connectangles="0,0,0,0,0"/>
                      </v:shape>
                      <v:shape id="Freeform 3405" o:spid="_x0000_s4906" style="position:absolute;left:4470;top:76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DTWscA&#10;AADdAAAADwAAAGRycy9kb3ducmV2LnhtbESPT2vCQBTE74V+h+UVvNWNRktJXUUU/+CpTXvo8ZF9&#10;zaZm34bsmsRv7wqFHoeZ+Q2zWA22Fh21vnKsYDJOQBAXTldcKvj63D2/gvABWWPtmBRcycNq+fiw&#10;wEy7nj+oy0MpIoR9hgpMCE0mpS8MWfRj1xBH78e1FkOUbSl1i32E21pOk+RFWqw4LhhsaGOoOOcX&#10;qyB933+XebdNd7Q3p+tvqPrTYaPU6GlYv4EINIT/8F/7qBXMpvMU7m/iE5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w01rHAAAA3QAAAA8AAAAAAAAAAAAAAAAAmAIAAGRy&#10;cy9kb3ducmV2LnhtbFBLBQYAAAAABAAEAPUAAACMAwAAAAA=&#10;" path="m,297l402,r,4l,301r,-4xe" fillcolor="#a80" stroked="f">
                        <v:path arrowok="t" o:connecttype="custom" o:connectlocs="0,149;201,0;201,2;0,151;0,149" o:connectangles="0,0,0,0,0"/>
                      </v:shape>
                      <v:shape id="Freeform 3406" o:spid="_x0000_s4907" style="position:absolute;left:4470;top:76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4IscA&#10;AADdAAAADwAAAGRycy9kb3ducmV2LnhtbESP3UoDMRSE7wXfIRyhdzbbX8ratGir0mKxP/YBDpvj&#10;ZnFzsiax3b69EQpeDjPzDTOdt7YWJ/Khcqyg181AEBdOV1wqOH683E9AhIissXZMCi4UYD67vZli&#10;rt2Z93Q6xFIkCIccFZgYm1zKUBiyGLquIU7ep/MWY5K+lNrjOcFtLftZNpYWK04LBhtaGCq+Dj9W&#10;wXqxfXs1vXbk9dPz+2Yz+D7ulmOlOnft4wOISG38D1/bK61g2B8N4e9Neg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vl+CLHAAAA3QAAAA8AAAAAAAAAAAAAAAAAmAIAAGRy&#10;cy9kb3ducmV2LnhtbFBLBQYAAAAABAAEAPUAAACMAwAAAAA=&#10;" path="m,297l402,r,4l,301r,-4xe" fillcolor="#a88600" stroked="f">
                        <v:path arrowok="t" o:connecttype="custom" o:connectlocs="0,149;201,0;201,2;0,151;0,149" o:connectangles="0,0,0,0,0"/>
                      </v:shape>
                      <v:shape id="Freeform 3407" o:spid="_x0000_s4908" style="position:absolute;left:4470;top:76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kPgMcA&#10;AADdAAAADwAAAGRycy9kb3ducmV2LnhtbESPQWvCQBSE74X+h+UVvBTdGIxo6irFIuqp1Ip4fGSf&#10;SWj2bciuJvrrXUHocZiZb5jZojOVuFDjSssKhoMIBHFmdcm5gv3vqj8B4TyyxsoyKbiSg8X89WWG&#10;qbYt/9Bl53MRIOxSVFB4X6dSuqwgg25ga+LgnWxj0AfZ5FI32Aa4qWQcRWNpsOSwUGBNy4Kyv93Z&#10;KDgOT+v38WY5jZND/t1u3S222y+lem/d5wcIT53/Dz/bG61gFCcJ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JD4DHAAAA3QAAAA8AAAAAAAAAAAAAAAAAmAIAAGRy&#10;cy9kb3ducmV2LnhtbFBLBQYAAAAABAAEAPUAAACMAwAAAAA=&#10;" path="m,297l402,r,4l,300r,-3xe" fillcolor="#a68500" stroked="f">
                        <v:path arrowok="t" o:connecttype="custom" o:connectlocs="0,149;201,0;201,2;0,151;0,149" o:connectangles="0,0,0,0,0"/>
                      </v:shape>
                      <v:shape id="Freeform 3408" o:spid="_x0000_s4909" style="position:absolute;left:4470;top:77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CrFMQA&#10;AADdAAAADwAAAGRycy9kb3ducmV2LnhtbESPQYvCMBSE78L+h/AWvIimyipajbKIgjfdugjeHs2z&#10;Kdu8lCZq/fcbQfA4zMw3zGLV2krcqPGlYwXDQQKCOHe65ELB73Hbn4LwAVlj5ZgUPMjDavnRWWCq&#10;3Z1/6JaFQkQI+xQVmBDqVEqfG7LoB64mjt7FNRZDlE0hdYP3CLeVHCXJRFosOS4YrGltKP/LrlbB&#10;/kCncd4eSymz3vl6MdqvNzOlup/t9xxEoDa8w6/2Tiv4Go0n8HwTn4B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wqxTEAAAA3QAAAA8AAAAAAAAAAAAAAAAAmAIAAGRycy9k&#10;b3ducmV2LnhtbFBLBQYAAAAABAAEAPUAAACJAwAAAAA=&#10;" path="m,296l402,r,5l,302r,-6xe" fillcolor="#a58400" stroked="f">
                        <v:path arrowok="t" o:connecttype="custom" o:connectlocs="0,149;201,0;201,3;0,152;0,149" o:connectangles="0,0,0,0,0"/>
                      </v:shape>
                      <v:shape id="Freeform 3409" o:spid="_x0000_s4910" style="position:absolute;left:4470;top:77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K6gMcA&#10;AADdAAAADwAAAGRycy9kb3ducmV2LnhtbESPQWvCQBSE74L/YXmF3nRjsLaJriJCSg8eqq3g8ZF9&#10;TdJm34bsNkn99a5Q8DjMzDfMajOYWnTUusqygtk0AkGcW11xoeDzI5u8gHAeWWNtmRT8kYPNejxa&#10;Yaptzwfqjr4QAcIuRQWl900qpctLMuimtiEO3pdtDfog20LqFvsAN7WMo2ghDVYcFkpsaFdS/nP8&#10;NQpOWTU7JYnLefG6r6V8vzTn5Fupx4dhuwThafD38H/7TSuYx0/PcHsTnoBcX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dSuoDHAAAA3QAAAA8AAAAAAAAAAAAAAAAAmAIAAGRy&#10;cy9kb3ducmV2LnhtbFBLBQYAAAAABAAEAPUAAACMAwAAAAA=&#10;" path="m,297l402,r,4l,301r,-4xe" fillcolor="#a48300" stroked="f">
                        <v:path arrowok="t" o:connecttype="custom" o:connectlocs="0,149;201,0;201,2;0,151;0,149" o:connectangles="0,0,0,0,0"/>
                      </v:shape>
                      <v:shape id="Freeform 3410" o:spid="_x0000_s4911" style="position:absolute;left:4470;top:77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0VpsMA&#10;AADdAAAADwAAAGRycy9kb3ducmV2LnhtbERPy2oCMRTdC/2HcAvuNKP4aEejiFDUruq0tC4vk+tk&#10;6ORmSKKOf28WhS4P571cd7YRV/KhdqxgNMxAEJdO11wp+Pp8G7yACBFZY+OYFNwpwHr11Ftirt2N&#10;j3QtYiVSCIccFZgY21zKUBqyGIauJU7c2XmLMUFfSe3xlsJtI8dZNpMWa04NBlvaGip/i4tVcJy+&#10;fx82P/MT3/X8dbf7KIyfbZXqP3ebBYhIXfwX/7n3WsFkPE1z05v0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0VpsMAAADdAAAADwAAAAAAAAAAAAAAAACYAgAAZHJzL2Rv&#10;d25yZXYueG1sUEsFBgAAAAAEAAQA9QAAAIgDAAAAAA==&#10;" path="m,297l402,r,4l,301r,-4xe" fillcolor="#a28100" stroked="f">
                        <v:path arrowok="t" o:connecttype="custom" o:connectlocs="0,148;201,0;201,2;0,150;0,148" o:connectangles="0,0,0,0,0"/>
                      </v:shape>
                      <v:shape id="Freeform 3411" o:spid="_x0000_s4912" style="position:absolute;left:4470;top:77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jRvMUA&#10;AADdAAAADwAAAGRycy9kb3ducmV2LnhtbESPT2sCMRTE7wW/Q3iCl1ITRUt3axQRBQ+9+Ad6fWxe&#10;N6ubl2UTdf32Rih4HGbmN8xs0blaXKkNlWcNo6ECQVx4U3Gp4XjYfHyBCBHZYO2ZNNwpwGLee5th&#10;bvyNd3Tdx1IkCIccNdgYm1zKUFhyGIa+IU7en28dxiTbUpoWbwnuajlW6lM6rDgtWGxoZak47y9O&#10;w+ndTANlWbFee58p+6tWP4ej1oN+t/wGEamLr/B/e2s0TMbTDJ5v0hO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2NG8xQAAAN0AAAAPAAAAAAAAAAAAAAAAAJgCAABkcnMv&#10;ZG93bnJldi54bWxQSwUGAAAAAAQABAD1AAAAigMAAAAA&#10;" path="m,297l402,r,4l,301r,-4xe" fillcolor="#a18000" stroked="f">
                        <v:path arrowok="t" o:connecttype="custom" o:connectlocs="0,148;201,0;201,2;0,150;0,148" o:connectangles="0,0,0,0,0"/>
                      </v:shape>
                      <v:shape id="Freeform 3412" o:spid="_x0000_s4913" style="position:absolute;left:4470;top:77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jLMAA&#10;AADdAAAADwAAAGRycy9kb3ducmV2LnhtbERPy4rCMBTdC/MP4Q7MTpORoUo1ig742Ik6i1lemmtb&#10;bG5KEm39e7MQXB7Oe77sbSPu5EPtWMP3SIEgLpypudTwd94MpyBCRDbYOCYNDwqwXHwM5pgb1/GR&#10;7qdYihTCIUcNVYxtLmUoKrIYRq4lTtzFeYsxQV9K47FL4baRY6UyabHm1FBhS78VFdfTzWrY/Z+7&#10;daNqtbsd1ui3jH0xybT++uxXMxCR+vgWv9x7o+FnnKX96U16AnLx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mqjLMAAAADdAAAADwAAAAAAAAAAAAAAAACYAgAAZHJzL2Rvd25y&#10;ZXYueG1sUEsFBgAAAAAEAAQA9QAAAIUDAAAAAA==&#10;" path="m,297l402,r,4l,301r,-4xe" fillcolor="#9f7f00" stroked="f">
                        <v:path arrowok="t" o:connecttype="custom" o:connectlocs="0,148;201,0;201,2;0,150;0,148" o:connectangles="0,0,0,0,0"/>
                      </v:shape>
                      <v:shape id="Freeform 3413" o:spid="_x0000_s4914" style="position:absolute;left:4470;top:78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05SscA&#10;AADdAAAADwAAAGRycy9kb3ducmV2LnhtbESPT4vCMBTE78J+h/AW9iKaWqRINYosCMp68E8Pens0&#10;z7bYvHSbqPXbm4UFj8PM/IaZLTpTizu1rrKsYDSMQBDnVldcKMiOq8EEhPPIGmvLpOBJDhbzj94M&#10;U20fvKf7wRciQNilqKD0vkmldHlJBt3QNsTBu9jWoA+yLaRu8RHgppZxFCXSYMVhocSGvkvKr4eb&#10;UVB058tmd9sn67h/+nU/z23mT06pr89uOQXhqfPv8H97rRWM42QEf2/CE5D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79OUrHAAAA3QAAAA8AAAAAAAAAAAAAAAAAmAIAAGRy&#10;cy9kb3ducmV2LnhtbFBLBQYAAAAABAAEAPUAAACMAwAAAAA=&#10;" path="m,297l402,r,6l,303r,-6xe" fillcolor="#9d7e00" stroked="f">
                        <v:path arrowok="t" o:connecttype="custom" o:connectlocs="0,148;201,0;201,3;0,151;0,148" o:connectangles="0,0,0,0,0"/>
                      </v:shape>
                      <v:shape id="Freeform 3414" o:spid="_x0000_s4915" style="position:absolute;left:4470;top:78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MbhcUA&#10;AADdAAAADwAAAGRycy9kb3ducmV2LnhtbESPT2vCQBTE7wW/w/IEb3VjkCCpqxRRWu1BGqXn1+zL&#10;H8y+jdlV47fvCkKPw8z8hpkve9OIK3WutqxgMo5AEOdW11wqOB42rzMQziNrbCyTgjs5WC4GL3NM&#10;tb3xN10zX4oAYZeigsr7NpXS5RUZdGPbEgevsJ1BH2RXSt3hLcBNI+MoSqTBmsNChS2tKspP2cUo&#10;2H7tih+dfKx3Zv97P5PL/LlYKTUa9u9vIDz1/j/8bH9qBdM4ieHxJjw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sxuFxQAAAN0AAAAPAAAAAAAAAAAAAAAAAJgCAABkcnMv&#10;ZG93bnJldi54bWxQSwUGAAAAAAQABAD1AAAAigMAAAAA&#10;" path="m,297l402,r,4l,300r,-3xe" fillcolor="#9c7c00" stroked="f">
                        <v:path arrowok="t" o:connecttype="custom" o:connectlocs="0,149;201,0;201,2;0,150;0,149" o:connectangles="0,0,0,0,0"/>
                      </v:shape>
                      <v:shape id="Freeform 3415" o:spid="_x0000_s4916" style="position:absolute;left:4470;top:78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f4DsQA&#10;AADdAAAADwAAAGRycy9kb3ducmV2LnhtbESP0WrCQBRE3wv+w3IFX4puakMw0VWKIPS16gdcstdN&#10;NHs3ZNcY8/VuodDHYWbOMJvdYBvRU+drxwo+FgkI4tLpmo2C8+kwX4HwAVlj45gUPMnDbjt522Ch&#10;3YN/qD8GIyKEfYEKqhDaQkpfVmTRL1xLHL2L6yyGKDsjdYePCLeNXCZJJi3WHBcqbGlfUXk73q2C&#10;fZ6NaZqM1J/G8j2/9SY3V6PUbDp8rUEEGsJ/+K/9rRWky+wTft/EJyC3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3+A7EAAAA3QAAAA8AAAAAAAAAAAAAAAAAmAIAAGRycy9k&#10;b3ducmV2LnhtbFBLBQYAAAAABAAEAPUAAACJAwAAAAA=&#10;" path="m,296l402,r,3l,300r,-4xe" fillcolor="#9a7b00" stroked="f">
                        <v:path arrowok="t" o:connecttype="custom" o:connectlocs="0,148;201,0;201,2;0,150;0,148" o:connectangles="0,0,0,0,0"/>
                      </v:shape>
                      <v:shape id="Freeform 3416" o:spid="_x0000_s4917" style="position:absolute;left:4470;top:7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EwRMQA&#10;AADdAAAADwAAAGRycy9kb3ducmV2LnhtbESPQWuDQBSE74H+h+UVcgnNGpFQbDahlgheY0POD/dF&#10;pe5bcTdq8uu7hUCPw8x8w+wOs+nESINrLSvYrCMQxJXVLdcKzt/52zsI55E1dpZJwZ0cHPYvix2m&#10;2k58orH0tQgQdikqaLzvUyld1ZBBt7Y9cfCudjDogxxqqQecAtx0Mo6irTTYclhosKevhqqf8mYU&#10;oF8Vj2N8k5vcnrMpw2tmLqNSy9f58wOEp9n/h5/tQitI4m0Cf2/CE5D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RMETEAAAA3QAAAA8AAAAAAAAAAAAAAAAAmAIAAGRycy9k&#10;b3ducmV2LnhtbFBLBQYAAAAABAAEAPUAAACJAwAAAAA=&#10;" path="m,297l402,r,4l,301r,-4xe" fillcolor="#997a00" stroked="f">
                        <v:path arrowok="t" o:connecttype="custom" o:connectlocs="0,148;201,0;201,2;0,150;0,148" o:connectangles="0,0,0,0,0"/>
                      </v:shape>
                      <v:shape id="Freeform 3417" o:spid="_x0000_s4918" style="position:absolute;left:4470;top:79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eesMA&#10;AADdAAAADwAAAGRycy9kb3ducmV2LnhtbESPT4vCMBTE74LfITzBm6bqKkvXKCIU9LT4h93ro3mm&#10;xealNlHrtzeC4HGYmd8w82VrK3GjxpeOFYyGCQji3OmSjYLjIRt8g/ABWWPlmBQ8yMNy0e3MMdXu&#10;zju67YMREcI+RQVFCHUqpc8LsuiHriaO3sk1FkOUjZG6wXuE20qOk2QmLZYcFwqsaV1Qft5frYJt&#10;Zqozht//S97ylDNznfxtSal+r139gAjUhk/43d5oBV/j2RReb+IT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eesMAAADdAAAADwAAAAAAAAAAAAAAAACYAgAAZHJzL2Rv&#10;d25yZXYueG1sUEsFBgAAAAAEAAQA9QAAAIgDAAAAAA==&#10;" path="m,297l402,r,6l,303r,-6xe" fillcolor="#987900" stroked="f">
                        <v:path arrowok="t" o:connecttype="custom" o:connectlocs="0,148;201,0;201,3;0,151;0,148" o:connectangles="0,0,0,0,0"/>
                      </v:shape>
                      <v:shape id="Freeform 3418" o:spid="_x0000_s4919" style="position:absolute;left:4470;top:79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JCJMUA&#10;AADdAAAADwAAAGRycy9kb3ducmV2LnhtbESPzWrDMBCE74G+g9hCb7GcH0xxooRSKAR6qd1A3Nti&#10;bWxTa2UkOXbfPioUehxm5htmf5xNL27kfGdZwSpJQRDXVnfcKDh/vi2fQfiArLG3TAp+yMPx8LDY&#10;Y67txAXdytCICGGfo4I2hCGX0tctGfSJHYijd7XOYIjSNVI7nCLc9HKdppk02HFcaHGg15bq73I0&#10;Cj4K73nT62l01XudVqeN+1pdlHp6nF92IALN4T/81z5pBdt1lsHvm/gE5OE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gkIkxQAAAN0AAAAPAAAAAAAAAAAAAAAAAJgCAABkcnMv&#10;ZG93bnJldi54bWxQSwUGAAAAAAQABAD1AAAAigMAAAAA&#10;" path="m,297l402,r,4l,301r,-4xe" fillcolor="#967800" stroked="f">
                        <v:path arrowok="t" o:connecttype="custom" o:connectlocs="0,148;201,0;201,2;0,150;0,148" o:connectangles="0,0,0,0,0"/>
                      </v:shape>
                      <v:shape id="Freeform 3419" o:spid="_x0000_s4920" style="position:absolute;left:4470;top:7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2Y28YA&#10;AADdAAAADwAAAGRycy9kb3ducmV2LnhtbESPzU7DMBCE70i8g7VI3KhDVYU2rVtFiALqrT+HHrfx&#10;Nk6J15FtmvD2GAmpx9HMfKNZrAbbiiv50DhW8DzKQBBXTjdcKzjs109TECEia2wdk4IfCrBa3t8t&#10;sNCu5y1dd7EWCcKhQAUmxq6QMlSGLIaR64iTd3beYkzS11J77BPctnKcZbm02HBaMNjRq6Hqa/dt&#10;FfTHUz0bph9vlS83l+O72UQsc6UeH4ZyDiLSEG/h//anVjAZ5y/w9yY9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2Y28YAAADdAAAADwAAAAAAAAAAAAAAAACYAgAAZHJz&#10;L2Rvd25yZXYueG1sUEsFBgAAAAAEAAQA9QAAAIsDAAAAAA==&#10;" path="m,297l402,r,4l,301r,-4xe" fillcolor="#957700" stroked="f">
                        <v:path arrowok="t" o:connecttype="custom" o:connectlocs="0,148;201,0;201,2;0,150;0,148" o:connectangles="0,0,0,0,0"/>
                      </v:shape>
                      <v:shape id="Freeform 3420" o:spid="_x0000_s4921" style="position:absolute;left:4470;top:79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4PsMA&#10;AADdAAAADwAAAGRycy9kb3ducmV2LnhtbERPS27CMBDdI/UO1lTqjjhFhVYBg6qiSN2wIOQA03ga&#10;h8bjNHZI2tPjBRLLp/ff7Cbbigv1vnGs4DlJQRBXTjdcKyhP+fwNhA/IGlvHpOCPPOy2D7MNZtqN&#10;fKRLEWoRQ9hnqMCE0GVS+sqQRZ+4jjhy3663GCLsa6l7HGO4beUiTVfSYsOxwWBHH4aqn2KwCob/&#10;c5vvy9ev5WR+h+Fgir2tCqWeHqf3NYhAU7iLb+5PreBlsYpz45v4BOT2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4PsMAAADdAAAADwAAAAAAAAAAAAAAAACYAgAAZHJzL2Rv&#10;d25yZXYueG1sUEsFBgAAAAAEAAQA9QAAAIgDAAAAAA==&#10;" path="m,297l402,r,4l,301r,-4xe" fillcolor="#937600" stroked="f">
                        <v:path arrowok="t" o:connecttype="custom" o:connectlocs="0,149;201,0;201,2;0,151;0,149" o:connectangles="0,0,0,0,0"/>
                      </v:shape>
                      <v:shape id="Freeform 3421" o:spid="_x0000_s4922" style="position:absolute;left:4470;top:79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AI8QA&#10;AADdAAAADwAAAGRycy9kb3ducmV2LnhtbESPX2vCMBTF3wf7DuEKe5upUmTrjCKDgigI/mHP1+au&#10;LSY3JYm1+/ZGEPZ4OOf8Dme+HKwRPfnQOlYwGWcgiCunW64VnI7l+weIEJE1Gsek4I8CLBevL3Ms&#10;tLvxnvpDrEWCcChQQRNjV0gZqoYshrHriJP367zFmKSvpfZ4S3Br5DTLZtJiy2mhwY6+G6ouh6tV&#10;YH5CfrrQtvTnPCs3PZnreTdR6m00rL5ARBrif/jZXmsF+XT2CY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1gCPEAAAA3QAAAA8AAAAAAAAAAAAAAAAAmAIAAGRycy9k&#10;b3ducmV2LnhtbFBLBQYAAAAABAAEAPUAAACJAwAAAAA=&#10;" path="m,297l402,r,4l,301r,-4xe" fillcolor="#927400" stroked="f">
                        <v:path arrowok="t" o:connecttype="custom" o:connectlocs="0,149;201,0;201,2;0,151;0,149" o:connectangles="0,0,0,0,0"/>
                      </v:shape>
                      <v:shape id="Freeform 3422" o:spid="_x0000_s4923" style="position:absolute;left:4470;top:80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eCXMAA&#10;AADdAAAADwAAAGRycy9kb3ducmV2LnhtbERPy4rCMBTdD/gP4QruxlTxRTWKzCDKrMYquL00t02x&#10;uSlN1PbvzWJglofz3uw6W4sntb5yrGAyTkAQ505XXCq4Xg6fKxA+IGusHZOCnjzstoOPDabavfhM&#10;zyyUIoawT1GBCaFJpfS5IYt+7BriyBWutRgibEupW3zFcFvLaZIspMWKY4PBhr4M5ffsYRXw7Jd/&#10;zOI7L5Y8l9nx1hcn2ys1Gnb7NYhAXfgX/7lPWsFsuoz745v4BOT2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8eCXMAAAADdAAAADwAAAAAAAAAAAAAAAACYAgAAZHJzL2Rvd25y&#10;ZXYueG1sUEsFBgAAAAAEAAQA9QAAAIUDAAAAAA==&#10;" path="m,297l402,r,6l,302r,-5xe" fillcolor="#917300" stroked="f">
                        <v:path arrowok="t" o:connecttype="custom" o:connectlocs="0,149;201,0;201,3;0,152;0,149" o:connectangles="0,0,0,0,0"/>
                      </v:shape>
                      <v:shape id="Freeform 3423" o:spid="_x0000_s4924" style="position:absolute;left:4470;top:80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vY8QA&#10;AADdAAAADwAAAGRycy9kb3ducmV2LnhtbESPQWsCMRSE7wX/Q3iCt5pVpJXVKCJUpD3VFbw+Ns/s&#10;avKyJKm7/fdNodDjMDPfMOvt4Kx4UIitZwWzaQGCuPa6ZaPgXL09L0HEhKzReiYF3xRhuxk9rbHU&#10;vudPepySERnCsUQFTUpdKWWsG3IYp74jzt7VB4cpy2CkDthnuLNyXhQv0mHLeaHBjvYN1ffTl1OQ&#10;qtZc7eF9cb70x85XQ7gZ+6HUZDzsViASDek//Nc+agWL+esMft/kJ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kb2PEAAAA3QAAAA8AAAAAAAAAAAAAAAAAmAIAAGRycy9k&#10;b3ducmV2LnhtbFBLBQYAAAAABAAEAPUAAACJAwAAAAA=&#10;" path="m,296l402,r,3l,300r,-4xe" fillcolor="#907300" stroked="f">
                        <v:path arrowok="t" o:connecttype="custom" o:connectlocs="0,149;201,0;201,2;0,151;0,149" o:connectangles="0,0,0,0,0"/>
                      </v:shape>
                      <v:shape id="Freeform 3424" o:spid="_x0000_s4925" style="position:absolute;left:4470;top:80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XlAsQA&#10;AADdAAAADwAAAGRycy9kb3ducmV2LnhtbESPQWvCQBCF74X+h2UKvdVJQ1tLdJUitPRUqXrocciO&#10;STAzG7NbTfvrXUHw+HjvfY83nQ/SmgP3ofFq4XGUgWEtvWu0srBZvz+8ggmR1FHrlS38cYD57PZm&#10;SoXzR/3mwypWJkE0FGShjrErEENZs1AY+Y41eVvfC8Uk+wpdT8cElxbzLHtBoUbTQk0dL2oud6tf&#10;sSC4ed4HkQ9cV4jb/xa/5Gdp7f3d8DYBE3mI1/Cl/eksPOXjHM5v0hPA2Q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l5QLEAAAA3QAAAA8AAAAAAAAAAAAAAAAAmAIAAGRycy9k&#10;b3ducmV2LnhtbFBLBQYAAAAABAAEAPUAAACJAwAAAAA=&#10;" path="m,297l402,r,4l,301r,-4xe" fillcolor="#8f7200" stroked="f">
                        <v:path arrowok="t" o:connecttype="custom" o:connectlocs="0,149;201,0;201,2;0,151;0,149" o:connectangles="0,0,0,0,0"/>
                      </v:shape>
                      <v:shape id="Freeform 3425" o:spid="_x0000_s4926" style="position:absolute;left:4470;top:80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IK4cYA&#10;AADdAAAADwAAAGRycy9kb3ducmV2LnhtbESPQWvCQBSE7wX/w/KE3nRjKlWiq5RKrfTQotGDt0f2&#10;mcRm34bdrcZ/3y0IPQ4z8w0zX3amERdyvrasYDRMQBAXVtdcKtjnb4MpCB+QNTaWScGNPCwXvYc5&#10;ZtpeeUuXXShFhLDPUEEVQptJ6YuKDPqhbYmjd7LOYIjSlVI7vEa4aWSaJM/SYM1xocKWXisqvnc/&#10;RsF6dXgfH9ef7PQ55a9Er3L+yJV67HcvMxCBuvAfvrc3WsE4nTzB35v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IK4cYAAADdAAAADwAAAAAAAAAAAAAAAACYAgAAZHJz&#10;L2Rvd25yZXYueG1sUEsFBgAAAAAEAAQA9QAAAIsDAAAAAA==&#10;" path="m,297l402,r,4l,301r,-4xe" fillcolor="#8d7100" stroked="f">
                        <v:path arrowok="t" o:connecttype="custom" o:connectlocs="0,149;201,0;201,2;0,151;0,149" o:connectangles="0,0,0,0,0"/>
                      </v:shape>
                      <v:shape id="Freeform 3426" o:spid="_x0000_s4927" style="position:absolute;left:4470;top:80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SZwMcA&#10;AADdAAAADwAAAGRycy9kb3ducmV2LnhtbESPT2vCQBTE74LfYXkFb7qpWFtSVxFB7ElpWgrentmX&#10;Pzb7NmbXJH57t1DwOMzMb5jFqjeVaKlxpWUFz5MIBHFqdcm5gu+v7fgNhPPIGivLpOBGDlbL4WCB&#10;sbYdf1Kb+FwECLsYFRTe17GULi3IoJvYmjh4mW0M+iCbXOoGuwA3lZxG0VwaLDksFFjTpqD0N7ka&#10;Befz9uXW+X11Oe4O0f7yk2WnpFVq9NSv30F46v0j/N/+0Apm09cZ/L0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0mcDHAAAA3QAAAA8AAAAAAAAAAAAAAAAAmAIAAGRy&#10;cy9kb3ducmV2LnhtbFBLBQYAAAAABAAEAPUAAACMAwAAAAA=&#10;" path="m,297l402,r,4l,301r,-4xe" fillcolor="#8c7000" stroked="f">
                        <v:path arrowok="t" o:connecttype="custom" o:connectlocs="0,148;201,0;201,2;0,150;0,148" o:connectangles="0,0,0,0,0"/>
                      </v:shape>
                      <v:shape id="Freeform 3427" o:spid="_x0000_s4928" style="position:absolute;left:4470;top:81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DpzsQA&#10;AADdAAAADwAAAGRycy9kb3ducmV2LnhtbESP3WoCMRSE7wt9h3AK3mlW8Xc1ylKqVbxp1Qc4bI67&#10;wc3Jsom6vr0pCL0cZuYbZrFqbSVu1HjjWEG/l4Agzp02XCg4HdfdKQgfkDVWjknBgzyslu9vC0y1&#10;u/Mv3Q6hEBHCPkUFZQh1KqXPS7Loe64mjt7ZNRZDlE0hdYP3CLeVHCTJWFo0HBdKrOmzpPxyuFoF&#10;P8a4NWabDYWvY/K9m+2r7LJXqvPRZnMQgdrwH361t1rBcDAZwd+b+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A6c7EAAAA3QAAAA8AAAAAAAAAAAAAAAAAmAIAAGRycy9k&#10;b3ducmV2LnhtbFBLBQYAAAAABAAEAPUAAACJAwAAAAA=&#10;" path="m,297l402,r,6l,303r,-6xe" fillcolor="#8b6f00" stroked="f">
                        <v:path arrowok="t" o:connecttype="custom" o:connectlocs="0,148;201,0;201,3;0,151;0,148" o:connectangles="0,0,0,0,0"/>
                      </v:shape>
                      <v:shape id="Freeform 3428" o:spid="_x0000_s4929" style="position:absolute;left:4470;top:81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qcz8UA&#10;AADdAAAADwAAAGRycy9kb3ducmV2LnhtbESPQUvDQBSE70L/w/IK3uympcSQdlukIOpBxEY9v2Zf&#10;k2D2bdi3pvHfu4LgcZiZb5jtfnK9GilI59nAcpGBIq697bgx8Fbd3xSgJCJb7D2TgW8S2O9mV1ss&#10;rb/wK43H2KgEYSnRQBvjUGotdUsOZeEH4uSdfXAYkwyNtgEvCe56vcqyXDvsOC20ONChpfrz+OUM&#10;SFGdPp4f6vy9O63H8FTIVL2IMdfz6W4DKtIU/8N/7UdrYL26zeH3TXoCevc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pzPxQAAAN0AAAAPAAAAAAAAAAAAAAAAAJgCAABkcnMv&#10;ZG93bnJldi54bWxQSwUGAAAAAAQABAD1AAAAigMAAAAA&#10;" path="m,297l402,r,4l,301r,-4xe" fillcolor="#896e00" stroked="f">
                        <v:path arrowok="t" o:connecttype="custom" o:connectlocs="0,148;201,0;201,2;0,150;0,148" o:connectangles="0,0,0,0,0"/>
                      </v:shape>
                      <v:shape id="Freeform 3429" o:spid="_x0000_s4930" style="position:absolute;left:4470;top:81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hcDcQA&#10;AADdAAAADwAAAGRycy9kb3ducmV2LnhtbESP3YrCMBSE74V9h3AE7zS1FJWuaekKil4t/jzAoTnb&#10;FpuT0kSt+/QbYcHLYWa+Ydb5YFpxp941lhXMZxEI4tLqhisFl/N2ugLhPLLG1jIpeJKDPPsYrTHV&#10;9sFHup98JQKEXYoKau+7VEpX1mTQzWxHHLwf2xv0QfaV1D0+Aty0Mo6ihTTYcFiosaNNTeX1dDMK&#10;Dk9OXDGXh92++P49D1WcNF87pSbjofgE4Wnw7/B/e68VJPFyCa834Qn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4XA3EAAAA3QAAAA8AAAAAAAAAAAAAAAAAmAIAAGRycy9k&#10;b3ducmV2LnhtbFBLBQYAAAAABAAEAPUAAACJAwAAAAA=&#10;" path="m,297l402,r,4l,300r,-3xe" fillcolor="#896d00" stroked="f">
                        <v:path arrowok="t" o:connecttype="custom" o:connectlocs="0,149;201,0;201,2;0,150;0,149" o:connectangles="0,0,0,0,0"/>
                      </v:shape>
                      <v:shape id="Freeform 3430" o:spid="_x0000_s4931" style="position:absolute;left:4470;top:81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oRxL8A&#10;AADdAAAADwAAAGRycy9kb3ducmV2LnhtbERPvQrCMBDeBd8hnOCmqSIq1SgiCCIuVbGOR3O2xeZS&#10;mqj17c0gOH58/8t1ayrxosaVlhWMhhEI4szqknMFl/NuMAfhPLLGyjIp+JCD9arbWWKs7ZsTep18&#10;LkIIuxgVFN7XsZQuK8igG9qaOHB32xj0ATa51A2+Q7ip5DiKptJgyaGhwJq2BWWP09MokOlzcj2P&#10;PtVhr8tjek+SzezWKtXvtZsFCE+t/4t/7r1WMBnPwtzwJjwBuf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2hHEvwAAAN0AAAAPAAAAAAAAAAAAAAAAAJgCAABkcnMvZG93bnJl&#10;di54bWxQSwUGAAAAAAQABAD1AAAAhAMAAAAA&#10;" path="m,296l402,r,3l,300r,-4xe" fillcolor="#886c00" stroked="f">
                        <v:path arrowok="t" o:connecttype="custom" o:connectlocs="0,148;201,0;201,2;0,150;0,148" o:connectangles="0,0,0,0,0"/>
                      </v:shape>
                      <v:shape id="Freeform 3431" o:spid="_x0000_s4932" style="position:absolute;left:4470;top:82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Nn0MYA&#10;AADdAAAADwAAAGRycy9kb3ducmV2LnhtbESP3WrCQBSE7wXfYTlCb6RuDKI1dZVYKBVKof7dn2aP&#10;STB7Ns1uY3z7riB4OczMN8xi1ZlKtNS40rKC8SgCQZxZXXKu4LB/f34B4TyyxsoyKbiSg9Wy31tg&#10;ou2Ft9TufC4ChF2CCgrv60RKlxVk0I1sTRy8k20M+iCbXOoGLwFuKhlH0VQaLDksFFjTW0HZefdn&#10;FPy2H1d31F8/vF8PP7/5mOq4SpV6GnTpKwhPnX+E7+2NVjCJZ3O4vQlP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vNn0MYAAADdAAAADwAAAAAAAAAAAAAAAACYAgAAZHJz&#10;L2Rvd25yZXYueG1sUEsFBgAAAAAEAAQA9QAAAIsDAAAAAA==&#10;" path="m,297l402,r,6l,303r,-6xe" fillcolor="#876b00" stroked="f">
                        <v:path arrowok="t" o:connecttype="custom" o:connectlocs="0,148;201,0;201,3;0,151;0,148" o:connectangles="0,0,0,0,0"/>
                      </v:shape>
                      <v:shape id="Freeform 3432" o:spid="_x0000_s4933" style="position:absolute;left:4470;top:82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IMwMUA&#10;AADdAAAADwAAAGRycy9kb3ducmV2LnhtbESPwWrCQBCG7wXfYZmCt7pRRCS6irUU7VFb0N6G7JiE&#10;Zmdjdk3i23cOgsfhn/+bb5br3lWqpSaUng2MRwko4szbknMDP9+fb3NQISJbrDyTgTsFWK8GL0tM&#10;re/4QO0x5kogHFI0UMRYp1qHrCCHYeRrYskuvnEYZWxybRvsBO4qPUmSmXZYslwosKZtQdnf8eZE&#10;Y3tpN1fdzcbnrDp/nQ673/cPNmb42m8WoCL18bn8aO+tgelkLv7yjSBAr/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AgzAxQAAAN0AAAAPAAAAAAAAAAAAAAAAAJgCAABkcnMv&#10;ZG93bnJldi54bWxQSwUGAAAAAAQABAD1AAAAigMAAAAA&#10;" path="m,297l402,r,4l,301r,-4xe" fillcolor="#856a00" stroked="f">
                        <v:path arrowok="t" o:connecttype="custom" o:connectlocs="0,148;201,0;201,2;0,150;0,148" o:connectangles="0,0,0,0,0"/>
                      </v:shape>
                      <v:shape id="Freeform 3433" o:spid="_x0000_s4934" style="position:absolute;left:4470;top:82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0+NsYA&#10;AADdAAAADwAAAGRycy9kb3ducmV2LnhtbESPQWvCQBSE7wX/w/IKXkrdGELV1FWMEBDsRe2lt0f2&#10;mQ3Nvg3ZVdN/3xUEj8PMfMMs14NtxZV63zhWMJ0kIIgrpxuuFXyfyvc5CB+QNbaOScEfeVivRi9L&#10;zLW78YGux1CLCGGfowITQpdL6StDFv3EdcTRO7veYoiyr6Xu8RbhtpVpknxIiw3HBYMdbQ1Vv8eL&#10;jZT9efdWFVm58bPT1+zHLgrDC6XGr8PmE0SgITzDj/ZOK8jS+RTub+IT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0+NsYAAADdAAAADwAAAAAAAAAAAAAAAACYAgAAZHJz&#10;L2Rvd25yZXYueG1sUEsFBgAAAAAEAAQA9QAAAIsDAAAAAA==&#10;" path="m,297l402,r,4l,301r,-4xe" fillcolor="#846900" stroked="f">
                        <v:path arrowok="t" o:connecttype="custom" o:connectlocs="0,148;201,0;201,2;0,150;0,148" o:connectangles="0,0,0,0,0"/>
                      </v:shape>
                      <v:shape id="Freeform 3434" o:spid="_x0000_s4935" style="position:absolute;left:4470;top:8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x6tcUA&#10;AADdAAAADwAAAGRycy9kb3ducmV2LnhtbESPQWvCQBSE70L/w/IKvUjdNIpI6iqltMWDF217f82+&#10;ZoPZtyH7jGl/vSsIHoeZ+YZZrgffqJ66WAc28DTJQBGXwdZcGfj6fH9cgIqCbLEJTAb+KMJ6dTda&#10;YmHDiXfU76VSCcKxQANOpC20jqUjj3ESWuLk/YbOoyTZVdp2eEpw3+g8y+baY81pwWFLr47Kw/7o&#10;DRxp/DGjt7n+/jn0bir/pWy20ZiH++HlGZTQILfwtb2xBmb5IofLm/QE9Oo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rHq1xQAAAN0AAAAPAAAAAAAAAAAAAAAAAJgCAABkcnMv&#10;ZG93bnJldi54bWxQSwUGAAAAAAQABAD1AAAAigMAAAAA&#10;" path="m,297l402,r,4l,301r,-4xe" fillcolor="#836900" stroked="f">
                        <v:path arrowok="t" o:connecttype="custom" o:connectlocs="0,148;201,0;201,2;0,150;0,148" o:connectangles="0,0,0,0,0"/>
                      </v:shape>
                      <v:shape id="Freeform 3435" o:spid="_x0000_s4936" style="position:absolute;left:4470;top:82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33EMUA&#10;AADdAAAADwAAAGRycy9kb3ducmV2LnhtbESPQWvCQBSE7wX/w/IEL0U3SYtKdBVpEXrpwegPeGaf&#10;STT7Nu6umv77bqHgcZiZb5jlujetuJPzjWUF6SQBQVxa3XCl4LDfjucgfEDW2FomBT/kYb0avCwx&#10;1/bBO7oXoRIRwj5HBXUIXS6lL2sy6Ce2I47eyTqDIUpXSe3wEeGmlVmSTKXBhuNCjR191FReiptR&#10;cDauyPj18zZNv9NL2M3wiMlVqdGw3yxABOrDM/zf/tIK3rP5G/y9i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fcQxQAAAN0AAAAPAAAAAAAAAAAAAAAAAJgCAABkcnMv&#10;ZG93bnJldi54bWxQSwUGAAAAAAQABAD1AAAAigMAAAAA&#10;" path="m,297l402,r,4l,301r,-4xe" fillcolor="#826800" stroked="f">
                        <v:path arrowok="t" o:connecttype="custom" o:connectlocs="0,149;201,0;201,2;0,151;0,149" o:connectangles="0,0,0,0,0"/>
                      </v:shape>
                      <v:shape id="Freeform 3436" o:spid="_x0000_s4937" style="position:absolute;left:4470;top:83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T//cYA&#10;AADdAAAADwAAAGRycy9kb3ducmV2LnhtbESPzYvCMBTE7wv+D+EJe1sTP1a0GkXEhWUPi18Xb4/m&#10;2ZY2L6WJtvvfbwTB4zAzv2GW685W4k6NLxxrGA4UCOLUmYIzDefT18cMhA/IBivHpOGPPKxXvbcl&#10;Jsa1fKD7MWQiQtgnqCEPoU6k9GlOFv3A1cTRu7rGYoiyyaRpsI1wW8mRUlNpseC4kGNN25zS8niz&#10;Gq7tuAy/ZaGmu5+92n9eqvkhG2r93u82CxCBuvAKP9vfRsNkNJvA4018AnL1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bT//cYAAADdAAAADwAAAAAAAAAAAAAAAACYAgAAZHJz&#10;L2Rvd25yZXYueG1sUEsFBgAAAAAEAAQA9QAAAIsDAAAAAA==&#10;" path="m,297l402,r,6l,303r,-6xe" fillcolor="#826700" stroked="f">
                        <v:path arrowok="t" o:connecttype="custom" o:connectlocs="0,149;201,0;201,3;0,152;0,149" o:connectangles="0,0,0,0,0"/>
                      </v:shape>
                      <v:shape id="Freeform 3437" o:spid="_x0000_s4938" style="position:absolute;left:4470;top:83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McM8YA&#10;AADdAAAADwAAAGRycy9kb3ducmV2LnhtbESP0WrCQBRE3wv9h+UWfBHdGFuR6CpFEQSpbaMfcMle&#10;k9Ds3ZBdY/L3riD0cZiZM8xy3ZlKtNS40rKCyTgCQZxZXXKu4HzajeYgnEfWWFkmBT05WK9eX5aY&#10;aHvjX2pTn4sAYZeggsL7OpHSZQUZdGNbEwfvYhuDPsgml7rBW4CbSsZRNJMGSw4LBda0KSj7S69G&#10;gbxE/fHre7trf6bd0LWHdNbHqVKDt+5zAcJT5//Dz/ZeK3iP5x/weB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McM8YAAADdAAAADwAAAAAAAAAAAAAAAACYAgAAZHJz&#10;L2Rvd25yZXYueG1sUEsFBgAAAAAEAAQA9QAAAIsDAAAAAA==&#10;" path="m,297l402,r,4l,300r,-3xe" fillcolor="#816700" stroked="f">
                        <v:path arrowok="t" o:connecttype="custom" o:connectlocs="0,149;201,0;201,2;0,151;0,149" o:connectangles="0,0,0,0,0"/>
                      </v:shape>
                      <v:shape id="Freeform 3438" o:spid="_x0000_s4939" style="position:absolute;left:4470;top:83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6D2cgA&#10;AADdAAAADwAAAGRycy9kb3ducmV2LnhtbESP3WoCMRSE7wt9h3AE72rWH+yyNUpVhFYRrPYBTjen&#10;m8XNybpJdfXpTaHQy2FmvmEms9ZW4kyNLx0r6PcSEMS50yUXCj4Pq6cUhA/IGivHpOBKHmbTx4cJ&#10;Ztpd+IPO+1CICGGfoQITQp1J6XNDFn3P1cTR+3aNxRBlU0jd4CXCbSUHSTKWFkuOCwZrWhjKj/sf&#10;q2C7Pu0Om9qtj8PdaJ5+bW/P5n2pVLfTvr6ACNSG//Bf+00rGA3SMfy+iU9AT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XoPZyAAAAN0AAAAPAAAAAAAAAAAAAAAAAJgCAABk&#10;cnMvZG93bnJldi54bWxQSwUGAAAAAAQABAD1AAAAjQMAAAAA&#10;" path="m,296l402,r,3l,300r,-4xe" fillcolor="#806600" stroked="f">
                        <v:path arrowok="t" o:connecttype="custom" o:connectlocs="0,149;201,0;201,2;0,151;0,149" o:connectangles="0,0,0,0,0"/>
                      </v:shape>
                      <v:shape id="Freeform 3439" o:spid="_x0000_s4940" style="position:absolute;left:4470;top:83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pbQcYA&#10;AADdAAAADwAAAGRycy9kb3ducmV2LnhtbESPQWvCQBSE74L/YXlCb3WjWCvRVaRQDJQiVfH8zD6T&#10;YPbtkl2TtL++Wyh4HGbmG2a16U0tWmp8ZVnBZJyAIM6trrhQcDq+Py9A+ICssbZMCr7Jw2Y9HKww&#10;1bbjL2oPoRARwj5FBWUILpXS5yUZ9GPriKN3tY3BEGVTSN1gF+GmltMkmUuDFceFEh29lZTfDnej&#10;4Oe8dy+XfTXfZTvXfX6YrD0aq9TTqN8uQQTqwyP83860gtl08Qp/b+IT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hpbQcYAAADdAAAADwAAAAAAAAAAAAAAAACYAgAAZHJz&#10;L2Rvd25yZXYueG1sUEsFBgAAAAAEAAQA9QAAAIsDAAAAAA==&#10;" path="m,297l402,r,4l,301r,-4xe" fillcolor="#7f6500" stroked="f">
                        <v:path arrowok="t" o:connecttype="custom" o:connectlocs="0,149;201,0;201,2;0,151;0,149" o:connectangles="0,0,0,0,0"/>
                      </v:shape>
                      <v:shape id="Freeform 3440" o:spid="_x0000_s4941" style="position:absolute;left:4470;top:839;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0i8EA&#10;AADdAAAADwAAAGRycy9kb3ducmV2LnhtbERPS2vCQBC+C/0PyxR6001DEUldJfRFTkpUeh6y0yQ0&#10;OxsyG037692D4PHje6+3k+vUmQZpPRt4XiSgiCtvW64NnI6f8xUoCcgWO89k4I8EtpuH2Roz6y9c&#10;0vkQahVDWDI00ITQZ1pL1ZBDWfieOHI/fnAYIhxqbQe8xHDX6TRJltphy7GhwZ7eGqp+D6Mz0H0c&#10;C0F5H10utvr636W63H8b8/Q45a+gAk3hLr65C2vgJV3FufFNfAJ6c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5r9IvBAAAA3QAAAA8AAAAAAAAAAAAAAAAAmAIAAGRycy9kb3du&#10;cmV2LnhtbFBLBQYAAAAABAAEAPUAAACGAwAAAAA=&#10;" path="m,297l402,r,6l,303r,-6xe" fillcolor="#7e6500" stroked="f">
                        <v:path arrowok="t" o:connecttype="custom" o:connectlocs="0,148;201,0;201,3;0,151;0,148" o:connectangles="0,0,0,0,0"/>
                      </v:shape>
                      <v:shape id="Freeform 3441" o:spid="_x0000_s4942" style="position:absolute;left:4470;top:842;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rob8QA&#10;AADdAAAADwAAAGRycy9kb3ducmV2LnhtbESPQWvCQBSE7wX/w/KE3upG0SZGVxFbwR6bNuDxkX1N&#10;QrNvQ3ZN0n/vCkKPw8x8w2z3o2lET52rLSuYzyIQxIXVNZcKvr9OLwkI55E1NpZJwR852O8mT1tM&#10;tR34k/rMlyJA2KWooPK+TaV0RUUG3cy2xMH7sZ1BH2RXSt3hEOCmkYsoepUGaw4LFbZ0rKj4za5G&#10;Qcyk29XHcu2kiy8ZvefxW5Er9TwdDxsQnkb/H360z1rBcpGs4f4mPAG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a6G/EAAAA3QAAAA8AAAAAAAAAAAAAAAAAmAIAAGRycy9k&#10;b3ducmV2LnhtbFBLBQYAAAAABAAEAPUAAACJAwAAAAA=&#10;" path="m,297l402,r,4l,301r,-4xe" fillcolor="#7e6400" stroked="f">
                        <v:path arrowok="t" o:connecttype="custom" o:connectlocs="0,148;201,0;201,2;0,150;0,148" o:connectangles="0,0,0,0,0"/>
                      </v:shape>
                      <v:shape id="Freeform 3442" o:spid="_x0000_s4943" style="position:absolute;left:4470;top:84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2MsQA&#10;AADdAAAADwAAAGRycy9kb3ducmV2LnhtbERPyWrDMBC9F/IPYgK9NXJMCa4bJWShUOihxGkOvQ3W&#10;1HZtjYylesnXV4dAjo+3r7ejaURPnassK1guIhDEudUVFwq+zm9PCQjnkTU2lknBRA62m9nDGlNt&#10;Bz5Rn/lChBB2KSoovW9TKV1ekkG3sC1x4H5sZ9AH2BVSdziEcNPIOIpW0mDFoaHElg4l5XX2ZxRw&#10;8nmt+Rfjavre1cX+eBk+5EWpx/m4ewXhafR38c39rhU8xy9hf3gTnoD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vtjLEAAAA3QAAAA8AAAAAAAAAAAAAAAAAmAIAAGRycy9k&#10;b3ducmV2LnhtbFBLBQYAAAAABAAEAPUAAACJAwAAAAA=&#10;" path="m,297l402,r,4l,301r,-4xe" fillcolor="#7d6300" stroked="f">
                        <v:path arrowok="t" o:connecttype="custom" o:connectlocs="0,148;201,0;201,2;0,150;0,148" o:connectangles="0,0,0,0,0"/>
                      </v:shape>
                      <v:shape id="Freeform 3443" o:spid="_x0000_s4944" style="position:absolute;left:4470;top:8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thxMcA&#10;AADdAAAADwAAAGRycy9kb3ducmV2LnhtbESPQWsCMRSE74X+h/AKvdWsUqVujVIKUikoui09PzfP&#10;zWLysm6ibv+9EQSPw8x8w0xmnbPiRG2oPSvo9zIQxKXXNVcKfn/mL28gQkTWaD2Tgn8KMJs+Pkww&#10;1/7MGzoVsRIJwiFHBSbGJpcylIYchp5viJO3863DmGRbSd3iOcGdlYMsG0mHNacFgw19Gir3xdEp&#10;GK/2dmiX27/1dj00y8PuMN98fSv1/NR9vIOI1MV7+NZeaAWvg3Efrm/SE5DT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ALYcTHAAAA3QAAAA8AAAAAAAAAAAAAAAAAmAIAAGRy&#10;cy9kb3ducmV2LnhtbFBLBQYAAAAABAAEAPUAAACMAwAAAAA=&#10;" path="m,297l402,r,4l,301r,-4xe" fillcolor="#7c6300" stroked="f">
                        <v:path arrowok="t" o:connecttype="custom" o:connectlocs="0,148;201,0;201,2;0,150;0,148" o:connectangles="0,0,0,0,0"/>
                      </v:shape>
                      <v:shape id="Freeform 3444" o:spid="_x0000_s4945" style="position:absolute;left:4470;top:84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G4FcQA&#10;AADdAAAADwAAAGRycy9kb3ducmV2LnhtbESP0WqDQBRE3wP9h+UW8hKaVSmhtdlIkRbFt5p8wMW9&#10;Val7V9ytmr/PBgp9HGbmDHPMVjOImSbXW1YQ7yMQxI3VPbcKLufPpxcQziNrHCyTgis5yE4PmyOm&#10;2i78RXPtWxEg7FJU0Hk/plK6piODbm9H4uB928mgD3JqpZ5wCXAzyCSKDtJgz2Ghw5Hyjpqf+tco&#10;yItq2cX95SOPikI2pa7QzQelto/r+xsIT6v/D/+1S63gOXlN4P4mPAF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BuBXEAAAA3QAAAA8AAAAAAAAAAAAAAAAAmAIAAGRycy9k&#10;b3ducmV2LnhtbFBLBQYAAAAABAAEAPUAAACJAwAAAAA=&#10;" path="m,297l402,r,4l,300r,-3xe" fillcolor="#7c6200" stroked="f">
                        <v:path arrowok="t" o:connecttype="custom" o:connectlocs="0,149;201,0;201,2;0,150;0,149" o:connectangles="0,0,0,0,0"/>
                      </v:shape>
                      <v:shape id="Freeform 3445" o:spid="_x0000_s4946" style="position:absolute;left:4470;top:850;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PaAccA&#10;AADdAAAADwAAAGRycy9kb3ducmV2LnhtbESPT2vCQBTE7wW/w/IEL1I3WvFPdBURlYJ40PTS22v2&#10;mQSzb0N2G+O37wpCj8PM/IZZrltTioZqV1hWMBxEIIhTqwvOFHwl+/cZCOeRNZaWScGDHKxXnbcl&#10;xtre+UzNxWciQNjFqCD3voqldGlOBt3AVsTBu9raoA+yzqSu8R7gppSjKJpIgwWHhRwr2uaU3i6/&#10;RsHP7pBwf7r9Tnf703zTJDg8zlCpXrfdLEB4av1/+NX+1ArGo/kHPN+EJy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4j2gHHAAAA3QAAAA8AAAAAAAAAAAAAAAAAmAIAAGRy&#10;cy9kb3ducmV2LnhtbFBLBQYAAAAABAAEAPUAAACMAwAAAAA=&#10;" path="m,296l402,r,5l,302r,-6xe" fillcolor="#7b6200" stroked="f">
                        <v:path arrowok="t" o:connecttype="custom" o:connectlocs="0,148;201,0;201,3;0,151;0,148" o:connectangles="0,0,0,0,0"/>
                      </v:shape>
                      <v:shape id="Freeform 3446" o:spid="_x0000_s4947" style="position:absolute;left:4470;top:85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mc2sgA&#10;AADdAAAADwAAAGRycy9kb3ducmV2LnhtbESPQWvCQBSE70L/w/KE3upGCWJTVwkWodCD1JYGb6/Z&#10;ZxKSfRuz2xj99V2h4HGYmW+Y5Xowjeipc5VlBdNJBII4t7riQsHX5/ZpAcJ5ZI2NZVJwIQfr1cNo&#10;iYm2Z/6gfu8LESDsElRQet8mUrq8JINuYlvi4B1tZ9AH2RVSd3gOcNPIWRTNpcGKw0KJLW1Kyuv9&#10;r1FgdofscMyy9PtnU11afH+dn+qrUo/jIX0B4Wnw9/B/+00riGfPMdzehCcgV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KZzayAAAAN0AAAAPAAAAAAAAAAAAAAAAAJgCAABk&#10;cnMvZG93bnJldi54bWxQSwUGAAAAAAQABAD1AAAAjQMAAAAA&#10;" path="m,297l402,r,4l,301r,-4xe" fillcolor="#7a6100" stroked="f">
                        <v:path arrowok="t" o:connecttype="custom" o:connectlocs="0,148;201,0;201,2;0,150;0,148" o:connectangles="0,0,0,0,0"/>
                      </v:shape>
                      <v:shape id="Freeform 3447" o:spid="_x0000_s4948" style="position:absolute;left:4470;top:85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U5QcgA&#10;AADdAAAADwAAAGRycy9kb3ducmV2LnhtbESPT2vCQBTE74V+h+UJ3nSjqNToRkQRCh5KbTF4e2Zf&#10;/mD2bZrdauyn7xaEHoeZ+Q2zXHWmFldqXWVZwWgYgSDOrK64UPD5sRu8gHAeWWNtmRTcycEqeX5a&#10;Yqztjd/pevCFCBB2MSoovW9iKV1WkkE3tA1x8HLbGvRBtoXULd4C3NRyHEUzabDisFBiQ5uSssvh&#10;2ygwb6f0lKfp+njeVPcG99vZ1+VHqX6vWy9AeOr8f/jRftUKJuP5FP7ehCcgk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ZTlByAAAAN0AAAAPAAAAAAAAAAAAAAAAAJgCAABk&#10;cnMvZG93bnJldi54bWxQSwUGAAAAAAQABAD1AAAAjQMAAAAA&#10;" path="m,297l402,r,4l,301r,-4xe" fillcolor="#7a6100" stroked="f">
                        <v:path arrowok="t" o:connecttype="custom" o:connectlocs="0,148;201,0;201,2;0,150;0,148" o:connectangles="0,0,0,0,0"/>
                      </v:shape>
                      <v:shape id="Freeform 3448" o:spid="_x0000_s4949" style="position:absolute;left:4470;top:85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raOsUA&#10;AADdAAAADwAAAGRycy9kb3ducmV2LnhtbESPS4vCQBCE74L/YWhhbzox+IyOIrKLCx7EB+ixybRJ&#10;MNMTMrMa/72zIHgsquorar5sTCnuVLvCsoJ+LwJBnFpdcKbgdPzpTkA4j6yxtEwKnuRguWi35pho&#10;++A93Q8+EwHCLkEFufdVIqVLczLoerYiDt7V1gZ9kHUmdY2PADeljKNoJA0WHBZyrGidU3o7/BkF&#10;27gYn6/j4b7U383gsptu9Cljpb46zWoGwlPjP+F3+1crGMTTEfy/CU9AL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to6xQAAAN0AAAAPAAAAAAAAAAAAAAAAAJgCAABkcnMv&#10;ZG93bnJldi54bWxQSwUGAAAAAAQABAD1AAAAigMAAAAA&#10;" path="m,297l402,r,4l,301r,-4xe" fillcolor="#796000" stroked="f">
                        <v:path arrowok="t" o:connecttype="custom" o:connectlocs="0,148;201,0;201,2;0,150;0,148" o:connectangles="0,0,0,0,0"/>
                      </v:shape>
                      <v:shape id="Freeform 3449" o:spid="_x0000_s4950" style="position:absolute;left:4470;top:8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Z/ocUA&#10;AADdAAAADwAAAGRycy9kb3ducmV2LnhtbESPT4vCMBTE7wt+h/AEb2tqUavVKLKsKOxh8Q/o8dE8&#10;22LzUpqo9dubBWGPw8z8hpkvW1OJOzWutKxg0I9AEGdWl5wrOB7WnxMQziNrrCyTgic5WC46H3NM&#10;tX3wju57n4sAYZeigsL7OpXSZQUZdH1bEwfvYhuDPsgml7rBR4CbSsZRNJYGSw4LBdb0VVB23d+M&#10;gp+4TE6XZLSr9Hc7PP9ON/qYs1K9bruagfDU+v/wu73VCobxNIG/N+EJyM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tn+hxQAAAN0AAAAPAAAAAAAAAAAAAAAAAJgCAABkcnMv&#10;ZG93bnJldi54bWxQSwUGAAAAAAQABAD1AAAAigMAAAAA&#10;" path="m,297l402,r,4l,301r,-4xe" fillcolor="#796000" stroked="f">
                        <v:path arrowok="t" o:connecttype="custom" o:connectlocs="0,148;201,0;201,2;0,150;0,148" o:connectangles="0,0,0,0,0"/>
                      </v:shape>
                      <v:shape id="Freeform 3450" o:spid="_x0000_s4951" style="position:absolute;left:4470;top:86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DbgsIA&#10;AADdAAAADwAAAGRycy9kb3ducmV2LnhtbERPTWsCMRC9F/ofwhS81awiYlejiCJ4KlQF6W1Ixt3V&#10;zWRJosb++uYgeHy879ki2VbcyIfGsYJBvwBBrJ1puFJw2G8+JyBCRDbYOiYFDwqwmL+/zbA07s4/&#10;dNvFSuQQDiUqqGPsSimDrsli6LuOOHMn5y3GDH0ljcd7DretHBbFWFpsODfU2NGqJn3ZXa0C7SfH&#10;YxrL3233rdNyvf97nO1Zqd5HWk5BRErxJX66t0bBaPiV5+Y3+QnI+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cNuCwgAAAN0AAAAPAAAAAAAAAAAAAAAAAJgCAABkcnMvZG93&#10;bnJldi54bWxQSwUGAAAAAAQABAD1AAAAhwMAAAAA&#10;" path="m,297l402,r,6l,303r,-6xe" fillcolor="#786000" stroked="f">
                        <v:path arrowok="t" o:connecttype="custom" o:connectlocs="0,149;201,0;201,3;0,152;0,149" o:connectangles="0,0,0,0,0"/>
                      </v:shape>
                      <v:shape id="Freeform 3451" o:spid="_x0000_s4952" style="position:absolute;left:4470;top:86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7BycUA&#10;AADdAAAADwAAAGRycy9kb3ducmV2LnhtbESPT2sCMRTE70K/Q3iF3jRRirirUaSi9ST4h/b62Dw3&#10;SzcvyybV1U9vCgWPw8z8hpktOleLC7Wh8qxhOFAgiAtvKi41nI7r/gREiMgGa8+k4UYBFvOX3gxz&#10;46+8p8shliJBOOSowcbY5FKGwpLDMPANcfLOvnUYk2xLaVq8Jrir5UipsXRYcVqw2NCHpeLn8Os0&#10;FGO2arn5Vqu7z+zXJg53289a67fXbjkFEamLz/B/e2s0vI+yDP7epCc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DsHJxQAAAN0AAAAPAAAAAAAAAAAAAAAAAJgCAABkcnMv&#10;ZG93bnJldi54bWxQSwUGAAAAAAQABAD1AAAAigMAAAAA&#10;" path="m,297l402,r,4l,301r,-4xe" fillcolor="#785f00" stroked="f">
                        <v:path arrowok="t" o:connecttype="custom" o:connectlocs="0,149;201,0;201,2;0,151;0,149" o:connectangles="0,0,0,0,0"/>
                      </v:shape>
                      <v:shape id="Freeform 3452" o:spid="_x0000_s4953" style="position:absolute;left:4470;top:86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LgcMIA&#10;AADdAAAADwAAAGRycy9kb3ducmV2LnhtbERPz2vCMBS+C/4P4Qm7iKbbVKQaZQiK7GYneH02z7ba&#10;vMQm1u6/Xw7Cjh/f7+W6M7VoqfGVZQXv4wQEcW51xYWC4892NAfhA7LG2jIp+CUP61W/t8RU2ycf&#10;qM1CIWII+xQVlCG4VEqfl2TQj60jjtzFNgZDhE0hdYPPGG5q+ZEkM2mw4thQoqNNSfktexgF7fDw&#10;XVyHm5M7TXfXvTvPsgnelXobdF8LEIG68C9+ufdaweQzifvjm/g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suBwwgAAAN0AAAAPAAAAAAAAAAAAAAAAAJgCAABkcnMvZG93&#10;bnJldi54bWxQSwUGAAAAAAQABAD1AAAAhwMAAAAA&#10;" path="m,297l402,r,4l,300r,-3xe" fillcolor="#775f00" stroked="f">
                        <v:path arrowok="t" o:connecttype="custom" o:connectlocs="0,149;201,0;201,2;0,151;0,149" o:connectangles="0,0,0,0,0"/>
                      </v:shape>
                      <v:shape id="Freeform 3453" o:spid="_x0000_s4954" style="position:absolute;left:4470;top:86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5F68YA&#10;AADdAAAADwAAAGRycy9kb3ducmV2LnhtbESPQWvCQBSE74L/YXlCL6IbWyuSukoRWsSbseD1mX0m&#10;sdm32+w2xn/vCoLHYWa+YRarztSipcZXlhVMxgkI4tzqigsFP/uv0RyED8gaa8uk4EoeVst+b4Gp&#10;thfeUZuFQkQI+xQVlCG4VEqfl2TQj60jjt7JNgZDlE0hdYOXCDe1fE2SmTRYcVwo0dG6pPw3+zcK&#10;2uFuW5yH64M7vH+fN+44y6b4p9TLoPv8ABGoC8/wo73RCqZvyQTub+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5F68YAAADdAAAADwAAAAAAAAAAAAAAAACYAgAAZHJz&#10;L2Rvd25yZXYueG1sUEsFBgAAAAAEAAQA9QAAAIsDAAAAAA==&#10;" path="m,296l402,r,3l,300r,-4xe" fillcolor="#775f00" stroked="f">
                        <v:path arrowok="t" o:connecttype="custom" o:connectlocs="0,149;201,0;201,2;0,151;0,149" o:connectangles="0,0,0,0,0"/>
                      </v:shape>
                      <v:shape id="Freeform 3454" o:spid="_x0000_s4955" style="position:absolute;left:4470;top:869;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igXcQA&#10;AADdAAAADwAAAGRycy9kb3ducmV2LnhtbESPW4vCMBSE34X9D+Es+KbpqnipRhFBcPdB8ILPh+bY&#10;lG1OShNt3V+/EQQfh5n5hlmsWluKO9W+cKzgq5+AIM6cLjhXcD5te1MQPiBrLB2Tggd5WC0/OgtM&#10;tWv4QPdjyEWEsE9RgQmhSqX0mSGLvu8q4uhdXW0xRFnnUtfYRLgt5SBJxtJiwXHBYEUbQ9nv8WYV&#10;XC4zG+zNTHDk96f2+webx99Yqe5nu56DCNSGd/jV3mkFo2EygOe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YoF3EAAAA3QAAAA8AAAAAAAAAAAAAAAAAmAIAAGRycy9k&#10;b3ducmV2LnhtbFBLBQYAAAAABAAEAPUAAACJAwAAAAA=&#10;" path="m,297l402,r,6l,303r,-6xe" fillcolor="#765e00" stroked="f">
                        <v:path arrowok="t" o:connecttype="custom" o:connectlocs="0,149;201,0;201,3;0,152;0,149" o:connectangles="0,0,0,0,0"/>
                      </v:shape>
                      <v:shape id="Freeform 3455" o:spid="_x0000_s4956" style="position:absolute;left:4470;top:872;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54NsYA&#10;AADdAAAADwAAAGRycy9kb3ducmV2LnhtbESPT2vCQBTE70K/w/KE3nTjH6SkbqQ0LYietCW9PrIv&#10;2dDs25jdauyn7wpCj8PM/IZZbwbbijP1vnGsYDZNQBCXTjdcK/j8eJ88gfABWWPrmBRcycMmexit&#10;MdXuwgc6H0MtIoR9igpMCF0qpS8NWfRT1xFHr3K9xRBlX0vd4yXCbSvnSbKSFhuOCwY7ejVUfh9/&#10;rIIOuTq8FV/5Kd8Vef7bGNzLQanH8fDyDCLQEP7D9/ZWK1gukgXc3sQn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54NsYAAADdAAAADwAAAAAAAAAAAAAAAACYAgAAZHJz&#10;L2Rvd25yZXYueG1sUEsFBgAAAAAEAAQA9QAAAIsDAAAAAA==&#10;" path="m,297l402,r,4l,301r,-4xe" fillcolor="#765e00" stroked="f">
                        <v:path arrowok="t" o:connecttype="custom" o:connectlocs="0,149;201,0;201,2;0,151;0,149" o:connectangles="0,0,0,0,0"/>
                      </v:shape>
                      <v:shape id="Freeform 3456" o:spid="_x0000_s4957" style="position:absolute;left:4470;top:87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fgQsQA&#10;AADdAAAADwAAAGRycy9kb3ducmV2LnhtbESPQWsCMRSE74L/ITyhN81aRWQ1irgVij1pRa+PzXOz&#10;uHnZblJd/fWmIPQ4zMw3zHzZ2kpcqfGlYwXDQQKCOHe65ELB4XvTn4LwAVlj5ZgU3MnDctHtzDHV&#10;7sY7uu5DISKEfYoKTAh1KqXPDVn0A1cTR+/sGoshyqaQusFbhNtKvifJRFosOS4YrGltKL/sf62C&#10;Gvm8+ziesp9se8yyR2nwS7ZKvfXa1QxEoDb8h1/tT61gPErG8PcmPg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X4ELEAAAA3QAAAA8AAAAAAAAAAAAAAAAAmAIAAGRycy9k&#10;b3ducmV2LnhtbFBLBQYAAAAABAAEAPUAAACJAwAAAAA=&#10;" path="m,297l402,r,4l,301r,-4xe" fillcolor="#765e00" stroked="f">
                        <v:path arrowok="t" o:connecttype="custom" o:connectlocs="0,148;201,0;201,2;0,150;0,148" o:connectangles="0,0,0,0,0"/>
                      </v:shape>
                      <v:shape id="Freeform 3457" o:spid="_x0000_s4958" style="position:absolute;left:4470;top:876;width:201;height:148;visibility:visible;mso-wrap-style:square;v-text-anchor:top" coordsize="402,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1mQ8gA&#10;AADdAAAADwAAAGRycy9kb3ducmV2LnhtbESPQWvCQBSE74L/YXmCF9GN2lqbuoooQsFSaGyxx9fs&#10;axLMvg3ZrYn/3i0IHoeZ+YZZrFpTijPVrrCsYDyKQBCnVhecKfg87IZzEM4jaywtk4ILOVgtu50F&#10;xto2/EHnxGciQNjFqCD3voqldGlOBt3IVsTB+7W1QR9knUldYxPgppSTKJpJgwWHhRwr2uSUnpI/&#10;o+BtsP2e//C7Ph7aL78/Pj81491eqX6vXb+A8NT6e/jWftUKHqbRI/y/CU9AL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3WZDyAAAAN0AAAAPAAAAAAAAAAAAAAAAAJgCAABk&#10;cnMvZG93bnJldi54bWxQSwUGAAAAAAQABAD1AAAAjQMAAAAA&#10;" path="m,297l402,r,l,297xe" fillcolor="#765e00" stroked="f">
                        <v:path arrowok="t" o:connecttype="custom" o:connectlocs="0,148;201,0;201,0;0,148" o:connectangles="0,0,0,0"/>
                      </v:shape>
                      <v:shape id="Freeform 3458" o:spid="_x0000_s4959" style="position:absolute;left:4471;top:730;width:199;height:146;visibility:visible;mso-wrap-style:square;v-text-anchor:top" coordsize="398,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d6ccA&#10;AADdAAAADwAAAGRycy9kb3ducmV2LnhtbESPQWvCQBSE70L/w/IKvemm1opEVxFRaimtGPX+yD6T&#10;1OzbmF2T+O+7hUKPw8x8w8wWnSlFQ7UrLCt4HkQgiFOrC84UHA+b/gSE88gaS8uk4E4OFvOH3gxj&#10;bVveU5P4TAQIuxgV5N5XsZQuzcmgG9iKOHhnWxv0QdaZ1DW2AW5KOYyisTRYcFjIsaJVTukluRkF&#10;1+/P97axu32ivz7u69Pr5Va+HZV6euyWUxCeOv8f/mtvtYLRSzSG3zfhCcj5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dXenHAAAA3QAAAA8AAAAAAAAAAAAAAAAAmAIAAGRy&#10;cy9kb3ducmV2LnhtbFBLBQYAAAAABAAEAPUAAACMAwAAAAA=&#10;" path="m391,60l377,39,356,21,328,8,297,2,262,,225,4,186,14,145,29,107,49,74,72,47,99,25,126,10,153,2,180,,194r2,14l4,221r4,12l22,256r21,16l70,285r32,6l137,293r37,-4l213,279r41,-15l291,245r33,-24l352,196r21,-27l389,140r8,-27l398,99r,-14l395,72,391,60xe" fillcolor="#765e00" strokecolor="white" strokeweight="0">
                        <v:path arrowok="t" o:connecttype="custom" o:connectlocs="196,30;189,19;178,10;164,4;149,1;131,0;113,2;93,7;73,14;54,24;37,36;24,49;13,63;5,76;1,90;0,97;1,104;2,110;4,116;11,128;22,136;35,142;51,145;69,146;87,144;107,139;127,132;146,122;162,110;176,98;187,84;195,70;199,56;199,49;199,42;198,36;196,30" o:connectangles="0,0,0,0,0,0,0,0,0,0,0,0,0,0,0,0,0,0,0,0,0,0,0,0,0,0,0,0,0,0,0,0,0,0,0,0,0"/>
                      </v:shape>
                      <v:shape id="Freeform 3459" o:spid="_x0000_s4960" style="position:absolute;left:4471;top:730;width:199;height:146;visibility:visible;mso-wrap-style:square;v-text-anchor:top" coordsize="398,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C9gscA&#10;AADdAAAADwAAAGRycy9kb3ducmV2LnhtbESPQWvCQBSE7wX/w/IEb3VTI9GmboIISj0oqC30+Mi+&#10;JqHZtyG7auqv7xYEj8PMN8Ms8t404kKdqy0reBlHIIgLq2suFXyc1s9zEM4ja2wsk4JfcpBng6cF&#10;ptpe+UCXoy9FKGGXooLK+zaV0hUVGXRj2xIH79t2Bn2QXSl1h9dQbho5iaJEGqw5LFTY0qqi4ud4&#10;Ngqm2zaZ7zfx7jaVyXYVH25fn68npUbDfvkGwlPvH+E7/a4DF0cz+H8TnoDM/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7wvYLHAAAA3QAAAA8AAAAAAAAAAAAAAAAAmAIAAGRy&#10;cy9kb3ducmV2LnhtbFBLBQYAAAAABAAEAPUAAACMAwAAAAA=&#10;" path="m391,60l377,39,356,21,328,8,297,2,262,,225,4,186,14,145,29,107,49,74,72,47,99,25,126,10,153,2,180,,194r2,14l4,221r4,12l22,256r21,16l70,285r32,6l137,293r37,-4l213,279r41,-15l291,245r33,-24l352,196r21,-27l389,140r8,-27l398,99r,-14l395,72,391,60xe" fillcolor="black" stroked="f">
                        <v:path arrowok="t" o:connecttype="custom" o:connectlocs="196,30;189,19;178,10;164,4;149,1;131,0;113,2;93,7;73,14;54,24;37,36;24,49;13,63;5,76;1,90;0,97;1,104;2,110;4,116;11,128;22,136;35,142;51,145;69,146;87,144;107,139;127,132;146,122;162,110;176,98;187,84;195,70;199,56;199,49;199,42;198,36;196,30" o:connectangles="0,0,0,0,0,0,0,0,0,0,0,0,0,0,0,0,0,0,0,0,0,0,0,0,0,0,0,0,0,0,0,0,0,0,0,0,0"/>
                      </v:shape>
                      <v:shape id="Freeform 3460" o:spid="_x0000_s4961" style="position:absolute;left:4470;top:57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aMQA&#10;AADdAAAADwAAAGRycy9kb3ducmV2LnhtbERPTWvCQBC9F/oflin0phuNlBJdxUrFYsFiFHsdstMk&#10;NDsbsqOm/949CD0+3vds0btGXagLtWcDo2ECirjwtubSwPGwHryCCoJssfFMBv4owGL++DDDzPor&#10;7+mSS6liCIcMDVQibaZ1KCpyGIa+JY7cj+8cSoRdqW2H1xjuGj1OkhftsObYUGFLq4qK3/zsDKSi&#10;11/b/PO0eUuPstpNvsfv540xz0/9cgpKqJd/8d39YQ1M0iTOjW/iE9D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hYGjEAAAA3QAAAA8AAAAAAAAAAAAAAAAAmAIAAGRycy9k&#10;b3ducmV2LnhtbFBLBQYAAAAABAAEAPUAAACJAwAAAAA=&#10;" path="m,297l402,r,4l,301r,-4xe" fillcolor="#fc0" stroked="f">
                        <v:path arrowok="t" o:connecttype="custom" o:connectlocs="0,149;201,0;201,2;0,151;0,149" o:connectangles="0,0,0,0,0"/>
                      </v:shape>
                      <v:shape id="Freeform 3461" o:spid="_x0000_s4962" style="position:absolute;left:4470;top:58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UWU8UA&#10;AADdAAAADwAAAGRycy9kb3ducmV2LnhtbESPQWsCMRSE70L/Q3iF3jSp2qVujVKE0np066HHx+a5&#10;Wbt5WZKo2/56IxR6HGbmG2a5HlwnzhRi61nD40SBIK69abnRsP98Gz+DiAnZYOeZNPxQhPXqbrTE&#10;0vgL7+hcpUZkCMcSNdiU+lLKWFtyGCe+J87ewQeHKcvQSBPwkuGuk1OlCumw5bxgsaeNpfq7OjkN&#10;x9+aq4KP4Wlmv3bbk93L90Jp/XA/vL6ASDSk//Bf+8NomM/UAm5v8hO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FRZTxQAAAN0AAAAPAAAAAAAAAAAAAAAAAJgCAABkcnMv&#10;ZG93bnJldi54bWxQSwUGAAAAAAQABAD1AAAAigMAAAAA&#10;" path="m,297l402,r,4l,301r,-4xe" fillcolor="#fecb00" stroked="f">
                        <v:path arrowok="t" o:connecttype="custom" o:connectlocs="0,148;201,0;201,2;0,150;0,148" o:connectangles="0,0,0,0,0"/>
                      </v:shape>
                      <v:shape id="Freeform 3462" o:spid="_x0000_s4963" style="position:absolute;left:4470;top:58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uvFcQA&#10;AADdAAAADwAAAGRycy9kb3ducmV2LnhtbERPy2rCQBTdC/2H4Ra6M5O0tZToREpKRdBCm4rrS+bm&#10;oZk7ITNq+vfOQnB5OO/FcjSdONPgWssKkigGQVxa3XKtYPf3NX0H4Tyyxs4yKfgnB8vsYbLAVNsL&#10;/9K58LUIIexSVNB436dSurIhgy6yPXHgKjsY9AEOtdQDXkK46eRzHL9Jgy2HhgZ7yhsqj8XJKDgW&#10;21OV7783P5+UrGb57jDK4qDU0+P4MQfhafR38c291gpeX5KwP7wJT0B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brxXEAAAA3QAAAA8AAAAAAAAAAAAAAAAAmAIAAGRycy9k&#10;b3ducmV2LnhtbFBLBQYAAAAABAAEAPUAAACJAwAAAAA=&#10;" path="m,297l402,r,6l,303r,-6xe" fillcolor="#fecb00" stroked="f">
                        <v:path arrowok="t" o:connecttype="custom" o:connectlocs="0,148;201,0;201,3;0,151;0,148" o:connectangles="0,0,0,0,0"/>
                      </v:shape>
                      <v:shape id="Freeform 3463" o:spid="_x0000_s4964" style="position:absolute;left:4470;top:58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MiMUA&#10;AADdAAAADwAAAGRycy9kb3ducmV2LnhtbESPQWvCQBSE74X+h+UVvNVNqg0ldRURino05uDxkX3N&#10;xmbfht1VY399t1DocZiZb5jFarS9uJIPnWMF+TQDQdw43XGroD5+PL+BCBFZY++YFNwpwGr5+LDA&#10;UrsbH+haxVYkCIcSFZgYh1LK0BiyGKZuIE7ep/MWY5K+ldrjLcFtL1+yrJAWO04LBgfaGGq+qotV&#10;cP5uuCr47F9n5nTYX0wtt0Wm1ORpXL+DiDTG//Bfe6cVzGd5Dr9v0hO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uoyIxQAAAN0AAAAPAAAAAAAAAAAAAAAAAJgCAABkcnMv&#10;ZG93bnJldi54bWxQSwUGAAAAAAQABAD1AAAAigMAAAAA&#10;" path="m,297l402,r,4l,301r,-4xe" fillcolor="#fecb00" stroked="f">
                        <v:path arrowok="t" o:connecttype="custom" o:connectlocs="0,148;201,0;201,2;0,150;0,148" o:connectangles="0,0,0,0,0"/>
                      </v:shape>
                      <v:shape id="Freeform 3464" o:spid="_x0000_s4965" style="position:absolute;left:4470;top:5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gS/8QA&#10;AADdAAAADwAAAGRycy9kb3ducmV2LnhtbESPQWsCMRSE7wX/Q3iCt5pV20VWo0ihaI+uHjw+Ns/N&#10;6uZlSaKu/fVNodDjMDPfMMt1b1txJx8axwom4wwEceV0w7WC4+HzdQ4iRGSNrWNS8KQA69XgZYmF&#10;dg/e072MtUgQDgUqMDF2hZShMmQxjF1HnLyz8xZjkr6W2uMjwW0rp1mWS4sNpwWDHX0Yqq7lzSq4&#10;fFdc5nzx7zNz2n/dzFFu80yp0bDfLEBE6uN/+K+90wreZpMp/L5JT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oEv/EAAAA3QAAAA8AAAAAAAAAAAAAAAAAmAIAAGRycy9k&#10;b3ducmV2LnhtbFBLBQYAAAAABAAEAPUAAACJAwAAAAA=&#10;" path="m,297l402,r,4l,301r,-4xe" fillcolor="#fecb00" stroked="f">
                        <v:path arrowok="t" o:connecttype="custom" o:connectlocs="0,148;201,0;201,2;0,150;0,148" o:connectangles="0,0,0,0,0"/>
                      </v:shape>
                      <v:shape id="Freeform 3465" o:spid="_x0000_s4966" style="position:absolute;left:4470;top:590;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HNQcYA&#10;AADdAAAADwAAAGRycy9kb3ducmV2LnhtbESPT2vCQBTE74V+h+UVetNN/E+aVUqppR4U1KA9PrKv&#10;SWj2bciuGr+9Kwg9DjPzGyZddKYWZ2pdZVlB3I9AEOdWV1woyPbL3gyE88gaa8uk4EoOFvPnpxQT&#10;bS+8pfPOFyJA2CWooPS+SaR0eUkGXd82xMH7ta1BH2RbSN3iJcBNLQdRNJEGKw4LJTb0UVL+tzsZ&#10;BeMqnq6/3EEel+vBCj+z0cacfpR6fene30B46vx/+NH+1gpGw3gI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HNQcYAAADdAAAADwAAAAAAAAAAAAAAAACYAgAAZHJz&#10;L2Rvd25yZXYueG1sUEsFBgAAAAAEAAQA9QAAAIsDAAAAAA==&#10;" path="m,297l402,r,4l,300r,-3xe" fillcolor="#fdcb00" stroked="f">
                        <v:path arrowok="t" o:connecttype="custom" o:connectlocs="0,149;201,0;201,2;0,150;0,149" o:connectangles="0,0,0,0,0"/>
                      </v:shape>
                      <v:shape id="Freeform 3466" o:spid="_x0000_s4967" style="position:absolute;left:4470;top:59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l6ccA&#10;AADdAAAADwAAAGRycy9kb3ducmV2LnhtbESPT2vCQBTE7wW/w/IKvdVNmlBCdJXaUpBID/5B8PbI&#10;PpNo9m3Irpp+e7dQ8DjMzG+Y6XwwrbhS7xrLCuJxBIK4tLrhSsFu+/2agXAeWWNrmRT8koP5bPQ0&#10;xVzbG6/puvGVCBB2OSqove9yKV1Zk0E3th1x8I62N+iD7Cupe7wFuGnlWxS9S4MNh4UaO/qsqTxv&#10;LkZBcVhlJ04uy93+p6gaSV8LW5yUenkePiYgPA3+Ef5vL7WCNIlT+HsTnoCc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penHAAAA3QAAAA8AAAAAAAAAAAAAAAAAmAIAAGRy&#10;cy9kb3ducmV2LnhtbFBLBQYAAAAABAAEAPUAAACMAwAAAAA=&#10;" path="m,296l402,r,5l,302r,-6xe" fillcolor="#fdca00" stroked="f">
                        <v:path arrowok="t" o:connecttype="custom" o:connectlocs="0,148;201,0;201,3;0,151;0,148" o:connectangles="0,0,0,0,0"/>
                      </v:shape>
                      <v:shape id="Freeform 3467" o:spid="_x0000_s4968" style="position:absolute;left:4470;top:5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MCDcQA&#10;AADdAAAADwAAAGRycy9kb3ducmV2LnhtbESPT4vCMBTE74LfITzBm6b1H9I1iiiKh71YlWVvj+Zt&#10;W2xeShO1fvuNIHgcZuY3zGLVmkrcqXGlZQXxMAJBnFldcq7gfNoN5iCcR9ZYWSYFT3KwWnY7C0y0&#10;ffCR7qnPRYCwS1BB4X2dSOmyggy6oa2Jg/dnG4M+yCaXusFHgJtKjqJoJg2WHBYKrGlTUHZNb0bB&#10;9nIc8VXW8XeVlbPp/if9TXmjVL/Xrr9AeGr9J/xuH7SCyTiewutNe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zAg3EAAAA3QAAAA8AAAAAAAAAAAAAAAAAmAIAAGRycy9k&#10;b3ducmV2LnhtbFBLBQYAAAAABAAEAPUAAACJAwAAAAA=&#10;" path="m,297l402,r,4l,301r,-4xe" fillcolor="#fdca00" stroked="f">
                        <v:path arrowok="t" o:connecttype="custom" o:connectlocs="0,148;201,0;201,2;0,150;0,148" o:connectangles="0,0,0,0,0"/>
                      </v:shape>
                      <v:shape id="Freeform 3468" o:spid="_x0000_s4969" style="position:absolute;left:4470;top:59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GcesYA&#10;AADdAAAADwAAAGRycy9kb3ducmV2LnhtbESPQWvCQBSE74L/YXmF3swmVoPErCKWlh56Sdoi3h7Z&#10;1ySYfRuyW5P+e7cg9DjMzDdMvp9MJ640uNaygiSKQRBXVrdcK/j8eFlsQDiPrLGzTAp+ycF+N5/l&#10;mGk7ckHX0tciQNhlqKDxvs+kdFVDBl1ke+LgfdvBoA9yqKUecAxw08llHKfSYMthocGejg1Vl/LH&#10;KHj+KpZ8kX3y3lVtun49leeSj0o9PkyHLQhPk/8P39tvWsHqKUnh7014AnJ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qGcesYAAADdAAAADwAAAAAAAAAAAAAAAACYAgAAZHJz&#10;L2Rvd25yZXYueG1sUEsFBgAAAAAEAAQA9QAAAIsDAAAAAA==&#10;" path="m,297l402,r,4l,301r,-4xe" fillcolor="#fdca00" stroked="f">
                        <v:path arrowok="t" o:connecttype="custom" o:connectlocs="0,148;201,0;201,2;0,150;0,148" o:connectangles="0,0,0,0,0"/>
                      </v:shape>
                      <v:shape id="Freeform 3469" o:spid="_x0000_s4970" style="position:absolute;left:4470;top:59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054cUA&#10;AADdAAAADwAAAGRycy9kb3ducmV2LnhtbESPQYvCMBSE74L/ITzBm6ZV15WuUURZ8bAX64p4ezRv&#10;22LzUpqs1n9vBMHjMDPfMPNlaypxpcaVlhXEwwgEcWZ1ybmC38P3YAbCeWSNlWVScCcHy0W3M8dE&#10;2xvv6Zr6XAQIuwQVFN7XiZQuK8igG9qaOHh/tjHog2xyqRu8Bbip5CiKptJgyWGhwJrWBWWX9N8o&#10;2Bz3I77IOv6psnL6sT2l55TXSvV77eoLhKfWv8Ov9k4rmIzjT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7TnhxQAAAN0AAAAPAAAAAAAAAAAAAAAAAJgCAABkcnMv&#10;ZG93bnJldi54bWxQSwUGAAAAAAQABAD1AAAAigMAAAAA&#10;" path="m,297l402,r,4l,301r,-4xe" fillcolor="#fdca00" stroked="f">
                        <v:path arrowok="t" o:connecttype="custom" o:connectlocs="0,148;201,0;201,2;0,150;0,148" o:connectangles="0,0,0,0,0"/>
                      </v:shape>
                      <v:shape id="Freeform 3470" o:spid="_x0000_s4971" style="position:absolute;left:4470;top:60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qCqMMA&#10;AADdAAAADwAAAGRycy9kb3ducmV2LnhtbERPz2vCMBS+C/4P4QneNHWKSGcUUQYeHMMq7vpo3prO&#10;5qU00db99ctB8Pjx/V6uO1uJOzW+dKxgMk5AEOdOl1woOJ8+RgsQPiBrrByTggd5WK/6vSWm2rV8&#10;pHsWChFD2KeowIRQp1L63JBFP3Y1ceR+XGMxRNgUUjfYxnBbybckmUuLJccGgzVtDeXX7GYVfLW3&#10;ozmZndtf/mbn5Pv3kH1mXqnhoNu8gwjUhZf46d5rBbPpJM6Nb+IT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DqCqMMAAADdAAAADwAAAAAAAAAAAAAAAACYAgAAZHJzL2Rv&#10;d25yZXYueG1sUEsFBgAAAAAEAAQA9QAAAIgDAAAAAA==&#10;" path="m,297l402,r,4l,301r,-4xe" fillcolor="#fcca00" stroked="f">
                        <v:path arrowok="t" o:connecttype="custom" o:connectlocs="0,148;201,0;201,2;0,150;0,148" o:connectangles="0,0,0,0,0"/>
                      </v:shape>
                      <v:shape id="Freeform 3471" o:spid="_x0000_s4972" style="position:absolute;left:4470;top:602;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zJMYA&#10;AADdAAAADwAAAGRycy9kb3ducmV2LnhtbESP0WrCQBRE34X+w3ILfdONVkxNXUNTLBSfNPUDLtnb&#10;JE32bsxuY/z7bkHwcZiZM8wmHU0rBupdbVnBfBaBIC6srrlUcPr6mL6AcB5ZY2uZFFzJQbp9mGww&#10;0fbCRxpyX4oAYZeggsr7LpHSFRUZdDPbEQfv2/YGfZB9KXWPlwA3rVxE0UoarDksVNjRe0VFk/8a&#10;Bc1ux80+b0yWXWMezgf7E0dLpZ4ex7dXEJ5Gfw/f2p9awfJ5vob/N+EJyO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KzJMYAAADdAAAADwAAAAAAAAAAAAAAAACYAgAAZHJz&#10;L2Rvd25yZXYueG1sUEsFBgAAAAAEAAQA9QAAAIsDAAAAAA==&#10;" path="m,297l402,r,6l,303r,-6xe" fillcolor="#fcc900" stroked="f">
                        <v:path arrowok="t" o:connecttype="custom" o:connectlocs="0,149;201,0;201,3;0,152;0,149" o:connectangles="0,0,0,0,0"/>
                      </v:shape>
                      <v:shape id="Freeform 3472" o:spid="_x0000_s4973" style="position:absolute;left:4470;top:60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0UXcIA&#10;AADdAAAADwAAAGRycy9kb3ducmV2LnhtbERPXWvCMBR9H+w/hDvwTdN2Q0o1yhQHThCcU58vzbUp&#10;a25KE7X+e/Mg7PFwvqfz3jbiSp2vHStIRwkI4tLpmisFh9+vYQ7CB2SNjWNScCcP89nryxQL7W78&#10;Q9d9qEQMYV+gAhNCW0jpS0MW/ci1xJE7u85iiLCrpO7wFsNtI7MkGUuLNccGgy0tDZV/+4tVsF1s&#10;01W2k8v81Np0c1wfv51JlRq89Z8TEIH68C9+utdawcd7FvfHN/EJ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jRRdwgAAAN0AAAAPAAAAAAAAAAAAAAAAAJgCAABkcnMvZG93&#10;bnJldi54bWxQSwUGAAAAAAQABAD1AAAAhwMAAAAA&#10;" path="m,297l402,r,4l,300r,-3xe" fillcolor="#fcc900" stroked="f">
                        <v:path arrowok="t" o:connecttype="custom" o:connectlocs="0,149;201,0;201,2;0,151;0,149" o:connectangles="0,0,0,0,0"/>
                      </v:shape>
                      <v:shape id="Freeform 3473" o:spid="_x0000_s4974" style="position:absolute;left:4470;top:60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D5NcUA&#10;AADdAAAADwAAAGRycy9kb3ducmV2LnhtbESPQUsDMRSE74L/ITzBm022FSlr0yLKQsF6cCt4fSSv&#10;m8XNy5LEdvffG0HwOMzMN8xmN/lBnCmmPrCGaqFAEJtge+40fBybuzWIlJEtDoFJw0wJdtvrqw3W&#10;Nlz4nc5t7kSBcKpRg8t5rKVMxpHHtAgjcfFOIXrMRcZO2oiXAveDXCr1ID32XBYcjvTsyHy1317D&#10;69sc9+azrcysmmZ1elkfnDpofXszPT2CyDTl//Bfe2813K+WFfy+KU9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cPk1xQAAAN0AAAAPAAAAAAAAAAAAAAAAAJgCAABkcnMv&#10;ZG93bnJldi54bWxQSwUGAAAAAAQABAD1AAAAigMAAAAA&#10;" path="m,296l402,r,3l,300r,-4xe" fillcolor="#fbc900" stroked="f">
                        <v:path arrowok="t" o:connecttype="custom" o:connectlocs="0,149;201,0;201,2;0,151;0,149" o:connectangles="0,0,0,0,0"/>
                      </v:shape>
                      <v:shape id="Freeform 3474" o:spid="_x0000_s4975" style="position:absolute;left:4470;top:60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IMUA&#10;AADdAAAADwAAAGRycy9kb3ducmV2LnhtbESPQWvCQBSE7wX/w/KE3urGpJQSXYMWCsFTm0bw+Mg+&#10;s8Hs25BdNfXXdwuFHoeZ+YZZF5PtxZVG3zlWsFwkIIgbpztuFdRf70+vIHxA1tg7JgXf5KHYzB7W&#10;mGt340+6VqEVEcI+RwUmhCGX0jeGLPqFG4ijd3KjxRDl2Eo94i3CbS/TJHmRFjuOCwYHejPUnKuL&#10;VXDJaGfuVoZ9QnV98ng8fBxKpR7n03YFItAU/sN/7VIreM7SFH7fxCc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TtEgxQAAAN0AAAAPAAAAAAAAAAAAAAAAAJgCAABkcnMv&#10;ZG93bnJldi54bWxQSwUGAAAAAAQABAD1AAAAigMAAAAA&#10;" path="m,297l402,r,4l,301r,-4xe" fillcolor="#fbc900" stroked="f">
                        <v:path arrowok="t" o:connecttype="custom" o:connectlocs="0,149;201,0;201,2;0,151;0,149" o:connectangles="0,0,0,0,0"/>
                      </v:shape>
                      <v:shape id="Freeform 3475" o:spid="_x0000_s4976" style="position:absolute;left:4470;top:611;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31PcYA&#10;AADdAAAADwAAAGRycy9kb3ducmV2LnhtbESPQWvCQBSE70L/w/IK3nRjtCqpq5RSi0UoNcaeH9ln&#10;Epp9G7JbE/+9Wyh4HGbmG2a16U0tLtS6yrKCyTgCQZxbXXGhIDtuR0sQziNrrC2Tgis52KwfBitM&#10;tO34QJfUFyJA2CWooPS+SaR0eUkG3dg2xME729agD7ItpG6xC3BTyziK5tJgxWGhxIZeS8p/0l+j&#10;4PP0/dZlOo/fj26fzZ8+ukVafSk1fOxfnkF46v09/N/eaQWzaTyFvzfhCcj1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31PcYAAADdAAAADwAAAAAAAAAAAAAAAACYAgAAZHJz&#10;L2Rvd25yZXYueG1sUEsFBgAAAAAEAAQA9QAAAIsDAAAAAA==&#10;" path="m,297l402,r,4l,301r,-4xe" fillcolor="#fbc800" stroked="f">
                        <v:path arrowok="t" o:connecttype="custom" o:connectlocs="0,149;201,0;201,2;0,151;0,149" o:connectangles="0,0,0,0,0"/>
                      </v:shape>
                      <v:shape id="Freeform 3476" o:spid="_x0000_s4977" style="position:absolute;left:4470;top:61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atysMA&#10;AADdAAAADwAAAGRycy9kb3ducmV2LnhtbESP3YrCMBSE74V9h3AW9kY0tVaRrlFEVli88+cBDs0x&#10;LduclCTa7ttvFgQvh5n5hllvB9uKB/nQOFYwm2YgiCunGzYKrpfDZAUiRGSNrWNS8EsBtpu30RpL&#10;7Xo+0eMcjUgQDiUqqGPsSilDVZPFMHUdcfJuzluMSXojtcc+wW0r8yxbSosNp4UaO9rXVP2c71bB&#10;Ip8bX+AYD0cTTn1rl374Oir18T7sPkFEGuIr/Gx/awXFPC/g/016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atysMAAADdAAAADwAAAAAAAAAAAAAAAACYAgAAZHJzL2Rv&#10;d25yZXYueG1sUEsFBgAAAAAEAAQA9QAAAIgDAAAAAA==&#10;" path="m,297l402,r,6l,303r,-6xe" fillcolor="#fac800" stroked="f">
                        <v:path arrowok="t" o:connecttype="custom" o:connectlocs="0,148;201,0;201,3;0,151;0,148" o:connectangles="0,0,0,0,0"/>
                      </v:shape>
                      <v:shape id="Freeform 3477" o:spid="_x0000_s4978" style="position:absolute;left:4470;top:61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dNn8YA&#10;AADdAAAADwAAAGRycy9kb3ducmV2LnhtbESPQWvCQBSE7wX/w/KE3uqm1oqkriKC4KWHxBbx9pJ9&#10;zcZm34bsGtN/7wpCj8PMfMMs14NtRE+drx0reJ0kIIhLp2uuFHwddi8LED4ga2wck4I/8rBejZ6W&#10;mGp35Yz6PFQiQtinqMCE0KZS+tKQRT9xLXH0flxnMUTZVVJ3eI1w28hpksylxZrjgsGWtobK3/xi&#10;FfRkCn36PG/z4/finOXzYpa5Qqnn8bD5ABFoCP/hR3uvFczepu9wfxOf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dNn8YAAADdAAAADwAAAAAAAAAAAAAAAACYAgAAZHJz&#10;L2Rvd25yZXYueG1sUEsFBgAAAAAEAAQA9QAAAIsDAAAAAA==&#10;" path="m,297l402,r,4l,301r,-4xe" fillcolor="#fac800" stroked="f">
                        <v:path arrowok="t" o:connecttype="custom" o:connectlocs="0,148;201,0;201,2;0,150;0,148" o:connectangles="0,0,0,0,0"/>
                      </v:shape>
                      <v:shape id="Freeform 3478" o:spid="_x0000_s4979" style="position:absolute;left:4470;top:61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8KV8MA&#10;AADdAAAADwAAAGRycy9kb3ducmV2LnhtbESP0YrCMBRE34X9h3AX9kXW1CqyVKMsCwuCPmj1Ay7J&#10;tS02N6WJbf17Iwg+DjNnhlltBluLjlpfOVYwnSQgiLUzFRcKzqf/7x8QPiAbrB2Tgjt52Kw/RivM&#10;jOv5SF0eChFL2GeooAyhyaT0uiSLfuIa4uhdXGsxRNkW0rTYx3JbyzRJFtJixXGhxIb+StLX/GYV&#10;zK+N3vlt53U37o97eUhrnadKfX0Ov0sQgYbwDr/orYncLF3A8018An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8KV8MAAADdAAAADwAAAAAAAAAAAAAAAACYAgAAZHJzL2Rv&#10;d25yZXYueG1sUEsFBgAAAAAEAAQA9QAAAIgDAAAAAA==&#10;" path="m,297l402,r,4l,301r,-4xe" fillcolor="#f9c700" stroked="f">
                        <v:path arrowok="t" o:connecttype="custom" o:connectlocs="0,148;201,0;201,2;0,150;0,148" o:connectangles="0,0,0,0,0"/>
                      </v:shape>
                      <v:shape id="Freeform 3479" o:spid="_x0000_s4980" style="position:absolute;left:4470;top:62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OvzMUA&#10;AADdAAAADwAAAGRycy9kb3ducmV2LnhtbESP0WrCQBRE3wv+w3KFvhTdGKVKdCNSKAj2QVM/4LJ7&#10;TUKyd0N2m6R/3y0U+jjMnBnmcJxsKwbqfe1YwWqZgCDWztRcKrh/vi92IHxANtg6JgXf5OGYz54O&#10;mBk38o2GIpQilrDPUEEVQpdJ6XVFFv3SdcTRe7jeYoiyL6XpcYzltpVpkrxKizXHhQo7eqtIN8WX&#10;VbBpOn3x58Hr4WW8fchr2uoiVep5Pp32IAJN4T/8R59N5NbpFn7fxCc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I6/MxQAAAN0AAAAPAAAAAAAAAAAAAAAAAJgCAABkcnMv&#10;ZG93bnJldi54bWxQSwUGAAAAAAQABAD1AAAAigMAAAAA&#10;" path="m,297l402,r,4l,301r,-4xe" fillcolor="#f9c700" stroked="f">
                        <v:path arrowok="t" o:connecttype="custom" o:connectlocs="0,148;201,0;201,2;0,150;0,148" o:connectangles="0,0,0,0,0"/>
                      </v:shape>
                      <v:shape id="Freeform 3480" o:spid="_x0000_s4981" style="position:absolute;left:4470;top:62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HN9MMA&#10;AADdAAAADwAAAGRycy9kb3ducmV2LnhtbERPW2vCMBR+H/gfwhF8m6kXpnZGUUGUwQbWwV4PzVlT&#10;bE5qE2v99+ZhsMeP775cd7YSLTW+dKxgNExAEOdOl1wo+D7vX+cgfEDWWDkmBQ/ysF71XpaYanfn&#10;E7VZKEQMYZ+iAhNCnUrpc0MW/dDVxJH7dY3FEGFTSN3gPYbbSo6T5E1aLDk2GKxpZyi/ZDerYPF1&#10;mP74j3xWttvF5yy7met51yk16HebdxCBuvAv/nMftYLpZBznxjfxCcjV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GHN9MMAAADdAAAADwAAAAAAAAAAAAAAAACYAgAAZHJzL2Rv&#10;d25yZXYueG1sUEsFBgAAAAAEAAQA9QAAAIgDAAAAAA==&#10;" path="m,297l402,r,6l,302r,-5xe" fillcolor="#f8c700" stroked="f">
                        <v:path arrowok="t" o:connecttype="custom" o:connectlocs="0,149;201,0;201,3;0,151;0,149" o:connectangles="0,0,0,0,0"/>
                      </v:shape>
                      <v:shape id="Freeform 3481" o:spid="_x0000_s4982" style="position:absolute;left:4470;top:62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v8R8QA&#10;AADdAAAADwAAAGRycy9kb3ducmV2LnhtbESPUU8CMRCE3034D82a8CY9UYl3UggxQIw8Af6A9bpe&#10;L163l3aB499bExMfJzPzTWa+HHynzhRTG9jA/aQARVwH23Jj4OO4uXsGlQTZYheYDFwpwXIxuplj&#10;ZcOF93Q+SKMyhFOFBpxIX2mdakce0yT0xNn7CtGjZBkbbSNeMtx3eloUM+2x5bzgsKdXR/X34eQN&#10;PNnderZ1bfnp1vYk767s+ijGjG+H1QsooUH+w3/tN2vg8WFawu+b/AT0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7/EfEAAAA3QAAAA8AAAAAAAAAAAAAAAAAmAIAAGRycy9k&#10;b3ducmV2LnhtbFBLBQYAAAAABAAEAPUAAACJAwAAAAA=&#10;" path="m,296l402,r,3l,300r,-4xe" fillcolor="#f8c600" stroked="f">
                        <v:path arrowok="t" o:connecttype="custom" o:connectlocs="0,148;201,0;201,2;0,150;0,148" o:connectangles="0,0,0,0,0"/>
                      </v:shape>
                      <v:shape id="Freeform 3482" o:spid="_x0000_s4983" style="position:absolute;left:4470;top:6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pKrcMA&#10;AADdAAAADwAAAGRycy9kb3ducmV2LnhtbERPTWvCQBC9C/6HZQq9iG7UIpK6ighWe6hgFKS3ITsm&#10;odnZkFk1/ffdQ8Hj430vVp2r1Z1aqTwbGI8SUMS5txUXBs6n7XAOSgKyxdozGfglgdWy31tgav2D&#10;j3TPQqFiCEuKBsoQmlRryUtyKCPfEEfu6luHIcK20LbFRwx3tZ4kyUw7rDg2lNjQpqT8J7s5A9/H&#10;yTw/XHYyGM8+vkRu+hOzqzGvL936HVSgLjzF/+69NfA2ncb98U18Anr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pKrcMAAADdAAAADwAAAAAAAAAAAAAAAACYAgAAZHJzL2Rv&#10;d25yZXYueG1sUEsFBgAAAAAEAAQA9QAAAIgDAAAAAA==&#10;" path="m,297l402,r,4l,301r,-4xe" fillcolor="#f8c600" stroked="f">
                        <v:path arrowok="t" o:connecttype="custom" o:connectlocs="0,148;201,0;201,2;0,150;0,148" o:connectangles="0,0,0,0,0"/>
                      </v:shape>
                      <v:shape id="Freeform 3483" o:spid="_x0000_s4984" style="position:absolute;left:4470;top:62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GP38YA&#10;AADdAAAADwAAAGRycy9kb3ducmV2LnhtbESPS4vCQBCE74L/YWjB2zpxfbBERxFFyEHFx7KwtybT&#10;JsFMTzYzavz3jrDgsaiqr6jpvDGluFHtCssK+r0IBHFqdcGZgu/T+uMLhPPIGkvLpOBBDuazdmuK&#10;sbZ3PtDt6DMRIOxiVJB7X8VSujQng65nK+LgnW1t0AdZZ1LXeA9wU8rPKBpLgwWHhRwrWuaUXo5X&#10;o8CsNsli9NPsflec8HZ0wn3i/pTqdprFBISnxr/D/+1EKxgOBn1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0GP38YAAADdAAAADwAAAAAAAAAAAAAAAACYAgAAZHJz&#10;L2Rvd25yZXYueG1sUEsFBgAAAAAEAAQA9QAAAIsDAAAAAA==&#10;" path="m,297l402,r,4l,301r,-4xe" fillcolor="#f7c600" stroked="f">
                        <v:path arrowok="t" o:connecttype="custom" o:connectlocs="0,148;201,0;201,2;0,150;0,148" o:connectangles="0,0,0,0,0"/>
                      </v:shape>
                      <v:shape id="Freeform 3484" o:spid="_x0000_s4985" style="position:absolute;left:4470;top:63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JyeMQA&#10;AADdAAAADwAAAGRycy9kb3ducmV2LnhtbESPQWvCQBSE74L/YXmCF9FNTRWJrlKUQk9C1YPHR/aZ&#10;jWbfxuwa03/fLRQ8DjPzDbPadLYSLTW+dKzgbZKAIM6dLrlQcDp+jhcgfEDWWDkmBT/kYbPu91aY&#10;affkb2oPoRARwj5DBSaEOpPS54Ys+omriaN3cY3FEGVTSN3gM8JtJadJMpcWS44LBmvaGspvh4dV&#10;cL3jzJl0Vp73Af1u3u7PFkdKDQfdxxJEoC68wv/tL63gPU2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ScnjEAAAA3QAAAA8AAAAAAAAAAAAAAAAAmAIAAGRycy9k&#10;b3ducmV2LnhtbFBLBQYAAAAABAAEAPUAAACJAwAAAAA=&#10;" path="m,297l402,r,4l,301r,-4xe" fillcolor="#f6c500" stroked="f">
                        <v:path arrowok="t" o:connecttype="custom" o:connectlocs="0,148;201,0;201,2;0,150;0,148" o:connectangles="0,0,0,0,0"/>
                      </v:shape>
                      <v:shape id="Freeform 3485" o:spid="_x0000_s4986" style="position:absolute;left:4470;top:63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D0x8QA&#10;AADdAAAADwAAAGRycy9kb3ducmV2LnhtbESPQWvCQBSE74X+h+UVeim60RSR6CaEgqDHpoVeH9ln&#10;Et19m2ZXk/57tyB4HGbmG2ZbTNaIKw2+c6xgMU9AENdOd9wo+P7azdYgfEDWaByTgj/yUOTPT1vM&#10;tBv5k65VaESEsM9QQRtCn0np65Ys+rnriaN3dIPFEOXQSD3gGOHWyGWSrKTFjuNCiz19tFSfq4tV&#10;sDNLLOXp4I0f99Xxt+HyLf1R6vVlKjcgAk3hEb6391rBe5qm8P8mPgG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w9MfEAAAA3QAAAA8AAAAAAAAAAAAAAAAAmAIAAGRycy9k&#10;b3ducmV2LnhtbFBLBQYAAAAABAAEAPUAAACJAwAAAAA=&#10;" path="m,297l402,r,6l,303r,-6xe" fillcolor="#f6c500" stroked="f">
                        <v:path arrowok="t" o:connecttype="custom" o:connectlocs="0,148;201,0;201,3;0,151;0,148" o:connectangles="0,0,0,0,0"/>
                      </v:shape>
                      <v:shape id="Freeform 3486" o:spid="_x0000_s4987" style="position:absolute;left:4470;top:63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x1v8YA&#10;AADdAAAADwAAAGRycy9kb3ducmV2LnhtbESP3WoCMRSE74W+QziF3mm2KqWuRtFWqbg3/j3AITnd&#10;3XZzsiRR17dvCoVeDjPzDTNbdLYRV/KhdqzgeZCBINbO1FwqOJ82/VcQISIbbByTgjsFWMwfejPM&#10;jbvxga7HWIoE4ZCjgirGNpcy6IoshoFriZP36bzFmKQvpfF4S3DbyGGWvUiLNaeFClt6q0h/Hy9W&#10;gbmv3/1uddkUnf4ovorJcr3Ve6WeHrvlFESkLv6H/9pbo2A8Go3h9016An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x1v8YAAADdAAAADwAAAAAAAAAAAAAAAACYAgAAZHJz&#10;L2Rvd25yZXYueG1sUEsFBgAAAAAEAAQA9QAAAIsDAAAAAA==&#10;" path="m,297l402,r,4l,301r,-4xe" fillcolor="#f5c400" stroked="f">
                        <v:path arrowok="t" o:connecttype="custom" o:connectlocs="0,149;201,0;201,2;0,151;0,149" o:connectangles="0,0,0,0,0"/>
                      </v:shape>
                      <v:shape id="Freeform 3487" o:spid="_x0000_s4988" style="position:absolute;left:4470;top:63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bhYcYA&#10;AADdAAAADwAAAGRycy9kb3ducmV2LnhtbESPQWvCQBSE7wX/w/IEb3WjNiLRVWJB6aWUqiDeHtln&#10;Nph9m2ZXk/77bqHQ4zAz3zCrTW9r8aDWV44VTMYJCOLC6YpLBafj7nkBwgdkjbVjUvBNHjbrwdMK&#10;M+06/qTHIZQiQthnqMCE0GRS+sKQRT92DXH0rq61GKJsS6lb7CLc1nKaJHNpseK4YLChV0PF7XC3&#10;Cvw27973d1PPz/nH/lxeUm2/UqVGwz5fggjUh//wX/tNK3iZzVL4fROf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bhYcYAAADdAAAADwAAAAAAAAAAAAAAAACYAgAAZHJz&#10;L2Rvd25yZXYueG1sUEsFBgAAAAAEAAQA9QAAAIsDAAAAAA==&#10;" path="m,297l402,r,4l,300r,-3xe" fillcolor="#f5c400" stroked="f">
                        <v:path arrowok="t" o:connecttype="custom" o:connectlocs="0,149;201,0;201,2;0,151;0,149" o:connectangles="0,0,0,0,0"/>
                      </v:shape>
                      <v:shape id="Freeform 3488" o:spid="_x0000_s4989" style="position:absolute;left:4470;top:63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4ssEA&#10;AADdAAAADwAAAGRycy9kb3ducmV2LnhtbESPzYoCMRCE7wu+Q2jB25pxFdHRKCoIXv3Bc5O0k9FJ&#10;Z5hkdfTpzcKCx6KqvqLmy9ZV4k5NKD0rGPQzEMTam5ILBafj9nsCIkRkg5VnUvCkAMtF52uOufEP&#10;3tP9EAuRIBxyVGBjrHMpg7bkMPR9TZy8i28cxiSbQpoGHwnuKvmTZWPpsOS0YLGmjSV9O/w6BdNX&#10;PdraSca+OvNpqte0v2pSqtdtVzMQkdr4Cf+3d0bBaDgcw9+b9ATk4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g+LLBAAAA3QAAAA8AAAAAAAAAAAAAAAAAmAIAAGRycy9kb3du&#10;cmV2LnhtbFBLBQYAAAAABAAEAPUAAACGAwAAAAA=&#10;" path="m,296l402,r,3l,300r,-4xe" fillcolor="#f4c300" stroked="f">
                        <v:path arrowok="t" o:connecttype="custom" o:connectlocs="0,149;201,0;201,2;0,151;0,149" o:connectangles="0,0,0,0,0"/>
                      </v:shape>
                      <v:shape id="Freeform 3489" o:spid="_x0000_s4990" style="position:absolute;left:4470;top:64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43K8YA&#10;AADdAAAADwAAAGRycy9kb3ducmV2LnhtbESPQUvDQBSE7wX/w/IEb+1Ga63GbksQFE+ltoV6fGSf&#10;2dDs25h9NvHfu0Khx2FmvmEWq8E36kRdrAMbuJ1koIjLYGuuDOx3r+NHUFGQLTaBycAvRVgtr0YL&#10;zG3o+YNOW6lUgnDM0YATaXOtY+nIY5yEljh5X6HzKEl2lbYd9gnuG32XZQ/aY81pwWFLL47K4/bH&#10;G/Czo/teP4kfPg9MxZts1rO+MObmeiieQQkNcgmf2+/WwP10Oof/N+kJ6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43K8YAAADdAAAADwAAAAAAAAAAAAAAAACYAgAAZHJz&#10;L2Rvd25yZXYueG1sUEsFBgAAAAAEAAQA9QAAAIsDAAAAAA==&#10;" path="m,297l402,r,6l,303r,-6xe" fillcolor="#f4c300" stroked="f">
                        <v:path arrowok="t" o:connecttype="custom" o:connectlocs="0,149;201,0;201,3;0,152;0,149" o:connectangles="0,0,0,0,0"/>
                      </v:shape>
                      <v:shape id="Freeform 3490" o:spid="_x0000_s4991" style="position:absolute;left:4470;top:64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q+MQA&#10;AADdAAAADwAAAGRycy9kb3ducmV2LnhtbERPy2oCMRTdF/yHcIVuimbaKSKjUUTaUgoVfCHurpM7&#10;D2ZyMySpTv++WRRcHs57vuxNK67kfG1ZwfM4AUGcW11zqeCwfx9NQfiArLG1TAp+ycNyMXiYY6bt&#10;jbd03YVSxBD2GSqoQugyKX1ekUE/th1x5ArrDIYIXSm1w1sMN618SZKJNFhzbKiwo3VFebP7MQrS&#10;y0bynp/cV/NRnL63xZs/nhulHof9agYiUB/u4n/3p1bwmqZxbnwTn4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yqvjEAAAA3QAAAA8AAAAAAAAAAAAAAAAAmAIAAGRycy9k&#10;b3ducmV2LnhtbFBLBQYAAAAABAAEAPUAAACJAwAAAAA=&#10;" path="m,297l402,r,4l,301r,-4xe" fillcolor="#f3c200" stroked="f">
                        <v:path arrowok="t" o:connecttype="custom" o:connectlocs="0,149;201,0;201,2;0,151;0,149" o:connectangles="0,0,0,0,0"/>
                      </v:shape>
                      <v:shape id="Freeform 3491" o:spid="_x0000_s4992" style="position:absolute;left:4470;top:6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p2SMUA&#10;AADdAAAADwAAAGRycy9kb3ducmV2LnhtbESPX2vCQBDE3wv9DscKfdOLtVhNPaV/FHwRqsb3JbdN&#10;grndkLtq7Kf3BKGPw8z8hpktOlerE7W+EjYwHCSgiHOxFRcGsv2qPwHlA7LFWpgMXMjDYv74MMPU&#10;ypm3dNqFQkUI+xQNlCE0qdY+L8mhH0hDHL0faR2GKNtC2xbPEe5q/ZwkY+2w4rhQYkOfJeXH3a8z&#10;sPyS7HXbXfhP8OMoy9Uh+97Uxjz1uvc3UIG68B++t9fWwMtoNIXbm/gE9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qnZIxQAAAN0AAAAPAAAAAAAAAAAAAAAAAJgCAABkcnMv&#10;ZG93bnJldi54bWxQSwUGAAAAAAQABAD1AAAAigMAAAAA&#10;" path="m,297l402,r,4l,301r,-4xe" fillcolor="#f2c200" stroked="f">
                        <v:path arrowok="t" o:connecttype="custom" o:connectlocs="0,148;201,0;201,2;0,150;0,148" o:connectangles="0,0,0,0,0"/>
                      </v:shape>
                      <v:shape id="Freeform 3492" o:spid="_x0000_s4993" style="position:absolute;left:4470;top:64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qTcEA&#10;AADdAAAADwAAAGRycy9kb3ducmV2LnhtbERPy4rCMBTdC/MP4Qqz01SnyNBplGGgIujGB8z20lzb&#10;0uYmNNHWvzcLweXhvPPNaDpxp943lhUs5gkI4tLqhisFl3Mx+wbhA7LGzjIpeJCHzfpjkmOm7cBH&#10;up9CJWII+wwV1CG4TEpf1mTQz60jjtzV9gZDhH0ldY9DDDedXCbJShpsODbU6OivprI93YyCrtz6&#10;JHXXsDrsl8PO/RfY7gulPqfj7w+IQGN4i1/unVaQfqVxf3wTn4B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8Qak3BAAAA3QAAAA8AAAAAAAAAAAAAAAAAmAIAAGRycy9kb3du&#10;cmV2LnhtbFBLBQYAAAAABAAEAPUAAACGAwAAAAA=&#10;" path="m,297l402,r,4l,301r,-4xe" fillcolor="#f1c100" stroked="f">
                        <v:path arrowok="t" o:connecttype="custom" o:connectlocs="0,148;201,0;201,2;0,150;0,148" o:connectangles="0,0,0,0,0"/>
                      </v:shape>
                      <v:shape id="Freeform 3493" o:spid="_x0000_s4994" style="position:absolute;left:4470;top:65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r4cQA&#10;AADdAAAADwAAAGRycy9kb3ducmV2LnhtbESPQYvCMBSE78L+h/AW9qapuyJSjeJWhLJ6ser90Tzb&#10;avNSmqjdf28EweMwM98ws0VnanGj1lWWFQwHEQji3OqKCwWH/bo/AeE8ssbaMin4JweL+UdvhrG2&#10;d97RLfOFCBB2MSoovW9iKV1ekkE3sA1x8E62NeiDbAupW7wHuKnldxSNpcGKw0KJDSUl5ZfsahQs&#10;5V963a4m502a+EudJpX7PWZKfX12yykIT51/h1/tVCsY/YyG8HwTn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v6+HEAAAA3QAAAA8AAAAAAAAAAAAAAAAAmAIAAGRycy9k&#10;b3ducmV2LnhtbFBLBQYAAAAABAAEAPUAAACJAwAAAAA=&#10;" path="m,297l402,r,4l,301r,-4xe" fillcolor="#f1c000" stroked="f">
                        <v:path arrowok="t" o:connecttype="custom" o:connectlocs="0,148;201,0;201,2;0,150;0,148" o:connectangles="0,0,0,0,0"/>
                      </v:shape>
                      <v:shape id="Freeform 3494" o:spid="_x0000_s4995" style="position:absolute;left:4470;top:65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Hos8QA&#10;AADdAAAADwAAAGRycy9kb3ducmV2LnhtbESP3YrCMBSE7xd8h3CEvVtTf1ikaxQRhCIriz8PcEjO&#10;tsXmpCSxtm+/WRC8HGbmG2a16W0jOvKhdqxgOslAEGtnai4VXC/7jyWIEJENNo5JwUABNuvR2wpz&#10;4x58ou4cS5EgHHJUUMXY5lIGXZHFMHEtcfJ+nbcYk/SlNB4fCW4bOcuyT2mx5rRQYUu7ivTtfLcK&#10;vD4Wuzs3p6O2y8J9H4ZL9zMo9T7ut18gIvXxFX62C6NgMV/M4P9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h6LPEAAAA3QAAAA8AAAAAAAAAAAAAAAAAmAIAAGRycy9k&#10;b3ducmV2LnhtbFBLBQYAAAAABAAEAPUAAACJAwAAAAA=&#10;" path="m,297l402,r,6l,303r,-6xe" fillcolor="#f0c000" stroked="f">
                        <v:path arrowok="t" o:connecttype="custom" o:connectlocs="0,148;201,0;201,3;0,151;0,148" o:connectangles="0,0,0,0,0"/>
                      </v:shape>
                      <v:shape id="Freeform 3495" o:spid="_x0000_s4996" style="position:absolute;left:4470;top:65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y9xMIA&#10;AADdAAAADwAAAGRycy9kb3ducmV2LnhtbESPQYvCMBSE74L/IbwFL6Kptspu1ygiCHq06v3RPNti&#10;81KaqPXfG0HwOMzMN8xi1Zla3Kl1lWUFk3EEgji3uuJCwem4Hf2CcB5ZY22ZFDzJwWrZ7y0w1fbB&#10;B7pnvhABwi5FBaX3TSqly0sy6Ma2IQ7exbYGfZBtIXWLjwA3tZxG0VwarDgslNjQpqT8mt2MgplJ&#10;znFFfn7569bmuj/byWxolRr8dOt/EJ46/w1/2jutIImTGN5vwhO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3L3EwgAAAN0AAAAPAAAAAAAAAAAAAAAAAJgCAABkcnMvZG93&#10;bnJldi54bWxQSwUGAAAAAAQABAD1AAAAhwMAAAAA&#10;" path="m,297l402,r,4l,300r,-3xe" fillcolor="#efbf00" stroked="f">
                        <v:path arrowok="t" o:connecttype="custom" o:connectlocs="0,149;201,0;201,2;0,150;0,149" o:connectangles="0,0,0,0,0"/>
                      </v:shape>
                      <v:shape id="Freeform 3496" o:spid="_x0000_s4997" style="position:absolute;left:4470;top:65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kWicYA&#10;AADdAAAADwAAAGRycy9kb3ducmV2LnhtbESPQWsCMRSE7wX/Q3iCt5qoS5HVKFIqld6qq+DtuXnd&#10;LN28bDeprv++KRR6HGbmG2a57l0jrtSF2rOGyViBIC69qbnSUBy2j3MQISIbbDyThjsFWK8GD0vM&#10;jb/xO133sRIJwiFHDTbGNpcylJYchrFviZP34TuHMcmukqbDW4K7Rk6VepIOa04LFlt6tlR+7r+d&#10;BrU7T99ev4rt3ZbH0yVrX4qqUFqPhv1mASJSH//Df+2d0ZDNsgx+36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kWicYAAADdAAAADwAAAAAAAAAAAAAAAACYAgAAZHJz&#10;L2Rvd25yZXYueG1sUEsFBgAAAAAEAAQA9QAAAIsDAAAAAA==&#10;" path="m,296l402,r,3l,300r,-4xe" fillcolor="#eebf00" stroked="f">
                        <v:path arrowok="t" o:connecttype="custom" o:connectlocs="0,148;201,0;201,2;0,150;0,148" o:connectangles="0,0,0,0,0"/>
                      </v:shape>
                      <v:shape id="Freeform 3497" o:spid="_x0000_s4998" style="position:absolute;left:4470;top:6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FlM8YA&#10;AADdAAAADwAAAGRycy9kb3ducmV2LnhtbESPQWsCMRSE74X+h/AK3mpWuxVZjVIKQov2oC2it8fm&#10;uVncvCxJXLf99U2h4HGY+WaY+bK3jejIh9qxgtEwA0FcOl1zpeDrc/U4BREissbGMSn4pgDLxf3d&#10;HAvtrrylbhcrkUo4FKjAxNgWUobSkMUwdC1x8k7OW4xJ+kpqj9dUbhs5zrKJtFhzWjDY0quh8ry7&#10;WAX58aPbrCVuspHJ/eH0btfdz16pwUP/MgMRqY+38D/9phP3lD/D35v0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FlM8YAAADdAAAADwAAAAAAAAAAAAAAAACYAgAAZHJz&#10;L2Rvd25yZXYueG1sUEsFBgAAAAAEAAQA9QAAAIsDAAAAAA==&#10;" path="m,297l402,r,4l,301r,-4xe" fillcolor="#edbe00" stroked="f">
                        <v:path arrowok="t" o:connecttype="custom" o:connectlocs="0,148;201,0;201,2;0,150;0,148" o:connectangles="0,0,0,0,0"/>
                      </v:shape>
                      <v:shape id="Freeform 3498" o:spid="_x0000_s4999" style="position:absolute;left:4470;top:66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VugcYA&#10;AADdAAAADwAAAGRycy9kb3ducmV2LnhtbESP3WoCMRSE7wXfIRzBG9Gs1krZGqUKgqIg/tTrw+Z0&#10;s3Rzsmyibt/eCEIvh5n5hpnOG1uKG9W+cKxgOEhAEGdOF5wrOJ9W/Q8QPiBrLB2Tgj/yMJ+1W1NM&#10;tbvzgW7HkIsIYZ+iAhNClUrpM0MW/cBVxNH7cbXFEGWdS13jPcJtKUdJMpEWC44LBitaGsp+j1er&#10;YLPvfV+Xl94wbC9Z8b6vFqOdNkp1O83XJ4hATfgPv9prrWD8Np7A8018AnL2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CVugcYAAADdAAAADwAAAAAAAAAAAAAAAACYAgAAZHJz&#10;L2Rvd25yZXYueG1sUEsFBgAAAAAEAAQA9QAAAIsDAAAAAA==&#10;" path="m,297l402,r,4l,301r,-4xe" fillcolor="#edbd00" stroked="f">
                        <v:path arrowok="t" o:connecttype="custom" o:connectlocs="0,148;201,0;201,2;0,150;0,148" o:connectangles="0,0,0,0,0"/>
                      </v:shape>
                      <v:shape id="Freeform 3499" o:spid="_x0000_s5000" style="position:absolute;left:4470;top:66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pgqMYA&#10;AADdAAAADwAAAGRycy9kb3ducmV2LnhtbESPQWvCQBSE74X+h+UJvZS6aRUr0VWsUOzBgybq+Zl9&#10;JqHZt2F3a+K/7wqFHoeZ+YaZL3vTiCs5X1tW8DpMQBAXVtdcKjjkny9TED4ga2wsk4IbeVguHh/m&#10;mGrb8Z6uWShFhLBPUUEVQptK6YuKDPqhbYmjd7HOYIjSlVI77CLcNPItSSbSYM1xocKW1hUV39mP&#10;UbB2280uP+TM5vljdbx1J52dT0o9DfrVDESgPvyH/9pfWsF4NH6H+5v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pgqMYAAADdAAAADwAAAAAAAAAAAAAAAACYAgAAZHJz&#10;L2Rvd25yZXYueG1sUEsFBgAAAAAEAAQA9QAAAIsDAAAAAA==&#10;" path="m,297l402,r,6l,303r,-6xe" fillcolor="#ecbc00" stroked="f">
                        <v:path arrowok="t" o:connecttype="custom" o:connectlocs="0,148;201,0;201,3;0,151;0,148" o:connectangles="0,0,0,0,0"/>
                      </v:shape>
                      <v:shape id="Freeform 3500" o:spid="_x0000_s5001" style="position:absolute;left:4470;top:66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csMA&#10;AADdAAAADwAAAGRycy9kb3ducmV2LnhtbERPz2vCMBS+C/4P4Q28yEx1IqMzigjqDlJQN9jx0bw1&#10;wealNLHW/94cBjt+fL+X697VoqM2WM8KppMMBHHpteVKwddl9/oOIkRkjbVnUvCgAOvVcLDEXPs7&#10;n6g7x0qkEA45KjAxNrmUoTTkMEx8Q5y4X986jAm2ldQt3lO4q+UsyxbSoeXUYLChraHyer45Bcfu&#10;Z3/43uG+uN7GxhfWFo+ZVWr00m8+QETq47/4z/2pFczf5mluepOe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csMAAADdAAAADwAAAAAAAAAAAAAAAACYAgAAZHJzL2Rv&#10;d25yZXYueG1sUEsFBgAAAAAEAAQA9QAAAIgDAAAAAA==&#10;" path="m,297l402,r,4l,301r,-4xe" fillcolor="#ebbc00" stroked="f">
                        <v:path arrowok="t" o:connecttype="custom" o:connectlocs="0,149;201,0;201,2;0,151;0,149" o:connectangles="0,0,0,0,0"/>
                      </v:shape>
                      <v:shape id="Freeform 3501" o:spid="_x0000_s5002" style="position:absolute;left:4470;top:66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6RmccA&#10;AADdAAAADwAAAGRycy9kb3ducmV2LnhtbESPwW7CMBBE75X4B2uReisOKS0QMAi1ouqJCsIHLPGS&#10;BOJ1arsh/fu6UqUeRzPzRrNc96YRHTlfW1YwHiUgiAuray4VHPPtwwyED8gaG8uk4Js8rFeDuyVm&#10;2t54T90hlCJC2GeooAqhzaT0RUUG/ci2xNE7W2cwROlKqR3eItw0Mk2SZ2mw5rhQYUsvFRXXw5dR&#10;kL59uPzTzze7zj+dZtPta5ofL0rdD/vNAkSgPvyH/9rvWsHkcTKH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XOkZnHAAAA3QAAAA8AAAAAAAAAAAAAAAAAmAIAAGRy&#10;cy9kb3ducmV2LnhtbFBLBQYAAAAABAAEAPUAAACMAwAAAAA=&#10;" path="m,297l402,r,4l,301r,-4xe" fillcolor="#eabb00" stroked="f">
                        <v:path arrowok="t" o:connecttype="custom" o:connectlocs="0,149;201,0;201,2;0,151;0,149" o:connectangles="0,0,0,0,0"/>
                      </v:shape>
                      <v:shape id="Freeform 3502" o:spid="_x0000_s5003" style="position:absolute;left:4470;top:66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ETo78A&#10;AADdAAAADwAAAGRycy9kb3ducmV2LnhtbERPS2vCQBC+F/wPywi91Y2vItFVSkHwVPDR+5gds8Hs&#10;bMyuJv33nYPg8eN7rza9r9WD2lgFNjAeZaCIi2ArLg2cjtuPBaiYkC3WgcnAH0XYrAdvK8xt6HhP&#10;j0MqlYRwzNGAS6nJtY6FI49xFBpi4S6h9ZgEtqW2LXYS7ms9ybJP7bFiaXDY0Lej4nq4eyn51Ra7&#10;6+I8ox9H+nZ0l9PdGfM+7L+WoBL16SV+unfWwGw6l/3yRp6AXv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cROjvwAAAN0AAAAPAAAAAAAAAAAAAAAAAJgCAABkcnMvZG93bnJl&#10;di54bWxQSwUGAAAAAAQABAD1AAAAhAMAAAAA&#10;" path="m,297l402,r,4l,300r,-3xe" fillcolor="#e9ba00" stroked="f">
                        <v:path arrowok="t" o:connecttype="custom" o:connectlocs="0,149;201,0;201,2;0,151;0,149" o:connectangles="0,0,0,0,0"/>
                      </v:shape>
                      <v:shape id="Freeform 3503" o:spid="_x0000_s5004" style="position:absolute;left:4470;top:67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kRfcYA&#10;AADdAAAADwAAAGRycy9kb3ducmV2LnhtbESP3UoDMRSE7wXfIRzBG7HZ2h9lbVqqpSC969YHOGxO&#10;k8XNyTaJ27VP3wiCl8PMfMMsVoNrRU8hNp4VjEcFCOLa64aNgs/D9vEFREzIGlvPpOCHIqyWtzcL&#10;LLU/8576KhmRIRxLVGBT6kopY23JYRz5jjh7Rx8cpiyDkTrgOcNdK5+KYi4dNpwXLHb0bqn+qr6d&#10;gsuzCQ/T3mycLY7z1vvdht9OSt3fDetXEImG9B/+a39oBdPJbAy/b/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CkRfcYAAADdAAAADwAAAAAAAAAAAAAAAACYAgAAZHJz&#10;L2Rvd25yZXYueG1sUEsFBgAAAAAEAAQA9QAAAIsDAAAAAA==&#10;" path="m,296l402,r,5l,302r,-6xe" fillcolor="#e8b900" stroked="f">
                        <v:path arrowok="t" o:connecttype="custom" o:connectlocs="0,149;201,0;201,3;0,152;0,149" o:connectangles="0,0,0,0,0"/>
                      </v:shape>
                      <v:shape id="Freeform 3504" o:spid="_x0000_s5005" style="position:absolute;left:4470;top:67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sBOMUA&#10;AADdAAAADwAAAGRycy9kb3ducmV2LnhtbESPT4vCMBTE7wt+h/AEb2tqdRepRlFR8LTgH9jro3k2&#10;xealNNFWP70RFvY4zMxvmPmys5W4U+NLxwpGwwQEce50yYWC82n3OQXhA7LGyjEpeJCH5aL3McdM&#10;u5YPdD+GQkQI+wwVmBDqTEqfG7Loh64mjt7FNRZDlE0hdYNthNtKpknyLS2WHBcM1rQxlF+PN6vg&#10;kIZuvztPT6v17/Zp2vRa/PhEqUG/W81ABOrCf/ivvdcKJuOvFN5v4hOQi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qwE4xQAAAN0AAAAPAAAAAAAAAAAAAAAAAJgCAABkcnMv&#10;ZG93bnJldi54bWxQSwUGAAAAAAQABAD1AAAAigMAAAAA&#10;" path="m,297l402,r,4l,301r,-4xe" fillcolor="#e7b900" stroked="f">
                        <v:path arrowok="t" o:connecttype="custom" o:connectlocs="0,149;201,0;201,2;0,151;0,149" o:connectangles="0,0,0,0,0"/>
                      </v:shape>
                      <v:shape id="Freeform 3505" o:spid="_x0000_s5006" style="position:absolute;left:4470;top:67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LgwMYA&#10;AADdAAAADwAAAGRycy9kb3ducmV2LnhtbESPQWvCQBSE7wX/w/KE3upGTW2NrmIFi7Qn0+r5kX1m&#10;g9m3Ibua+O+7hUKPw8x8wyzXva3FjVpfOVYwHiUgiAunKy4VfH/tnl5B+ICssXZMCu7kYb0aPCwx&#10;067jA93yUIoIYZ+hAhNCk0npC0MW/cg1xNE7u9ZiiLItpW6xi3Bby0mSzKTFiuOCwYa2hopLfrUK&#10;XuZdWr2lm4/8/fRpjuPd/jrXTqnHYb9ZgAjUh//wX3uvFaTT5yn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LgwMYAAADdAAAADwAAAAAAAAAAAAAAAACYAgAAZHJz&#10;L2Rvd25yZXYueG1sUEsFBgAAAAAEAAQA9QAAAIsDAAAAAA==&#10;" path="m,297l402,r,4l,301r,-4xe" fillcolor="#e6b800" stroked="f">
                        <v:path arrowok="t" o:connecttype="custom" o:connectlocs="0,149;201,0;201,2;0,151;0,149" o:connectangles="0,0,0,0,0"/>
                      </v:shape>
                      <v:shape id="Freeform 3506" o:spid="_x0000_s5007" style="position:absolute;left:4470;top:67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p/c8YA&#10;AADdAAAADwAAAGRycy9kb3ducmV2LnhtbESP3WrCQBSE7wXfYTlC7+pG6x/RVYIlUARBo94fssck&#10;bfZsyG5N+vbdQsHLYWa+YTa73tTiQa2rLCuYjCMQxLnVFRcKrpf0dQXCeWSNtWVS8EMOdtvhYIOx&#10;th2f6ZH5QgQIuxgVlN43sZQuL8mgG9uGOHh32xr0QbaF1C12AW5qOY2ihTRYcVgosaF9SflX9m0U&#10;3JJVfqz69PP9ejgtUz1Jk0NXK/Uy6pM1CE+9f4b/2x9awextPo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p/c8YAAADdAAAADwAAAAAAAAAAAAAAAACYAgAAZHJz&#10;L2Rvd25yZXYueG1sUEsFBgAAAAAEAAQA9QAAAIsDAAAAAA==&#10;" path="m,297l402,r,4l,301r,-4xe" fillcolor="#e5b700" stroked="f">
                        <v:path arrowok="t" o:connecttype="custom" o:connectlocs="0,148;201,0;201,2;0,150;0,148" o:connectangles="0,0,0,0,0"/>
                      </v:shape>
                      <v:shape id="Freeform 3507" o:spid="_x0000_s5008" style="position:absolute;left:4470;top:68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dQsYA&#10;AADdAAAADwAAAGRycy9kb3ducmV2LnhtbESPT2vCQBTE7wW/w/KEXkrdqNW2aTZipYpHTUvPj+zL&#10;H8y+Ddk1xm/fFQoeh5n5DZOsBtOInjpXW1YwnUQgiHOray4V/Hxvn99AOI+ssbFMCq7kYJWOHhKM&#10;tb3wkfrMlyJA2MWooPK+jaV0eUUG3cS2xMErbGfQB9mVUnd4CXDTyFkULaXBmsNChS1tKspP2dko&#10;aN4P57mk5V7vik+fv35dfzdPmVKP42H9AcLT4O/h//ZeK3iZLxZwexOegE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NdQsYAAADdAAAADwAAAAAAAAAAAAAAAACYAgAAZHJz&#10;L2Rvd25yZXYueG1sUEsFBgAAAAAEAAQA9QAAAIsDAAAAAA==&#10;" path="m,297l402,r,4l,301r,-4xe" fillcolor="#e3b600" stroked="f">
                        <v:path arrowok="t" o:connecttype="custom" o:connectlocs="0,148;201,0;201,2;0,150;0,148" o:connectangles="0,0,0,0,0"/>
                      </v:shape>
                      <v:shape id="Freeform 3508" o:spid="_x0000_s5009" style="position:absolute;left:4470;top:68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bigsYA&#10;AADdAAAADwAAAGRycy9kb3ducmV2LnhtbESPQWsCMRSE7wX/Q3hCbzWrVVu2RlFB8OBFrbXHx+Z1&#10;s3TzsmziuvrrjSB4HGbmG2Yya20pGqp94VhBv5eAIM6cLjhX8L1fvX2C8AFZY+mYFFzIw2zaeZlg&#10;qt2Zt9TsQi4ihH2KCkwIVSqlzwxZ9D1XEUfvz9UWQ5R1LnWN5wi3pRwkyVhaLDguGKxoaSj7352s&#10;AtYfzXE5Whyum2J9+EVjj5vyR6nXbjv/AhGoDc/wo73WCobvozHc38Qn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bigsYAAADdAAAADwAAAAAAAAAAAAAAAACYAgAAZHJz&#10;L2Rvd25yZXYueG1sUEsFBgAAAAAEAAQA9QAAAIsDAAAAAA==&#10;" path="m,297l402,r,6l,303r,-6xe" fillcolor="#e3b500" stroked="f">
                        <v:path arrowok="t" o:connecttype="custom" o:connectlocs="0,148;201,0;201,3;0,151;0,148" o:connectangles="0,0,0,0,0"/>
                      </v:shape>
                      <v:shape id="Freeform 3509" o:spid="_x0000_s5010" style="position:absolute;left:4470;top:68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q5vMUA&#10;AADdAAAADwAAAGRycy9kb3ducmV2LnhtbESPT2sCMRTE74V+h/AKvdVs/VNla5QiFLxY0C2en5vn&#10;ZnHzkiapbr99Iwgeh5n5DTNf9rYTZwqxdazgdVCAIK6dbrlR8F19vsxAxISssXNMCv4ownLx+DDH&#10;UrsLb+m8S43IEI4lKjAp+VLKWBuyGAfOE2fv6ILFlGVopA54yXDbyWFRvEmLLecFg55WhurT7tcq&#10;+OFTP6KJ96vhdv9Vrc304DZBqeen/uMdRKI+3cO39lorGI8mU7i+yU9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Wrm8xQAAAN0AAAAPAAAAAAAAAAAAAAAAAJgCAABkcnMv&#10;ZG93bnJldi54bWxQSwUGAAAAAAQABAD1AAAAigMAAAAA&#10;" path="m,297l402,r,4l,301r,-4xe" fillcolor="#e1b400" stroked="f">
                        <v:path arrowok="t" o:connecttype="custom" o:connectlocs="0,148;201,0;201,2;0,150;0,148" o:connectangles="0,0,0,0,0"/>
                      </v:shape>
                      <v:shape id="Freeform 3510" o:spid="_x0000_s5011" style="position:absolute;left:4470;top:68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qT9cEA&#10;AADdAAAADwAAAGRycy9kb3ducmV2LnhtbERPTYvCMBC9C/sfwix409Sqi1SjLMKqIAh297DHoRnb&#10;YjMpSar135uD4PHxvleb3jTiRs7XlhVMxgkI4sLqmksFf78/owUIH5A1NpZJwYM8bNYfgxVm2t75&#10;TLc8lCKGsM9QQRVCm0npi4oM+rFtiSN3sc5giNCVUju8x3DTyDRJvqTBmmNDhS1tKyqueWcULPxk&#10;u+/SXejSpLie5v/OUHtUavjZfy9BBOrDW/xyH7SC2XQe58Y38QnI9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dak/XBAAAA3QAAAA8AAAAAAAAAAAAAAAAAmAIAAGRycy9kb3du&#10;cmV2LnhtbFBLBQYAAAAABAAEAPUAAACGAwAAAAA=&#10;" path="m,297l402,r,4l,300r,-3xe" fillcolor="#e0b300" stroked="f">
                        <v:path arrowok="t" o:connecttype="custom" o:connectlocs="0,149;201,0;201,2;0,150;0,149" o:connectangles="0,0,0,0,0"/>
                      </v:shape>
                      <v:shape id="Freeform 3511" o:spid="_x0000_s5012" style="position:absolute;left:4470;top:68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Gn9scA&#10;AADdAAAADwAAAGRycy9kb3ducmV2LnhtbESPT2vCQBTE74LfYXmCF9FNjS2auor0DxQ8SKPg9ZF9&#10;JqHZt2F3jWk/fbcg9DjMzG+Y9bY3jejI+dqygodZAoK4sLrmUsHp+D5dgvABWWNjmRR8k4ftZjhY&#10;Y6btjT+py0MpIoR9hgqqENpMSl9UZNDPbEscvYt1BkOUrpTa4S3CTSPnSfIkDdYcFyps6aWi4iu/&#10;GgWHc+om3eHn1c7t2/60K7ip+1Sp8ajfPYMI1If/8L39oRUs0scV/L2JT0B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Rp/bHAAAA3QAAAA8AAAAAAAAAAAAAAAAAmAIAAGRy&#10;cy9kb3ducmV2LnhtbFBLBQYAAAAABAAEAPUAAACMAwAAAAA=&#10;" path="m,296l402,r,3l,300r,-4xe" fillcolor="#dfb200" stroked="f">
                        <v:path arrowok="t" o:connecttype="custom" o:connectlocs="0,148;201,0;201,2;0,150;0,148" o:connectangles="0,0,0,0,0"/>
                      </v:shape>
                      <v:shape id="Freeform 3512" o:spid="_x0000_s5013" style="position:absolute;left:4470;top:69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1EksEA&#10;AADdAAAADwAAAGRycy9kb3ducmV2LnhtbERPzYrCMBC+C/sOYQQvsqa6UtZqFFcQ9iZWH2BoxrbY&#10;TEonanef3hwEjx/f/2rTu0bdqZPas4HpJAFFXHhbc2ngfNp/foOSgGyx8UwG/khgs/4YrDCz/sFH&#10;uuehVDGEJUMDVQhtprUUFTmUiW+JI3fxncMQYVdq2+EjhrtGz5Ik1Q5rjg0VtrSrqLjmN2fgsLjt&#10;JBm3ef2z1f1Yy3n6L1djRsN+uwQVqA9v8cv9aw3Mv9K4P76JT0Cv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9RJLBAAAA3QAAAA8AAAAAAAAAAAAAAAAAmAIAAGRycy9kb3du&#10;cmV2LnhtbFBLBQYAAAAABAAEAPUAAACGAwAAAAA=&#10;" path="m,297l402,r,6l,303r,-6xe" fillcolor="#deb100" stroked="f">
                        <v:path arrowok="t" o:connecttype="custom" o:connectlocs="0,148;201,0;201,3;0,151;0,148" o:connectangles="0,0,0,0,0"/>
                      </v:shape>
                      <v:shape id="Freeform 3513" o:spid="_x0000_s5014" style="position:absolute;left:4470;top:69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WvicMA&#10;AADdAAAADwAAAGRycy9kb3ducmV2LnhtbESPQWsCMRSE7wX/Q3iCt5pV27VsjSKC4LHaCh4fm9fd&#10;0M3LkkSN/94IQo/DzHzDLFbJduJCPhjHCibjAgRx7bThRsHP9/b1A0SIyBo7x6TgRgFWy8HLAivt&#10;rrynyyE2IkM4VKigjbGvpAx1SxbD2PXE2ft13mLM0jdSe7xmuO3ktChKadFwXmixp01L9d/hbBV8&#10;pZ2vzfzcv3dpvzFYzo+nrVdqNEzrTxCRUvwPP9s7reBtVk7g8SY/Ab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WvicMAAADdAAAADwAAAAAAAAAAAAAAAACYAgAAZHJzL2Rv&#10;d25yZXYueG1sUEsFBgAAAAAEAAQA9QAAAIgDAAAAAA==&#10;" path="m,297l402,r,4l,301r,-4xe" fillcolor="#dcb000" stroked="f">
                        <v:path arrowok="t" o:connecttype="custom" o:connectlocs="0,148;201,0;201,2;0,150;0,148" o:connectangles="0,0,0,0,0"/>
                      </v:shape>
                      <v:shape id="Freeform 3514" o:spid="_x0000_s5015" style="position:absolute;left:4470;top:69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7KdcgA&#10;AADdAAAADwAAAGRycy9kb3ducmV2LnhtbESPT0sDMRTE7wW/Q3hCL8Vm7T/q2rSIRRC2h7aKenxs&#10;npulm5dlE7vx2xuh0OMwM79hVptoG3GmzteOFdyPMxDEpdM1Vwre317uliB8QNbYOCYFv+Rhs74Z&#10;rDDXrucDnY+hEgnCPkcFJoQ2l9KXhiz6sWuJk/ftOoshya6SusM+wW0jJ1m2kBZrTgsGW3o2VJ6O&#10;P1bB537ZFyMdp8X242u+eygOcX8ySg1v49MjiEAxXMOX9qtWMJsuJvD/Jj0Buf4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zsp1yAAAAN0AAAAPAAAAAAAAAAAAAAAAAJgCAABk&#10;cnMvZG93bnJldi54bWxQSwUGAAAAAAQABAD1AAAAjQMAAAAA&#10;" path="m,297l402,r,4l,301r,-4xe" fillcolor="#dbaf00" stroked="f">
                        <v:path arrowok="t" o:connecttype="custom" o:connectlocs="0,148;201,0;201,2;0,150;0,148" o:connectangles="0,0,0,0,0"/>
                      </v:shape>
                      <v:shape id="Freeform 3515" o:spid="_x0000_s5016" style="position:absolute;left:4470;top:69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o7u8UA&#10;AADdAAAADwAAAGRycy9kb3ducmV2LnhtbESPT2vCQBTE74V+h+UVvNWNpg2auoooQg891D94fmSf&#10;2dDs25Bdk/jt3YLgcZiZ3zCL1WBr0VHrK8cKJuMEBHHhdMWlgtNx9z4D4QOyxtoxKbiRh9Xy9WWB&#10;uXY976k7hFJECPscFZgQmlxKXxiy6MeuIY7exbUWQ5RtKXWLfYTbWk6TJJMWK44LBhvaGCr+Dler&#10;QE66dJvh3Ba//X5qdPNz/sy8UqO3Yf0FItAQnuFH+1sr+EizFP7fxCc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Cju7xQAAAN0AAAAPAAAAAAAAAAAAAAAAAJgCAABkcnMv&#10;ZG93bnJldi54bWxQSwUGAAAAAAQABAD1AAAAigMAAAAA&#10;" path="m,297l402,r,4l,301r,-4xe" fillcolor="#daae00" stroked="f">
                        <v:path arrowok="t" o:connecttype="custom" o:connectlocs="0,148;201,0;201,2;0,150;0,148" o:connectangles="0,0,0,0,0"/>
                      </v:shape>
                      <v:shape id="Freeform 3516" o:spid="_x0000_s5017" style="position:absolute;left:4470;top:69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DcQscA&#10;AADdAAAADwAAAGRycy9kb3ducmV2LnhtbESPQWvCQBSE74L/YXmFXqTZ2IotaTYitgEvHoxeenvN&#10;viYh2bchu5r037uFgsdhZr5h0s1kOnGlwTWWFSyjGARxaXXDlYLzKX96A+E8ssbOMin4JQebbD5L&#10;MdF25CNdC1+JAGGXoILa+z6R0pU1GXSR7YmD92MHgz7IoZJ6wDHATSef43gtDTYcFmrsaVdT2RYX&#10;o8B9lfnr7qP/rvLGbcfPdnFY0kKpx4dp+w7C0+Tv4f/2XitYvaxX8PcmPAGZ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Q3ELHAAAA3QAAAA8AAAAAAAAAAAAAAAAAmAIAAGRy&#10;cy9kb3ducmV2LnhtbFBLBQYAAAAABAAEAPUAAACMAwAAAAA=&#10;" path="m,297l402,r,4l,301r,-4xe" fillcolor="#d9ad00" stroked="f">
                        <v:path arrowok="t" o:connecttype="custom" o:connectlocs="0,149;201,0;201,2;0,151;0,149" o:connectangles="0,0,0,0,0"/>
                      </v:shape>
                      <v:shape id="Freeform 3517" o:spid="_x0000_s5018" style="position:absolute;left:4470;top:70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f0CsUA&#10;AADdAAAADwAAAGRycy9kb3ducmV2LnhtbESPQWvCQBSE7wX/w/KE3uqmaiVNXUUKogcRjOL5kX3N&#10;BrNvQ3abxH/fFYQeh5n5hlmuB1uLjlpfOVbwPklAEBdOV1wquJy3bykIH5A11o5JwZ08rFejlyVm&#10;2vV8oi4PpYgQ9hkqMCE0mZS+MGTRT1xDHL0f11oMUbal1C32EW5rOU2ShbRYcVww2NC3oeKW/1oF&#10;1/356O5psjt+9ukud6nvbuag1Ot42HyBCDSE//CzvdcK5rPFBzzexCc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1/QKxQAAAN0AAAAPAAAAAAAAAAAAAAAAAJgCAABkcnMv&#10;ZG93bnJldi54bWxQSwUGAAAAAAQABAD1AAAAigMAAAAA&#10;" path="m,297l402,r,6l,302r,-5xe" fillcolor="#d7ac00" stroked="f">
                        <v:path arrowok="t" o:connecttype="custom" o:connectlocs="0,149;201,0;201,3;0,152;0,149" o:connectangles="0,0,0,0,0"/>
                      </v:shape>
                      <v:shape id="Freeform 3518" o:spid="_x0000_s5019" style="position:absolute;left:4470;top:70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x+SMIA&#10;AADdAAAADwAAAGRycy9kb3ducmV2LnhtbESP3YrCMBSE7xd8h3AE79bUH4rbNUoRBNk7232AQ3M2&#10;LducdJOo9e3NguDlMDPfMNv9aHtxJR86xwoW8wwEceN0x0bBd31834AIEVlj75gU3CnAfjd522Kh&#10;3Y3PdK2iEQnCoUAFbYxDIWVoWrIY5m4gTt6P8xZjkt5I7fGW4LaXyyzLpcWO00KLAx1aan6ri1WA&#10;fv3BdvNVGl/92cOyrOlsaqVm07H8BBFpjK/ws33SCtarPIf/N+kJ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rH5IwgAAAN0AAAAPAAAAAAAAAAAAAAAAAJgCAABkcnMvZG93&#10;bnJldi54bWxQSwUGAAAAAAQABAD1AAAAhwMAAAAA&#10;" path="m,296l402,r,3l,300r,-4xe" fillcolor="#d6ab00" stroked="f">
                        <v:path arrowok="t" o:connecttype="custom" o:connectlocs="0,149;201,0;201,2;0,151;0,149" o:connectangles="0,0,0,0,0"/>
                      </v:shape>
                    </v:group>
                    <v:shape id="Freeform 3519" o:spid="_x0000_s5020" style="position:absolute;left:4470;top:70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4f18YA&#10;AADdAAAADwAAAGRycy9kb3ducmV2LnhtbESPQWvCQBSE74X+h+UJXkrd1IqWNBspBcFDEKJSenxk&#10;X5PF7NuQXWP8911B8DjMzDdMth5tKwbqvXGs4G2WgCCunDZcKzgeNq8fIHxA1tg6JgVX8rDOn58y&#10;TLW7cEnDPtQiQtinqKAJoUul9FVDFv3MdcTR+3O9xRBlX0vd4yXCbSvnSbKUFg3HhQY7+m6oOu3P&#10;VgGZ3eK3qKtj8bNqC1eyLM3LoNR0Mn59ggg0hkf43t5qBYv35Qpub+ITkP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4f18YAAADdAAAADwAAAAAAAAAAAAAAAACYAgAAZHJz&#10;L2Rvd25yZXYueG1sUEsFBgAAAAAEAAQA9QAAAIsDAAAAAA==&#10;" path="m,297l402,r,4l,301r,-4xe" fillcolor="#d4aa00" stroked="f">
                      <v:path arrowok="t" o:connecttype="custom" o:connectlocs="0,149;201,0;201,2;0,151;0,149" o:connectangles="0,0,0,0,0"/>
                    </v:shape>
                    <v:shape id="Freeform 3520" o:spid="_x0000_s5021" style="position:absolute;left:4470;top:70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SR+sQA&#10;AADdAAAADwAAAGRycy9kb3ducmV2LnhtbERPW2vCMBR+H/gfwhH2pqmb6OiMIsIueBmuFXw9NMe2&#10;2JyUJovdv18ehD1+fPfFqjeNCNS52rKCyTgBQVxYXXOp4JS/jV5AOI+ssbFMCn7JwWo5eFhgqu2N&#10;vylkvhQxhF2KCirv21RKV1Rk0I1tSxy5i+0M+gi7UuoObzHcNPIpSWbSYM2xocKWNhUV1+zHKNgV&#10;lJ/D8X2ylx/74+FrG9bzU1DqcdivX0F46v2/+O7+1Aqmz7M4N76JT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EkfrEAAAA3QAAAA8AAAAAAAAAAAAAAAAAmAIAAGRycy9k&#10;b3ducmV2LnhtbFBLBQYAAAAABAAEAPUAAACJAwAAAAA=&#10;" path="m,297l402,r,4l,301r,-4xe" fillcolor="#d3a800" stroked="f">
                      <v:path arrowok="t" o:connecttype="custom" o:connectlocs="0,149;201,0;201,2;0,151;0,149" o:connectangles="0,0,0,0,0"/>
                    </v:shape>
                    <v:shape id="Freeform 3521" o:spid="_x0000_s5022" style="position:absolute;left:4470;top:71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sMzcQA&#10;AADdAAAADwAAAGRycy9kb3ducmV2LnhtbESPQWvCQBSE7wX/w/IEb3VTLVKjmyBCQbyItvX8zD6T&#10;0OzbmN0m23/vCoUeh5n5hlnnwTSip87VlhW8TBMQxIXVNZcKPj/en99AOI+ssbFMCn7JQZ6NntaY&#10;ajvwkfqTL0WEsEtRQeV9m0rpiooMuqltiaN3tZ1BH2VXSt3hEOGmkbMkWUiDNceFClvaVlR8n36M&#10;gqE99PKsbbgcE9w3B16G25dXajIOmxUIT8H/h//aO63gdb5YwuNNfAI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bDM3EAAAA3QAAAA8AAAAAAAAAAAAAAAAAmAIAAGRycy9k&#10;b3ducmV2LnhtbFBLBQYAAAAABAAEAPUAAACJAwAAAAA=&#10;" path="m,297l402,r,4l,301r,-4xe" fillcolor="#d1a700" stroked="f">
                      <v:path arrowok="t" o:connecttype="custom" o:connectlocs="0,148;201,0;201,2;0,150;0,148" o:connectangles="0,0,0,0,0"/>
                    </v:shape>
                    <v:shape id="Freeform 3522" o:spid="_x0000_s5023" style="position:absolute;left:4470;top:71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GQsEA&#10;AADdAAAADwAAAGRycy9kb3ducmV2LnhtbERPTWsCMRC9C/6HMII3TayishpFpEVp6aEqnofNuFnc&#10;TLabqOu/bw4Fj4/3vVy3rhJ3akLpWcNoqEAQ596UXGg4HT8GcxAhIhusPJOGJwVYr7qdJWbGP/iH&#10;7odYiBTCIUMNNsY6kzLklhyGoa+JE3fxjcOYYFNI0+AjhbtKvik1lQ5LTg0Wa9payq+Hm9Ogfu1+&#10;N3l+vp+/v/iqTsZWNLda93vtZgEiUhtf4n/33miYjGdpf3qTno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zxkLBAAAA3QAAAA8AAAAAAAAAAAAAAAAAmAIAAGRycy9kb3du&#10;cmV2LnhtbFBLBQYAAAAABAAEAPUAAACGAwAAAAA=&#10;" path="m,297l402,r,6l,303r,-6xe" fillcolor="#d0a700" stroked="f">
                      <v:path arrowok="t" o:connecttype="custom" o:connectlocs="0,148;201,0;201,3;0,151;0,148" o:connectangles="0,0,0,0,0"/>
                    </v:shape>
                    <v:shape id="Freeform 3523" o:spid="_x0000_s5024" style="position:absolute;left:4470;top:71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rYesgA&#10;AADdAAAADwAAAGRycy9kb3ducmV2LnhtbESPT0vDQBTE7wW/w/IEL8VuqtI/sdtSRKEHUZrm0tsj&#10;+8wGs29Ddk1WP31XEDwOM/MbZrOLthUD9b5xrGA+y0AQV043XCsoTy+3KxA+IGtsHZOCb/Kw215N&#10;NphrN/KRhiLUIkHY56jAhNDlUvrKkEU/cx1x8j5cbzEk2ddS9zgmuG3lXZYtpMWG04LBjp4MVZ/F&#10;l1XwPl0OP8/r8+soy/Jtoc2xiPuo1M113D+CCBTDf/ivfdAKHu6Xc/h9k56A3F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ith6yAAAAN0AAAAPAAAAAAAAAAAAAAAAAJgCAABk&#10;cnMvZG93bnJldi54bWxQSwUGAAAAAAQABAD1AAAAjQMAAAAA&#10;" path="m,297l402,r,4l,301r,-4xe" fillcolor="#cfa500" stroked="f">
                      <v:path arrowok="t" o:connecttype="custom" o:connectlocs="0,148;201,0;201,2;0,150;0,148" o:connectangles="0,0,0,0,0"/>
                    </v:shape>
                    <v:shape id="Freeform 3524" o:spid="_x0000_s5025" style="position:absolute;left:4470;top:71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d+AsYA&#10;AADdAAAADwAAAGRycy9kb3ducmV2LnhtbESP3WoCMRSE74W+QzgFb0rNVq22q1FEEPRCxJ8HOG6O&#10;u0s3J0sS1/XtjVDwcpiZb5jpvDWVaMj50rKCr14CgjizuuRcwem4+vwB4QOyxsoyKbiTh/nsrTPF&#10;VNsb76k5hFxECPsUFRQh1KmUPivIoO/Zmjh6F+sMhihdLrXDW4SbSvaTZCQNlhwXCqxpWVD2d7ga&#10;BUh7t7tvzt9X246a5mP36zbrrVLd93YxARGoDa/wf3utFQwH4z4838QnIG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Ld+AsYAAADdAAAADwAAAAAAAAAAAAAAAACYAgAAZHJz&#10;L2Rvd25yZXYueG1sUEsFBgAAAAAEAAQA9QAAAIsDAAAAAA==&#10;" path="m,297l402,r,4l,301r,-4xe" fillcolor="#cda400" stroked="f">
                      <v:path arrowok="t" o:connecttype="custom" o:connectlocs="0,148;201,0;201,2;0,150;0,148" o:connectangles="0,0,0,0,0"/>
                    </v:shape>
                    <v:shape id="Freeform 3525" o:spid="_x0000_s5026" style="position:absolute;left:4470;top:71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lPm8cA&#10;AADdAAAADwAAAGRycy9kb3ducmV2LnhtbESPW2sCMRSE3wv+h3CEvtWk3tkaRSylpYKtq/T5sDnd&#10;i5uTZZPq9t8bodDHYWa+YRarztbiTK0vHWt4HCgQxJkzJecajoeXhzkIH5AN1o5Jwy95WC17dwtM&#10;jLvwns5pyEWEsE9QQxFCk0jps4Is+oFriKP37VqLIco2l6bFS4TbWg6VmkqLJceFAhvaFJSd0h+r&#10;oUo3w9fyfb6rxpMq3X59quePrdL6vt+tn0AE6sJ/+K/9ZjSMR7MR3N7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mJT5vHAAAA3QAAAA8AAAAAAAAAAAAAAAAAmAIAAGRy&#10;cy9kb3ducmV2LnhtbFBLBQYAAAAABAAEAPUAAACMAwAAAAA=&#10;" path="m,297l402,r,4l,300r,-3xe" fillcolor="#cca300" stroked="f">
                      <v:path arrowok="t" o:connecttype="custom" o:connectlocs="0,149;201,0;201,2;0,150;0,149" o:connectangles="0,0,0,0,0"/>
                    </v:shape>
                    <v:shape id="Freeform 3526" o:spid="_x0000_s5027" style="position:absolute;left:4470;top:72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SLW8YA&#10;AADdAAAADwAAAGRycy9kb3ducmV2LnhtbESPQUvDQBSE70L/w/IK3uymptSSdltapSB4Mgpen9nX&#10;ZNvs25B9trG/3hUEj8PMfMOsNoNv1Zn66AIbmE4yUMRVsI5rA+9v+7sFqCjIFtvAZOCbImzWo5sV&#10;FjZc+JXOpdQqQTgWaKAR6QqtY9WQxzgJHXHyDqH3KEn2tbY9XhLct/o+y+bao+O00GBHjw1Vp/LL&#10;G9hJeZS527/kh9PCfnw+HXN3vRpzOx62S1BCg/yH/9rP1sAsf5jB75v0BP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oSLW8YAAADdAAAADwAAAAAAAAAAAAAAAACYAgAAZHJz&#10;L2Rvd25yZXYueG1sUEsFBgAAAAAEAAQA9QAAAIsDAAAAAA==&#10;" path="m,296l402,r,5l,302r,-6xe" fillcolor="#caa100" stroked="f">
                      <v:path arrowok="t" o:connecttype="custom" o:connectlocs="0,148;201,0;201,3;0,151;0,148" o:connectangles="0,0,0,0,0"/>
                    </v:shape>
                    <v:shape id="Freeform 3527" o:spid="_x0000_s5028" style="position:absolute;left:4470;top:72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80sUA&#10;AADdAAAADwAAAGRycy9kb3ducmV2LnhtbESPQWsCMRSE7wX/Q3iFXkSzVquyGkUEQcWLVu+PzXN3&#10;7eZlSbK6/vumIPQ4zMw3zHzZmkrcyfnSsoJBPwFBnFldcq7g/L3pTUH4gKyxskwKnuRhuei8zTHV&#10;9sFHup9CLiKEfYoKihDqVEqfFWTQ921NHL2rdQZDlC6X2uEjwk0lP5NkLA2WHBcKrGldUPZzaoyC&#10;bHXYDqY0vu4u+323cbfmuau6Sn28t6sZiEBt+A+/2lutYDScfMH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77zSxQAAAN0AAAAPAAAAAAAAAAAAAAAAAJgCAABkcnMv&#10;ZG93bnJldi54bWxQSwUGAAAAAAQABAD1AAAAigMAAAAA&#10;" path="m,297l402,r,4l,301r,-4xe" fillcolor="#c8a000" stroked="f">
                      <v:path arrowok="t" o:connecttype="custom" o:connectlocs="0,148;201,0;201,2;0,150;0,148" o:connectangles="0,0,0,0,0"/>
                    </v:shape>
                    <v:shape id="Freeform 3528" o:spid="_x0000_s5029" style="position:absolute;left:4470;top:72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rnosYA&#10;AADdAAAADwAAAGRycy9kb3ducmV2LnhtbESP3UoDMRSE7wXfIRzBG7FZ/9qyNi1SEAUvilsf4LA5&#10;3azdnITNaZu+vREEL4eZ+YZZrLIf1JHG1Ac2cDepQBG3wfbcGfjavt7OQSVBtjgEJgNnSrBaXl4s&#10;sLbhxJ90bKRTBcKpRgNOJNZap9aRxzQJkbh4uzB6lCLHTtsRTwXuB31fVVPtseey4DDS2lG7bw7e&#10;QN6vn6T52MS8Pcv326G/iTNHxlxf5ZdnUEJZ/sN/7Xdr4PFhNoXfN+UJ6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7rnosYAAADdAAAADwAAAAAAAAAAAAAAAACYAgAAZHJz&#10;L2Rvd25yZXYueG1sUEsFBgAAAAAEAAQA9QAAAIsDAAAAAA==&#10;" path="m,297l402,r,4l,301r,-4xe" fillcolor="#c79f00" stroked="f">
                      <v:path arrowok="t" o:connecttype="custom" o:connectlocs="0,148;201,0;201,2;0,150;0,148" o:connectangles="0,0,0,0,0"/>
                    </v:shape>
                    <v:shape id="Freeform 3529" o:spid="_x0000_s5030" style="position:absolute;left:4470;top:72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fg1MYA&#10;AADdAAAADwAAAGRycy9kb3ducmV2LnhtbESPQWvCQBSE74L/YXkFL1I3WjGSuooIhZbSg6bg9ZF9&#10;zYZm3ybZrSb99d2C4HGYmW+Yza63tbhQ5yvHCuazBARx4XTFpYLP/OVxDcIHZI21Y1IwkIfddjza&#10;YKbdlY90OYVSRAj7DBWYEJpMSl8YsuhnriGO3pfrLIYou1LqDq8Rbmu5SJKVtFhxXDDY0MFQ8X36&#10;sQry9t2ch9DyMnVu+mGHvHprf5WaPPT7ZxCB+nAP39qvWsHyKU3h/018AnL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fg1MYAAADdAAAADwAAAAAAAAAAAAAAAACYAgAAZHJz&#10;L2Rvd25yZXYueG1sUEsFBgAAAAAEAAQA9QAAAIsDAAAAAA==&#10;" path="m,297l402,r,4l,301r,-4xe" fillcolor="#c69e00" stroked="f">
                      <v:path arrowok="t" o:connecttype="custom" o:connectlocs="0,148;201,0;201,2;0,150;0,148" o:connectangles="0,0,0,0,0"/>
                    </v:shape>
                    <v:shape id="Freeform 3530" o:spid="_x0000_s5031" style="position:absolute;left:4470;top:73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U2z8MA&#10;AADdAAAADwAAAGRycy9kb3ducmV2LnhtbERPTWvCQBC9F/wPywje6qZaaomuooLgwaImBT0O2TEJ&#10;zc7G7BrT/nr3UPD4eN+zRWcq0VLjSssK3oYRCOLM6pJzBd/p5vUThPPIGivLpOCXHCzmvZcZxtre&#10;+Uht4nMRQtjFqKDwvo6ldFlBBt3Q1sSBu9jGoA+wyaVu8B7CTSVHUfQhDZYcGgqsaV1Q9pPcjAJq&#10;r3a0w0N6Ov/RPk/s18pMvFKDfrecgvDU+af4373VCt7HkzA3vAlP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U2z8MAAADdAAAADwAAAAAAAAAAAAAAAACYAgAAZHJzL2Rv&#10;d25yZXYueG1sUEsFBgAAAAAEAAQA9QAAAIgDAAAAAA==&#10;" path="m,297l402,r,4l,301r,-4xe" fillcolor="#c49d00" stroked="f">
                      <v:path arrowok="t" o:connecttype="custom" o:connectlocs="0,148;201,0;201,2;0,150;0,148" o:connectangles="0,0,0,0,0"/>
                    </v:shape>
                    <v:shape id="Freeform 3531" o:spid="_x0000_s5032" style="position:absolute;left:4470;top:73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2XB8UA&#10;AADdAAAADwAAAGRycy9kb3ducmV2LnhtbESPQWvCQBSE7wX/w/KE3upGLbZNXUWUQK8aafX2yL5u&#10;UrNvQ3Ybo7++Kwg9DjPzDTNf9rYWHbW+cqxgPEpAEBdOV2wU7PPs6RWED8gaa8ek4EIelovBwxxT&#10;7c68pW4XjIgQ9ikqKENoUil9UZJFP3INcfS+XWsxRNkaqVs8R7it5SRJZtJixXGhxIbWJRWn3a9V&#10;8EmrfEbXL3fsTDjk2Wb8czKZUo/DfvUOIlAf/sP39odW8Dx9eYPb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XZcHxQAAAN0AAAAPAAAAAAAAAAAAAAAAAJgCAABkcnMv&#10;ZG93bnJldi54bWxQSwUGAAAAAAQABAD1AAAAigMAAAAA&#10;" path="m,297l402,r,6l,303r,-6xe" fillcolor="#c29b00" stroked="f">
                      <v:path arrowok="t" o:connecttype="custom" o:connectlocs="0,149;201,0;201,3;0,152;0,149" o:connectangles="0,0,0,0,0"/>
                    </v:shape>
                    <v:shape id="Freeform 3532" o:spid="_x0000_s5033" style="position:absolute;left:4470;top:73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Wp48IA&#10;AADdAAAADwAAAGRycy9kb3ducmV2LnhtbERPTWvCQBC9C/6HZQq96aatiE1dRVIKngTTIu1tyE6z&#10;odnZNLtq/PfOQfD4eN/L9eBbdaI+NoENPE0zUMRVsA3XBr4+PyYLUDEhW2wDk4ELRVivxqMl5jac&#10;eU+nMtVKQjjmaMCl1OVax8qRxzgNHbFwv6H3mAT2tbY9niXct/o5y+baY8PS4LCjwlH1Vx69gVnx&#10;76oLvvKxLFssDt90eP/ZGfP4MGzeQCUa0l18c2+t+F4Wsl/eyBPQq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5anjwgAAAN0AAAAPAAAAAAAAAAAAAAAAAJgCAABkcnMvZG93&#10;bnJldi54bWxQSwUGAAAAAAQABAD1AAAAhwMAAAAA&#10;" path="m,297l402,r,4l,300r,-3xe" fillcolor="#c19a00" stroked="f">
                      <v:path arrowok="t" o:connecttype="custom" o:connectlocs="0,149;201,0;201,2;0,151;0,149" o:connectangles="0,0,0,0,0"/>
                    </v:shape>
                    <v:shape id="Freeform 3533" o:spid="_x0000_s5034" style="position:absolute;left:4470;top:736;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n+isQA&#10;AADdAAAADwAAAGRycy9kb3ducmV2LnhtbESPT2sCMRTE7wW/Q3iCt5rdKkVWo4gi2FPxD4i3x+aZ&#10;LG5elk3qrt++KQg9DjPzG2ax6l0tHtSGyrOCfJyBIC69rtgoOJ927zMQISJrrD2TgicFWC0Hbwss&#10;tO/4QI9jNCJBOBSowMbYFFKG0pLDMPYNcfJuvnUYk2yN1C12Ce5q+ZFln9JhxWnBYkMbS+X9+OMU&#10;8O6aG9tdNnv0z2lWOvP1vTVKjYb9eg4iUh//w6/2XiuYTmY5/L1JT0A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orEAAAA3QAAAA8AAAAAAAAAAAAAAAAAmAIAAGRycy9k&#10;b3ducmV2LnhtbFBLBQYAAAAABAAEAPUAAACJAwAAAAA=&#10;" path="m,296l402,r,4l,300r,-4xe" fillcolor="#bf9800" stroked="f">
                      <v:path arrowok="t" o:connecttype="custom" o:connectlocs="0,149;201,0;201,2;0,151;0,149" o:connectangles="0,0,0,0,0"/>
                    </v:shape>
                    <v:shape id="Freeform 3534" o:spid="_x0000_s5035" style="position:absolute;left:4470;top:73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AbGMAA&#10;AADdAAAADwAAAGRycy9kb3ducmV2LnhtbERPy4rCMBTdD/gP4QruxtQqIh1jKYLgwllohdlemtsH&#10;Nje1iVr/3gwILg/nvU4H04o79a6xrGA2jUAQF1Y3XCk457vvFQjnkTW2lknBkxykm9HXGhNtH3yk&#10;+8lXIoSwS1BB7X2XSOmKmgy6qe2IA1fa3qAPsK+k7vERwk0r4yhaSoMNh4YaO9rWVFxON6Og7LIm&#10;rBjKKpd/1/z3sJyf46tSk/GQ/YDwNPiP+O3eawWL+SqG/zfhCcjN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AbGMAAAADdAAAADwAAAAAAAAAAAAAAAACYAgAAZHJzL2Rvd25y&#10;ZXYueG1sUEsFBgAAAAAEAAQA9QAAAIUDAAAAAA==&#10;" path="m,296l402,r,3l,300r,-4xe" fillcolor="#bd9700" stroked="f">
                      <v:path arrowok="t" o:connecttype="custom" o:connectlocs="0,149;201,0;201,2;0,151;0,149" o:connectangles="0,0,0,0,0"/>
                    </v:shape>
                    <v:shape id="Freeform 3535" o:spid="_x0000_s5036" style="position:absolute;left:4470;top:74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Diy8QA&#10;AADdAAAADwAAAGRycy9kb3ducmV2LnhtbESPQYvCMBSE7wv+h/AEb2varYhbjSILgp5kVfb8aJ5N&#10;sXkpTbTVX28EYY/DzHzDLFa9rcWNWl85VpCOExDEhdMVlwpOx83nDIQPyBprx6TgTh5Wy8HHAnPt&#10;Ov6l2yGUIkLY56jAhNDkUvrCkEU/dg1x9M6utRiibEupW+wi3NbyK0mm0mLFccFgQz+GisvhahVk&#10;+7Az6ffjftr9bVNXXh7nbnpUajTs13MQgfrwH363t1rBJJtl8HoTn4B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A4svEAAAA3QAAAA8AAAAAAAAAAAAAAAAAmAIAAGRycy9k&#10;b3ducmV2LnhtbFBLBQYAAAAABAAEAPUAAACJAwAAAAA=&#10;" path="m,297l402,r,6l,303r,-6xe" fillcolor="#bb9600" stroked="f">
                      <v:path arrowok="t" o:connecttype="custom" o:connectlocs="0,149;201,0;201,3;0,152;0,149" o:connectangles="0,0,0,0,0"/>
                    </v:shape>
                    <v:shape id="Freeform 3536" o:spid="_x0000_s5037" style="position:absolute;left:4470;top:74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5irMcA&#10;AADdAAAADwAAAGRycy9kb3ducmV2LnhtbESPQWvCQBSE74L/YXlCL6IbWykhukpRCqWXVhvB4zP7&#10;ko3Nvg3Zrab/vlsQPA4z8w2zXPe2ERfqfO1YwWyagCAunK65UpB/vU5SED4ga2wck4Jf8rBeDQdL&#10;zLS78o4u+1CJCGGfoQITQptJ6QtDFv3UtcTRK11nMUTZVVJ3eI1w28jHJHmWFmuOCwZb2hgqvvc/&#10;VsFnOt5W5x0daj6WJj+9N2X4mCn1MOpfFiAC9eEevrXftIL5UzqH/zfxCc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XuYqzHAAAA3QAAAA8AAAAAAAAAAAAAAAAAmAIAAGRy&#10;cy9kb3ducmV2LnhtbFBLBQYAAAAABAAEAPUAAACMAwAAAAA=&#10;" path="m,297l402,r,4l,301r,-4xe" fillcolor="#bb9500" stroked="f">
                      <v:path arrowok="t" o:connecttype="custom" o:connectlocs="0,148;201,0;201,2;0,150;0,148" o:connectangles="0,0,0,0,0"/>
                    </v:shape>
                    <v:shape id="Freeform 3537" o:spid="_x0000_s5038" style="position:absolute;left:4470;top:74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Aq9scA&#10;AADdAAAADwAAAGRycy9kb3ducmV2LnhtbESP3WrCQBSE7wu+w3KE3tVNrYqJWaUUCsWK4A+Kd8fs&#10;aTY0ezZktxrfvisUejnMzDdMvuhsLS7U+sqxgudBAoK4cLriUsF+9/40BeEDssbaMSm4kYfFvPeQ&#10;Y6bdlTd02YZSRAj7DBWYEJpMSl8YsugHriGO3pdrLYYo21LqFq8Rbms5TJKJtFhxXDDY0Juh4nv7&#10;YxXY1ThJb+nnGc36qA2e7H45PCj12O9eZyACdeE//Nf+0ApGL9Mx3N/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gKvbHAAAA3QAAAA8AAAAAAAAAAAAAAAAAmAIAAGRy&#10;cy9kb3ducmV2LnhtbFBLBQYAAAAABAAEAPUAAACMAwAAAAA=&#10;" path="m,297l402,r,4l,301r,-4xe" fillcolor="#b99400" stroked="f">
                      <v:path arrowok="t" o:connecttype="custom" o:connectlocs="0,148;201,0;201,2;0,150;0,148" o:connectangles="0,0,0,0,0"/>
                    </v:shape>
                    <v:shape id="Freeform 3538" o:spid="_x0000_s5039" style="position:absolute;left:4470;top:74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oCcQA&#10;AADdAAAADwAAAGRycy9kb3ducmV2LnhtbESPwWrDMBBE74X+g9hCb42ctpjgRg4mYNJrnB5yXKyt&#10;ZWytjKQ6Tr6+ChR6HGbmDbPdLXYUM/nQO1awXmUgiFune+4UfJ3qlw2IEJE1jo5JwZUC7MrHhy0W&#10;2l34SHMTO5EgHApUYGKcCilDa8hiWLmJOHnfzluMSfpOao+XBLejfM2yXFrsOS0YnGhvqB2aH6sg&#10;a3KzVIdzva4H353n6nq6+b1Sz09L9QEi0hL/w3/tT63g/W2Tw/1NegK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qAnEAAAA3QAAAA8AAAAAAAAAAAAAAAAAmAIAAGRycy9k&#10;b3ducmV2LnhtbFBLBQYAAAAABAAEAPUAAACJAwAAAAA=&#10;" path="m,297l402,r,4l,301r,-4xe" fillcolor="#b79200" stroked="f">
                      <v:path arrowok="t" o:connecttype="custom" o:connectlocs="0,148;201,0;201,2;0,150;0,148" o:connectangles="0,0,0,0,0"/>
                    </v:shape>
                    <v:shape id="Freeform 3539" o:spid="_x0000_s5040" style="position:absolute;left:4470;top:74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q/aMYA&#10;AADdAAAADwAAAGRycy9kb3ducmV2LnhtbESPT2sCMRTE7wW/Q3iCt5r1D61sjVIFwcuCTUtpb4/N&#10;6+7i5mWbRF2/vSkUPA4z8xtmue5tK87kQ+NYwWScgSAunWm4UvDxvntcgAgR2WDrmBRcKcB6NXhY&#10;Ym7chd/orGMlEoRDjgrqGLtcylDWZDGMXUecvB/nLcYkfSWNx0uC21ZOs+xJWmw4LdTY0bam8qhP&#10;VsH08+v3sNvoSmebwuvi27CbFUqNhv3rC4hIfbyH/9t7o2A+WzzD35v0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jq/aMYAAADdAAAADwAAAAAAAAAAAAAAAACYAgAAZHJz&#10;L2Rvd25yZXYueG1sUEsFBgAAAAAEAAQA9QAAAIsDAAAAAA==&#10;" path="m,297l402,r,4l,301r,-4xe" fillcolor="#b59100" stroked="f">
                      <v:path arrowok="t" o:connecttype="custom" o:connectlocs="0,148;201,0;201,2;0,150;0,148" o:connectangles="0,0,0,0,0"/>
                    </v:shape>
                    <v:shape id="Freeform 3540" o:spid="_x0000_s5041" style="position:absolute;left:4470;top:75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69usEA&#10;AADdAAAADwAAAGRycy9kb3ducmV2LnhtbERPTWsCMRC9C/0PYYReRLNtrcjWKO2C6FXrweOwGTdb&#10;k8k2SXX9981B8Ph434tV76y4UIitZwUvkwIEce11y42Cw/d6PAcRE7JG65kU3CjCavk0WGCp/ZV3&#10;dNmnRuQQjiUqMCl1pZSxNuQwTnxHnLmTDw5ThqGROuA1hzsrX4tiJh22nBsMdlQZqs/7P6cg2qoK&#10;PPo17vieZj83u4sb86XU87D//ACRqE8P8d291Qqmb/M8N7/JT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uvbrBAAAA3QAAAA8AAAAAAAAAAAAAAAAAmAIAAGRycy9kb3du&#10;cmV2LnhtbFBLBQYAAAAABAAEAPUAAACGAwAAAAA=&#10;" path="m,297l402,r,6l,302r,-5xe" fillcolor="#b48f00" stroked="f">
                      <v:path arrowok="t" o:connecttype="custom" o:connectlocs="0,149;201,0;201,3;0,151;0,149" o:connectangles="0,0,0,0,0"/>
                    </v:shape>
                    <v:shape id="Freeform 3541" o:spid="_x0000_s5042" style="position:absolute;left:4470;top:75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aFSMYA&#10;AADdAAAADwAAAGRycy9kb3ducmV2LnhtbESP3WrCQBSE74W+w3IKvdONVoqmriKi1EDBX/T2kD1N&#10;gtmzMbtq9Om7QqGXw8x8w4wmjSnFlWpXWFbQ7UQgiFOrC84U7HeL9gCE88gaS8uk4E4OJuOX1ghj&#10;bW+8oevWZyJA2MWoIPe+iqV0aU4GXcdWxMH7sbVBH2SdSV3jLcBNKXtR9CENFhwWcqxollN62l6M&#10;gmSDZ7zvZ6vj16P67tp5sl4fEqXeXpvpJwhPjf8P/7WXWkH/fTCE55vwBOT4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1aFSMYAAADdAAAADwAAAAAAAAAAAAAAAACYAgAAZHJz&#10;L2Rvd25yZXYueG1sUEsFBgAAAAAEAAQA9QAAAIsDAAAAAA==&#10;" path="m,296l402,r,3l,300r,-4xe" fillcolor="#b28e00" stroked="f">
                      <v:path arrowok="t" o:connecttype="custom" o:connectlocs="0,148;201,0;201,2;0,150;0,148" o:connectangles="0,0,0,0,0"/>
                    </v:shape>
                    <v:shape id="Freeform 3542" o:spid="_x0000_s5043" style="position:absolute;left:4470;top:75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A7XcIA&#10;AADdAAAADwAAAGRycy9kb3ducmV2LnhtbERPz2vCMBS+C/sfwht4EU11MrUziigDj67bDrs9mmdb&#10;1ryEJNpuf705CB4/vt/rbW9acSUfGssKppMMBHFpdcOVgq/P9/ESRIjIGlvLpOCPAmw3T4M15tp2&#10;/EHXIlYihXDIUUEdo8ulDGVNBsPEOuLEna03GBP0ldQeuxRuWjnLsldpsOHUUKOjfU3lb3ExCv53&#10;P913lIfL4kCZO420doVfKTV87ndvICL18SG+u49awfxllfanN+kJ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EDtdwgAAAN0AAAAPAAAAAAAAAAAAAAAAAJgCAABkcnMvZG93&#10;bnJldi54bWxQSwUGAAAAAAQABAD1AAAAhwMAAAAA&#10;" path="m,297l402,r,4l,301r,-4xe" fillcolor="#b08d00" stroked="f">
                      <v:path arrowok="t" o:connecttype="custom" o:connectlocs="0,148;201,0;201,2;0,150;0,148" o:connectangles="0,0,0,0,0"/>
                    </v:shape>
                    <v:shape id="Freeform 3543" o:spid="_x0000_s5044" style="position:absolute;left:4470;top:75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L+M8YA&#10;AADdAAAADwAAAGRycy9kb3ducmV2LnhtbESPQWvCQBSE74X+h+UVems22hpq6ipBFKQWxFjw+sg+&#10;k9Ts25BdY/rvu4LQ4zAz3zCzxWAa0VPnassKRlEMgriwuuZSwfdh/fIOwnlkjY1lUvBLDhbzx4cZ&#10;ptpeeU997ksRIOxSVFB536ZSuqIigy6yLXHwTrYz6IPsSqk7vAa4aeQ4jhNpsOawUGFLy4qKc34x&#10;CsznVzz8bLLEuMPkWK52eNo2iVLPT0P2AcLT4P/D9/ZGK3h7nY7g9iY8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L+M8YAAADdAAAADwAAAAAAAAAAAAAAAACYAgAAZHJz&#10;L2Rvd25yZXYueG1sUEsFBgAAAAAEAAQA9QAAAIsDAAAAAA==&#10;" path="m,297l402,r,4l,301r,-4xe" fillcolor="#af8c00" stroked="f">
                      <v:path arrowok="t" o:connecttype="custom" o:connectlocs="0,148;201,0;201,2;0,150;0,148" o:connectangles="0,0,0,0,0"/>
                    </v:shape>
                    <v:shape id="Freeform 3544" o:spid="_x0000_s5045" style="position:absolute;left:4470;top:76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hEn8cA&#10;AADdAAAADwAAAGRycy9kb3ducmV2LnhtbESPQWvCQBSE74X+h+UVvNVNVYpNXaUIiihFNG3PL9ln&#10;Epp9G3ZXjf56t1DwOMzMN8xk1plGnMj52rKCl34CgriwuuZSwVe2eB6D8AFZY2OZFFzIw2z6+DDB&#10;VNsz7+i0D6WIEPYpKqhCaFMpfVGRQd+3LXH0DtYZDFG6UmqH5wg3jRwkyas0WHNcqLCleUXF7/5o&#10;FGzK3bpdLg7Zdz7cXn6uuTPZZ65U76n7eAcRqAv38H97pRWMhm8D+HsTn4C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IRJ/HAAAA3QAAAA8AAAAAAAAAAAAAAAAAmAIAAGRy&#10;cy9kb3ducmV2LnhtbFBLBQYAAAAABAAEAPUAAACMAwAAAAA=&#10;" path="m,297l402,r,4l,301r,-4xe" fillcolor="#ad8a00" stroked="f">
                      <v:path arrowok="t" o:connecttype="custom" o:connectlocs="0,148;201,0;201,2;0,150;0,148" o:connectangles="0,0,0,0,0"/>
                    </v:shape>
                    <v:shape id="Freeform 3545" o:spid="_x0000_s5046" style="position:absolute;left:4470;top:76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0BqcQA&#10;AADdAAAADwAAAGRycy9kb3ducmV2LnhtbESPS4vCMBSF94L/IVxhdpr6oI7VKKIMowsXPhazvDR3&#10;2jLNTUmidv69EQSXh/P4OItVa2pxI+crywqGgwQEcW51xYWCy/mr/wnCB2SNtWVS8E8eVstuZ4GZ&#10;tnc+0u0UChFH2GeooAyhyaT0eUkG/cA2xNH7tc5giNIVUju8x3FTy1GSpNJgxZFQYkObkvK/09VE&#10;iLRFfjlMU7evvve0TX/O27VV6qPXrucgArXhHX61d1rBZDwbw/N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tAanEAAAA3QAAAA8AAAAAAAAAAAAAAAAAmAIAAGRycy9k&#10;b3ducmV2LnhtbFBLBQYAAAAABAAEAPUAAACJAwAAAAA=&#10;" path="m,297l402,r,6l,303r,-6xe" fillcolor="#ac8900" stroked="f">
                      <v:path arrowok="t" o:connecttype="custom" o:connectlocs="0,148;201,0;201,3;0,151;0,148" o:connectangles="0,0,0,0,0"/>
                    </v:shape>
                    <v:shape id="Freeform 3546" o:spid="_x0000_s5047" style="position:absolute;left:4470;top:76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H+KccA&#10;AADdAAAADwAAAGRycy9kb3ducmV2LnhtbESPT2vCQBTE74V+h+UVetONjZQ2dZVi8Q+eNO2hx0f2&#10;mY1m34bsmsRv7xaEHoeZ+Q0zWwy2Fh21vnKsYDJOQBAXTldcKvj5Xo3eQPiArLF2TAqu5GExf3yY&#10;YaZdzwfq8lCKCGGfoQITQpNJ6QtDFv3YNcTRO7rWYoiyLaVusY9wW8uXJHmVFiuOCwYbWhoqzvnF&#10;Kkj3698y777SFa3N7noKVb/bLJV6fho+P0AEGsJ/+N7eagXT9H0Kf2/iE5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GB/inHAAAA3QAAAA8AAAAAAAAAAAAAAAAAmAIAAGRy&#10;cy9kb3ducmV2LnhtbFBLBQYAAAAABAAEAPUAAACMAwAAAAA=&#10;" path="m,297l402,r,4l,301r,-4xe" fillcolor="#a80" stroked="f">
                      <v:path arrowok="t" o:connecttype="custom" o:connectlocs="0,149;201,0;201,2;0,151;0,149" o:connectangles="0,0,0,0,0"/>
                    </v:shape>
                    <v:shape id="Freeform 3547" o:spid="_x0000_s5048" style="position:absolute;left:4470;top:76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HovsgA&#10;AADdAAAADwAAAGRycy9kb3ducmV2LnhtbESP3U4CMRSE7014h+aYeCddQAguFIL4E4wE+XuAk+1x&#10;u2F7urYV1re3JiZeTmbmm8x03tpanMmHyrGCXjcDQVw4XXGp4Hh4vh2DCBFZY+2YFHxTgPmsczXF&#10;XLsL7+i8j6VIEA45KjAxNrmUoTBkMXRdQ5y8D+ctxiR9KbXHS4LbWvazbCQtVpwWDDa0NFSc9l9W&#10;wevy/e3F9Nqh1w9Pm/V68HncPo6UurluFxMQkdr4H/5rr7SCu8H9EH7fpCcgZ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8ei+yAAAAN0AAAAPAAAAAAAAAAAAAAAAAJgCAABk&#10;cnMvZG93bnJldi54bWxQSwUGAAAAAAQABAD1AAAAjQMAAAAA&#10;" path="m,297l402,r,4l,301r,-4xe" fillcolor="#a88600" stroked="f">
                      <v:path arrowok="t" o:connecttype="custom" o:connectlocs="0,149;201,0;201,2;0,151;0,149" o:connectangles="0,0,0,0,0"/>
                    </v:shape>
                    <v:shape id="Freeform 3548" o:spid="_x0000_s5049" style="position:absolute;left:4470;top:76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Mk8McA&#10;AADdAAAADwAAAGRycy9kb3ducmV2LnhtbESPQWvCQBSE7wX/w/KEXqRujG2o0VXEUtRTqUrx+Mg+&#10;k2D2bchuTfTXdwWhx2FmvmFmi85U4kKNKy0rGA0jEMSZ1SXnCg77z5d3EM4ja6wsk4IrOVjMe08z&#10;TLVt+ZsuO5+LAGGXooLC+zqV0mUFGXRDWxMH72Qbgz7IJpe6wTbATSXjKEqkwZLDQoE1rQrKzrtf&#10;o+A4Oq0HyWY1id9+8q92626x3X4o9dzvllMQnjr/H360N1rB63iSwP1NeAJy/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DJPDHAAAA3QAAAA8AAAAAAAAAAAAAAAAAmAIAAGRy&#10;cy9kb3ducmV2LnhtbFBLBQYAAAAABAAEAPUAAACMAwAAAAA=&#10;" path="m,297l402,r,4l,300r,-3xe" fillcolor="#a68500" stroked="f">
                      <v:path arrowok="t" o:connecttype="custom" o:connectlocs="0,149;201,0;201,2;0,151;0,149" o:connectangles="0,0,0,0,0"/>
                    </v:shape>
                    <v:shape id="Freeform 3549" o:spid="_x0000_s5050" style="position:absolute;left:4470;top:77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7iMYA&#10;AADdAAAADwAAAGRycy9kb3ducmV2LnhtbESPT2vCQBTE7wW/w/KEXkQ31v4x0VVELPRmG6Xg7ZF9&#10;yQazb0N21fTbdwtCj8PM/IZZrnvbiCt1vnasYDpJQBAXTtdcKTge3sdzED4ga2wck4If8rBeDR6W&#10;mGl34y+65qESEcI+QwUmhDaT0heGLPqJa4mjV7rOYoiyq6Tu8BbhtpFPSfIqLdYcFwy2tDVUnPOL&#10;VbD/pO+Xoj/UUuaj06U02m93qVKPw36zABGoD//he/tDK3iepW/w9yY+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S7iMYAAADdAAAADwAAAAAAAAAAAAAAAACYAgAAZHJz&#10;L2Rvd25yZXYueG1sUEsFBgAAAAAEAAQA9QAAAIsDAAAAAA==&#10;" path="m,296l402,r,5l,302r,-6xe" fillcolor="#a58400" stroked="f">
                      <v:path arrowok="t" o:connecttype="custom" o:connectlocs="0,149;201,0;201,3;0,152;0,149" o:connectangles="0,0,0,0,0"/>
                    </v:shape>
                    <v:shape id="Freeform 3550" o:spid="_x0000_s5051" style="position:absolute;left:4470;top:77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Wb9cMA&#10;AADdAAAADwAAAGRycy9kb3ducmV2LnhtbERPTWvCQBC9F/wPywjemk20iEldgwiKBw+tNtDjkJ0m&#10;0exsyK4a++u7h4LHx/te5oNpxY1611hWkEQxCOLS6oYrBV+n7esChPPIGlvLpOBBDvLV6GWJmbZ3&#10;/qTb0VcihLDLUEHtfZdJ6cqaDLrIdsSB+7G9QR9gX0nd4z2Em1ZO43guDTYcGmrsaFNTeTlejYJi&#10;2yRFmrqS57tDK+XHb/ednpWajIf1OwhPg3+K/917reBtloa54U14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Wb9cMAAADdAAAADwAAAAAAAAAAAAAAAACYAgAAZHJzL2Rv&#10;d25yZXYueG1sUEsFBgAAAAAEAAQA9QAAAIgDAAAAAA==&#10;" path="m,297l402,r,4l,301r,-4xe" fillcolor="#a48300" stroked="f">
                      <v:path arrowok="t" o:connecttype="custom" o:connectlocs="0,149;201,0;201,2;0,151;0,149" o:connectangles="0,0,0,0,0"/>
                    </v:shape>
                    <v:shape id="Freeform 3551" o:spid="_x0000_s5052" style="position:absolute;left:4470;top:77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kFOscA&#10;AADdAAAADwAAAGRycy9kb3ducmV2LnhtbESPQWsCMRSE74X+h/AKvdWsrdXu1igiiNZT3Za2x8fm&#10;uVm6eVmSqOu/bwqCx2FmvmGm89624kg+NI4VDAcZCOLK6YZrBZ8fq4cXECEia2wdk4IzBZjPbm+m&#10;WGh34h0dy1iLBOFQoAITY1dIGSpDFsPAdcTJ2ztvMSbpa6k9nhLctvIxy8bSYsNpwWBHS0PVb3mw&#10;CnbP26+3xffkh896kq/X76Xx46VS93f94hVEpD5ew5f2RisYPeU5/L9JT0DO/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55BTrHAAAA3QAAAA8AAAAAAAAAAAAAAAAAmAIAAGRy&#10;cy9kb3ducmV2LnhtbFBLBQYAAAAABAAEAPUAAACMAwAAAAA=&#10;" path="m,297l402,r,4l,301r,-4xe" fillcolor="#a28100" stroked="f">
                      <v:path arrowok="t" o:connecttype="custom" o:connectlocs="0,148;201,0;201,2;0,150;0,148" o:connectangles="0,0,0,0,0"/>
                    </v:shape>
                    <v:shape id="Freeform 3552" o:spid="_x0000_s5053" style="position:absolute;left:4470;top:77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qVxMIA&#10;AADdAAAADwAAAGRycy9kb3ducmV2LnhtbERPz2vCMBS+D/wfwhN2GZo4umGrsUhxsMMuU2HXR/Ns&#10;qs1LaTLb/ffLYbDjx/d7W06uE3caQutZw2qpQBDX3rTcaDif3hZrECEiG+w8k4YfClDuZg9bLIwf&#10;+ZPux9iIFMKhQA02xr6QMtSWHIal74kTd/GDw5jg0Egz4JjCXSeflXqVDltODRZ7qizVt+O303B9&#10;Mi+B8rw+HLzPlf1S1cfprPXjfNpvQESa4r/4z/1uNGSZSv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GpXEwgAAAN0AAAAPAAAAAAAAAAAAAAAAAJgCAABkcnMvZG93&#10;bnJldi54bWxQSwUGAAAAAAQABAD1AAAAhwMAAAAA&#10;" path="m,297l402,r,4l,301r,-4xe" fillcolor="#a18000" stroked="f">
                      <v:path arrowok="t" o:connecttype="custom" o:connectlocs="0,148;201,0;201,2;0,150;0,148" o:connectangles="0,0,0,0,0"/>
                    </v:shape>
                    <v:shape id="Freeform 3553" o:spid="_x0000_s5054" style="position:absolute;left:4470;top:77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Ih78IA&#10;AADdAAAADwAAAGRycy9kb3ducmV2LnhtbESPQYvCMBSE74L/ITxhb5ooolKNosKuexN1D3t8NM+2&#10;2LyUJNruv98IgsdhZr5hVpvO1uJBPlSONYxHCgRx7kzFhYafy+dwASJEZIO1Y9LwRwE2635vhZlx&#10;LZ/ocY6FSBAOGWooY2wyKUNeksUwcg1x8q7OW4xJ+kIaj22C21pOlJpJixWnhRIb2peU3853q+Hw&#10;e2l3tarU4X7cof9i7PL5TOuPQbddgojUxXf41f42GqZTNYbnm/Q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siHvwgAAAN0AAAAPAAAAAAAAAAAAAAAAAJgCAABkcnMvZG93&#10;bnJldi54bWxQSwUGAAAAAAQABAD1AAAAhwMAAAAA&#10;" path="m,297l402,r,4l,301r,-4xe" fillcolor="#9f7f00" stroked="f">
                      <v:path arrowok="t" o:connecttype="custom" o:connectlocs="0,148;201,0;201,2;0,150;0,148" o:connectangles="0,0,0,0,0"/>
                    </v:shape>
                    <v:shape id="Freeform 3554" o:spid="_x0000_s5055" style="position:absolute;left:4470;top:78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uAZccA&#10;AADdAAAADwAAAGRycy9kb3ducmV2LnhtbESPQWvCQBSE7wX/w/IEL0U3DSKSukoRChE9VOvB3h7Z&#10;ZxKafRuzG5P8+64g9DjMzDfMatObStypcaVlBW+zCARxZnXJuYLz9+d0CcJ5ZI2VZVIwkIPNevSy&#10;wkTbjo90P/lcBAi7BBUU3teJlC4ryKCb2Zo4eFfbGPRBNrnUDXYBbioZR9FCGiw5LBRY07ag7PfU&#10;GgV5/3PdfbXHRRq/Xm5uPxzO/uKUmoz7j3cQnnr/H362U61gPo9ieLwJT0C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7gGXHAAAA3QAAAA8AAAAAAAAAAAAAAAAAmAIAAGRy&#10;cy9kb3ducmV2LnhtbFBLBQYAAAAABAAEAPUAAACMAwAAAAA=&#10;" path="m,297l402,r,6l,303r,-6xe" fillcolor="#9d7e00" stroked="f">
                      <v:path arrowok="t" o:connecttype="custom" o:connectlocs="0,148;201,0;201,3;0,151;0,148" o:connectangles="0,0,0,0,0"/>
                    </v:shape>
                    <v:shape id="Freeform 3555" o:spid="_x0000_s5056" style="position:absolute;left:4470;top:78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uZRsUA&#10;AADdAAAADwAAAGRycy9kb3ducmV2LnhtbESPS2sCQRCE74H8h6ED3nTWBxJWRxExRM1Bsorndqf3&#10;gTs9686o6793AkKORVV9RU3nranEjRpXWlbQ70UgiFOrS84VHPZf3U8QziNrrCyTggc5mM/e36YY&#10;a3vnX7olPhcBwi5GBYX3dSylSwsy6Hq2Jg5eZhuDPsgml7rBe4CbSg6iaCwNlhwWCqxpWVB6Tq5G&#10;weZnmx31+Hu1NbvT40Iu8ZdsqVTno11MQHhq/X/41V5rBaNRNIS/N+EJyN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5lGxQAAAN0AAAAPAAAAAAAAAAAAAAAAAJgCAABkcnMv&#10;ZG93bnJldi54bWxQSwUGAAAAAAQABAD1AAAAigMAAAAA&#10;" path="m,297l402,r,4l,300r,-3xe" fillcolor="#9c7c00" stroked="f">
                      <v:path arrowok="t" o:connecttype="custom" o:connectlocs="0,149;201,0;201,2;0,150;0,149" o:connectangles="0,0,0,0,0"/>
                    </v:shape>
                    <v:shape id="Freeform 3556" o:spid="_x0000_s5057" style="position:absolute;left:4470;top:78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pHIsIA&#10;AADdAAAADwAAAGRycy9kb3ducmV2LnhtbESP3YrCMBSE7xd8h3AEb5ZtqhSx1SiLIOytPw9waM6m&#10;1eakNNna7dMbQfBymPlmmM1usI3oqfO1YwXzJAVBXDpds1FwOR++ViB8QNbYOCYF/+Rht518bLDQ&#10;7s5H6k/BiFjCvkAFVQhtIaUvK7LoE9cSR+/XdRZDlJ2RusN7LLeNXKTpUlqsOS5U2NK+ovJ2+rMK&#10;9vlyzLJ0pP48lp/5rTe5uRqlZtPhew0i0BDe4Rf9oxVEJoPnm/gE5P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CkciwgAAAN0AAAAPAAAAAAAAAAAAAAAAAJgCAABkcnMvZG93&#10;bnJldi54bWxQSwUGAAAAAAQABAD1AAAAhwMAAAAA&#10;" path="m,296l402,r,3l,300r,-4xe" fillcolor="#9a7b00" stroked="f">
                      <v:path arrowok="t" o:connecttype="custom" o:connectlocs="0,148;201,0;201,2;0,150;0,148" o:connectangles="0,0,0,0,0"/>
                    </v:shape>
                    <v:shape id="Freeform 3557" o:spid="_x0000_s5058" style="position:absolute;left:4470;top:7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myh8IA&#10;AADdAAAADwAAAGRycy9kb3ducmV2LnhtbESPzarCMBSE94LvEI7gRjRVvCLVKFYU3PqD60NzbIvN&#10;SWliW336mwvCXQ4z8w2z3namFA3VrrCsYDqJQBCnVhecKbhdj+MlCOeRNZaWScGbHGw3/d4aY21b&#10;PlNz8ZkIEHYxKsi9r2IpXZqTQTexFXHwHrY26IOsM6lrbAPclHIWRQtpsOCwkGNF+5zS5+VlFKAf&#10;nT6H2UtOj/aWtAk+EnNvlBoOut0KhKfO/4e/7ZNWMJ9HP/D3JjwB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ibKHwgAAAN0AAAAPAAAAAAAAAAAAAAAAAJgCAABkcnMvZG93&#10;bnJldi54bWxQSwUGAAAAAAQABAD1AAAAhwMAAAAA&#10;" path="m,297l402,r,4l,301r,-4xe" fillcolor="#997a00" stroked="f">
                      <v:path arrowok="t" o:connecttype="custom" o:connectlocs="0,148;201,0;201,2;0,150;0,148" o:connectangles="0,0,0,0,0"/>
                    </v:shape>
                    <v:shape id="Freeform 3558" o:spid="_x0000_s5059" style="position:absolute;left:4470;top:79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8nVcQA&#10;AADdAAAADwAAAGRycy9kb3ducmV2LnhtbESPQWvCQBSE70L/w/IKvemmrYaSukopBOpJqmKvj+zr&#10;Jph9m+6uSfz3rlDwOMzMN8xyPdpW9ORD41jB8ywDQVw53bBRcNiX0zcQISJrbB2TggsFWK8eJkss&#10;tBv4m/pdNCJBOBSooI6xK6QMVU0Ww8x1xMn7dd5iTNIbqT0OCW5b+ZJlubTYcFqosaPPmqrT7mwV&#10;bErTnjBuf/6qkRdcmvPrcUNKPT2OH+8gIo3xHv5vf2kF83mWw+1NegJy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PJ1XEAAAA3QAAAA8AAAAAAAAAAAAAAAAAmAIAAGRycy9k&#10;b3ducmV2LnhtbFBLBQYAAAAABAAEAPUAAACJAwAAAAA=&#10;" path="m,297l402,r,6l,303r,-6xe" fillcolor="#987900" stroked="f">
                      <v:path arrowok="t" o:connecttype="custom" o:connectlocs="0,148;201,0;201,3;0,151;0,148" o:connectangles="0,0,0,0,0"/>
                    </v:shape>
                    <v:shape id="Freeform 3559" o:spid="_x0000_s5060" style="position:absolute;left:4470;top:79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rA58UA&#10;AADdAAAADwAAAGRycy9kb3ducmV2LnhtbESPS2vDMBCE74H+B7GF3GIpD9riRgklEAjkkhc0vS3W&#10;1ja1VkZSYuffR4FAj8PMfMPMl71txJV8qB1rGGcKBHHhTM2lhtNxPfoAESKywcYxabhRgOXiZTDH&#10;3LiO93Q9xFIkCIccNVQxtrmUoajIYshcS5y8X+ctxiR9KY3HLsFtIydKvUmLNaeFCltaVVT8HS5W&#10;w24fAk8b0138eVuo82bqf8bfWg9f+69PEJH6+B9+tjdGw2ym3uHxJj0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WsDnxQAAAN0AAAAPAAAAAAAAAAAAAAAAAJgCAABkcnMv&#10;ZG93bnJldi54bWxQSwUGAAAAAAQABAD1AAAAigMAAAAA&#10;" path="m,297l402,r,4l,301r,-4xe" fillcolor="#967800" stroked="f">
                      <v:path arrowok="t" o:connecttype="custom" o:connectlocs="0,148;201,0;201,2;0,150;0,148" o:connectangles="0,0,0,0,0"/>
                    </v:shape>
                    <v:shape id="Freeform 3560" o:spid="_x0000_s5061" style="position:absolute;left:4470;top:7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Yr8cIA&#10;AADdAAAADwAAAGRycy9kb3ducmV2LnhtbERPPW/CMBDdK/EfrEPqVhwqhCBgUIRoi9gKDIxHfMSB&#10;+BzZLgn/vh4qdXx638t1bxvxIB9qxwrGowwEcel0zZWC0/HjbQYiRGSNjWNS8KQA69XgZYm5dh1/&#10;0+MQK5FCOOSowMTY5lKG0pDFMHItceKuzluMCfpKao9dCreNfM+yqbRYc2ow2NLGUHk//FgF3flS&#10;zfvZ17b0xf52/jT7iMVUqddhXyxAROrjv/jPvdMKJpMszU1v0hO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ZivxwgAAAN0AAAAPAAAAAAAAAAAAAAAAAJgCAABkcnMvZG93&#10;bnJldi54bWxQSwUGAAAAAAQABAD1AAAAhwMAAAAA&#10;" path="m,297l402,r,4l,301r,-4xe" fillcolor="#957700" stroked="f">
                      <v:path arrowok="t" o:connecttype="custom" o:connectlocs="0,148;201,0;201,2;0,150;0,148" o:connectangles="0,0,0,0,0"/>
                    </v:shape>
                    <v:shape id="Freeform 3561" o:spid="_x0000_s5062" style="position:absolute;left:4470;top:79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06/cUA&#10;AADdAAAADwAAAGRycy9kb3ducmV2LnhtbESPwW7CMBBE75X4B2uReisOCGgbMAgVIfXCoYEP2MZL&#10;HIjXIXYg5etxJSSOo5l5o5kvO1uJCzW+dKxgOEhAEOdOl1wo2O82bx8gfEDWWDkmBX/kYbnovcwx&#10;1e7KP3TJQiEihH2KCkwIdSqlzw1Z9ANXE0fv4BqLIcqmkLrBa4TbSo6SZCotlhwXDNb0ZSg/Za1V&#10;0N6O1Wa9f/+ddObctluTrW2eKfXa71YzEIG68Aw/2t9awXicfML/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PTr9xQAAAN0AAAAPAAAAAAAAAAAAAAAAAJgCAABkcnMv&#10;ZG93bnJldi54bWxQSwUGAAAAAAQABAD1AAAAigMAAAAA&#10;" path="m,297l402,r,4l,301r,-4xe" fillcolor="#937600" stroked="f">
                      <v:path arrowok="t" o:connecttype="custom" o:connectlocs="0,149;201,0;201,2;0,151;0,149" o:connectangles="0,0,0,0,0"/>
                    </v:shape>
                    <v:shape id="Freeform 3562" o:spid="_x0000_s5063" style="position:absolute;left:4470;top:79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YO8AA&#10;AADdAAAADwAAAGRycy9kb3ducmV2LnhtbERPXWvCMBR9H/gfwhV8m2mliHRGGYOCbCDoxOdrc9cW&#10;k5uSxFr/vXkQ9ng43+vtaI0YyIfOsYJ8noEgrp3uuFFw+q3eVyBCRNZoHJOCBwXYbiZvayy1u/OB&#10;hmNsRArhUKKCNsa+lDLULVkMc9cTJ+7PeYsxQd9I7fGewq2RiyxbSosdp4YWe/pqqb4eb1aBOYfi&#10;dKWfyl+KrPoeyNwu+1yp2XT8/AARaYz/4pd7pxUURZ72pzfpCcjN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KYO8AAAADdAAAADwAAAAAAAAAAAAAAAACYAgAAZHJzL2Rvd25y&#10;ZXYueG1sUEsFBgAAAAAEAAQA9QAAAIUDAAAAAA==&#10;" path="m,297l402,r,4l,301r,-4xe" fillcolor="#927400" stroked="f">
                      <v:path arrowok="t" o:connecttype="custom" o:connectlocs="0,149;201,0;201,2;0,151;0,149" o:connectangles="0,0,0,0,0"/>
                    </v:shape>
                    <v:shape id="Freeform 3563" o:spid="_x0000_s5064" style="position:absolute;left:4470;top:80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8An8QA&#10;AADdAAAADwAAAGRycy9kb3ducmV2LnhtbESPQWvCQBSE7wX/w/IK3uomkqqkriIWqXiqUej1kX3J&#10;hmbfhuxWk3/fLQg9DjPzDbPeDrYVN+p941hBOktAEJdON1wruF4OLysQPiBrbB2TgpE8bDeTpzXm&#10;2t35TLci1CJC2OeowITQ5VL60pBFP3MdcfQq11sMUfa11D3eI9y2cp4kC2mx4bhgsKO9ofK7+LEK&#10;OPvkk1m8l9WSX2Xx8TVWRzsqNX0edm8gAg3hP/xoH7WCLEtT+HsTn4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fAJ/EAAAA3QAAAA8AAAAAAAAAAAAAAAAAmAIAAGRycy9k&#10;b3ducmV2LnhtbFBLBQYAAAAABAAEAPUAAACJAwAAAAA=&#10;" path="m,297l402,r,6l,302r,-5xe" fillcolor="#917300" stroked="f">
                      <v:path arrowok="t" o:connecttype="custom" o:connectlocs="0,149;201,0;201,3;0,152;0,149" o:connectangles="0,0,0,0,0"/>
                    </v:shape>
                    <v:shape id="Freeform 3564" o:spid="_x0000_s5065" style="position:absolute;left:4470;top:80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LWTMQA&#10;AADdAAAADwAAAGRycy9kb3ducmV2LnhtbESPwWrDMBBE74H+g9hCb4mcYEpwo4RSaAntKbGh18Xa&#10;yE6klZHU2P37KlDIcZiZN8xmNzkrrhRi71nBclGAIG697tkoaOr3+RpETMgarWdS8EsRdtuH2QYr&#10;7Uc+0PWYjMgQjhUq6FIaKilj25HDuPADcfZOPjhMWQYjdcAxw52Vq6J4lg57zgsdDvTWUXs5/jgF&#10;qe7NyX58ls33uB98PYWzsV9KPT1Ory8gEk3pHv5v77WCslyu4PYmPw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i1kzEAAAA3QAAAA8AAAAAAAAAAAAAAAAAmAIAAGRycy9k&#10;b3ducmV2LnhtbFBLBQYAAAAABAAEAPUAAACJAwAAAAA=&#10;" path="m,296l402,r,3l,300r,-4xe" fillcolor="#907300" stroked="f">
                      <v:path arrowok="t" o:connecttype="custom" o:connectlocs="0,149;201,0;201,2;0,151;0,149" o:connectangles="0,0,0,0,0"/>
                    </v:shape>
                    <v:shape id="Freeform 3565" o:spid="_x0000_s5066" style="position:absolute;left:4470;top:80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1nwcQA&#10;AADdAAAADwAAAGRycy9kb3ducmV2LnhtbESPQWvCQBCF74X+h2UEb3VitaWkrlKEFk8tVQ89Dtkx&#10;CWZmY3arsb++KwgeH++97/Fmi14ac+Qu1F4tjEcZGNbCu1pLC9vN+8MLmBBJHTVe2cKZAyzm93cz&#10;yp0/6Tcf17E0CaIhJwtVjG2OGIqKhcLIt6zJ2/lOKCbZleg6OiW4NPiYZc8oVGtaqKjlZcXFfv0r&#10;FgS3T4cg8oGbEnH31+Cn/HxZOxz0b69gIvfxFr62V87CdDqewOVNegI4/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9Z8HEAAAA3QAAAA8AAAAAAAAAAAAAAAAAmAIAAGRycy9k&#10;b3ducmV2LnhtbFBLBQYAAAAABAAEAPUAAACJAwAAAAA=&#10;" path="m,297l402,r,4l,301r,-4xe" fillcolor="#8f7200" stroked="f">
                      <v:path arrowok="t" o:connecttype="custom" o:connectlocs="0,149;201,0;201,2;0,151;0,149" o:connectangles="0,0,0,0,0"/>
                    </v:shape>
                    <v:shape id="Freeform 3566" o:spid="_x0000_s5067" style="position:absolute;left:4470;top:80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1zcYA&#10;AADdAAAADwAAAGRycy9kb3ducmV2LnhtbESPQWvCQBSE70L/w/IKvekmEkSiayiV2tJDpaYevD2y&#10;zyRt9m3Y3Wr8911B8DjMzDfMshhMJ07kfGtZQTpJQBBXVrdcK/guX8dzED4ga+wsk4ILeShWD6Ml&#10;5tqe+YtOu1CLCGGfo4ImhD6X0lcNGfQT2xNH72idwRClq6V2eI5w08lpksykwZbjQoM9vTRU/e7+&#10;jILNev+WHTaf7PTPlLeJXpf8USr19Dg8L0AEGsI9fGu/awVZlmZwfROfgF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R+1zcYAAADdAAAADwAAAAAAAAAAAAAAAACYAgAAZHJz&#10;L2Rvd25yZXYueG1sUEsFBgAAAAAEAAQA9QAAAIsDAAAAAA==&#10;" path="m,297l402,r,4l,301r,-4xe" fillcolor="#8d7100" stroked="f">
                      <v:path arrowok="t" o:connecttype="custom" o:connectlocs="0,149;201,0;201,2;0,151;0,149" o:connectangles="0,0,0,0,0"/>
                    </v:shape>
                    <v:shape id="Freeform 3567" o:spid="_x0000_s5068" style="position:absolute;left:4470;top:80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wbA8YA&#10;AADdAAAADwAAAGRycy9kb3ducmV2LnhtbESPT2vCQBTE7wW/w/IK3nSjaCnRVYogelIapdDba/bl&#10;j2bfxuyaxG/fLQg9DjPzG2a57k0lWmpcaVnBZByBIE6tLjlXcD5tR+8gnEfWWFkmBQ9ysF4NXpYY&#10;a9vxJ7WJz0WAsItRQeF9HUvp0oIMurGtiYOX2cagD7LJpW6wC3BTyWkUvUmDJYeFAmvaFJRek7tR&#10;cLls54/OH6rb9+4YHW5fWfaTtEoNX/uPBQhPvf8PP9t7rWA2m8zh701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GwbA8YAAADdAAAADwAAAAAAAAAAAAAAAACYAgAAZHJz&#10;L2Rvd25yZXYueG1sUEsFBgAAAAAEAAQA9QAAAIsDAAAAAA==&#10;" path="m,297l402,r,4l,301r,-4xe" fillcolor="#8c7000" stroked="f">
                      <v:path arrowok="t" o:connecttype="custom" o:connectlocs="0,148;201,0;201,2;0,150;0,148" o:connectangles="0,0,0,0,0"/>
                    </v:shape>
                    <v:shape id="Freeform 3568" o:spid="_x0000_s5069" style="position:absolute;left:4470;top:81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Q4cUA&#10;AADdAAAADwAAAGRycy9kb3ducmV2LnhtbESP0WrCQBRE3wv9h+UWfKubiISaukoQoy15adUPuGRv&#10;k8Xs3ZBdNf69Wyj0cZiZM8xyPdpOXGnwxrGCdJqAIK6dNtwoOB3L1zcQPiBr7ByTgjt5WK+en5aY&#10;a3fjb7oeQiMihH2OCtoQ+lxKX7dk0U9dTxy9HzdYDFEOjdQD3iLcdnKWJJm0aDgutNjTpqX6fLhY&#10;BV/GuBKL3Y7C9pjsPxdVV5wrpSYvY/EOItAY/sN/7Q+tYD5PM/h9E5+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BlDhxQAAAN0AAAAPAAAAAAAAAAAAAAAAAJgCAABkcnMv&#10;ZG93bnJldi54bWxQSwUGAAAAAAQABAD1AAAAigMAAAAA&#10;" path="m,297l402,r,6l,303r,-6xe" fillcolor="#8b6f00" stroked="f">
                      <v:path arrowok="t" o:connecttype="custom" o:connectlocs="0,148;201,0;201,3;0,151;0,148" o:connectangles="0,0,0,0,0"/>
                    </v:shape>
                    <v:shape id="Freeform 3569" o:spid="_x0000_s5070" style="position:absolute;left:4470;top:81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IeDMUA&#10;AADdAAAADwAAAGRycy9kb3ducmV2LnhtbESPQUvDQBSE70L/w/IK3uymEmpIuy1SKOpBxEY9v2Zf&#10;k2D2bdi3pvHfu4LgcZiZb5jNbnK9GilI59nAcpGBIq697bgx8FYdbgpQEpEt9p7JwDcJ7Lazqw2W&#10;1l/4lcZjbFSCsJRooI1xKLWWuiWHsvADcfLOPjiMSYZG24CXBHe9vs2ylXbYcVpocaB9S/Xn8csZ&#10;kKI6fTw/1Kv37pSP4amQqXoRY67n0/0aVKQp/of/2o/WQJ4v7+D3TXoCe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Eh4MxQAAAN0AAAAPAAAAAAAAAAAAAAAAAJgCAABkcnMv&#10;ZG93bnJldi54bWxQSwUGAAAAAAQABAD1AAAAigMAAAAA&#10;" path="m,297l402,r,4l,301r,-4xe" fillcolor="#896e00" stroked="f">
                      <v:path arrowok="t" o:connecttype="custom" o:connectlocs="0,148;201,0;201,2;0,150;0,148" o:connectangles="0,0,0,0,0"/>
                    </v:shape>
                    <v:shape id="Freeform 3570" o:spid="_x0000_s5071" style="position:absolute;left:4470;top:81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PvJ74A&#10;AADdAAAADwAAAGRycy9kb3ducmV2LnhtbERPSwrCMBDdC94hjOBO00oRqUapgqIr8XOAoRnbYjMp&#10;TdTq6c1CcPl4/8WqM7V4UusqywricQSCOLe64kLB9bIdzUA4j6yxtkwK3uRgtez3Fphq++ITPc++&#10;ECGEXYoKSu+bVEqXl2TQjW1DHLibbQ36ANtC6hZfIdzUchJFU2mw4tBQYkObkvL7+WEUHN6cuCyW&#10;h90+O34uXTFJqvVOqeGgy+YgPHX+L/6591pBksRhbngTnoBcf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Nz7ye+AAAA3QAAAA8AAAAAAAAAAAAAAAAAmAIAAGRycy9kb3ducmV2&#10;LnhtbFBLBQYAAAAABAAEAPUAAACDAwAAAAA=&#10;" path="m,297l402,r,4l,300r,-3xe" fillcolor="#896d00" stroked="f">
                      <v:path arrowok="t" o:connecttype="custom" o:connectlocs="0,149;201,0;201,2;0,150;0,149" o:connectangles="0,0,0,0,0"/>
                    </v:shape>
                    <v:shape id="Freeform 3571" o:spid="_x0000_s5072" style="position:absolute;left:4470;top:81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KTB8QA&#10;AADdAAAADwAAAGRycy9kb3ducmV2LnhtbESPQYvCMBSE7wv+h/AEb2taKbtajSKCILKXqqjHR/Ns&#10;i81LaaLWf28EYY/DzHzDzBadqcWdWldZVhAPIxDEudUVFwoO+/X3GITzyBpry6TgSQ4W897XDFNt&#10;H5zRfecLESDsUlRQet+kUrq8JINuaBvi4F1sa9AH2RZSt/gIcFPLURT9SIMVh4USG1qVlF93N6NA&#10;nm7JcR8/6+1GV3+nS5Ytf8+dUoN+t5yC8NT5//CnvdEKkiSewPtNeAJy/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CkwfEAAAA3QAAAA8AAAAAAAAAAAAAAAAAmAIAAGRycy9k&#10;b3ducmV2LnhtbFBLBQYAAAAABAAEAPUAAACJAwAAAAA=&#10;" path="m,296l402,r,3l,300r,-4xe" fillcolor="#886c00" stroked="f">
                      <v:path arrowok="t" o:connecttype="custom" o:connectlocs="0,148;201,0;201,2;0,150;0,148" o:connectangles="0,0,0,0,0"/>
                    </v:shape>
                    <v:shape id="Freeform 3572" o:spid="_x0000_s5073" style="position:absolute;left:4470;top:82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qMIA&#10;AADdAAAADwAAAGRycy9kb3ducmV2LnhtbERPy4rCMBTdC/5DuIIb0dQiMlSjVEEcGAZmfOyvzbUt&#10;Nje1ibX+/WQx4PJw3st1ZyrRUuNKywqmkwgEcWZ1ybmC03E3/gDhPLLGyjIpeJGD9arfW2Ki7ZN/&#10;qT34XIQQdgkqKLyvEyldVpBBN7E1ceCutjHoA2xyqRt8hnBTyTiK5tJgyaGhwJq2BWW3w8MouLf7&#10;lzvr7wsfN6OvHz6nOq5SpYaDLl2A8NT5t/jf/akVzGZx2B/ehCcgV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MSOowgAAAN0AAAAPAAAAAAAAAAAAAAAAAJgCAABkcnMvZG93&#10;bnJldi54bWxQSwUGAAAAAAQABAD1AAAAhwMAAAAA&#10;" path="m,297l402,r,6l,303r,-6xe" fillcolor="#876b00" stroked="f">
                      <v:path arrowok="t" o:connecttype="custom" o:connectlocs="0,148;201,0;201,3;0,151;0,148" o:connectangles="0,0,0,0,0"/>
                    </v:shape>
                    <v:shape id="Freeform 3573" o:spid="_x0000_s5074" style="position:absolute;left:4470;top:82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M0mcUA&#10;AADdAAAADwAAAGRycy9kb3ducmV2LnhtbESPQYvCMBCF78L+hzALe9O0IiLVKOoiq0d1YfU2NGNb&#10;bCbdJrb13xtB8Ph48743b7boTCkaql1hWUE8iEAQp1YXnCn4PW76ExDOI2ssLZOCOzlYzD96M0y0&#10;bXlPzcFnIkDYJagg975KpHRpTgbdwFbEwbvY2qAPss6krrENcFPKYRSNpcGCQ0OOFa1zSq+Hmwlv&#10;rC/N8l+24/iUlqfd3/7nvPpmpb4+u+UUhKfOv49f6a1WMBoNY3iuCQi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YzSZxQAAAN0AAAAPAAAAAAAAAAAAAAAAAJgCAABkcnMv&#10;ZG93bnJldi54bWxQSwUGAAAAAAQABAD1AAAAigMAAAAA&#10;" path="m,297l402,r,4l,301r,-4xe" fillcolor="#856a00" stroked="f">
                      <v:path arrowok="t" o:connecttype="custom" o:connectlocs="0,148;201,0;201,2;0,150;0,148" o:connectangles="0,0,0,0,0"/>
                    </v:shape>
                    <v:shape id="Freeform 3574" o:spid="_x0000_s5075" style="position:absolute;left:4470;top:82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I9g8UA&#10;AADdAAAADwAAAGRycy9kb3ducmV2LnhtbESPT4vCMBTE7wv7HcJb8LJouqWsWo2igiC4F/9cvD2a&#10;Z1NsXkqT1frtjSB4HGbmN8x03tlaXKn1lWMFP4MEBHHhdMWlguNh3R+B8AFZY+2YFNzJw3z2+THF&#10;XLsb7+i6D6WIEPY5KjAhNLmUvjBk0Q9cQxy9s2sthijbUuoWbxFua5kmya+0WHFcMNjQylBx2f/b&#10;SNmeN9/FMlsv/PDwNzzZ8dLwWKneV7eYgAjUhXf41d5oBVmWpvB8E5+An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j2DxQAAAN0AAAAPAAAAAAAAAAAAAAAAAJgCAABkcnMv&#10;ZG93bnJldi54bWxQSwUGAAAAAAQABAD1AAAAigMAAAAA&#10;" path="m,297l402,r,4l,301r,-4xe" fillcolor="#846900" stroked="f">
                      <v:path arrowok="t" o:connecttype="custom" o:connectlocs="0,148;201,0;201,2;0,150;0,148" o:connectangles="0,0,0,0,0"/>
                    </v:shape>
                    <v:shape id="Freeform 3575" o:spid="_x0000_s5076" style="position:absolute;left:4470;top:8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1C7MUA&#10;AADdAAAADwAAAGRycy9kb3ducmV2LnhtbESPQWvCQBSE70L/w/IKvYhuqkEkdZVS2uKhF229P7Ov&#10;2WD2bcg+Y9pf3y0IHoeZ+YZZbQbfqJ66WAc28DjNQBGXwdZcGfj6fJssQUVBttgEJgM/FGGzvhut&#10;sLDhwjvq91KpBOFYoAEn0hZax9KRxzgNLXHyvkPnUZLsKm07vCS4b/QsyxbaY81pwWFLL47K0/7s&#10;DZxp/J7T60IfjqfezeW3lO1HNObhfnh+AiU0yC18bW+tgTyfzeH/TXoCe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zULsxQAAAN0AAAAPAAAAAAAAAAAAAAAAAJgCAABkcnMv&#10;ZG93bnJldi54bWxQSwUGAAAAAAQABAD1AAAAigMAAAAA&#10;" path="m,297l402,r,4l,301r,-4xe" fillcolor="#836900" stroked="f">
                      <v:path arrowok="t" o:connecttype="custom" o:connectlocs="0,148;201,0;201,2;0,150;0,148" o:connectangles="0,0,0,0,0"/>
                    </v:shape>
                    <v:shape id="Freeform 3576" o:spid="_x0000_s5077" style="position:absolute;left:4470;top:82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nypsUA&#10;AADdAAAADwAAAGRycy9kb3ducmV2LnhtbESPQWvCQBSE74X+h+UVvJS6SQi2RFcpFcGLB6M/4DX7&#10;TFKzb9PdVeO/dwXB4zAz3zCzxWA6cSbnW8sK0nECgriyuuVawX63+vgC4QOyxs4yKbiSh8X89WWG&#10;hbYX3tK5DLWIEPYFKmhC6AspfdWQQT+2PXH0DtYZDFG6WmqHlwg3ncySZCINthwXGuzpp6HqWJ6M&#10;gj/jyozfl6dJukmPYfuJv5j8KzV6G76nIAIN4Rl+tNdaQZ5nOdzfxCc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fKmxQAAAN0AAAAPAAAAAAAAAAAAAAAAAJgCAABkcnMv&#10;ZG93bnJldi54bWxQSwUGAAAAAAQABAD1AAAAigMAAAAA&#10;" path="m,297l402,r,4l,301r,-4xe" fillcolor="#826800" stroked="f">
                      <v:path arrowok="t" o:connecttype="custom" o:connectlocs="0,149;201,0;201,2;0,151;0,149" o:connectangles="0,0,0,0,0"/>
                    </v:shape>
                    <v:shape id="Freeform 3577" o:spid="_x0000_s5078" style="position:absolute;left:4470;top:83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HpMYA&#10;AADdAAAADwAAAGRycy9kb3ducmV2LnhtbESPT4vCMBTE74LfITzBmyb+Za1GEdkF2cOirhdvj+bZ&#10;ljYvpcna7rc3Cwseh5n5DbPZdbYSD2p84VjDZKxAEKfOFJxpuH5/jN5A+IBssHJMGn7Jw27b720w&#10;Ma7lMz0uIRMRwj5BDXkIdSKlT3Oy6MeuJo7e3TUWQ5RNJk2DbYTbSk6VWkqLBceFHGs65JSWlx+r&#10;4d7OyvBVFmr5/nlSp8WtWp2zidbDQbdfgwjUhVf4v300Gubz6QL+3sQnIL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XHpMYAAADdAAAADwAAAAAAAAAAAAAAAACYAgAAZHJz&#10;L2Rvd25yZXYueG1sUEsFBgAAAAAEAAQA9QAAAIsDAAAAAA==&#10;" path="m,297l402,r,6l,303r,-6xe" fillcolor="#826700" stroked="f">
                      <v:path arrowok="t" o:connecttype="custom" o:connectlocs="0,149;201,0;201,3;0,152;0,149" o:connectangles="0,0,0,0,0"/>
                    </v:shape>
                    <v:shape id="Freeform 3578" o:spid="_x0000_s5079" style="position:absolute;left:4470;top:83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wfhsYA&#10;AADdAAAADwAAAGRycy9kb3ducmV2LnhtbESP3WrCQBSE7wu+w3IEb4pumkqQ6EakRRBKf4w+wCF7&#10;8oPZsyG7jcnbdwuFXg4z8w2z24+mFQP1rrGs4GkVgSAurG64UnC9HJcbEM4ja2wtk4KJHOyz2cMO&#10;U23vfKYh95UIEHYpKqi971IpXVGTQbeyHXHwStsb9EH2ldQ93gPctDKOokQabDgs1NjRS03FLf82&#10;CmQZTR/vn6/H4et5fHTDW55Mca7UYj4etiA8jf4//Nc+aQXrdZzA75vwBGT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wfhsYAAADdAAAADwAAAAAAAAAAAAAAAACYAgAAZHJz&#10;L2Rvd25yZXYueG1sUEsFBgAAAAAEAAQA9QAAAIsDAAAAAA==&#10;" path="m,297l402,r,4l,300r,-3xe" fillcolor="#816700" stroked="f">
                      <v:path arrowok="t" o:connecttype="custom" o:connectlocs="0,149;201,0;201,2;0,151;0,149" o:connectangles="0,0,0,0,0"/>
                    </v:shape>
                    <v:shape id="Freeform 3579" o:spid="_x0000_s5080" style="position:absolute;left:4470;top:83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7gMgA&#10;AADdAAAADwAAAGRycy9kb3ducmV2LnhtbESP3WoCMRSE74W+QzhC7zSrXaqsRqmWglUE/x7gdHO6&#10;WdycbDdRt336plDwcpiZb5jpvLWVuFLjS8cKBv0EBHHudMmFgtPxrTcG4QOyxsoxKfgmD/PZQ2eK&#10;mXY33tP1EAoRIewzVGBCqDMpfW7Iou+7mjh6n66xGKJsCqkbvEW4reQwSZ6lxZLjgsGaloby8+Fi&#10;FWzXX7vjpnbr89MuXYw/tj8j8/6q1GO3fZmACNSGe/i/vdIK0nQ4gr838QnI2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4P7uAyAAAAN0AAAAPAAAAAAAAAAAAAAAAAJgCAABk&#10;cnMvZG93bnJldi54bWxQSwUGAAAAAAQABAD1AAAAjQMAAAAA&#10;" path="m,296l402,r,3l,300r,-4xe" fillcolor="#806600" stroked="f">
                      <v:path arrowok="t" o:connecttype="custom" o:connectlocs="0,149;201,0;201,2;0,151;0,149" o:connectangles="0,0,0,0,0"/>
                    </v:shape>
                    <v:shape id="Freeform 3580" o:spid="_x0000_s5081" style="position:absolute;left:4470;top:83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hS8cIA&#10;AADdAAAADwAAAGRycy9kb3ducmV2LnhtbERPXWvCMBR9H/gfwhV8m6miMqpRRBgWRGQ6fL4217bY&#10;3IQma7v9evMg7PFwvleb3tSipcZXlhVMxgkI4tzqigsF35fP9w8QPiBrrC2Tgl/ysFkP3laYatvx&#10;F7XnUIgYwj5FBWUILpXS5yUZ9GPriCN3t43BEGFTSN1gF8NNLadJspAGK44NJTralZQ/zj9Gwd/1&#10;5Oa3U7XYZ3vXHQ8may/GKjUa9tsliEB9+Be/3JlWMJtN49z4Jj4B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FLxwgAAAN0AAAAPAAAAAAAAAAAAAAAAAJgCAABkcnMvZG93&#10;bnJldi54bWxQSwUGAAAAAAQABAD1AAAAhwMAAAAA&#10;" path="m,297l402,r,4l,301r,-4xe" fillcolor="#7f6500" stroked="f">
                      <v:path arrowok="t" o:connecttype="custom" o:connectlocs="0,149;201,0;201,2;0,151;0,149" o:connectangles="0,0,0,0,0"/>
                    </v:shape>
                    <v:shape id="Freeform 3581" o:spid="_x0000_s5082" style="position:absolute;left:4470;top:839;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M0sQA&#10;AADdAAAADwAAAGRycy9kb3ducmV2LnhtbESPX2vCQBDE3wt+h2OFvtWLQUqNniK2FZ8s/sHnJbcm&#10;wdxeyJ4a++m9QsHHYWZ+w0znnavVlVqpPBsYDhJQxLm3FRcGDvvvtw9QEpAt1p7JwJ0E5rPeyxQz&#10;62+8pesuFCpCWDI0UIbQZFpLXpJDGfiGOHon3zoMUbaFti3eItzVOk2Sd+2w4rhQYkPLkvLz7uIM&#10;1F/7taB8XtxCbL763aR6+3M05rXfLSagAnXhGf5vr62B0Sgdw9+b+AT0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KzNLEAAAA3QAAAA8AAAAAAAAAAAAAAAAAmAIAAGRycy9k&#10;b3ducmV2LnhtbFBLBQYAAAAABAAEAPUAAACJAwAAAAA=&#10;" path="m,297l402,r,6l,303r,-6xe" fillcolor="#7e6500" stroked="f">
                      <v:path arrowok="t" o:connecttype="custom" o:connectlocs="0,148;201,0;201,3;0,151;0,148" o:connectangles="0,0,0,0,0"/>
                    </v:shape>
                    <v:shape id="Freeform 3582" o:spid="_x0000_s5083" style="position:absolute;left:4470;top:842;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RK7cIA&#10;AADdAAAADwAAAGRycy9kb3ducmV2LnhtbERPy26CQBTdm/gPk2vSXR20VJQykKaPRJfSmri8Ya5A&#10;ytwhzBTp33cWJi5PzjsrJtOJkQbXWlawWkYgiCurW64VfH99Pm5BOI+ssbNMCv7IQZHPZxmm2l75&#10;SGPpaxFC2KWooPG+T6V0VUMG3dL2xIG72MGgD3CopR7wGsJNJ9dRtJEGWw4NDfb01lD1U/4aBQmT&#10;7p8P8c5Jl5xL+jgl79VJqYfF9PoCwtPk7+Kbe68VxPFT2B/ehCcg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lErtwgAAAN0AAAAPAAAAAAAAAAAAAAAAAJgCAABkcnMvZG93&#10;bnJldi54bWxQSwUGAAAAAAQABAD1AAAAhwMAAAAA&#10;" path="m,297l402,r,4l,301r,-4xe" fillcolor="#7e6400" stroked="f">
                      <v:path arrowok="t" o:connecttype="custom" o:connectlocs="0,148;201,0;201,2;0,150;0,148" o:connectangles="0,0,0,0,0"/>
                    </v:shape>
                    <v:shape id="Freeform 3583" o:spid="_x0000_s5084" style="position:absolute;left:4470;top:84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6Oa8cA&#10;AADdAAAADwAAAGRycy9kb3ducmV2LnhtbESPQWvCQBSE70L/w/IK3swmVoqkWSWtFIQeirYeentk&#10;n0lM9m3Irib213eFgsdhZr5hsvVoWnGh3tWWFSRRDIK4sLrmUsH31/tsCcJ5ZI2tZVJwJQfr1cMk&#10;w1TbgXd02ftSBAi7FBVU3neplK6oyKCLbEccvKPtDfog+1LqHocAN62cx/GzNFhzWKiwo7eKimZ/&#10;Ngp4+fnb8Ann9fUnb8rXzWH4kAelpo9j/gLC0+jv4f/2VitYLJ4SuL0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OjmvHAAAA3QAAAA8AAAAAAAAAAAAAAAAAmAIAAGRy&#10;cy9kb3ducmV2LnhtbFBLBQYAAAAABAAEAPUAAACMAwAAAAA=&#10;" path="m,297l402,r,4l,301r,-4xe" fillcolor="#7d6300" stroked="f">
                      <v:path arrowok="t" o:connecttype="custom" o:connectlocs="0,148;201,0;201,2;0,150;0,148" o:connectangles="0,0,0,0,0"/>
                    </v:shape>
                    <v:shape id="Freeform 3584" o:spid="_x0000_s5085" style="position:absolute;left:4470;top:8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RicccA&#10;AADdAAAADwAAAGRycy9kb3ducmV2LnhtbESPW2sCMRSE34X+h3AKvmm23tCtUUpBWgoWb/h83Bw3&#10;i8nJukl1+++bQqGPw8x8w8yXrbPiRk2oPCt46mcgiAuvKy4VHPar3hREiMgarWdS8E0BlouHzhxz&#10;7e+8pdsuliJBOOSowMRY51KGwpDD0Pc1cfLOvnEYk2xKqRu8J7izcpBlE+mw4rRgsKZXQ8Vl9+UU&#10;zD4vdmzXp+PmtBmb9fV8XW3fPpTqPrYvzyAitfE//Nd+1wpGo+EAft+kJ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0YnHHAAAA3QAAAA8AAAAAAAAAAAAAAAAAmAIAAGRy&#10;cy9kb3ducmV2LnhtbFBLBQYAAAAABAAEAPUAAACMAwAAAAA=&#10;" path="m,297l402,r,4l,301r,-4xe" fillcolor="#7c6300" stroked="f">
                      <v:path arrowok="t" o:connecttype="custom" o:connectlocs="0,148;201,0;201,2;0,150;0,148" o:connectangles="0,0,0,0,0"/>
                    </v:shape>
                    <v:shape id="Freeform 3585" o:spid="_x0000_s5086" style="position:absolute;left:4470;top:84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CATMUA&#10;AADdAAAADwAAAGRycy9kb3ducmV2LnhtbESPwWrDMBBE74H+g9hCL6GRU4dQHMuhmBab3JrmAxZp&#10;a5tYK2Optvv3VSDQ4zAzb5j8uNheTDT6zrGC7SYBQayd6bhRcPn6eH4F4QOywd4xKfglD8fiYZVj&#10;ZtzMnzSdQyMihH2GCtoQhkxKr1uy6DduII7etxsthijHRpoR5wi3vXxJkr202HFcaHGgsiV9Pf9Y&#10;BWV1mtfb7vJeJlUldW1O6Ke9Uk+Py9sBRKAl/Ifv7doo2O3SFG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IIBMxQAAAN0AAAAPAAAAAAAAAAAAAAAAAJgCAABkcnMv&#10;ZG93bnJldi54bWxQSwUGAAAAAAQABAD1AAAAigMAAAAA&#10;" path="m,297l402,r,4l,300r,-3xe" fillcolor="#7c6200" stroked="f">
                      <v:path arrowok="t" o:connecttype="custom" o:connectlocs="0,149;201,0;201,2;0,150;0,149" o:connectangles="0,0,0,0,0"/>
                    </v:shape>
                    <v:shape id="Freeform 3586" o:spid="_x0000_s5087" style="position:absolute;left:4470;top:850;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fft8cA&#10;AADdAAAADwAAAGRycy9kb3ducmV2LnhtbESPQWvCQBSE74L/YXlCL6VutMFqdBURlYJ40PTS2zP7&#10;TILZtyG7jem/dwsFj8PMfMMsVp2pREuNKy0rGA0jEMSZ1SXnCr7S3dsUhPPIGivLpOCXHKyW/d4C&#10;E23vfKL27HMRIOwSVFB4XydSuqwgg25oa+LgXW1j0AfZ5FI3eA9wU8lxFE2kwZLDQoE1bQrKbucf&#10;o+Cy3af8+rH5zra742zdpjg6TFGpl0G3noPw1Pln+L/9qRXE8XsMf2/CE5DL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Hn37fHAAAA3QAAAA8AAAAAAAAAAAAAAAAAmAIAAGRy&#10;cy9kb3ducmV2LnhtbFBLBQYAAAAABAAEAPUAAACMAwAAAAA=&#10;" path="m,296l402,r,5l,302r,-6xe" fillcolor="#7b6200" stroked="f">
                      <v:path arrowok="t" o:connecttype="custom" o:connectlocs="0,148;201,0;201,3;0,151;0,148" o:connectangles="0,0,0,0,0"/>
                    </v:shape>
                    <v:shape id="Freeform 3587" o:spid="_x0000_s5088" style="position:absolute;left:4470;top:85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ikg8gA&#10;AADdAAAADwAAAGRycy9kb3ducmV2LnhtbESPT2vCQBTE70K/w/IK3symrZUSs4ooBcFDqS0N3p7Z&#10;lz+YfRuzq8Z++q5Q8DjMzG+YdN6bRpypc7VlBU9RDII4t7rmUsH31/voDYTzyBoby6TgSg7ms4dB&#10;iom2F/6k89aXIkDYJaig8r5NpHR5RQZdZFvi4BW2M+iD7EqpO7wEuGnkcxxPpMGaw0KFLS0ryg/b&#10;k1FgPnbZrsiyxc9+WV9b3Kwmx8OvUsPHfjEF4an39/B/e60VjMcvr3B7E56AnP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SKSDyAAAAN0AAAAPAAAAAAAAAAAAAAAAAJgCAABk&#10;cnMvZG93bnJldi54bWxQSwUGAAAAAAQABAD1AAAAjQMAAAAA&#10;" path="m,297l402,r,4l,301r,-4xe" fillcolor="#7a6100" stroked="f">
                      <v:path arrowok="t" o:connecttype="custom" o:connectlocs="0,148;201,0;201,2;0,150;0,148" o:connectangles="0,0,0,0,0"/>
                    </v:shape>
                    <v:shape id="Freeform 3588" o:spid="_x0000_s5089" style="position:absolute;left:4470;top:85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o69MgA&#10;AADdAAAADwAAAGRycy9kb3ducmV2LnhtbESPT2vCQBTE70K/w/IKvZlNq4SSuhGxCEIPRS0N3l6z&#10;L38w+zZmtxr99N2C4HGYmd8ws/lgWnGi3jWWFTxHMQjiwuqGKwVfu9X4FYTzyBpby6TgQg7m2cNo&#10;hqm2Z97QaesrESDsUlRQe9+lUrqiJoMush1x8ErbG/RB9pXUPZ4D3LTyJY4TabDhsFBjR8uaisP2&#10;1ygwn/t8X+b54vtn2Vw6/HhPjoerUk+Pw+INhKfB38O39lormE4nCfy/CU9AZ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mjr0yAAAAN0AAAAPAAAAAAAAAAAAAAAAAJgCAABk&#10;cnMvZG93bnJldi54bWxQSwUGAAAAAAQABAD1AAAAjQMAAAAA&#10;" path="m,297l402,r,4l,301r,-4xe" fillcolor="#7a6100" stroked="f">
                      <v:path arrowok="t" o:connecttype="custom" o:connectlocs="0,148;201,0;201,2;0,150;0,148" o:connectangles="0,0,0,0,0"/>
                    </v:shape>
                    <v:shape id="Freeform 3589" o:spid="_x0000_s5090" style="position:absolute;left:4470;top:85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viY8YA&#10;AADdAAAADwAAAGRycy9kb3ducmV2LnhtbESPQWvCQBSE74L/YXmCN92oqanRVUQsFjyIVmiPj+wz&#10;CWbfhuyq6b93CwWPw8x8wyxWranEnRpXWlYwGkYgiDOrS84VnL8+Bu8gnEfWWFkmBb/kYLXsdhaY&#10;avvgI91PPhcBwi5FBYX3dSqlywoy6Ia2Jg7exTYGfZBNLnWDjwA3lRxH0VQaLDksFFjTpqDseroZ&#10;BftxmXxfkrdjpbdt/HOY7fQ5Z6X6vXY9B+Gp9a/wf/tTK4jjSQJ/b8ITkM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5viY8YAAADdAAAADwAAAAAAAAAAAAAAAACYAgAAZHJz&#10;L2Rvd25yZXYueG1sUEsFBgAAAAAEAAQA9QAAAIsDAAAAAA==&#10;" path="m,297l402,r,4l,301r,-4xe" fillcolor="#796000" stroked="f">
                      <v:path arrowok="t" o:connecttype="custom" o:connectlocs="0,148;201,0;201,2;0,150;0,148" o:connectangles="0,0,0,0,0"/>
                    </v:shape>
                    <v:shape id="Freeform 3590" o:spid="_x0000_s5091" style="position:absolute;left:4470;top:8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R2EcMA&#10;AADdAAAADwAAAGRycy9kb3ducmV2LnhtbERPTYvCMBC9C/6HMMLebKpb192uUUQUBQ+LrqDHoRnb&#10;YjMpTdT6781B8Ph435NZaypxo8aVlhUMohgEcWZ1ybmCw/+q/w3CeWSNlWVS8CAHs2m3M8FU2zvv&#10;6Lb3uQgh7FJUUHhfp1K6rCCDLrI1ceDOtjHoA2xyqRu8h3BTyWEcf0mDJYeGAmtaFJRd9lejYDss&#10;x8fzeLSr9LJNTn8/a33IWamPXjv/BeGp9W/xy73RCpLkM8wNb8IT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gR2EcMAAADdAAAADwAAAAAAAAAAAAAAAACYAgAAZHJzL2Rv&#10;d25yZXYueG1sUEsFBgAAAAAEAAQA9QAAAIgDAAAAAA==&#10;" path="m,297l402,r,4l,301r,-4xe" fillcolor="#796000" stroked="f">
                      <v:path arrowok="t" o:connecttype="custom" o:connectlocs="0,148;201,0;201,2;0,150;0,148" o:connectangles="0,0,0,0,0"/>
                    </v:shape>
                    <v:shape id="Freeform 3591" o:spid="_x0000_s5092" style="position:absolute;left:4470;top:86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Hj28UA&#10;AADdAAAADwAAAGRycy9kb3ducmV2LnhtbESPQWsCMRSE74X+h/AK3mq2KmK3RpGK4KlQLUhvj+S5&#10;u7p5WZKosb++EQSPw8x8w0znybbiTD40jhW89QsQxNqZhisFP9vV6wREiMgGW8ek4EoB5rPnpymW&#10;xl34m86bWIkM4VCigjrGrpQy6Joshr7riLO3d95izNJX0ni8ZLht5aAoxtJiw3mhxo4+a9LHzckq&#10;0H6y26Wx/F13Xzotltu/68EelOq9pMUHiEgpPsL39tooGI2G73B7k5+An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EePbxQAAAN0AAAAPAAAAAAAAAAAAAAAAAJgCAABkcnMv&#10;ZG93bnJldi54bWxQSwUGAAAAAAQABAD1AAAAigMAAAAA&#10;" path="m,297l402,r,6l,303r,-6xe" fillcolor="#786000" stroked="f">
                      <v:path arrowok="t" o:connecttype="custom" o:connectlocs="0,149;201,0;201,3;0,152;0,149" o:connectangles="0,0,0,0,0"/>
                    </v:shape>
                    <v:shape id="Freeform 3592" o:spid="_x0000_s5093" style="position:absolute;left:4470;top:86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G68IA&#10;AADdAAAADwAAAGRycy9kb3ducmV2LnhtbERPz2vCMBS+C/4P4QneNHEUmdUo4ph6GqyKXh/Nsyk2&#10;L6XJtNtfvxwGO358v1eb3jXiQV2oPWuYTRUI4tKbmisN59P75BVEiMgGG8+k4ZsCbNbDwQpz45/8&#10;SY8iViKFcMhRg42xzaUMpSWHYepb4sTdfOcwJthV0nT4TOGukS9KzaXDmlODxZZ2lsp78eU0lHO2&#10;aru/qrcfv7CXfZx9HA+N1uNRv12CiNTHf/Gf+2g0ZFmW9qc36Qn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H4brwgAAAN0AAAAPAAAAAAAAAAAAAAAAAJgCAABkcnMvZG93&#10;bnJldi54bWxQSwUGAAAAAAQABAD1AAAAhwMAAAAA&#10;" path="m,297l402,r,4l,301r,-4xe" fillcolor="#785f00" stroked="f">
                      <v:path arrowok="t" o:connecttype="custom" o:connectlocs="0,149;201,0;201,2;0,151;0,149" o:connectangles="0,0,0,0,0"/>
                    </v:shape>
                    <v:shape id="Freeform 3593" o:spid="_x0000_s5094" style="position:absolute;left:4470;top:86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4xTsUA&#10;AADdAAAADwAAAGRycy9kb3ducmV2LnhtbESPQWvCQBSE7wX/w/IEL1I3ShRJXUWEivRmFLy+Zl+T&#10;aPbtNrvG9N93C0KPw8x8w6w2vWlER62vLSuYThIQxIXVNZcKzqf31yUIH5A1NpZJwQ952KwHLyvM&#10;tH3wkbo8lCJC2GeooArBZVL6oiKDfmIdcfS+bGswRNmWUrf4iHDTyFmSLKTBmuNChY52FRW3/G4U&#10;dOPjR3kd7y7uMt9fD+5zkaf4rdRo2G/fQATqw3/42T5oBWmaTuHvTXw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PjFOxQAAAN0AAAAPAAAAAAAAAAAAAAAAAJgCAABkcnMv&#10;ZG93bnJldi54bWxQSwUGAAAAAAQABAD1AAAAigMAAAAA&#10;" path="m,297l402,r,4l,300r,-3xe" fillcolor="#775f00" stroked="f">
                      <v:path arrowok="t" o:connecttype="custom" o:connectlocs="0,149;201,0;201,2;0,151;0,149" o:connectangles="0,0,0,0,0"/>
                    </v:shape>
                    <v:shape id="Freeform 3594" o:spid="_x0000_s5095" style="position:absolute;left:4470;top:86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vOcUA&#10;AADdAAAADwAAAGRycy9kb3ducmV2LnhtbESPQWvCQBSE7wX/w/KEXqRuKlEkdRURLNKbUfD6mn1N&#10;otm32+wa03/vCkKPw8x8wyxWvWlER62vLSt4HycgiAuray4VHA/btzkIH5A1NpZJwR95WC0HLwvM&#10;tL3xnro8lCJC2GeooArBZVL6oiKDfmwdcfR+bGswRNmWUrd4i3DTyEmSzKTBmuNChY42FRWX/GoU&#10;dKP9V3kebU7uNP0879z3LE/xV6nXYb/+ABGoD//hZ3unFaRpOoHH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7K85xQAAAN0AAAAPAAAAAAAAAAAAAAAAAJgCAABkcnMv&#10;ZG93bnJldi54bWxQSwUGAAAAAAQABAD1AAAAigMAAAAA&#10;" path="m,296l402,r,3l,300r,-4xe" fillcolor="#775f00" stroked="f">
                      <v:path arrowok="t" o:connecttype="custom" o:connectlocs="0,149;201,0;201,2;0,151;0,149" o:connectangles="0,0,0,0,0"/>
                    </v:shape>
                    <v:shape id="Freeform 3595" o:spid="_x0000_s5096" style="position:absolute;left:4470;top:869;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RxY8UA&#10;AADdAAAADwAAAGRycy9kb3ducmV2LnhtbESPQWvCQBSE7wX/w/IEb3VjDbamboIUBO2hUC2eH9ln&#10;NjT7NmRXE/31XUHocZiZb5hVMdhGXKjztWMFs2kCgrh0uuZKwc9h8/wGwgdkjY1jUnAlD0U+elph&#10;pl3P33TZh0pECPsMFZgQ2kxKXxqy6KeuJY7eyXUWQ5RdJXWHfYTbRr4kyUJarDkuGGzpw1D5uz9b&#10;Bcfj0gZ7Nq+Y+q/DsPvE/npbKDUZD+t3EIGG8B9+tLdaQZqmc7i/iU9A5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lHFjxQAAAN0AAAAPAAAAAAAAAAAAAAAAAJgCAABkcnMv&#10;ZG93bnJldi54bWxQSwUGAAAAAAQABAD1AAAAigMAAAAA&#10;" path="m,297l402,r,6l,303r,-6xe" fillcolor="#765e00" stroked="f">
                      <v:path arrowok="t" o:connecttype="custom" o:connectlocs="0,149;201,0;201,3;0,152;0,149" o:connectangles="0,0,0,0,0"/>
                    </v:shape>
                    <v:shape id="Freeform 3596" o:spid="_x0000_s5097" style="position:absolute;left:4470;top:872;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eU58EA&#10;AADdAAAADwAAAGRycy9kb3ducmV2LnhtbERPTYvCMBS8C/6H8ARva6qILNUoYhVk96S76PXRPJti&#10;81KbqN399UYQnNswX8xs0dpK3KjxpWMFw0ECgjh3uuRCwe/P5uMThA/IGivHpOCPPCzm3c4MU+3u&#10;vKPbPhQilrBPUYEJoU6l9Lkhi37gauKonVxjMUTaFFI3eI/ltpKjJJlIiyXHBYM1rQzl5/3VKqiR&#10;T7v14Zhdsq9Dlv2XBr9lq1S/1y6nIAK14W1+pbdawTgCnm/iE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XlOfBAAAA3QAAAA8AAAAAAAAAAAAAAAAAmAIAAGRycy9kb3du&#10;cmV2LnhtbFBLBQYAAAAABAAEAPUAAACGAwAAAAA=&#10;" path="m,297l402,r,4l,301r,-4xe" fillcolor="#765e00" stroked="f">
                      <v:path arrowok="t" o:connecttype="custom" o:connectlocs="0,149;201,0;201,2;0,151;0,149" o:connectangles="0,0,0,0,0"/>
                    </v:shape>
                    <v:shape id="Freeform 3597" o:spid="_x0000_s5098" style="position:absolute;left:4470;top:87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sxfMUA&#10;AADdAAAADwAAAGRycy9kb3ducmV2LnhtbESPT2vCQBTE7wW/w/IKvdVNSyoSXUWMBakn/6DXR/aZ&#10;DWbfptlVYz99VxA8DjPzG2Y87WwtLtT6yrGCj34CgrhwuuJSwW77/T4E4QOyxtoxKbiRh+mk9zLG&#10;TLsrr+myCaWIEPYZKjAhNJmUvjBk0fddQxy9o2sthijbUuoWrxFua/mZJANpseK4YLChuaHitDlb&#10;BQ3ycb3YH/Lf/Gef53+VwZXslHp77WYjEIG68Aw/2kutIE3TL7i/iU9AT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mzF8xQAAAN0AAAAPAAAAAAAAAAAAAAAAAJgCAABkcnMv&#10;ZG93bnJldi54bWxQSwUGAAAAAAQABAD1AAAAigMAAAAA&#10;" path="m,297l402,r,4l,301r,-4xe" fillcolor="#765e00" stroked="f">
                      <v:path arrowok="t" o:connecttype="custom" o:connectlocs="0,148;201,0;201,2;0,150;0,148" o:connectangles="0,0,0,0,0"/>
                    </v:shape>
                    <v:shape id="Freeform 3598" o:spid="_x0000_s5099" style="position:absolute;left:4470;top:876;width:201;height:148;visibility:visible;mso-wrap-style:square;v-text-anchor:top" coordsize="402,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MkcgA&#10;AADdAAAADwAAAGRycy9kb3ducmV2LnhtbESPQWvCQBSE7wX/w/KEXkrdWILa6CpFEYQUQW3R4zP7&#10;TEKzb0N2TdJ/3y0Uehxm5htmsepNJVpqXGlZwXgUgSDOrC45V/Bx2j7PQDiPrLGyTAq+ycFqOXhY&#10;YKJtxwdqjz4XAcIuQQWF93UipcsKMuhGtiYO3s02Bn2QTS51g12Am0q+RNFEGiw5LBRY07qg7Ot4&#10;NwrenzaX2ZX3+nzqP316fp12422q1OOwf5uD8NT7//Bfe6cVxHE8gd834QnI5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z4yRyAAAAN0AAAAPAAAAAAAAAAAAAAAAAJgCAABk&#10;cnMvZG93bnJldi54bWxQSwUGAAAAAAQABAD1AAAAjQMAAAAA&#10;" path="m,297l402,r,l,297xe" fillcolor="#765e00" stroked="f">
                      <v:path arrowok="t" o:connecttype="custom" o:connectlocs="0,148;201,0;201,0;0,148" o:connectangles="0,0,0,0"/>
                    </v:shape>
                  </v:group>
                  <v:shape id="Freeform 3599" o:spid="_x0000_s5100" style="position:absolute;left:4471;top:730;width:199;height:146;visibility:visible;mso-wrap-style:square;v-text-anchor:top" coordsize="398,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T9lscA&#10;AADdAAAADwAAAGRycy9kb3ducmV2LnhtbESPT0sDMRTE74LfITzBm81agi1r02KlghcV+8/29ti8&#10;brZuXpZNul2/vRGEHoeZ+Q0zmfWuFh21ofKs4X6QgSAuvKm41LBevdyNQYSIbLD2TBp+KMBsen01&#10;wdz4M39St4ylSBAOOWqwMTa5lKGw5DAMfEOcvINvHcYk21KaFs8J7mo5zLIH6bDitGCxoWdLxffy&#10;5DRsF+9fG2WOo/1pHj9kZ/3+Te20vr3pnx5BROrjJfzffjUalFIj+HuTno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40/ZbHAAAA3QAAAA8AAAAAAAAAAAAAAAAAmAIAAGRy&#10;cy9kb3ducmV2LnhtbFBLBQYAAAAABAAEAPUAAACMAwAAAAA=&#10;" path="m391,60l377,39,356,21,328,8,297,2,262,,225,4,186,14,145,29,107,49,74,72,47,99,25,126,10,153,2,180,,194r2,14l4,221r4,12l22,256r21,16l70,285r32,6l137,293r37,-4l213,279r41,-15l291,245r33,-24l352,196r21,-27l389,140r8,-27l398,99r,-14l395,72,391,60xe" filled="f" strokeweight=".3pt">
                    <v:path arrowok="t" o:connecttype="custom" o:connectlocs="196,30;189,19;178,10;164,4;149,1;131,0;113,2;93,7;73,14;54,24;37,36;24,49;13,63;5,76;1,90;0,97;1,104;2,110;4,116;11,128;22,136;35,142;51,145;69,146;87,144;107,139;127,132;146,122;162,110;176,98;187,84;195,70;199,56;199,49;199,42;198,36;196,30" o:connectangles="0,0,0,0,0,0,0,0,0,0,0,0,0,0,0,0,0,0,0,0,0,0,0,0,0,0,0,0,0,0,0,0,0,0,0,0,0"/>
                  </v:shape>
                </v:group>
                <v:shape id="Freeform 3600" o:spid="_x0000_s5101" style="position:absolute;left:33077;top:6591;width:1263;height:933;visibility:visible;mso-wrap-style:square;v-text-anchor:top" coordsize="399,2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7cQA&#10;AADdAAAADwAAAGRycy9kb3ducmV2LnhtbERPz2vCMBS+D/Y/hDfwIpoqdUg1yhR18yRTDx6fzbMt&#10;a15KErXur18Owo4f3+/pvDW1uJHzlWUFg34Cgji3uuJCwfGw7o1B+ICssbZMCh7kYT57fZlipu2d&#10;v+m2D4WIIewzVFCG0GRS+rwkg75vG+LIXawzGCJ0hdQO7zHc1HKYJO/SYMWxocSGliXlP/urUSCD&#10;2ywO2+7v43N09vlpddlei51Snbf2YwIiUBv+xU/3l1aQpmmcG9/EJ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f8O3EAAAA3QAAAA8AAAAAAAAAAAAAAAAAmAIAAGRycy9k&#10;b3ducmV2LnhtbFBLBQYAAAAABAAEAPUAAACJAwAAAAA=&#10;" path="m391,60l377,39,356,21,329,8,297,2,262,,223,4r-39,9l145,29,108,48,75,72,47,99,26,126,10,153,2,182,,196r,13l4,223r4,12l24,258r19,15l71,287r31,6l137,295r39,-4l215,281r39,-15l291,246r34,-23l352,196r21,-27l389,141r8,-29l399,99r,-14l395,73,391,60xe" fillcolor="gray" strokeweight=".3pt">
                  <v:path arrowok="t" o:connecttype="custom" o:connectlocs="123831,18985;119398,12341;112747,6645;104196,2531;94061,633;82977,0;70625,1266;58274,4114;45922,9176;34204,15188;23753,22783;14885,31326;8234,39869;3167,48413;633,57589;0,62019;0,66133;1267,70562;2534,74360;7601,81637;13618,86384;22486,90814;32304,92712;43388,93345;55740,92079;68091,88915;80443,84169;92161,77840;102929,70562;111480,62019;118131,53476;123198,44616;125732,35439;126365,31326;126365,26896;125098,23099;123831,18985" o:connectangles="0,0,0,0,0,0,0,0,0,0,0,0,0,0,0,0,0,0,0,0,0,0,0,0,0,0,0,0,0,0,0,0,0,0,0,0,0"/>
                </v:shape>
                <v:group id="Group 3601" o:spid="_x0000_s5102" style="position:absolute;left:33121;top:5708;width:1276;height:2826" coordorigin="4470,579" coordsize="201,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4+1IUxgAAAN0A&#10;AAAPAAAAAAAAAAAAAAAAAKoCAABkcnMvZG93bnJldi54bWxQSwUGAAAAAAQABAD6AAAAnQMAAAAA&#10;">
                  <v:group id="Group 3602" o:spid="_x0000_s5103" style="position:absolute;left:4470;top:579;width:201;height:445" coordorigin="4470,579" coordsize="201,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7BhtVMQAAADdAAAA&#10;DwAAAAAAAAAAAAAAAACqAgAAZHJzL2Rvd25yZXYueG1sUEsFBgAAAAAEAAQA+gAAAJsDAAAAAA==&#10;">
                    <v:group id="Group 3603" o:spid="_x0000_s5104" style="position:absolute;left:4470;top:579;width:201;height:445" coordorigin="4470,579" coordsize="201,4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NUyM/FAAAA3QAA&#10;AA8AAAAAAAAAAAAAAAAAqgIAAGRycy9kb3ducmV2LnhtbFBLBQYAAAAABAAEAPoAAACcAwAAAAA=&#10;">
                      <v:shape id="Freeform 3604" o:spid="_x0000_s5105" style="position:absolute;left:4470;top:57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1+scA&#10;AADdAAAADwAAAGRycy9kb3ducmV2LnhtbESPUUvDQBCE3wX/w7GCb/ZiGqXEXktbLBULimmxr0tu&#10;mwRzeyG3beO/9wTBx2FmvmGm88G16kx9aDwbuB8loIhLbxuuDOx367sJqCDIFlvPZOCbAsxn11dT&#10;zK2/8AedC6lUhHDI0UAt0uVah7Imh2HkO+LoHX3vUKLsK217vES4a3WaJI/aYcNxocaOVjWVX8XJ&#10;GRiLXr+/FtvPzXK8l9VbdkifTxtjbm+GxRMooUH+w3/tF2sgyx5S+H0Tn4Ce/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TQtfrHAAAA3QAAAA8AAAAAAAAAAAAAAAAAmAIAAGRy&#10;cy9kb3ducmV2LnhtbFBLBQYAAAAABAAEAPUAAACMAwAAAAA=&#10;" path="m,297l402,r,4l,301r,-4xe" fillcolor="#fc0" stroked="f">
                        <v:path arrowok="t" o:connecttype="custom" o:connectlocs="0,149;201,0;201,2;0,151;0,149" o:connectangles="0,0,0,0,0"/>
                      </v:shape>
                      <v:shape id="Freeform 3605" o:spid="_x0000_s5106" style="position:absolute;left:4470;top:58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TDwcQA&#10;AADdAAAADwAAAGRycy9kb3ducmV2LnhtbESPQWsCMRSE74L/ITyhN8226lK2RimFUj26eujxsXnd&#10;rN28LEnU1V9vBMHjMDPfMItVb1txIh8axwpeJxkI4srphmsF+933+B1EiMgaW8ek4EIBVsvhYIGF&#10;dmfe0qmMtUgQDgUqMDF2hZShMmQxTFxHnLw/5y3GJH0ttcdzgttWvmVZLi02nBYMdvRlqPovj1bB&#10;4VpxmfPBz6fmd7s5mr38yTOlXkb95weISH18hh/ttVYwm82ncH+Tno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kw8HEAAAA3QAAAA8AAAAAAAAAAAAAAAAAmAIAAGRycy9k&#10;b3ducmV2LnhtbFBLBQYAAAAABAAEAPUAAACJAwAAAAA=&#10;" path="m,297l402,r,4l,301r,-4xe" fillcolor="#fecb00" stroked="f">
                        <v:path arrowok="t" o:connecttype="custom" o:connectlocs="0,148;201,0;201,2;0,150;0,148" o:connectangles="0,0,0,0,0"/>
                      </v:shape>
                      <v:shape id="Freeform 3606" o:spid="_x0000_s5107" style="position:absolute;left:4470;top:58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ds8YA&#10;AADdAAAADwAAAGRycy9kb3ducmV2LnhtbESP3WrCQBSE74W+w3IE75qNJZYS3YikVARbaFPx+pA9&#10;+dHs2ZBdNX37bqHg5TAz3zCr9Wg6caXBtZYVzKMYBHFpdcu1gsP32+MLCOeRNXaWScEPOVhnD5MV&#10;ptre+Iuuha9FgLBLUUHjfZ9K6cqGDLrI9sTBq+xg0Ac51FIPeAtw08mnOH6WBlsOCw32lDdUnouL&#10;UXAu3i9VfvzYf77SfLvID6dRFielZtNxswThafT38H97pxUkySKBvzfhCcj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Dds8YAAADdAAAADwAAAAAAAAAAAAAAAACYAgAAZHJz&#10;L2Rvd25yZXYueG1sUEsFBgAAAAAEAAQA9QAAAIsDAAAAAA==&#10;" path="m,297l402,r,6l,303r,-6xe" fillcolor="#fecb00" stroked="f">
                        <v:path arrowok="t" o:connecttype="custom" o:connectlocs="0,148;201,0;201,3;0,151;0,148" o:connectangles="0,0,0,0,0"/>
                      </v:shape>
                      <v:shape id="Freeform 3607" o:spid="_x0000_s5108" style="position:absolute;left:4470;top:58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H+LsUA&#10;AADdAAAADwAAAGRycy9kb3ducmV2LnhtbESPQWvCQBSE7wX/w/IK3uqm1QSJriKF0vZozMHjI/vM&#10;RrNvw+6qaX99t1DocZiZb5j1drS9uJEPnWMFz7MMBHHjdMetgvrw9rQEESKyxt4xKfiiANvN5GGN&#10;pXZ33tOtiq1IEA4lKjAxDqWUoTFkMczcQJy8k/MWY5K+ldrjPcFtL1+yrJAWO04LBgd6NdRcqqtV&#10;cP5uuCr47PO5Oe4/r6aW70Wm1PRx3K1ARBrjf/iv/aEVLBZ5Dr9v0hO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Qf4uxQAAAN0AAAAPAAAAAAAAAAAAAAAAAJgCAABkcnMv&#10;ZG93bnJldi54bWxQSwUGAAAAAAQABAD1AAAAigMAAAAA&#10;" path="m,297l402,r,4l,301r,-4xe" fillcolor="#fecb00" stroked="f">
                        <v:path arrowok="t" o:connecttype="custom" o:connectlocs="0,148;201,0;201,2;0,150;0,148" o:connectangles="0,0,0,0,0"/>
                      </v:shape>
                      <v:shape id="Freeform 3608" o:spid="_x0000_s5109" style="position:absolute;left:4470;top:5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gWcQA&#10;AADdAAAADwAAAGRycy9kb3ducmV2LnhtbESPT2sCMRTE70K/Q3gFb5qtf5ayGqUIYnt09eDxsXnd&#10;rG5eliTq1k9vCoUeh5n5DbNc97YVN/KhcazgbZyBIK6cbrhWcDxsR+8gQkTW2DomBT8UYL16GSyx&#10;0O7Oe7qVsRYJwqFABSbGrpAyVIYshrHriJP37bzFmKSvpfZ4T3DbykmW5dJiw2nBYEcbQ9WlvFoF&#10;50fFZc5nP5+a0/7rao5yl2dKDV/7jwWISH38D/+1P7WC2Wyew++b9ATk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TYFnEAAAA3QAAAA8AAAAAAAAAAAAAAAAAmAIAAGRycy9k&#10;b3ducmV2LnhtbFBLBQYAAAAABAAEAPUAAACJAwAAAAA=&#10;" path="m,297l402,r,4l,301r,-4xe" fillcolor="#fecb00" stroked="f">
                        <v:path arrowok="t" o:connecttype="custom" o:connectlocs="0,148;201,0;201,2;0,150;0,148" o:connectangles="0,0,0,0,0"/>
                      </v:shape>
                      <v:shape id="Freeform 3609" o:spid="_x0000_s5110" style="position:absolute;left:4470;top:590;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q/58cA&#10;AADdAAAADwAAAGRycy9kb3ducmV2LnhtbESPQWvCQBSE74X+h+UVvNWNIWpJXUXElHpQqBXt8ZF9&#10;TUKzb0N2Y+K/7xaEHoeZ+YZZrAZTiyu1rrKsYDKOQBDnVldcKDh9Zs8vIJxH1lhbJgU3crBaPj4s&#10;MNW25w+6Hn0hAoRdigpK75tUSpeXZNCNbUMcvG/bGvRBtoXULfYBbmoZR9FMGqw4LJTY0Kak/OfY&#10;GQXTajLfv7mzvGT7eIfbU3Iw3ZdSo6dh/QrC0+D/w/f2u1aQJNM5/L0JT0A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6v+fHAAAA3QAAAA8AAAAAAAAAAAAAAAAAmAIAAGRy&#10;cy9kb3ducmV2LnhtbFBLBQYAAAAABAAEAPUAAACMAwAAAAA=&#10;" path="m,297l402,r,4l,300r,-3xe" fillcolor="#fdcb00" stroked="f">
                        <v:path arrowok="t" o:connecttype="custom" o:connectlocs="0,149;201,0;201,2;0,150;0,149" o:connectangles="0,0,0,0,0"/>
                      </v:shape>
                      <v:shape id="Freeform 3610" o:spid="_x0000_s5111" style="position:absolute;left:4470;top:59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LbScQA&#10;AADdAAAADwAAAGRycy9kb3ducmV2LnhtbERPTWvCQBC9C/6HZQq96aZtKhJdRVsKIaWHRin0NmTH&#10;JJqdDdk1Sf999yB4fLzv9XY0jeipc7VlBU/zCARxYXXNpYLj4WO2BOE8ssbGMin4IwfbzXSyxkTb&#10;gb+pz30pQgi7BBVU3reJlK6oyKCb25Y4cCfbGfQBdqXUHQ4h3DTyOYoW0mDNoaHClt4qKi751SjI&#10;fj+XZ365psefr6ysJb3vbXZW6vFh3K1AeBr9XXxzp1pBHL+GueFNeAJy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y20nEAAAA3QAAAA8AAAAAAAAAAAAAAAAAmAIAAGRycy9k&#10;b3ducmV2LnhtbFBLBQYAAAAABAAEAPUAAACJAwAAAAA=&#10;" path="m,296l402,r,5l,302r,-6xe" fillcolor="#fdca00" stroked="f">
                        <v:path arrowok="t" o:connecttype="custom" o:connectlocs="0,148;201,0;201,3;0,151;0,148" o:connectangles="0,0,0,0,0"/>
                      </v:shape>
                      <v:shape id="Freeform 3611" o:spid="_x0000_s5112" style="position:absolute;left:4470;top:5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58rcYA&#10;AADdAAAADwAAAGRycy9kb3ducmV2LnhtbESPQWvCQBSE7wX/w/IEb3WjJGJTV5FIxUMvphbx9si+&#10;JsHs25Ddmvjvu4LQ4zAz3zCrzWAacaPO1ZYVzKYRCOLC6ppLBaevj9clCOeRNTaWScGdHGzWo5cV&#10;ptr2fKRb7ksRIOxSVFB536ZSuqIig25qW+Lg/djOoA+yK6XusA9w08h5FC2kwZrDQoUtZRUV1/zX&#10;KNh9H+d8le3ssynqRbI/55ecM6Um42H7DsLT4P/Dz/ZBK4jj5A0eb8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f58rcYAAADdAAAADwAAAAAAAAAAAAAAAACYAgAAZHJz&#10;L2Rvd25yZXYueG1sUEsFBgAAAAAEAAQA9QAAAIsDAAAAAA==&#10;" path="m,297l402,r,4l,301r,-4xe" fillcolor="#fdca00" stroked="f">
                        <v:path arrowok="t" o:connecttype="custom" o:connectlocs="0,148;201,0;201,2;0,150;0,148" o:connectangles="0,0,0,0,0"/>
                      </v:shape>
                      <v:shape id="Freeform 3612" o:spid="_x0000_s5113" style="position:absolute;left:4470;top:59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gfjcAA&#10;AADdAAAADwAAAGRycy9kb3ducmV2LnhtbERPy6rCMBDdX/AfwgjurqmiRapRRFFcuLEq4m5oxrbY&#10;TEoTtf69WQguD+c9W7SmEk9qXGlZwaAfgSDOrC45V3A6bv4nIJxH1lhZJgVvcrCYd/5mmGj74gM9&#10;U5+LEMIuQQWF93UipcsKMuj6tiYO3M02Bn2ATS51g68Qbio5jKJYGiw5NBRY06qg7J4+jIL1+TDk&#10;u6wH+yor4/H2kl5TXinV67bLKQhPrf+Jv+6dVjAaxWF/eBOegJ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qgfjcAAAADdAAAADwAAAAAAAAAAAAAAAACYAgAAZHJzL2Rvd25y&#10;ZXYueG1sUEsFBgAAAAAEAAQA9QAAAIUDAAAAAA==&#10;" path="m,297l402,r,4l,301r,-4xe" fillcolor="#fdca00" stroked="f">
                        <v:path arrowok="t" o:connecttype="custom" o:connectlocs="0,148;201,0;201,2;0,150;0,148" o:connectangles="0,0,0,0,0"/>
                      </v:shape>
                      <v:shape id="Freeform 3613" o:spid="_x0000_s5114" style="position:absolute;left:4470;top:59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6FsQA&#10;AADdAAAADwAAAGRycy9kb3ducmV2LnhtbESPQYvCMBSE74L/ITzBm6YVLdI1iiiKBy92V5a9PZq3&#10;bbF5KU3U+u+NIHgcZuYbZrHqTC1u1LrKsoJ4HIEgzq2uuFDw870bzUE4j6yxtkwKHuRgtez3Fphq&#10;e+cT3TJfiABhl6KC0vsmldLlJRl0Y9sQB+/ftgZ9kG0hdYv3ADe1nERRIg1WHBZKbGhTUn7JrkbB&#10;9nya8EU28bHOq2S2/83+Mt4oNRx06y8Qnjr/Cb/bB61gOk1ieL0JT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kuhbEAAAA3QAAAA8AAAAAAAAAAAAAAAAAmAIAAGRycy9k&#10;b3ducmV2LnhtbFBLBQYAAAAABAAEAPUAAACJAwAAAAA=&#10;" path="m,297l402,r,4l,301r,-4xe" fillcolor="#fdca00" stroked="f">
                        <v:path arrowok="t" o:connecttype="custom" o:connectlocs="0,148;201,0;201,2;0,150;0,148" o:connectangles="0,0,0,0,0"/>
                      </v:shape>
                      <v:shape id="Freeform 3614" o:spid="_x0000_s5115" style="position:absolute;left:4470;top:60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4LWsYA&#10;AADdAAAADwAAAGRycy9kb3ducmV2LnhtbESPQWvCQBSE7wX/w/KE3upGCVKiq4gieKgUo9TrI/vM&#10;RrNvQ3Y1sb++Wyj0OMzMN8x82dtaPKj1lWMF41ECgrhwuuJSwem4fXsH4QOyxtoxKXiSh+Vi8DLH&#10;TLuOD/TIQykihH2GCkwITSalLwxZ9CPXEEfv4lqLIcq2lLrFLsJtLSdJMpUWK44LBhtaGypu+d0q&#10;+OzuB3M0G7f7+k5Pyfn6ke9zr9TrsF/NQATqw3/4r73TCtJ0OoHfN/EJy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4LWsYAAADdAAAADwAAAAAAAAAAAAAAAACYAgAAZHJz&#10;L2Rvd25yZXYueG1sUEsFBgAAAAAEAAQA9QAAAIsDAAAAAA==&#10;" path="m,297l402,r,4l,301r,-4xe" fillcolor="#fcca00" stroked="f">
                        <v:path arrowok="t" o:connecttype="custom" o:connectlocs="0,148;201,0;201,2;0,150;0,148" o:connectangles="0,0,0,0,0"/>
                      </v:shape>
                      <v:shape id="Freeform 3615" o:spid="_x0000_s5116" style="position:absolute;left:4470;top:602;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Y61sUA&#10;AADdAAAADwAAAGRycy9kb3ducmV2LnhtbESP0WrCQBRE3wv+w3KFvjWbtiFK6ipaLEifbOoHXLK3&#10;SZrs3ZjdxuTv3YLg4zAzZ5jVZjStGKh3tWUFz1EMgriwuuZSwen742kJwnlkja1lUjCRg8169rDC&#10;TNsLf9GQ+1IECLsMFVTed5mUrqjIoItsRxy8H9sb9EH2pdQ9XgLctPIljlNpsOawUGFH7xUVTf5n&#10;FDT7PTefeWN2u2nBw/lofxdxotTjfNy+gfA0+nv41j5oBUmSvsL/m/AE5P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BjrWxQAAAN0AAAAPAAAAAAAAAAAAAAAAAJgCAABkcnMv&#10;ZG93bnJldi54bWxQSwUGAAAAAAQABAD1AAAAigMAAAAA&#10;" path="m,297l402,r,6l,303r,-6xe" fillcolor="#fcc900" stroked="f">
                        <v:path arrowok="t" o:connecttype="custom" o:connectlocs="0,149;201,0;201,3;0,152;0,149" o:connectangles="0,0,0,0,0"/>
                      </v:shape>
                      <v:shape id="Freeform 3616" o:spid="_x0000_s5117" style="position:absolute;left:4470;top:60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Zm+8YA&#10;AADdAAAADwAAAGRycy9kb3ducmV2LnhtbESPQWvCQBSE74X+h+UJvdVNJIik2UiVCrYg1Fg9P7LP&#10;bGj2bciumv77bqHgcZiZb5hiOdpOXGnwrWMF6TQBQVw73XKj4OuweV6A8AFZY+eYFPyQh2X5+FBg&#10;rt2N93StQiMihH2OCkwIfS6lrw1Z9FPXE0fv7AaLIcqhkXrAW4TbTs6SZC4tthwXDPa0NlR/Vxer&#10;YLfapW+zT7lenHqbfhy3x3dnUqWeJuPrC4hAY7iH/9tbrSDL5hn8vYlPQJ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Zm+8YAAADdAAAADwAAAAAAAAAAAAAAAACYAgAAZHJz&#10;L2Rvd25yZXYueG1sUEsFBgAAAAAEAAQA9QAAAIsDAAAAAA==&#10;" path="m,297l402,r,4l,300r,-3xe" fillcolor="#fcc900" stroked="f">
                        <v:path arrowok="t" o:connecttype="custom" o:connectlocs="0,149;201,0;201,2;0,151;0,149" o:connectangles="0,0,0,0,0"/>
                      </v:shape>
                      <v:shape id="Freeform 3617" o:spid="_x0000_s5118" style="position:absolute;left:4470;top:60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uLk8UA&#10;AADdAAAADwAAAGRycy9kb3ducmV2LnhtbESPQUsDMRSE74L/ITzBm02qtZRt0yLKQsF6cBW8PpLX&#10;zdLNy5LEdvffG0HwOMzMN8xmN/penCmmLrCG+UyBIDbBdtxq+Pyo71YgUka22AcmDRMl2G2vrzZY&#10;2XDhdzo3uRUFwqlCDS7noZIyGUce0ywMxMU7hugxFxlbaSNeCtz38l6ppfTYcVlwONCzI3Nqvr2G&#10;17cp7s1XMzeTquuH48vq4NRB69ub8WkNItOY/8N/7b3VsFgsH+H3TXkCc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i4uTxQAAAN0AAAAPAAAAAAAAAAAAAAAAAJgCAABkcnMv&#10;ZG93bnJldi54bWxQSwUGAAAAAAQABAD1AAAAigMAAAAA&#10;" path="m,296l402,r,3l,300r,-4xe" fillcolor="#fbc900" stroked="f">
                        <v:path arrowok="t" o:connecttype="custom" o:connectlocs="0,149;201,0;201,2;0,151;0,149" o:connectangles="0,0,0,0,0"/>
                      </v:shape>
                      <v:shape id="Freeform 3618" o:spid="_x0000_s5119" style="position:absolute;left:4470;top:60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WjhsQA&#10;AADdAAAADwAAAGRycy9kb3ducmV2LnhtbESPW4vCMBSE34X9D+EIvmnqhSJdo+wKgvjkpcI+Hppj&#10;U7Y5KU3U6q83wsI+DjPzDbNYdbYWN2p95VjBeJSAIC6crrhUkJ82wzkIH5A11o5JwYM8rJYfvQVm&#10;2t35QLdjKEWEsM9QgQmhyaT0hSGLfuQa4uhdXGsxRNmWUrd4j3Bby0mSpNJixXHBYENrQ8Xv8WoV&#10;XKf0bZ5Whl1CeX7x+HPen7dKDfrd1yeIQF34D/+1t1rBbJam8H4Tn4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1o4bEAAAA3QAAAA8AAAAAAAAAAAAAAAAAmAIAAGRycy9k&#10;b3ducmV2LnhtbFBLBQYAAAAABAAEAPUAAACJAwAAAAA=&#10;" path="m,297l402,r,4l,301r,-4xe" fillcolor="#fbc900" stroked="f">
                        <v:path arrowok="t" o:connecttype="custom" o:connectlocs="0,149;201,0;201,2;0,151;0,149" o:connectangles="0,0,0,0,0"/>
                      </v:shape>
                      <v:shape id="Freeform 3619" o:spid="_x0000_s5120" style="position:absolute;left:4470;top:611;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aHm8YA&#10;AADdAAAADwAAAGRycy9kb3ducmV2LnhtbESPQWvCQBSE7wX/w/KE3upGsVGiq0hpS6VQNEbPj+wz&#10;CWbfhuzWxH/vCoUeh5n5hlmue1OLK7WusqxgPIpAEOdWV1woyA4fL3MQziNrrC2Tghs5WK8GT0tM&#10;tO14T9fUFyJA2CWooPS+SaR0eUkG3cg2xME729agD7ItpG6xC3BTy0kUxdJgxWGhxIbeSsov6a9R&#10;8HM8vXeZziefB/edxa/bbpZWO6Weh/1mAcJT7//Df+0vrWA6jWfweB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aHm8YAAADdAAAADwAAAAAAAAAAAAAAAACYAgAAZHJz&#10;L2Rvd25yZXYueG1sUEsFBgAAAAAEAAQA9QAAAIsDAAAAAA==&#10;" path="m,297l402,r,4l,301r,-4xe" fillcolor="#fbc800" stroked="f">
                        <v:path arrowok="t" o:connecttype="custom" o:connectlocs="0,149;201,0;201,2;0,151;0,149" o:connectangles="0,0,0,0,0"/>
                      </v:shape>
                      <v:shape id="Freeform 3620" o:spid="_x0000_s5121" style="position:absolute;left:4470;top:61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vTasEA&#10;AADdAAAADwAAAGRycy9kb3ducmV2LnhtbERP3UrDMBS+F/YO4Qy8kS1drUXqsjHEgvSucw9waI5p&#10;sTkpSVy7t18uBC8/vv/9cbGjuJIPg2MFu20GgrhzemCj4PJVb15BhIiscXRMCm4U4HhYPeyx0m7m&#10;lq7naEQK4VChgj7GqZIydD1ZDFs3ESfu23mLMUFvpPY4p3A7yjzLSmlx4NTQ40TvPXU/51+r4CV/&#10;Nr7AJ6wbE9p5tKVfPhqlHtfL6Q1EpCX+i//cn1pBUZRpbnqTnoA8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ib02rBAAAA3QAAAA8AAAAAAAAAAAAAAAAAmAIAAGRycy9kb3du&#10;cmV2LnhtbFBLBQYAAAAABAAEAPUAAACGAwAAAAA=&#10;" path="m,297l402,r,6l,303r,-6xe" fillcolor="#fac800" stroked="f">
                        <v:path arrowok="t" o:connecttype="custom" o:connectlocs="0,148;201,0;201,3;0,151;0,148" o:connectangles="0,0,0,0,0"/>
                      </v:shape>
                      <v:shape id="Freeform 3621" o:spid="_x0000_s5122" style="position:absolute;left:4470;top:61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ozP8YA&#10;AADdAAAADwAAAGRycy9kb3ducmV2LnhtbESPQWvCQBSE74X+h+UVvNVNSwg2dRURCr14SGwpvb1k&#10;X7PR7NuQXWP8964g9DjMzDfMcj3ZTow0+Naxgpd5AoK4drrlRsHX/uN5AcIHZI2dY1JwIQ/r1ePD&#10;EnPtzlzQWIZGRAj7HBWYEPpcSl8bsujnrieO3p8bLIYoh0bqAc8Rbjv5miSZtNhyXDDY09ZQfSxP&#10;VsFIptK/u8O2/PleHIoyq9LCVUrNnqbNO4hAU/gP39ufWkGaZm9we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IozP8YAAADdAAAADwAAAAAAAAAAAAAAAACYAgAAZHJz&#10;L2Rvd25yZXYueG1sUEsFBgAAAAAEAAQA9QAAAIsDAAAAAA==&#10;" path="m,297l402,r,4l,301r,-4xe" fillcolor="#fac800" stroked="f">
                        <v:path arrowok="t" o:connecttype="custom" o:connectlocs="0,148;201,0;201,2;0,150;0,148" o:connectangles="0,0,0,0,0"/>
                      </v:shape>
                      <v:shape id="Freeform 3622" o:spid="_x0000_s5123" style="position:absolute;left:4470;top:61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PVwMEA&#10;AADdAAAADwAAAGRycy9kb3ducmV2LnhtbERPzWrCQBC+C32HZQpepG4axJboKqUgCO1BYx9g2B2T&#10;YHY2ZLdJfHvnUOjx4/vf7iffqoH62AQ28LrMQBHb4BquDPxcDi/voGJCdtgGJgN3irDfPc22WLgw&#10;8pmGMlVKQjgWaKBOqSu0jrYmj3EZOmLhrqH3mAT2lXY9jhLuW51n2Vp7bFgaauzosyZ7K3+9gdWt&#10;s1/xOEQ7LMbztz7lrS1zY+bP08cGVKIp/Yv/3EcnvtWb7Jc38gT07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T1cDBAAAA3QAAAA8AAAAAAAAAAAAAAAAAmAIAAGRycy9kb3du&#10;cmV2LnhtbFBLBQYAAAAABAAEAPUAAACGAwAAAAA=&#10;" path="m,297l402,r,4l,301r,-4xe" fillcolor="#f9c700" stroked="f">
                        <v:path arrowok="t" o:connecttype="custom" o:connectlocs="0,148;201,0;201,2;0,150;0,148" o:connectangles="0,0,0,0,0"/>
                      </v:shape>
                      <v:shape id="Freeform 3623" o:spid="_x0000_s5124" style="position:absolute;left:4470;top:62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9wW8UA&#10;AADdAAAADwAAAGRycy9kb3ducmV2LnhtbESPwWrDMBBE74X+g9hCLiWWY0wTXCshBAqG9tA4+YBF&#10;2tom1spYqu38fVUo9DjMvBmmPCy2FxONvnOsYJOkIIi1Mx03Cq6Xt/UOhA/IBnvHpOBOHg77x4cS&#10;C+NmPtNUh0bEEvYFKmhDGAopvW7Jok/cQBy9LzdaDFGOjTQjzrHc9jJL0xdpseO40OJAp5b0rf62&#10;CvLboN99NXk9Pc/nD/mZ9brOlFo9LcdXEIGW8B/+oysTuXy7gd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n3BbxQAAAN0AAAAPAAAAAAAAAAAAAAAAAJgCAABkcnMv&#10;ZG93bnJldi54bWxQSwUGAAAAAAQABAD1AAAAigMAAAAA&#10;" path="m,297l402,r,4l,301r,-4xe" fillcolor="#f9c700" stroked="f">
                        <v:path arrowok="t" o:connecttype="custom" o:connectlocs="0,148;201,0;201,2;0,150;0,148" o:connectangles="0,0,0,0,0"/>
                      </v:shape>
                      <v:shape id="Freeform 3624" o:spid="_x0000_s5125" style="position:absolute;left:4470;top:62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AYZsYA&#10;AADdAAAADwAAAGRycy9kb3ducmV2LnhtbESPQWvCQBSE74L/YXlCb3WjBFNTV1GhKIUWGgu9PrKv&#10;2dDs25hdY/z33ULB4zAz3zCrzWAb0VPna8cKZtMEBHHpdM2Vgs/Ty+MTCB+QNTaOScGNPGzW49EK&#10;c+2u/EF9ESoRIexzVGBCaHMpfWnIop+6ljh6366zGKLsKqk7vEa4beQ8SRbSYs1xwWBLe0PlT3Gx&#10;Cpbvh/TLv5ZZ3e+Wb1lxMefTflDqYTJsn0EEGsI9/N8+agVpms3h7018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AYZsYAAADdAAAADwAAAAAAAAAAAAAAAACYAgAAZHJz&#10;L2Rvd25yZXYueG1sUEsFBgAAAAAEAAQA9QAAAIsDAAAAAA==&#10;" path="m,297l402,r,6l,302r,-5xe" fillcolor="#f8c700" stroked="f">
                        <v:path arrowok="t" o:connecttype="custom" o:connectlocs="0,149;201,0;201,3;0,151;0,149" o:connectangles="0,0,0,0,0"/>
                      </v:shape>
                      <v:shape id="Freeform 3625" o:spid="_x0000_s5126" style="position:absolute;left:4470;top:62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op1cQA&#10;AADdAAAADwAAAGRycy9kb3ducmV2LnhtbESPUU8CMRCE3038D82a+CY9BBEOCjEEjdEngR+wXJfr&#10;hev20i5w/ntrYuLjZGa+ySxWvW/VhWJqAhsYDgpQxFWwDdcG9rvXhymoJMgW28Bk4JsSrJa3Nwss&#10;bbjyF122UqsM4VSiASfSlVqnypHHNAgdcfaOIXqULGOtbcRrhvtWPxbFRHtsOC847GjtqDptz97A&#10;k/3cTN5cMzu4jT3Lh5u1XRRj7u/6lzkooV7+w3/td2tgPH4ewe+b/AT0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KKdXEAAAA3QAAAA8AAAAAAAAAAAAAAAAAmAIAAGRycy9k&#10;b3ducmV2LnhtbFBLBQYAAAAABAAEAPUAAACJAwAAAAA=&#10;" path="m,296l402,r,3l,300r,-4xe" fillcolor="#f8c600" stroked="f">
                        <v:path arrowok="t" o:connecttype="custom" o:connectlocs="0,148;201,0;201,2;0,150;0,148" o:connectangles="0,0,0,0,0"/>
                      </v:shape>
                      <v:shape id="Freeform 3626" o:spid="_x0000_s5127" style="position:absolute;left:4470;top:6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4C8cA&#10;AADdAAAADwAAAGRycy9kb3ducmV2LnhtbESPQWvCQBSE70L/w/IKvZS6UYKV1FVKQVsPCqYF8fbI&#10;PpPQ7NuQt2r6712h4HGYmW+Y2aJ3jTpTJ7VnA6NhAoq48Lbm0sDP9/JlCkoCssXGMxn4I4HF/GEw&#10;w8z6C+/onIdSRQhLhgaqENpMaykqcihD3xJH7+g7hyHKrtS2w0uEu0aPk2SiHdYcFyps6aOi4jc/&#10;OQOH3XhabPef8jyarDYiJ73G/GjM02P//gYqUB/u4f/2lzWQpq8p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BOAvHAAAA3QAAAA8AAAAAAAAAAAAAAAAAmAIAAGRy&#10;cy9kb3ducmV2LnhtbFBLBQYAAAAABAAEAPUAAACMAwAAAAA=&#10;" path="m,297l402,r,4l,301r,-4xe" fillcolor="#f8c600" stroked="f">
                        <v:path arrowok="t" o:connecttype="custom" o:connectlocs="0,148;201,0;201,2;0,150;0,148" o:connectangles="0,0,0,0,0"/>
                      </v:shape>
                      <v:shape id="Freeform 3627" o:spid="_x0000_s5128" style="position:absolute;left:4470;top:62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r9ecYA&#10;AADdAAAADwAAAGRycy9kb3ducmV2LnhtbESPQWvCQBSE7wX/w/IEb7qxmCrRVUQRcmhLqyJ4e2Sf&#10;STD7Ns1uk/TfdwtCj8PMfMOsNr2pREuNKy0rmE4iEMSZ1SXnCs6nw3gBwnlkjZVlUvBDDjbrwdMK&#10;E207/qT26HMRIOwSVFB4XydSuqwgg25ia+Lg3Wxj0AfZ5FI32AW4qeRzFL1IgyWHhQJr2hWU3Y/f&#10;RoHZv6bb+NK/X/ec8lt8wo/UfSk1GvbbJQhPvf8PP9qpVjCbzWP4exOe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rr9ecYAAADdAAAADwAAAAAAAAAAAAAAAACYAgAAZHJz&#10;L2Rvd25yZXYueG1sUEsFBgAAAAAEAAQA9QAAAIsDAAAAAA==&#10;" path="m,297l402,r,4l,301r,-4xe" fillcolor="#f7c600" stroked="f">
                        <v:path arrowok="t" o:connecttype="custom" o:connectlocs="0,148;201,0;201,2;0,150;0,148" o:connectangles="0,0,0,0,0"/>
                      </v:shape>
                      <v:shape id="Freeform 3628" o:spid="_x0000_s5129" style="position:absolute;left:4470;top:63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kA3sUA&#10;AADdAAAADwAAAGRycy9kb3ducmV2LnhtbESPQWvCQBSE70L/w/IKvYjZ1GqUNKuIpdCToO3B4yP7&#10;zKbNvo3ZbUz/fVcQPA4z8w1TrAfbiJ46XztW8JykIIhLp2uuFHx9vk+WIHxA1tg4JgV/5GG9ehgV&#10;mGt34T31h1CJCGGfowITQptL6UtDFn3iWuLonVxnMUTZVVJ3eIlw28hpmmbSYs1xwWBLW0Plz+HX&#10;Kvg+49yZl3l93AX0b1m/O1ocK/X0OGxeQQQawj18a39oBbPZIoPrm/gE5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6QDexQAAAN0AAAAPAAAAAAAAAAAAAAAAAJgCAABkcnMv&#10;ZG93bnJldi54bWxQSwUGAAAAAAQABAD1AAAAigMAAAAA&#10;" path="m,297l402,r,4l,301r,-4xe" fillcolor="#f6c500" stroked="f">
                        <v:path arrowok="t" o:connecttype="custom" o:connectlocs="0,148;201,0;201,2;0,150;0,148" o:connectangles="0,0,0,0,0"/>
                      </v:shape>
                      <v:shape id="Freeform 3629" o:spid="_x0000_s5130" style="position:absolute;left:4470;top:63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uGYcQA&#10;AADdAAAADwAAAGRycy9kb3ducmV2LnhtbESPQWvCQBSE74X+h+UVvBTdaKWR6CpBEOzRKPT6yD6T&#10;2N23aXY16b/vCoLHYWa+YVabwRpxo843jhVMJwkI4tLphisFp+NuvADhA7JG45gU/JGHzfr1ZYWZ&#10;dj0f6FaESkQI+wwV1CG0mZS+rMmin7iWOHpn11kMUXaV1B32EW6NnCXJp7TYcFyosaVtTeVPcbUK&#10;dmaGubx8eeP7fXH+rTh///hWavQ25EsQgYbwDD/ae61gPk9TuL+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LhmHEAAAA3QAAAA8AAAAAAAAAAAAAAAAAmAIAAGRycy9k&#10;b3ducmV2LnhtbFBLBQYAAAAABAAEAPUAAACJAwAAAAA=&#10;" path="m,297l402,r,6l,303r,-6xe" fillcolor="#f6c500" stroked="f">
                        <v:path arrowok="t" o:connecttype="custom" o:connectlocs="0,148;201,0;201,3;0,151;0,148" o:connectangles="0,0,0,0,0"/>
                      </v:shape>
                      <v:shape id="Freeform 3630" o:spid="_x0000_s5131" style="position:absolute;left:4470;top:63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ELH8MA&#10;AADdAAAADwAAAGRycy9kb3ducmV2LnhtbERP3U7CMBS+N+EdmkPiHeskRHRSCCBEwm4UfYCT9rhN&#10;1tOlLTDenl6QePnl+58tetuKM/nQOFbwlOUgiLUzDVcKfr63oxcQISIbbB2TgisFWMwHDzMsjLvw&#10;F50PsRIphEOBCuoYu0LKoGuyGDLXESfu13mLMUFfSePxksJtK8d5/iwtNpwaauxoXZM+Hk5Wgblu&#10;3v1+ddqWvf4o/8rX5WanP5V6HPbLNxCR+vgvvrt3RsFkMk1z05v0B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8ELH8MAAADdAAAADwAAAAAAAAAAAAAAAACYAgAAZHJzL2Rv&#10;d25yZXYueG1sUEsFBgAAAAAEAAQA9QAAAIgDAAAAAA==&#10;" path="m,297l402,r,4l,301r,-4xe" fillcolor="#f5c400" stroked="f">
                        <v:path arrowok="t" o:connecttype="custom" o:connectlocs="0,149;201,0;201,2;0,151;0,149" o:connectangles="0,0,0,0,0"/>
                      </v:shape>
                      <v:shape id="Freeform 3631" o:spid="_x0000_s5132" style="position:absolute;left:4470;top:63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ufwcYA&#10;AADdAAAADwAAAGRycy9kb3ducmV2LnhtbESPQWvCQBSE74X+h+UJ3urGolajq6SC0kuRqiDeHtln&#10;Nph9m2ZXE/99t1DocZiZb5jFqrOVuFPjS8cKhoMEBHHudMmFguNh8zIF4QOyxsoxKXiQh9Xy+WmB&#10;qXYtf9F9HwoRIexTVGBCqFMpfW7Ioh+4mjh6F9dYDFE2hdQNthFuK/maJBNpseS4YLCmtaH8ur9Z&#10;Bf49az+3N1NNTtlueyrOY22/x0r1e102BxGoC//hv/aHVjAavc3g901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sufwcYAAADdAAAADwAAAAAAAAAAAAAAAACYAgAAZHJz&#10;L2Rvd25yZXYueG1sUEsFBgAAAAAEAAQA9QAAAIsDAAAAAA==&#10;" path="m,297l402,r,4l,300r,-3xe" fillcolor="#f5c400" stroked="f">
                        <v:path arrowok="t" o:connecttype="custom" o:connectlocs="0,149;201,0;201,2;0,151;0,149" o:connectangles="0,0,0,0,0"/>
                      </v:shape>
                      <v:shape id="Freeform 3632" o:spid="_x0000_s5133" style="position:absolute;left:4470;top:63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DB38AA&#10;AADdAAAADwAAAGRycy9kb3ducmV2LnhtbERPz2vCMBS+C/4P4Q28abpRRu2MogPBq13Z+ZG8NZ3N&#10;S2mytvOvN4fBjh/f791hdp0YaQitZwXPmwwEsfam5UZB/XFeFyBCRDbYeSYFvxTgsF8udlgaP/GV&#10;xio2IoVwKFGBjbEvpQzaksOw8T1x4r784DAmODTSDDilcNfJlyx7lQ5bTg0We3q3pG/Vj1Owvff5&#10;2RYZ++6T660+0fVbk1Krp/n4BiLSHP/Ff+6LUZDnRdqf3qQnIP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VDB38AAAADdAAAADwAAAAAAAAAAAAAAAACYAgAAZHJzL2Rvd25y&#10;ZXYueG1sUEsFBgAAAAAEAAQA9QAAAIUDAAAAAA==&#10;" path="m,296l402,r,3l,300r,-4xe" fillcolor="#f4c300" stroked="f">
                        <v:path arrowok="t" o:connecttype="custom" o:connectlocs="0,149;201,0;201,2;0,151;0,149" o:connectangles="0,0,0,0,0"/>
                      </v:shape>
                      <v:shape id="Freeform 3633" o:spid="_x0000_s5134" style="position:absolute;left:4470;top:64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4ORsUA&#10;AADdAAAADwAAAGRycy9kb3ducmV2LnhtbESPQWvCQBSE70L/w/IK3nRjUbGpq4SC0pNUW2iPj+xr&#10;Nph9m2afJv333ULB4zAz3zDr7eAbdaUu1oENzKYZKOIy2JorA+9vu8kKVBRki01gMvBDEbabu9Ea&#10;cxt6PtL1JJVKEI45GnAiba51LB15jNPQEifvK3QeJcmu0rbDPsF9ox+ybKk91pwWHLb07Kg8ny7e&#10;gF+c3ffhUfzw+cFU7OX1sOgLY8b3Q/EESmiQW/i//WINzOerGfy9SU9A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Lg5GxQAAAN0AAAAPAAAAAAAAAAAAAAAAAJgCAABkcnMv&#10;ZG93bnJldi54bWxQSwUGAAAAAAQABAD1AAAAigMAAAAA&#10;" path="m,297l402,r,6l,303r,-6xe" fillcolor="#f4c300" stroked="f">
                        <v:path arrowok="t" o:connecttype="custom" o:connectlocs="0,149;201,0;201,3;0,152;0,149" o:connectangles="0,0,0,0,0"/>
                      </v:shape>
                      <v:shape id="Freeform 3634" o:spid="_x0000_s5135" style="position:absolute;left:4470;top:64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ZkMcA&#10;AADdAAAADwAAAGRycy9kb3ducmV2LnhtbESP3WoCMRSE7wXfIRzBG9FsrYhsjVJKLUWwoLaId6eb&#10;sz/s5mRJUl3fvikIvRxm5htmue5MIy7kfGVZwcMkAUGcWV1xoeDzuBkvQPiArLGxTApu5GG96veW&#10;mGp75T1dDqEQEcI+RQVlCG0qpc9KMugntiWOXm6dwRClK6R2eI1w08hpksylwYrjQoktvZSU1Ycf&#10;o+Dx+0PykUduW7/lp90+f/Vf51qp4aB7fgIRqAv/4Xv7XSuYzRZ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PmZDHAAAA3QAAAA8AAAAAAAAAAAAAAAAAmAIAAGRy&#10;cy9kb3ducmV2LnhtbFBLBQYAAAAABAAEAPUAAACMAwAAAAA=&#10;" path="m,297l402,r,4l,301r,-4xe" fillcolor="#f3c200" stroked="f">
                        <v:path arrowok="t" o:connecttype="custom" o:connectlocs="0,149;201,0;201,2;0,151;0,149" o:connectangles="0,0,0,0,0"/>
                      </v:shape>
                      <v:shape id="Freeform 3635" o:spid="_x0000_s5136" style="position:absolute;left:4470;top:6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dFIMUA&#10;AADdAAAADwAAAGRycy9kb3ducmV2LnhtbESPQWvCQBSE7wX/w/IEb3VTFSupq6hV6EVQm94f2dck&#10;mH0vZLca/fVuodDjMDPfMPNl52p1odZXwgZehgko4lxsxYWB7HP3PAPlA7LFWpgM3MjDctF7mmNq&#10;5cpHupxCoSKEfYoGyhCaVGufl+TQD6Uhjt63tA5DlG2hbYvXCHe1HiXJVDusOC6U2NCmpPx8+nEG&#10;tu+SvR67G98F12fZ7r6yw742ZtDvVm+gAnXhP/zX/rAGJpPZGH7fxCe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V0UgxQAAAN0AAAAPAAAAAAAAAAAAAAAAAJgCAABkcnMv&#10;ZG93bnJldi54bWxQSwUGAAAAAAQABAD1AAAAigMAAAAA&#10;" path="m,297l402,r,4l,301r,-4xe" fillcolor="#f2c200" stroked="f">
                        <v:path arrowok="t" o:connecttype="custom" o:connectlocs="0,148;201,0;201,2;0,150;0,148" o:connectangles="0,0,0,0,0"/>
                      </v:shape>
                      <v:shape id="Freeform 3636" o:spid="_x0000_s5137" style="position:absolute;left:4470;top:64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gbscQA&#10;AADdAAAADwAAAGRycy9kb3ducmV2LnhtbESPQWvCQBSE7wX/w/IEb81GCSIxq5RCSiC91ApeH9ln&#10;Esy+XbKrSf+9Wyj0OMzMN0xxnM0gHjT63rKCdZKCIG6s7rlVcP4uX3cgfEDWOFgmBT/k4XhYvBSY&#10;azvxFz1OoRURwj5HBV0ILpfSNx0Z9Il1xNG72tFgiHJspR5xinAzyE2abqXBnuNCh47eO2pup7tR&#10;MDQfPs3cNWw/681UuUuJt7pUarWc3/YgAs3hP/zXrrSCLNtl8PsmPgF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4G7HEAAAA3QAAAA8AAAAAAAAAAAAAAAAAmAIAAGRycy9k&#10;b3ducmV2LnhtbFBLBQYAAAAABAAEAPUAAACJAwAAAAA=&#10;" path="m,297l402,r,4l,301r,-4xe" fillcolor="#f1c100" stroked="f">
                        <v:path arrowok="t" o:connecttype="custom" o:connectlocs="0,148;201,0;201,2;0,150;0,148" o:connectangles="0,0,0,0,0"/>
                      </v:shape>
                      <v:shape id="Freeform 3637" o:spid="_x0000_s5138" style="position:absolute;left:4470;top:65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eaHcUA&#10;AADdAAAADwAAAGRycy9kb3ducmV2LnhtbESPQWvCQBSE74X+h+UVvNVNi5YQXYONCEF7aar3R/aZ&#10;pMm+DdlV4793CwWPw8x8wyzT0XTiQoNrLCt4m0YgiEurG64UHH62rzEI55E1dpZJwY0cpKvnpyUm&#10;2l75my6Fr0SAsEtQQe19n0jpypoMuqntiYN3soNBH+RQST3gNcBNJ9+j6EMabDgs1NhTVlPZFmej&#10;YC13+flrE//u88y3XZ417vNYKDV5GdcLEJ5G/wj/t3OtYDaL5/D3JjwB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x5odxQAAAN0AAAAPAAAAAAAAAAAAAAAAAJgCAABkcnMv&#10;ZG93bnJldi54bWxQSwUGAAAAAAQABAD1AAAAigMAAAAA&#10;" path="m,297l402,r,4l,301r,-4xe" fillcolor="#f1c000" stroked="f">
                        <v:path arrowok="t" o:connecttype="custom" o:connectlocs="0,148;201,0;201,2;0,150;0,148" o:connectangles="0,0,0,0,0"/>
                      </v:shape>
                      <v:shape id="Freeform 3638" o:spid="_x0000_s5139" style="position:absolute;left:4470;top:65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mZT8QA&#10;AADdAAAADwAAAGRycy9kb3ducmV2LnhtbESPUWvCMBSF3wf+h3CFvc3UIVI6o4gwKGMi2v2AS3Jt&#10;i81NSWJt//0yGPh4OOd8h7PZjbYTA/nQOlawXGQgiLUzLdcKfqrPtxxEiMgGO8ekYKIAu+3sZYOF&#10;cQ8+03CJtUgQDgUqaGLsCymDbshiWLieOHlX5y3GJH0tjcdHgttOvmfZWlpsOS002NOhIX273K0C&#10;r4/l4c7d+ahtXrrvr6kaTpNSr/Nx/wEi0hif4f92aRSsVvka/t6kJ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JmU/EAAAA3QAAAA8AAAAAAAAAAAAAAAAAmAIAAGRycy9k&#10;b3ducmV2LnhtbFBLBQYAAAAABAAEAPUAAACJAwAAAAA=&#10;" path="m,297l402,r,6l,303r,-6xe" fillcolor="#f0c000" stroked="f">
                        <v:path arrowok="t" o:connecttype="custom" o:connectlocs="0,148;201,0;201,3;0,151;0,148" o:connectangles="0,0,0,0,0"/>
                      </v:shape>
                      <v:shape id="Freeform 3639" o:spid="_x0000_s5140" style="position:absolute;left:4470;top:65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TMOMIA&#10;AADdAAAADwAAAGRycy9kb3ducmV2LnhtbESPS6vCMBSE94L/IRzBjWiqt/VRjSIXBF362h+aY1ts&#10;TkoTtfffmwuCy2FmvmFWm9ZU4kmNKy0rGI8iEMSZ1SXnCi7n3XAOwnlkjZVlUvBHDjbrbmeFqbYv&#10;PtLz5HMRIOxSVFB4X6dSuqwgg25ka+Lg3Wxj0AfZ5FI3+ApwU8lJFE2lwZLDQoE1/RaU3U8PoyAx&#10;8fWnJD+9LdqtuR+udpwMrFL9XrtdgvDU+m/4095rBXE8n8H/m/AE5Po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9Mw4wgAAAN0AAAAPAAAAAAAAAAAAAAAAAJgCAABkcnMvZG93&#10;bnJldi54bWxQSwUGAAAAAAQABAD1AAAAhwMAAAAA&#10;" path="m,297l402,r,4l,300r,-3xe" fillcolor="#efbf00" stroked="f">
                        <v:path arrowok="t" o:connecttype="custom" o:connectlocs="0,149;201,0;201,2;0,150;0,149" o:connectangles="0,0,0,0,0"/>
                      </v:shape>
                      <v:shape id="Freeform 3640" o:spid="_x0000_s5141" style="position:absolute;left:4470;top:65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drc8MA&#10;AADdAAAADwAAAGRycy9kb3ducmV2LnhtbERPz2vCMBS+D/wfwhN2m4lSRDrTMmQy2U3tBrs9m2dT&#10;1rx0Tab1v18OA48f3+91ObpOXGgIrWcN85kCQVx703KjoTpun1YgQkQ22HkmDTcKUBaThzXmxl95&#10;T5dDbEQK4ZCjBhtjn0sZaksOw8z3xIk7+8FhTHBopBnwmsJdJxdKLaXDllODxZ42lurvw6/ToHZf&#10;i/e3n2p7s/XH5ynrX6umUlo/TseXZxCRxngX/7t3RkOWrdLc9CY9AV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xdrc8MAAADdAAAADwAAAAAAAAAAAAAAAACYAgAAZHJzL2Rv&#10;d25yZXYueG1sUEsFBgAAAAAEAAQA9QAAAIgDAAAAAA==&#10;" path="m,296l402,r,3l,300r,-4xe" fillcolor="#eebf00" stroked="f">
                        <v:path arrowok="t" o:connecttype="custom" o:connectlocs="0,148;201,0;201,2;0,150;0,148" o:connectangles="0,0,0,0,0"/>
                      </v:shape>
                      <v:shape id="Freeform 3641" o:spid="_x0000_s5142" style="position:absolute;left:4470;top:6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8YycYA&#10;AADdAAAADwAAAGRycy9kb3ducmV2LnhtbESPQWsCMRSE74L/IbxCb5q1LEVXoxSh0KIeqqXo7bF5&#10;bhY3L0uSrtv++kYoeBxmvhlmseptIzryoXasYDLOQBCXTtdcKfg8vI6mIEJE1tg4JgU/FGC1HA4W&#10;WGh35Q/q9rESqYRDgQpMjG0hZSgNWQxj1xIn7+y8xZikr6T2eE3ltpFPWfYsLdacFgy2tDZUXvbf&#10;VkF+2nXbjcRtNjG5P57f7ab7/VLq8aF/mYOI1Md7+J9+04nLpzO4vU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h8YycYAAADdAAAADwAAAAAAAAAAAAAAAACYAgAAZHJz&#10;L2Rvd25yZXYueG1sUEsFBgAAAAAEAAQA9QAAAIsDAAAAAA==&#10;" path="m,297l402,r,4l,301r,-4xe" fillcolor="#edbe00" stroked="f">
                        <v:path arrowok="t" o:connecttype="custom" o:connectlocs="0,148;201,0;201,2;0,150;0,148" o:connectangles="0,0,0,0,0"/>
                      </v:shape>
                      <v:shape id="Freeform 3642" o:spid="_x0000_s5143" style="position:absolute;left:4470;top:66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qyTMQA&#10;AADdAAAADwAAAGRycy9kb3ducmV2LnhtbERPW2vCMBR+H+w/hDPYi6ypxclWjeIKgw0F8bI+H5pj&#10;U2xOShO1+/fmYbDHj+8+Xw62FVfqfeNYwThJQRBXTjdcKzgePl/eQPiArLF1TAp+ycNy8fgwx1y7&#10;G+/oug+1iCHsc1RgQuhyKX1lyKJPXEccuZPrLYYI+1rqHm8x3LYyS9OptNhwbDDYUWGoOu8vVsH3&#10;dvRzKcrROKzLqnnddh/ZRhulnp+G1QxEoCH8i//cX1rBZPIe98c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KskzEAAAA3QAAAA8AAAAAAAAAAAAAAAAAmAIAAGRycy9k&#10;b3ducmV2LnhtbFBLBQYAAAAABAAEAPUAAACJAwAAAAA=&#10;" path="m,297l402,r,4l,301r,-4xe" fillcolor="#edbd00" stroked="f">
                        <v:path arrowok="t" o:connecttype="custom" o:connectlocs="0,148;201,0;201,2;0,150;0,148" o:connectangles="0,0,0,0,0"/>
                      </v:shape>
                      <v:shape id="Freeform 3643" o:spid="_x0000_s5144" style="position:absolute;left:4470;top:66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W8ZcYA&#10;AADdAAAADwAAAGRycy9kb3ducmV2LnhtbESPQWvCQBSE74X+h+UVepG6sUjR1FVUkHrwUJPU82v2&#10;NQnNvg27WxP/vSsIPQ4z8w2zWA2mFWdyvrGsYDJOQBCXVjdcKSjy3csMhA/IGlvLpOBCHlbLx4cF&#10;ptr2fKRzFioRIexTVFCH0KVS+rImg35sO+Lo/VhnMETpKqkd9hFuWvmaJG/SYMNxocaOtjWVv9mf&#10;UbB1h4/PvMiZzWiz/rr0J519n5R6fhrW7yACDeE/fG/vtYLpdD6B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W8ZcYAAADdAAAADwAAAAAAAAAAAAAAAACYAgAAZHJz&#10;L2Rvd25yZXYueG1sUEsFBgAAAAAEAAQA9QAAAIsDAAAAAA==&#10;" path="m,297l402,r,6l,303r,-6xe" fillcolor="#ecbc00" stroked="f">
                        <v:path arrowok="t" o:connecttype="custom" o:connectlocs="0,148;201,0;201,3;0,151;0,148" o:connectangles="0,0,0,0,0"/>
                      </v:shape>
                      <v:shape id="Freeform 3644" o:spid="_x0000_s5145" style="position:absolute;left:4470;top:66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YousYA&#10;AADdAAAADwAAAGRycy9kb3ducmV2LnhtbESPQWsCMRSE74X+h/AKvRTNdpGiq1FKQduDLGgreHxs&#10;npvg5mXZxHX996ZQ6HGYmW+YxWpwjeipC9azgtdxBoK48tpyreDnez2agggRWWPjmRTcKMBq+fiw&#10;wEL7K++o38daJAiHAhWYGNtCylAZchjGviVO3sl3DmOSXS11h9cEd43Ms+xNOrScFgy29GGoOu8v&#10;TsG2P24+D2vclOfLi/GlteUtt0o9Pw3vcxCRhvgf/mt/aQWTySyH3zfpCcjl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YousYAAADdAAAADwAAAAAAAAAAAAAAAACYAgAAZHJz&#10;L2Rvd25yZXYueG1sUEsFBgAAAAAEAAQA9QAAAIsDAAAAAA==&#10;" path="m,297l402,r,4l,301r,-4xe" fillcolor="#ebbc00" stroked="f">
                        <v:path arrowok="t" o:connecttype="custom" o:connectlocs="0,149;201,0;201,2;0,151;0,149" o:connectangles="0,0,0,0,0"/>
                      </v:shape>
                      <v:shape id="Freeform 3645" o:spid="_x0000_s5146" style="position:absolute;left:4470;top:66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xHUccA&#10;AADdAAAADwAAAGRycy9kb3ducmV2LnhtbESPwW7CMBBE75X4B2uReisOKS0QMAi1ouqJCsIHLPGS&#10;BOJ1arsh/fu6UqUeRzPzRrNc96YRHTlfW1YwHiUgiAuray4VHPPtwwyED8gaG8uk4Js8rFeDuyVm&#10;2t54T90hlCJC2GeooAqhzaT0RUUG/ci2xNE7W2cwROlKqR3eItw0Mk2SZ2mw5rhQYUsvFRXXw5dR&#10;kL59uPzTzze7zj+dZtPta5ofL0rdD/vNAkSgPvyH/9rvWsFkMn+E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sR1HHAAAA3QAAAA8AAAAAAAAAAAAAAAAAmAIAAGRy&#10;cy9kb3ducmV2LnhtbFBLBQYAAAAABAAEAPUAAACMAwAAAAA=&#10;" path="m,297l402,r,4l,301r,-4xe" fillcolor="#eabb00" stroked="f">
                        <v:path arrowok="t" o:connecttype="custom" o:connectlocs="0,149;201,0;201,2;0,151;0,149" o:connectangles="0,0,0,0,0"/>
                      </v:shape>
                      <v:shape id="Freeform 3646" o:spid="_x0000_s5147" style="position:absolute;left:4470;top:66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liX8AA&#10;AADdAAAADwAAAGRycy9kb3ducmV2LnhtbESPS4vCMBSF9wP+h3AFd2M6UkSrUQZBcCX42l+ba1Ns&#10;bmoTbf33RhBcHs7j48yXna3EgxpfOlbwN0xAEOdOl1woOB7WvxMQPiBrrByTgid5WC56P3PMtGt5&#10;R499KEQcYZ+hAhNCnUnpc0MW/dDVxNG7uMZiiLIppG6wjeO2kqMkGUuLJUeCwZpWhvLr/m4j5CQ1&#10;ttfJOaWtIXk7mMvxbpQa9Lv/GYhAXfiGP+2NVpCm0xTeb+IT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lliX8AAAADdAAAADwAAAAAAAAAAAAAAAACYAgAAZHJzL2Rvd25y&#10;ZXYueG1sUEsFBgAAAAAEAAQA9QAAAIUDAAAAAA==&#10;" path="m,297l402,r,4l,300r,-3xe" fillcolor="#e9ba00" stroked="f">
                        <v:path arrowok="t" o:connecttype="custom" o:connectlocs="0,149;201,0;201,2;0,151;0,149" o:connectangles="0,0,0,0,0"/>
                      </v:shape>
                      <v:shape id="Freeform 3647" o:spid="_x0000_s5148" style="position:absolute;left:4470;top:67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FggcUA&#10;AADdAAAADwAAAGRycy9kb3ducmV2LnhtbESP0UoDMRRE3wv+Q7iCL8VmK9ta16alWoTSN2s/4LK5&#10;TRY3N2sSt6tfb4RCH4eZOcMs14NrRU8hNp4VTCcFCOLa64aNguPH2/0CREzIGlvPpOCHIqxXN6Ml&#10;Vtqf+Z36QzIiQzhWqMCm1FVSxtqSwzjxHXH2Tj44TFkGI3XAc4a7Vj4UxVw6bDgvWOzo1VL9efh2&#10;Cn4fTRiXvdk6W5zmrff7Lb98KXV3O2yeQSQa0jV8ae+0grJ8msH/m/w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AWCBxQAAAN0AAAAPAAAAAAAAAAAAAAAAAJgCAABkcnMv&#10;ZG93bnJldi54bWxQSwUGAAAAAAQABAD1AAAAigMAAAAA&#10;" path="m,296l402,r,5l,302r,-6xe" fillcolor="#e8b900" stroked="f">
                        <v:path arrowok="t" o:connecttype="custom" o:connectlocs="0,149;201,0;201,3;0,152;0,149" o:connectangles="0,0,0,0,0"/>
                      </v:shape>
                      <v:shape id="Freeform 3648" o:spid="_x0000_s5149" style="position:absolute;left:4470;top:67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NwxMQA&#10;AADdAAAADwAAAGRycy9kb3ducmV2LnhtbESPT4vCMBTE7wt+h/AEb2tqEdFqFJUVPAn+Aa+P5tkU&#10;m5fSZG310xthYY/DzPyGWaw6W4kHNb50rGA0TEAQ506XXCi4nHffUxA+IGusHJOCJ3lYLXtfC8y0&#10;a/lIj1MoRISwz1CBCaHOpPS5IYt+6Gri6N1cYzFE2RRSN9hGuK1kmiQTabHkuGCwpq2h/H76tQqO&#10;aej2u8v0vN5cf16mTe/FwSdKDfrdeg4iUBf+w3/tvVYwHs8m8HkTn4Bc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DcMTEAAAA3QAAAA8AAAAAAAAAAAAAAAAAmAIAAGRycy9k&#10;b3ducmV2LnhtbFBLBQYAAAAABAAEAPUAAACJAwAAAAA=&#10;" path="m,297l402,r,4l,301r,-4xe" fillcolor="#e7b900" stroked="f">
                        <v:path arrowok="t" o:connecttype="custom" o:connectlocs="0,149;201,0;201,2;0,151;0,149" o:connectangles="0,0,0,0,0"/>
                      </v:shape>
                      <v:shape id="Freeform 3649" o:spid="_x0000_s5150" style="position:absolute;left:4470;top:67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RPMYA&#10;AADdAAAADwAAAGRycy9kb3ducmV2LnhtbESPT2vCQBTE74LfYXkFb83GErRJXUULirSnpn/Oj+xr&#10;NjT7NmRXE799VxA8DjPzG2a1GW0rztT7xrGCeZKCIK6cbrhW8PW5f3wG4QOyxtYxKbiQh816Ollh&#10;od3AH3QuQy0ihH2BCkwIXSGlrwxZ9InriKP363qLIcq+lrrHIcJtK5/SdCEtNhwXDHb0aqj6K09W&#10;wTIfsmaXbd/Kw8+7+Z7vj6dcO6VmD+P2BUSgMdzDt/ZRK8iyfAnXN/EJ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qRPMYAAADdAAAADwAAAAAAAAAAAAAAAACYAgAAZHJz&#10;L2Rvd25yZXYueG1sUEsFBgAAAAAEAAQA9QAAAIsDAAAAAA==&#10;" path="m,297l402,r,4l,301r,-4xe" fillcolor="#e6b800" stroked="f">
                        <v:path arrowok="t" o:connecttype="custom" o:connectlocs="0,149;201,0;201,2;0,151;0,149" o:connectangles="0,0,0,0,0"/>
                      </v:shape>
                      <v:shape id="Freeform 3650" o:spid="_x0000_s5151" style="position:absolute;left:4470;top:67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QCicEA&#10;AADdAAAADwAAAGRycy9kb3ducmV2LnhtbERPy4rCMBTdC/MP4Q6401QRrdUoRSmIMOBzf2mubWea&#10;m9JEW/9+shiY5eG819ve1OJFrassK5iMIxDEudUVFwpu12wUg3AeWWNtmRS8ycF28zFYY6Jtx2d6&#10;XXwhQgi7BBWU3jeJlC4vyaAb24Y4cA/bGvQBtoXULXYh3NRyGkVzabDi0FBiQ7uS8p/L0yi4p3H+&#10;VfXZ9/52PC0yPcnSY1crNfzs0xUIT73/F/+5D1rBbLYMc8Ob8AT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0AonBAAAA3QAAAA8AAAAAAAAAAAAAAAAAmAIAAGRycy9kb3du&#10;cmV2LnhtbFBLBQYAAAAABAAEAPUAAACGAwAAAAA=&#10;" path="m,297l402,r,4l,301r,-4xe" fillcolor="#e5b700" stroked="f">
                        <v:path arrowok="t" o:connecttype="custom" o:connectlocs="0,148;201,0;201,2;0,150;0,148" o:connectangles="0,0,0,0,0"/>
                      </v:shape>
                      <v:shape id="Freeform 3651" o:spid="_x0000_s5152" style="position:absolute;left:4470;top:68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0guMQA&#10;AADdAAAADwAAAGRycy9kb3ducmV2LnhtbESPQYvCMBSE74L/ITxhL6KprqitRlHZXTxqFc+P5tkW&#10;m5fSRK3/frOw4HGYmW+Y5bo1lXhQ40rLCkbDCARxZnXJuYLz6XswB+E8ssbKMil4kYP1qttZYqLt&#10;k4/0SH0uAoRdggoK7+tESpcVZNANbU0cvKttDPogm1zqBp8Bbio5jqKpNFhyWCiwpl1B2S29GwVV&#10;fLh/Spru9c9167PZ1+uy66dKffTazQKEp9a/w//tvVYwmcQx/L0JT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tILjEAAAA3QAAAA8AAAAAAAAAAAAAAAAAmAIAAGRycy9k&#10;b3ducmV2LnhtbFBLBQYAAAAABAAEAPUAAACJAwAAAAA=&#10;" path="m,297l402,r,4l,301r,-4xe" fillcolor="#e3b600" stroked="f">
                        <v:path arrowok="t" o:connecttype="custom" o:connectlocs="0,148;201,0;201,2;0,150;0,148" o:connectangles="0,0,0,0,0"/>
                      </v:shape>
                      <v:shape id="Freeform 3652" o:spid="_x0000_s5153" style="position:absolute;left:4470;top:68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syiMQA&#10;AADdAAAADwAAAGRycy9kb3ducmV2LnhtbERPu2rDMBTdC/kHcQPZGrmhbosbJSSGggcvzaPpeLFu&#10;LVPryliK4+Tro6HQ8XDey/VoWzFQ7xvHCp7mCQjiyumGawWH/cfjGwgfkDW2jknBlTysV5OHJWba&#10;XfiThl2oRQxhn6ECE0KXSekrQxb93HXEkftxvcUQYV9L3eMlhttWLpLkRVpsODYY7Cg3VP3uzlYB&#10;69fhlKfb461siuM3Gnsq2y+lZtNx8w4i0Bj+xX/uQit4TpO4P76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rMojEAAAA3QAAAA8AAAAAAAAAAAAAAAAAmAIAAGRycy9k&#10;b3ducmV2LnhtbFBLBQYAAAAABAAEAPUAAACJAwAAAAA=&#10;" path="m,297l402,r,6l,303r,-6xe" fillcolor="#e3b500" stroked="f">
                        <v:path arrowok="t" o:connecttype="custom" o:connectlocs="0,148;201,0;201,3;0,151;0,148" o:connectangles="0,0,0,0,0"/>
                      </v:shape>
                      <v:shape id="Freeform 3653" o:spid="_x0000_s5154" style="position:absolute;left:4470;top:68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ptsQA&#10;AADdAAAADwAAAGRycy9kb3ducmV2LnhtbESPQWsCMRSE7wX/Q3gFbzWr1rZsjSKC4KWCWnp+3bxu&#10;FjcvMYm6/nsjCD0OM/MNM513thVnCrFxrGA4KEAQV043XCv43q9ePkDEhKyxdUwKrhRhPus9TbHU&#10;7sJbOu9SLTKEY4kKTEq+lDJWhizGgfPE2ftzwWLKMtRSB7xkuG3lqCjepMWG84JBT0tD1WF3sgqO&#10;fOjGNPF+Odr+bPZr8/7rvoJS/edu8QkiUZf+w4/2Wit4nRRDuL/JT0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0HabbEAAAA3QAAAA8AAAAAAAAAAAAAAAAAmAIAAGRycy9k&#10;b3ducmV2LnhtbFBLBQYAAAAABAAEAPUAAACJAwAAAAA=&#10;" path="m,297l402,r,4l,301r,-4xe" fillcolor="#e1b400" stroked="f">
                        <v:path arrowok="t" o:connecttype="custom" o:connectlocs="0,148;201,0;201,2;0,150;0,148" o:connectangles="0,0,0,0,0"/>
                      </v:shape>
                      <v:shape id="Freeform 3654" o:spid="_x0000_s5155" style="position:absolute;left:4470;top:68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pJ+sQA&#10;AADdAAAADwAAAGRycy9kb3ducmV2LnhtbESPT2sCMRTE70K/Q3iCN01cVGRrFBHaCoWCfw4eH5vX&#10;3cXNy5Jkdf32jSD0OMzMb5jVpreNuJEPtWMN04kCQVw4U3Op4Xz6GC9BhIhssHFMGh4UYLN+G6ww&#10;N+7OB7odYykShEOOGqoY21zKUFRkMUxcS5y8X+ctxiR9KY3He4LbRmZKLaTFmtNChS3tKiqux85q&#10;WIbp7qvLPmOXqeL6M794S+231qNhv30HEamP/+FXe280zOYqg+eb9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KSfrEAAAA3QAAAA8AAAAAAAAAAAAAAAAAmAIAAGRycy9k&#10;b3ducmV2LnhtbFBLBQYAAAAABAAEAPUAAACJAwAAAAA=&#10;" path="m,297l402,r,4l,300r,-3xe" fillcolor="#e0b300" stroked="f">
                        <v:path arrowok="t" o:connecttype="custom" o:connectlocs="0,149;201,0;201,2;0,150;0,149" o:connectangles="0,0,0,0,0"/>
                      </v:shape>
                      <v:shape id="Freeform 3655" o:spid="_x0000_s5156" style="position:absolute;left:4470;top:68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F9+cYA&#10;AADdAAAADwAAAGRycy9kb3ducmV2LnhtbESPQWvCQBSE70L/w/IKvYhualqR6CpiKwgeRCt4fWSf&#10;SWj2bdhdY+qvd4WCx2FmvmFmi87UoiXnK8sK3ocJCOLc6ooLBcef9WACwgdkjbVlUvBHHhbzl94M&#10;M22vvKf2EAoRIewzVFCG0GRS+rwkg35oG+Lona0zGKJ0hdQOrxFuajlKkrE0WHFcKLGhVUn57+Fi&#10;FOxOqeu3u9uXHdnv7XGZc111qVJvr91yCiJQF57h//ZGK/j4TFJ4vI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gF9+cYAAADdAAAADwAAAAAAAAAAAAAAAACYAgAAZHJz&#10;L2Rvd25yZXYueG1sUEsFBgAAAAAEAAQA9QAAAIsDAAAAAA==&#10;" path="m,296l402,r,3l,300r,-4xe" fillcolor="#dfb200" stroked="f">
                        <v:path arrowok="t" o:connecttype="custom" o:connectlocs="0,148;201,0;201,2;0,150;0,148" o:connectangles="0,0,0,0,0"/>
                      </v:shape>
                      <v:shape id="Freeform 3656" o:spid="_x0000_s5157" style="position:absolute;left:4470;top:69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JlycQA&#10;AADdAAAADwAAAGRycy9kb3ducmV2LnhtbESPUWvCQBCE3wX/w7GFvki9s6i0qaeoIPStGP0BS26b&#10;BHN7IXtq9Nd7hYKPw8x8wyxWvW/UhTqpA1uYjA0o4iK4mksLx8Pu7QOURGSHTWCycCOB1XI4WGDm&#10;wpX3dMljqRKEJUMLVYxtprUUFXmUcWiJk/cbOo8xya7UrsNrgvtGvxsz1x5rTgsVtrStqDjlZ2/h&#10;5/O8FTNq83qz1v1Iy3Fyl5O1ry/9+gtUpD4+w//tb2dhOjNT+HuTnoBe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SZcnEAAAA3QAAAA8AAAAAAAAAAAAAAAAAmAIAAGRycy9k&#10;b3ducmV2LnhtbFBLBQYAAAAABAAEAPUAAACJAwAAAAA=&#10;" path="m,297l402,r,6l,303r,-6xe" fillcolor="#deb100" stroked="f">
                        <v:path arrowok="t" o:connecttype="custom" o:connectlocs="0,148;201,0;201,3;0,151;0,148" o:connectangles="0,0,0,0,0"/>
                      </v:shape>
                      <v:shape id="Freeform 3657" o:spid="_x0000_s5158" style="position:absolute;left:4470;top:69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qO0sMA&#10;AADdAAAADwAAAGRycy9kb3ducmV2LnhtbESPQWsCMRSE70L/Q3gFb5qtuG7ZGqUIgsdqFTw+Nq+7&#10;oZuXJYka/30jCD0OM/MNs1wn24sr+WAcK3ibFiCIG6cNtwqO39vJO4gQkTX2jknBnQKsVy+jJdba&#10;3XhP10NsRYZwqFFBF+NQSxmajiyGqRuIs/fjvMWYpW+l9njLcNvLWVEspEXDeaHDgTYdNb+Hi1Xw&#10;lXa+MdVlKPu03xhcVKfz1is1fk2fHyAipfgffrZ3WsG8LEp4vMlP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qO0sMAAADdAAAADwAAAAAAAAAAAAAAAACYAgAAZHJzL2Rv&#10;d25yZXYueG1sUEsFBgAAAAAEAAQA9QAAAIgDAAAAAA==&#10;" path="m,297l402,r,4l,301r,-4xe" fillcolor="#dcb000" stroked="f">
                        <v:path arrowok="t" o:connecttype="custom" o:connectlocs="0,148;201,0;201,2;0,150;0,148" o:connectangles="0,0,0,0,0"/>
                      </v:shape>
                      <v:shape id="Freeform 3658" o:spid="_x0000_s5159" style="position:absolute;left:4470;top:69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HrLsgA&#10;AADdAAAADwAAAGRycy9kb3ducmV2LnhtbESPS2vDMBCE74X8B7GBXkoj95GQuFFCaSkU3ENeJDku&#10;1tYysVbGUmPl31eBQo/DzHzDzJfRNuJMna8dK3gYZSCIS6drrhTsth/3UxA+IGtsHJOCC3lYLgY3&#10;c8y163lN502oRIKwz1GBCaHNpfSlIYt+5Fri5H27zmJIsquk7rBPcNvIxyybSIs1pwWDLb0ZKk+b&#10;H6vgsJr2xZ2OT8X7/jj+mhXruDoZpW6H8fUFRKAY/sN/7U+t4HmcTeD6Jj0Bufg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YesuyAAAAN0AAAAPAAAAAAAAAAAAAAAAAJgCAABk&#10;cnMvZG93bnJldi54bWxQSwUGAAAAAAQABAD1AAAAjQMAAAAA&#10;" path="m,297l402,r,4l,301r,-4xe" fillcolor="#dbaf00" stroked="f">
                        <v:path arrowok="t" o:connecttype="custom" o:connectlocs="0,148;201,0;201,2;0,150;0,148" o:connectangles="0,0,0,0,0"/>
                      </v:shape>
                      <v:shape id="Freeform 3659" o:spid="_x0000_s5160" style="position:absolute;left:4470;top:69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Ua4MUA&#10;AADdAAAADwAAAGRycy9kb3ducmV2LnhtbESPQWvCQBSE70L/w/IK3nQTW6NN3UipCD14qFY8P7Kv&#10;2dDs25DdJvHfdwuCx2FmvmE229E2oqfO144VpPMEBHHpdM2VgvPXfrYG4QOyxsYxKbiSh23xMNlg&#10;rt3AR+pPoRIRwj5HBSaENpfSl4Ys+rlriaP37TqLIcqukrrDIcJtIxdJkkmLNccFgy29Gyp/Tr9W&#10;gUz7p12GL7b8HI4Lo9vDZZl5paaP49sriEBjuIdv7Q+t4HmZrOD/TXwCsv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RrgxQAAAN0AAAAPAAAAAAAAAAAAAAAAAJgCAABkcnMv&#10;ZG93bnJldi54bWxQSwUGAAAAAAQABAD1AAAAigMAAAAA&#10;" path="m,297l402,r,4l,301r,-4xe" fillcolor="#daae00" stroked="f">
                        <v:path arrowok="t" o:connecttype="custom" o:connectlocs="0,148;201,0;201,2;0,150;0,148" o:connectangles="0,0,0,0,0"/>
                      </v:shape>
                      <v:shape id="Freeform 3660" o:spid="_x0000_s5161" style="position:absolute;left:4470;top:69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nxH8QA&#10;AADdAAAADwAAAGRycy9kb3ducmV2LnhtbERPPW+DMBDdK+U/WBepS5SYVGlaUQyKaJG6ZEjSJdsV&#10;XwGBzwi7QP99PFTK+PS+k2w2nRhpcI1lBdtNBIK4tLrhSsHXpVi/gnAeWWNnmRT8kYMsXTwkGGs7&#10;8YnGs69ECGEXo4La+z6W0pU1GXQb2xMH7scOBn2AQyX1gFMIN518iqK9NNhwaKixp7ymsj3/GgXu&#10;WhYv+Xv/XRWNO0wf7eq4pZVSj8v58AbC0+zv4n/3p1awe47C3PAmPAGZ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J8R/EAAAA3QAAAA8AAAAAAAAAAAAAAAAAmAIAAGRycy9k&#10;b3ducmV2LnhtbFBLBQYAAAAABAAEAPUAAACJAwAAAAA=&#10;" path="m,297l402,r,4l,301r,-4xe" fillcolor="#d9ad00" stroked="f">
                        <v:path arrowok="t" o:connecttype="custom" o:connectlocs="0,149;201,0;201,2;0,151;0,149" o:connectangles="0,0,0,0,0"/>
                      </v:shape>
                      <v:shape id="Freeform 3661" o:spid="_x0000_s5162" style="position:absolute;left:4470;top:70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7ZV8UA&#10;AADdAAAADwAAAGRycy9kb3ducmV2LnhtbESPQWvCQBSE70L/w/KE3nRXaUtMXaUIRQ8iNJaeH9nX&#10;bDD7NmS3Sfz3bkHwOMzMN8x6O7pG9NSF2rOGxVyBIC69qbnS8H3+nGUgQkQ22HgmDVcKsN08TdaY&#10;Gz/wF/VFrESCcMhRg42xzaUMpSWHYe5b4uT9+s5hTLKrpOlwSHDXyKVSb9JhzWnBYks7S+Wl+HMa&#10;fg7nk79man9aDdm+8FnoL/ao9fN0/HgHEWmMj/C9fTAaXl7VCv7fpCcgN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DtlXxQAAAN0AAAAPAAAAAAAAAAAAAAAAAJgCAABkcnMv&#10;ZG93bnJldi54bWxQSwUGAAAAAAQABAD1AAAAigMAAAAA&#10;" path="m,297l402,r,6l,302r,-5xe" fillcolor="#d7ac00" stroked="f">
                        <v:path arrowok="t" o:connecttype="custom" o:connectlocs="0,149;201,0;201,3;0,152;0,149" o:connectangles="0,0,0,0,0"/>
                      </v:shape>
                      <v:shape id="Freeform 3662" o:spid="_x0000_s5163" style="position:absolute;left:4470;top:70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TyIr4A&#10;AADdAAAADwAAAGRycy9kb3ducmV2LnhtbERPzYrCMBC+C75DGMGbpoq7aDVKERbEm60PMDRjWmwm&#10;NYnafXtzWNjjx/e/Owy2Ey/yoXWsYDHPQBDXTrdsFFyrn9kaRIjIGjvHpOCXAhz249EOc+3efKFX&#10;GY1IIRxyVNDE2OdShrohi2HueuLE3Zy3GBP0RmqP7xRuO7nMsm9pseXU0GBPx4bqe/m0CtCvNmzX&#10;58L48mGPy6Kii6mUmk6GYgsi0hD/xX/uk1aw+lqk/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8iK+AAAA3QAAAA8AAAAAAAAAAAAAAAAAmAIAAGRycy9kb3ducmV2&#10;LnhtbFBLBQYAAAAABAAEAPUAAACDAwAAAAA=&#10;" path="m,296l402,r,3l,300r,-4xe" fillcolor="#d6ab00" stroked="f">
                        <v:path arrowok="t" o:connecttype="custom" o:connectlocs="0,149;201,0;201,2;0,151;0,149" o:connectangles="0,0,0,0,0"/>
                      </v:shape>
                      <v:shape id="Freeform 3663" o:spid="_x0000_s5164" style="position:absolute;left:4470;top:70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TvcYA&#10;AADdAAAADwAAAGRycy9kb3ducmV2LnhtbESPQWvCQBSE70L/w/IKvYhuUtRK6iaUQqGHIESleHxk&#10;n8nS7NuQ3cb033cLgsdhZr5hdsVkOzHS4I1jBekyAUFcO224UXA6fiy2IHxA1tg5JgW/5KHIH2Y7&#10;zLS7ckXjITQiQthnqKANoc+k9HVLFv3S9cTRu7jBYohyaKQe8BrhtpPPSbKRFg3HhRZ7em+p/j78&#10;WAVk9qtz2dSn8uulK13FsjLzUamnx+ntFUSgKdzDt/anVrBapyn8v4lPQO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aTvcYAAADdAAAADwAAAAAAAAAAAAAAAACYAgAAZHJz&#10;L2Rvd25yZXYueG1sUEsFBgAAAAAEAAQA9QAAAIsDAAAAAA==&#10;" path="m,297l402,r,4l,301r,-4xe" fillcolor="#d4aa00" stroked="f">
                        <v:path arrowok="t" o:connecttype="custom" o:connectlocs="0,149;201,0;201,2;0,151;0,149" o:connectangles="0,0,0,0,0"/>
                      </v:shape>
                      <v:shape id="Freeform 3664" o:spid="_x0000_s5165" style="position:absolute;left:4470;top:70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EXlccA&#10;AADdAAAADwAAAGRycy9kb3ducmV2LnhtbESP3WrCQBSE7wu+w3KE3tVNxKpEV5FCbalW/ANvD9lj&#10;EsyeDdntmr59t1Do5TAz3zDzZWdqEah1lWUF6SABQZxbXXGh4Hx6fZqCcB5ZY22ZFHyTg+Wi9zDH&#10;TNs7HygcfSEihF2GCkrvm0xKl5dk0A1sQxy9q20N+ijbQuoW7xFuajlMkrE0WHFcKLGhl5Ly2/HL&#10;KNjkdLqE/Trdyrft/nP3EVaTc1Dqsd+tZiA8df4//Nd+1wpGz+kQft/EJ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hF5XHAAAA3QAAAA8AAAAAAAAAAAAAAAAAmAIAAGRy&#10;cy9kb3ducmV2LnhtbFBLBQYAAAAABAAEAPUAAACMAwAAAAA=&#10;" path="m,297l402,r,4l,301r,-4xe" fillcolor="#d3a800" stroked="f">
                        <v:path arrowok="t" o:connecttype="custom" o:connectlocs="0,149;201,0;201,2;0,151;0,149" o:connectangles="0,0,0,0,0"/>
                      </v:shape>
                      <v:shape id="Freeform 3665" o:spid="_x0000_s5166" style="position:absolute;left:4470;top:71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6KosQA&#10;AADdAAAADwAAAGRycy9kb3ducmV2LnhtbESPQWvCQBSE74L/YXmCN91oW9HoKlIoiBfRqudn9pkE&#10;s2/T7Jps/323UOhxmJlvmNUmmEq01LjSsoLJOAFBnFldcq7g/PkxmoNwHlljZZkUfJODzbrfW2Gq&#10;bcdHak8+FxHCLkUFhfd1KqXLCjLoxrYmjt7dNgZ9lE0udYNdhJtKTpNkJg2WHBcKrOm9oOxxehoF&#10;XX1o5VXbcDsmuK8OvAhfF6/UcBC2SxCegv8P/7V3WsHr2+QFft/EJ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iqLEAAAA3QAAAA8AAAAAAAAAAAAAAAAAmAIAAGRycy9k&#10;b3ducmV2LnhtbFBLBQYAAAAABAAEAPUAAACJAwAAAAA=&#10;" path="m,297l402,r,4l,301r,-4xe" fillcolor="#d1a700" stroked="f">
                        <v:path arrowok="t" o:connecttype="custom" o:connectlocs="0,148;201,0;201,2;0,150;0,148" o:connectangles="0,0,0,0,0"/>
                      </v:shape>
                      <v:shape id="Freeform 3666" o:spid="_x0000_s5167" style="position:absolute;left:4470;top:71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GcQA&#10;AADdAAAADwAAAGRycy9kb3ducmV2LnhtbESPT2sCMRTE74V+h/AKvdVEWUW2RhGxVCwe/EPPj81z&#10;s7h5WTeprt++EQSPw8z8hpnMOleLC7Wh8qyh31MgiAtvKi41HPZfH2MQISIbrD2ThhsFmE1fXyaY&#10;G3/lLV12sRQJwiFHDTbGJpcyFJYchp5viJN39K3DmGRbStPiNcFdLQdKjaTDitOCxYYWlorT7s9p&#10;UGe7+s5u6+Xv5odP6mBsTWOr9ftbN/8EEamLz/CjvTIasmE/g/ub9ATk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xnEAAAA3QAAAA8AAAAAAAAAAAAAAAAAmAIAAGRycy9k&#10;b3ducmV2LnhtbFBLBQYAAAAABAAEAPUAAACJAwAAAAA=&#10;" path="m,297l402,r,6l,303r,-6xe" fillcolor="#d0a700" stroked="f">
                        <v:path arrowok="t" o:connecttype="custom" o:connectlocs="0,148;201,0;201,3;0,151;0,148" o:connectangles="0,0,0,0,0"/>
                      </v:shape>
                      <v:shape id="Freeform 3667" o:spid="_x0000_s5168" style="position:absolute;left:4470;top:71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5IcgA&#10;AADdAAAADwAAAGRycy9kb3ducmV2LnhtbESPQUvDQBSE74L/YXmCF7GbSltt2m0potCDKI25eHtk&#10;X7Oh2bchuybb/npXEDwOM/MNs95G24qBet84VjCdZCCIK6cbrhWUn6/3TyB8QNbYOiYFZ/Kw3Vxf&#10;rTHXbuQDDUWoRYKwz1GBCaHLpfSVIYt+4jri5B1dbzEk2ddS9zgmuG3lQ5YtpMWG04LBjp4NVafi&#10;2yr4uHscLi/Lr7dRluX7QptDEXdRqdubuFuBCBTDf/ivvdcKZvPpHH7fpCcgN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JfkhyAAAAN0AAAAPAAAAAAAAAAAAAAAAAJgCAABk&#10;cnMvZG93bnJldi54bWxQSwUGAAAAAAQABAD1AAAAjQMAAAAA&#10;" path="m,297l402,r,4l,301r,-4xe" fillcolor="#cfa500" stroked="f">
                        <v:path arrowok="t" o:connecttype="custom" o:connectlocs="0,148;201,0;201,2;0,150;0,148" o:connectangles="0,0,0,0,0"/>
                      </v:shape>
                      <v:shape id="Freeform 3668" o:spid="_x0000_s5169" style="position:absolute;left:4470;top:71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hfWcUA&#10;AADdAAAADwAAAGRycy9kb3ducmV2LnhtbESP3YrCMBSE7wXfIRzBG9FU0eJ2jSILC3qxiD8PcLY5&#10;2xabk5LEWt/eLAheDjPzDbPadKYWLTlfWVYwnSQgiHOrKy4UXM7f4yUIH5A11pZJwYM8bNb93goz&#10;be98pPYUChEh7DNUUIbQZFL6vCSDfmIb4uj9WWcwROkKqR3eI9zUcpYkqTRYcVwosaGvkvLr6WYU&#10;IB3d4bH/Xdxsl7bt6PDh9rsfpYaDbvsJIlAX3uFXe6cVzBfTFP7fxCcg1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GF9ZxQAAAN0AAAAPAAAAAAAAAAAAAAAAAJgCAABkcnMv&#10;ZG93bnJldi54bWxQSwUGAAAAAAQABAD1AAAAigMAAAAA&#10;" path="m,297l402,r,4l,301r,-4xe" fillcolor="#cda400" stroked="f">
                        <v:path arrowok="t" o:connecttype="custom" o:connectlocs="0,148;201,0;201,2;0,150;0,148" o:connectangles="0,0,0,0,0"/>
                      </v:shape>
                      <v:shape id="Freeform 3669" o:spid="_x0000_s5170" style="position:absolute;left:4470;top:71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ZuwMcA&#10;AADdAAAADwAAAGRycy9kb3ducmV2LnhtbESP3WoCMRSE7wXfIZxC72qiaCtboxRLqShYXaXXh83p&#10;/rg5WTaprm9vCgUvh5n5hpktOluLM7W+dKxhOFAgiDNnSs41HA8fT1MQPiAbrB2Thit5WMz7vRkm&#10;xl14T+c05CJC2CeooQihSaT0WUEW/cA1xNH7ca3FEGWbS9PiJcJtLUdKPUuLJceFAhtaFpSd0l+r&#10;oUqXo89yPd1W40mVbr536v1ro7R+fOjeXkEE6sI9/N9eGQ3jyfAF/t7EJyD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0mbsDHAAAA3QAAAA8AAAAAAAAAAAAAAAAAmAIAAGRy&#10;cy9kb3ducmV2LnhtbFBLBQYAAAAABAAEAPUAAACMAwAAAAA=&#10;" path="m,297l402,r,4l,300r,-3xe" fillcolor="#cca300" stroked="f">
                        <v:path arrowok="t" o:connecttype="custom" o:connectlocs="0,149;201,0;201,2;0,150;0,149" o:connectangles="0,0,0,0,0"/>
                      </v:shape>
                      <v:shape id="Freeform 3670" o:spid="_x0000_s5171" style="position:absolute;left:4470;top:72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mBsMA&#10;AADdAAAADwAAAGRycy9kb3ducmV2LnhtbERPTWvCQBC9F/oflil4qxtrK5K6SqsIQk+NQq/T7Jis&#10;ZmdDdtTor+8eCh4f73u26H2jztRFF9jAaJiBIi6DdVwZ2G3Xz1NQUZAtNoHJwJUiLOaPDzPMbbjw&#10;N50LqVQK4ZijgVqkzbWOZU0e4zC0xInbh86jJNhV2nZ4SeG+0S9ZNtEeHaeGGlta1lQei5M38CnF&#10;QSZu/TXeH6f253d1GLvbzZjBU//xDkqol7v4372xBl7fRmluepOegJ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2mBsMAAADdAAAADwAAAAAAAAAAAAAAAACYAgAAZHJzL2Rv&#10;d25yZXYueG1sUEsFBgAAAAAEAAQA9QAAAIgDAAAAAA==&#10;" path="m,296l402,r,5l,302r,-6xe" fillcolor="#caa100" stroked="f">
                        <v:path arrowok="t" o:connecttype="custom" o:connectlocs="0,148;201,0;201,3;0,151;0,148" o:connectangles="0,0,0,0,0"/>
                      </v:shape>
                      <v:shape id="Freeform 3671" o:spid="_x0000_s5172" style="position:absolute;left:4470;top:72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aRj8YA&#10;AADdAAAADwAAAGRycy9kb3ducmV2LnhtbESPQWvCQBSE7wX/w/IKvUjdRFrR6CoiCCpemtb7I/tM&#10;YrNvw+5G47/vFgSPw8x8wyxWvWnElZyvLStIRwkI4sLqmksFP9/b9ykIH5A1NpZJwZ08rJaDlwVm&#10;2t74i655KEWEsM9QQRVCm0npi4oM+pFtiaN3ts5giNKVUju8Rbhp5DhJJtJgzXGhwpY2FRW/eWcU&#10;FOvjLp3S5Lw/HQ7Dzl26+74ZKvX22q/nIAL14Rl+tHdawcdnOo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aRj8YAAADdAAAADwAAAAAAAAAAAAAAAACYAgAAZHJz&#10;L2Rvd25yZXYueG1sUEsFBgAAAAAEAAQA9QAAAIsDAAAAAA==&#10;" path="m,297l402,r,4l,301r,-4xe" fillcolor="#c8a000" stroked="f">
                        <v:path arrowok="t" o:connecttype="custom" o:connectlocs="0,148;201,0;201,2;0,150;0,148" o:connectangles="0,0,0,0,0"/>
                      </v:shape>
                      <v:shape id="Freeform 3672" o:spid="_x0000_s5173" style="position:absolute;left:4470;top:72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c3qMIA&#10;AADdAAAADwAAAGRycy9kb3ducmV2LnhtbERPzUoDMRC+C75DGKEXsdkWq7I2LaVQFDxItz7AsBk3&#10;azeTsJm26dubg+Dx4/tfrrMf1JnG1Ac2MJtWoIjbYHvuDHwddg8voJIgWxwCk4ErJVivbm+WWNtw&#10;4T2dG+lUCeFUowEnEmutU+vIY5qGSFy47zB6lALHTtsRLyXcD3peVU/aY8+lwWGkraP22Jy8gXzc&#10;LqT5+Iz5cJWft1N/H58dGTO5y5tXUEJZ/sV/7ndr4HExL/vLm/IE9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5zeowgAAAN0AAAAPAAAAAAAAAAAAAAAAAJgCAABkcnMvZG93&#10;bnJldi54bWxQSwUGAAAAAAQABAD1AAAAhwMAAAAA&#10;" path="m,297l402,r,4l,301r,-4xe" fillcolor="#c79f00" stroked="f">
                        <v:path arrowok="t" o:connecttype="custom" o:connectlocs="0,148;201,0;201,2;0,150;0,148" o:connectangles="0,0,0,0,0"/>
                      </v:shape>
                      <v:shape id="Freeform 3673" o:spid="_x0000_s5174" style="position:absolute;left:4470;top:72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w3sYA&#10;AADdAAAADwAAAGRycy9kb3ducmV2LnhtbESPQWvCQBSE7wX/w/IKvYhuFK0SXUUKhZbiQVPw+sg+&#10;s6HZt0l2q4m/3i0IPQ4z8w2z3na2EhdqfelYwWScgCDOnS65UPCdvY+WIHxA1lg5JgU9edhuBk9r&#10;TLW78oEux1CICGGfogITQp1K6XNDFv3Y1cTRO7vWYoiyLaRu8RrhtpLTJHmVFkuOCwZrejOU/xx/&#10;rYKs+TKnPjQ8Wzg33Ns+Kz+bm1Ivz91uBSJQF/7Dj/aHVjCbTyfw9yY+Abm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Zow3sYAAADdAAAADwAAAAAAAAAAAAAAAACYAgAAZHJz&#10;L2Rvd25yZXYueG1sUEsFBgAAAAAEAAQA9QAAAIsDAAAAAA==&#10;" path="m,297l402,r,4l,301r,-4xe" fillcolor="#c69e00" stroked="f">
                        <v:path arrowok="t" o:connecttype="custom" o:connectlocs="0,148;201,0;201,2;0,150;0,148" o:connectangles="0,0,0,0,0"/>
                      </v:shape>
                      <v:shape id="Freeform 3674" o:spid="_x0000_s5175" style="position:absolute;left:4470;top:73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XswMYA&#10;AADdAAAADwAAAGRycy9kb3ducmV2LnhtbESPT2vCQBTE74LfYXlCb3Vj8E+JrqKC0ENLNRba4yP7&#10;TILZtzG7jbGfvisUPA4z8xtmsepMJVpqXGlZwWgYgSDOrC45V/B53D2/gHAeWWNlmRTcyMFq2e8t&#10;MNH2ygdqU5+LAGGXoILC+zqR0mUFGXRDWxMH72Qbgz7IJpe6wWuAm0rGUTSVBksOCwXWtC0oO6c/&#10;RgG1Fxu/4f749f1LH3lq3zdm5pV6GnTrOQhPnX+E/9uvWsF4Esdw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oXswMYAAADdAAAADwAAAAAAAAAAAAAAAACYAgAAZHJz&#10;L2Rvd25yZXYueG1sUEsFBgAAAAAEAAQA9QAAAIsDAAAAAA==&#10;" path="m,297l402,r,4l,301r,-4xe" fillcolor="#c49d00" stroked="f">
                        <v:path arrowok="t" o:connecttype="custom" o:connectlocs="0,148;201,0;201,2;0,150;0,148" o:connectangles="0,0,0,0,0"/>
                      </v:shape>
                      <v:shape id="Freeform 3675" o:spid="_x0000_s5176" style="position:absolute;left:4470;top:73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1NCMUA&#10;AADdAAAADwAAAGRycy9kb3ducmV2LnhtbESPQWvCQBSE7wX/w/IEb3WjtiLRVcQS8FpTqt4e2ecm&#10;mn0bstsY++u7hUKPw8x8w6w2va1FR62vHCuYjBMQxIXTFRsFH3n2vADhA7LG2jEpeJCHzXrwtMJU&#10;uzu/U3cIRkQI+xQVlCE0qZS+KMmiH7uGOHoX11oMUbZG6hbvEW5rOU2SubRYcVwosaFdScXt8GUV&#10;fNI2n9P30Z07E0559ja53kym1GjYb5cgAvXhP/zX3msFL6/TGfy+iU9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TU0IxQAAAN0AAAAPAAAAAAAAAAAAAAAAAJgCAABkcnMv&#10;ZG93bnJldi54bWxQSwUGAAAAAAQABAD1AAAAigMAAAAA&#10;" path="m,297l402,r,6l,303r,-6xe" fillcolor="#c29b00" stroked="f">
                        <v:path arrowok="t" o:connecttype="custom" o:connectlocs="0,149;201,0;201,3;0,152;0,149" o:connectangles="0,0,0,0,0"/>
                      </v:shape>
                      <v:shape id="Freeform 3676" o:spid="_x0000_s5177" style="position:absolute;left:4470;top:73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MyIsUA&#10;AADdAAAADwAAAGRycy9kb3ducmV2LnhtbESPQWvCQBSE74L/YXlCb3Wj2NJGN0FSCj0VmpbQ3h7Z&#10;ZzaYfRuzq8Z/3xUEj8PMN8Ns8tF24kSDbx0rWMwTEMS10y03Cn6+3x9fQPiArLFzTAou5CHPppMN&#10;ptqd+YtOZWhELGGfogITQp9K6WtDFv3c9cTR27nBYohyaKQe8BzLbSeXSfIsLbYcFwz2VBiq9+XR&#10;KlgVB1Nf8JWPZdlhUf1S9fb3qdTDbNyuQQQawz18oz905J6WK7i+iU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8zIixQAAAN0AAAAPAAAAAAAAAAAAAAAAAJgCAABkcnMv&#10;ZG93bnJldi54bWxQSwUGAAAAAAQABAD1AAAAigMAAAAA&#10;" path="m,297l402,r,4l,300r,-3xe" fillcolor="#c19a00" stroked="f">
                        <v:path arrowok="t" o:connecttype="custom" o:connectlocs="0,149;201,0;201,2;0,151;0,149" o:connectangles="0,0,0,0,0"/>
                      </v:shape>
                      <v:shape id="Freeform 3677" o:spid="_x0000_s5178" style="position:absolute;left:4470;top:736;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9lS8MA&#10;AADdAAAADwAAAGRycy9kb3ducmV2LnhtbESPT4vCMBTE78J+h/AWvGmqqCzVKIuL4J7EP7B4ezTP&#10;pNi8lCba+u03guBxmJnfMItV5ypxpyaUnhWMhhkI4sLrko2C03Ez+AIRIrLGyjMpeFCA1fKjt8Bc&#10;+5b3dD9EIxKEQ44KbIx1LmUoLDkMQ18TJ+/iG4cxycZI3WCb4K6S4yybSYclpwWLNa0tFdfDzSng&#10;zXlkbPu33qJ/TLLCmd/dj1Gq/9l9z0FE6uI7/GpvtYLJdDyF55v0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9lS8MAAADdAAAADwAAAAAAAAAAAAAAAACYAgAAZHJzL2Rv&#10;d25yZXYueG1sUEsFBgAAAAAEAAQA9QAAAIgDAAAAAA==&#10;" path="m,296l402,r,4l,300r,-4xe" fillcolor="#bf9800" stroked="f">
                        <v:path arrowok="t" o:connecttype="custom" o:connectlocs="0,149;201,0;201,2;0,151;0,149" o:connectangles="0,0,0,0,0"/>
                      </v:shape>
                      <v:shape id="Freeform 3678" o:spid="_x0000_s5179" style="position:absolute;left:4470;top:73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aA2cEA&#10;AADdAAAADwAAAGRycy9kb3ducmV2LnhtbERPy4rCMBTdC/MP4Q6409SqZegYRQYEF+NCW3B7aW4f&#10;2NzUJqOdvzeC4PJw3qvNYFpxo941lhXMphEI4sLqhisFebabfIFwHllja5kU/JODzfpjtMJU2zsf&#10;6XbylQgh7FJUUHvfpVK6oiaDbmo74sCVtjfoA+wrqXu8h3DTyjiKEmmw4dBQY0c/NRWX059RUHbb&#10;JqwYyiqT52t2+E3meXxVavw5bL9BeBr8W/xy77WCxTJO4PkmPA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6GgNnBAAAA3QAAAA8AAAAAAAAAAAAAAAAAmAIAAGRycy9kb3du&#10;cmV2LnhtbFBLBQYAAAAABAAEAPUAAACGAwAAAAA=&#10;" path="m,296l402,r,3l,300r,-4xe" fillcolor="#bd9700" stroked="f">
                        <v:path arrowok="t" o:connecttype="custom" o:connectlocs="0,149;201,0;201,2;0,151;0,149" o:connectangles="0,0,0,0,0"/>
                      </v:shape>
                      <v:shape id="Freeform 3679" o:spid="_x0000_s5180" style="position:absolute;left:4470;top:74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Z5CsYA&#10;AADdAAAADwAAAGRycy9kb3ducmV2LnhtbESPT2vCQBTE74V+h+UVequbWP/U6CpSKOhJjNLzI/vM&#10;BrNvQ3Y10U/vFgoeh5n5DbNY9bYWV2p95VhBOkhAEBdOV1wqOB5+Pr5A+ICssXZMCm7kYbV8fVlg&#10;pl3He7rmoRQRwj5DBSaEJpPSF4Ys+oFriKN3cq3FEGVbSt1iF+G2lsMkmUiLFccFgw19GyrO+cUq&#10;+NyFrUln99tx+7tJXXm+n7rJQan3t349BxGoD8/wf3ujFYzGwyn8vYlP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Z5CsYAAADdAAAADwAAAAAAAAAAAAAAAACYAgAAZHJz&#10;L2Rvd25yZXYueG1sUEsFBgAAAAAEAAQA9QAAAIsDAAAAAA==&#10;" path="m,297l402,r,6l,303r,-6xe" fillcolor="#bb9600" stroked="f">
                        <v:path arrowok="t" o:connecttype="custom" o:connectlocs="0,149;201,0;201,3;0,152;0,149" o:connectangles="0,0,0,0,0"/>
                      </v:shape>
                      <v:shape id="Freeform 3680" o:spid="_x0000_s5181" style="position:absolute;left:4470;top:74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71a8QA&#10;AADdAAAADwAAAGRycy9kb3ducmV2LnhtbERPz2vCMBS+C/4P4QlexKaKG9I1ytgQhpfNTsHjs3lt&#10;ujUvpcm0+++Xw8Djx/c73w62FVfqfeNYwSJJQRCXTjdcKzh+7uZrED4ga2wdk4Jf8rDdjEc5Ztrd&#10;+EDXItQihrDPUIEJocuk9KUhiz5xHXHkKtdbDBH2tdQ93mK4beUyTR+lxYZjg8GOXgyV38WPVfCx&#10;nr3WXwc6NXyuzPGyb6vwvlBqOhmen0AEGsJd/O9+0wpWD8s4N76JT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O9WvEAAAA3QAAAA8AAAAAAAAAAAAAAAAAmAIAAGRycy9k&#10;b3ducmV2LnhtbFBLBQYAAAAABAAEAPUAAACJAwAAAAA=&#10;" path="m,297l402,r,4l,301r,-4xe" fillcolor="#bb9500" stroked="f">
                        <v:path arrowok="t" o:connecttype="custom" o:connectlocs="0,148;201,0;201,2;0,150;0,148" o:connectangles="0,0,0,0,0"/>
                      </v:shape>
                      <v:shape id="Freeform 3681" o:spid="_x0000_s5182" style="position:absolute;left:4470;top:74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C9McYA&#10;AADdAAAADwAAAGRycy9kb3ducmV2LnhtbESPQWvCQBSE7wX/w/KE3urGUKWJriKFQlEpaENLb8/s&#10;MxvMvg3ZrcZ/7xaEHoeZ+YaZL3vbiDN1vnasYDxKQBCXTtdcKSg+355eQPiArLFxTAqu5GG5GDzM&#10;Mdfuwjs670MlIoR9jgpMCG0upS8NWfQj1xJH7+g6iyHKrpK6w0uE20amSTKVFmuOCwZbejVUnva/&#10;VoHdTpLsmm0OaD6+tcEfW6zTL6Ueh/1qBiJQH/7D9/a7VvA8STP4exOf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4C9McYAAADdAAAADwAAAAAAAAAAAAAAAACYAgAAZHJz&#10;L2Rvd25yZXYueG1sUEsFBgAAAAAEAAQA9QAAAIsDAAAAAA==&#10;" path="m,297l402,r,4l,301r,-4xe" fillcolor="#b99400" stroked="f">
                        <v:path arrowok="t" o:connecttype="custom" o:connectlocs="0,148;201,0;201,2;0,150;0,148" o:connectangles="0,0,0,0,0"/>
                      </v:shape>
                      <v:shape id="Freeform 3682" o:spid="_x0000_s5183" style="position:absolute;left:4470;top:74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ie+cEA&#10;AADdAAAADwAAAGRycy9kb3ducmV2LnhtbERPz2vCMBS+C/sfwhN201TnyqhGKUJxV6sHj4/mrSk2&#10;LyXJat1fvxwGO358v3eHyfZiJB86xwpWywwEceN0x62C66VafIAIEVlj75gUPCnAYf8y22Gh3YPP&#10;NNaxFSmEQ4EKTIxDIWVoDFkMSzcQJ+7LeYsxQd9K7fGRwm0v11mWS4sdpwaDAx0NNff62yrI6txM&#10;5elWraq7b29j+bz8+KNSr/Op3IKINMV/8Z/7UyvYvL+l/elNeg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YnvnBAAAA3QAAAA8AAAAAAAAAAAAAAAAAmAIAAGRycy9kb3du&#10;cmV2LnhtbFBLBQYAAAAABAAEAPUAAACGAwAAAAA=&#10;" path="m,297l402,r,4l,301r,-4xe" fillcolor="#b79200" stroked="f">
                        <v:path arrowok="t" o:connecttype="custom" o:connectlocs="0,148;201,0;201,2;0,150;0,148" o:connectangles="0,0,0,0,0"/>
                      </v:shape>
                      <v:shape id="Freeform 3683" o:spid="_x0000_s5184" style="position:absolute;left:4470;top:74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uJmMYA&#10;AADdAAAADwAAAGRycy9kb3ducmV2LnhtbESPT2sCMRTE74V+h/AK3mrWP5WyNUoVBC8LNpbS3h6b&#10;5+7i5mWbRF2/vSkUPA4z8xtmvuxtK87kQ+NYwWiYgSAunWm4UvC53zy/gggR2WDrmBRcKcBy8fgw&#10;x9y4C3/QWcdKJAiHHBXUMXa5lKGsyWIYuo44eQfnLcYkfSWNx0uC21aOs2wmLTacFmrsaF1TedQn&#10;q2D89f2726x0pbNV4XXxY9hNCqUGT/37G4hIfbyH/9tbo2D6Mhn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uJmMYAAADdAAAADwAAAAAAAAAAAAAAAACYAgAAZHJz&#10;L2Rvd25yZXYueG1sUEsFBgAAAAAEAAQA9QAAAIsDAAAAAA==&#10;" path="m,297l402,r,4l,301r,-4xe" fillcolor="#b59100" stroked="f">
                        <v:path arrowok="t" o:connecttype="custom" o:connectlocs="0,148;201,0;201,2;0,150;0,148" o:connectangles="0,0,0,0,0"/>
                      </v:shape>
                      <v:shape id="Freeform 3684" o:spid="_x0000_s5185" style="position:absolute;left:4470;top:75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KBT8QA&#10;AADdAAAADwAAAGRycy9kb3ducmV2LnhtbESPQWsCMRSE74X+h/AKvZSaVauUrVF0QexV7aHHx+Z1&#10;s5q8rEmq6783hYLHYWa+YWaL3llxphBbzwqGgwIEce11y42Cr/369R1ETMgarWdScKUIi/njwwxL&#10;7S+8pfMuNSJDOJaowKTUlVLG2pDDOPAdcfZ+fHCYsgyN1AEvGe6sHBXFVDpsOS8Y7KgyVB93v05B&#10;tFUV+OVk3PckTQ9Xu40bs1Lq+alffoBI1Kd7+L/9qRW8TcYj+HuTn4C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ygU/EAAAA3QAAAA8AAAAAAAAAAAAAAAAAmAIAAGRycy9k&#10;b3ducmV2LnhtbFBLBQYAAAAABAAEAPUAAACJAwAAAAA=&#10;" path="m,297l402,r,6l,302r,-5xe" fillcolor="#b48f00" stroked="f">
                        <v:path arrowok="t" o:connecttype="custom" o:connectlocs="0,149;201,0;201,3;0,151;0,149" o:connectangles="0,0,0,0,0"/>
                      </v:shape>
                      <v:shape id="Freeform 3685" o:spid="_x0000_s5186" style="position:absolute;left:4470;top:75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q5vccA&#10;AADdAAAADwAAAGRycy9kb3ducmV2LnhtbESPW2vCQBSE34X+h+UU+qYbLy0SXUXEUgMFr+jrIXtM&#10;gtmzaXar0V/fFYQ+DjPzDTOeNqYUF6pdYVlBtxOBIE6tLjhTsN99tocgnEfWWFomBTdyMJ28tMYY&#10;a3vlDV22PhMBwi5GBbn3VSylS3My6Dq2Ig7eydYGfZB1JnWN1wA3pexF0Yc0WHBYyLGieU7peftr&#10;FCQb/MHbfr46ft2r765dJOv1IVHq7bWZjUB4avx/+NleagWD934fHm/CE5C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Kub3HAAAA3QAAAA8AAAAAAAAAAAAAAAAAmAIAAGRy&#10;cy9kb3ducmV2LnhtbFBLBQYAAAAABAAEAPUAAACMAwAAAAA=&#10;" path="m,296l402,r,3l,300r,-4xe" fillcolor="#b28e00" stroked="f">
                        <v:path arrowok="t" o:connecttype="custom" o:connectlocs="0,148;201,0;201,2;0,150;0,148" o:connectangles="0,0,0,0,0"/>
                      </v:shape>
                      <v:shape id="Freeform 3686" o:spid="_x0000_s5187" style="position:absolute;left:4470;top:75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agnMYA&#10;AADdAAAADwAAAGRycy9kb3ducmV2LnhtbESPzWrDMBCE74W+g9hCLyWR2/y7UUJICPTYOskht8Xa&#10;2qbWSkhK7Pbpo0Khx2FmvmGW69604ko+NJYVPA8zEMSl1Q1XCo6H/WAOIkRkja1lUvBNAdar+7sl&#10;5tp2/EHXIlYiQTjkqKCO0eVShrImg2FoHXHyPq03GJP0ldQeuwQ3rXzJsqk02HBaqNHRtqbyq7gY&#10;BT+bc3eKcneZ7Shz709au8IvlHp86DevICL18T/8137TCsaT0Rh+36QnI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agnMYAAADdAAAADwAAAAAAAAAAAAAAAACYAgAAZHJz&#10;L2Rvd25yZXYueG1sUEsFBgAAAAAEAAQA9QAAAIsDAAAAAA==&#10;" path="m,297l402,r,4l,301r,-4xe" fillcolor="#b08d00" stroked="f">
                        <v:path arrowok="t" o:connecttype="custom" o:connectlocs="0,148;201,0;201,2;0,150;0,148" o:connectangles="0,0,0,0,0"/>
                      </v:shape>
                      <v:shape id="Freeform 3687" o:spid="_x0000_s5188" style="position:absolute;left:4470;top:75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Rl8sYA&#10;AADdAAAADwAAAGRycy9kb3ducmV2LnhtbESPzWrDMBCE74W8g9hAbo2cH5vgRjEmtBDaQohd6HWx&#10;NrYba2UsNXHevioUehxm5htmm42mE1caXGtZwWIegSCurG65VvBRvjxuQDiPrLGzTAru5CDbTR62&#10;mGp74xNdC1+LAGGXooLG+z6V0lUNGXRz2xMH72wHgz7IoZZ6wFuAm04uoyiRBlsOCw32tG+ouhTf&#10;RoF5fY/Gr0OeGFfGn/XzEc9vXaLUbDrmTyA8jf4//Nc+aAXreBXD75vwBOTu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Rl8sYAAADdAAAADwAAAAAAAAAAAAAAAACYAgAAZHJz&#10;L2Rvd25yZXYueG1sUEsFBgAAAAAEAAQA9QAAAIsDAAAAAA==&#10;" path="m,297l402,r,4l,301r,-4xe" fillcolor="#af8c00" stroked="f">
                        <v:path arrowok="t" o:connecttype="custom" o:connectlocs="0,148;201,0;201,2;0,150;0,148" o:connectangles="0,0,0,0,0"/>
                      </v:shape>
                      <v:shape id="Freeform 3688" o:spid="_x0000_s5189" style="position:absolute;left:4470;top:76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7fXscA&#10;AADdAAAADwAAAGRycy9kb3ducmV2LnhtbESPQWvCQBSE70L/w/IKvenGWqVEVykFS6mIaNqeX7LP&#10;JDT7NuxuNfrrXUHwOMzMN8xs0ZlGHMj52rKC4SABQVxYXXOp4Dtb9l9B+ICssbFMCk7kYTF/6M0w&#10;1fbIWzrsQikihH2KCqoQ2lRKX1Rk0A9sSxy9vXUGQ5SulNrhMcJNI5+TZCIN1hwXKmzpvaLib/dv&#10;FKzK7Vf7sdxnP/loc/o9585k61ypp8fubQoiUBfu4Vv7Uyt4GY8mcH0Tn4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te317HAAAA3QAAAA8AAAAAAAAAAAAAAAAAmAIAAGRy&#10;cy9kb3ducmV2LnhtbFBLBQYAAAAABAAEAPUAAACMAwAAAAA=&#10;" path="m,297l402,r,4l,301r,-4xe" fillcolor="#ad8a00" stroked="f">
                        <v:path arrowok="t" o:connecttype="custom" o:connectlocs="0,148;201,0;201,2;0,150;0,148" o:connectangles="0,0,0,0,0"/>
                      </v:shape>
                      <v:shape id="Freeform 3689" o:spid="_x0000_s5190" style="position:absolute;left:4470;top:76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aaMQA&#10;AADdAAAADwAAAGRycy9kb3ducmV2LnhtbESPS4vCMBSF94L/IVxhdprOOFapRpGRQV248LFweWmu&#10;bZnmpiRR67+fCILLw3l8nNmiNbW4kfOVZQWfgwQEcW51xYWC0/G3PwHhA7LG2jIpeJCHxbzbmWGm&#10;7Z33dDuEQsQR9hkqKENoMil9XpJBP7ANcfQu1hkMUbpCaof3OG5q+ZUkqTRYcSSU2NBPSfnf4Woi&#10;RNoiP+3GqdtW6y2t0vNxtbRKffTa5RREoDa8w6/2Riv4Hg3H8HwTn4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mmjEAAAA3QAAAA8AAAAAAAAAAAAAAAAAmAIAAGRycy9k&#10;b3ducmV2LnhtbFBLBQYAAAAABAAEAPUAAACJAwAAAAA=&#10;" path="m,297l402,r,6l,303r,-6xe" fillcolor="#ac8900" stroked="f">
                        <v:path arrowok="t" o:connecttype="custom" o:connectlocs="0,148;201,0;201,3;0,151;0,148" o:connectangles="0,0,0,0,0"/>
                      </v:shape>
                      <v:shape id="Freeform 3690" o:spid="_x0000_s5191" style="position:absolute;left:4470;top:76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Fp7sMA&#10;AADdAAAADwAAAGRycy9kb3ducmV2LnhtbERPPW/CMBDdK/U/WFepW3EgLUIBgxAVFDG1gYHxFB9x&#10;ID5HsZuEf18PSB2f3vdiNdhadNT6yrGC8SgBQVw4XXGp4HTcvs1A+ICssXZMCu7kYbV8flpgpl3P&#10;P9TloRQxhH2GCkwITSalLwxZ9CPXEEfu4lqLIcK2lLrFPobbWk6SZCotVhwbDDa0MVTc8l+rIP3e&#10;ncu8+0y3tDOH+zVU/eFro9Try7Cegwg0hH/xw73XCt4/0jg3volP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OFp7sMAAADdAAAADwAAAAAAAAAAAAAAAACYAgAAZHJzL2Rv&#10;d25yZXYueG1sUEsFBgAAAAAEAAQA9QAAAIgDAAAAAA==&#10;" path="m,297l402,r,4l,301r,-4xe" fillcolor="#a80" stroked="f">
                        <v:path arrowok="t" o:connecttype="custom" o:connectlocs="0,149;201,0;201,2;0,151;0,149" o:connectangles="0,0,0,0,0"/>
                      </v:shape>
                      <v:shape id="Freeform 3691" o:spid="_x0000_s5192" style="position:absolute;left:4470;top:76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F/ecgA&#10;AADdAAAADwAAAGRycy9kb3ducmV2LnhtbESP3U4CMRSE7014h+aYeCddQAguFIL4E4wE+XuAk+1x&#10;u2F7urYV1re3JiZeTmbmm8x03tpanMmHyrGCXjcDQVw4XXGp4Hh4vh2DCBFZY+2YFHxTgPmsczXF&#10;XLsL7+i8j6VIEA45KjAxNrmUoTBkMXRdQ5y8D+ctxiR9KbXHS4LbWvazbCQtVpwWDDa0NFSc9l9W&#10;wevy/e3F9Nqh1w9Pm/V68HncPo6UurluFxMQkdr4H/5rr7SCu+HgHn7fpCcgZ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4kX95yAAAAN0AAAAPAAAAAAAAAAAAAAAAAJgCAABk&#10;cnMvZG93bnJldi54bWxQSwUGAAAAAAQABAD1AAAAjQMAAAAA&#10;" path="m,297l402,r,4l,301r,-4xe" fillcolor="#a88600" stroked="f">
                        <v:path arrowok="t" o:connecttype="custom" o:connectlocs="0,149;201,0;201,2;0,151;0,149" o:connectangles="0,0,0,0,0"/>
                      </v:shape>
                      <v:shape id="Freeform 3692" o:spid="_x0000_s5193" style="position:absolute;left:4470;top:76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33oMUA&#10;AADdAAAADwAAAGRycy9kb3ducmV2LnhtbERPTWvCQBC9C/0PyxR6KbpJMNJG11AsUnMqtVI8Dtkx&#10;Cc3OhuxqUn+9eyh4fLzvVT6aVlyod41lBfEsAkFcWt1wpeDwvZ2+gHAeWWNrmRT8kYN8/TBZYabt&#10;wF902ftKhBB2GSqove8yKV1Zk0E3sx1x4E62N+gD7CupexxCuGllEkULabDh0FBjR5uayt/92Sg4&#10;xqeP58Vu85qkP9XnULhrYot3pZ4ex7clCE+jv4v/3TutYJ7Ow/7wJjw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TfegxQAAAN0AAAAPAAAAAAAAAAAAAAAAAJgCAABkcnMv&#10;ZG93bnJldi54bWxQSwUGAAAAAAQABAD1AAAAigMAAAAA&#10;" path="m,297l402,r,4l,300r,-3xe" fillcolor="#a68500" stroked="f">
                        <v:path arrowok="t" o:connecttype="custom" o:connectlocs="0,149;201,0;201,2;0,151;0,149" o:connectangles="0,0,0,0,0"/>
                      </v:shape>
                      <v:shape id="Freeform 3693" o:spid="_x0000_s5194" style="position:absolute;left:4470;top:77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po2MYA&#10;AADdAAAADwAAAGRycy9kb3ducmV2LnhtbESPT2vCQBTE7wW/w/KEXkrdWKK0qauItOCtNYrg7ZF9&#10;ZoPZtyG7+eO37xYKPQ4z8xtmtRltLXpqfeVYwXyWgCAunK64VHA6fj6/gvABWWPtmBTcycNmPXlY&#10;YabdwAfq81CKCGGfoQITQpNJ6QtDFv3MNcTRu7rWYoiyLaVucYhwW8uXJFlKixXHBYMN7QwVt7yz&#10;Cr6+6bwoxmMlZf506a5G+93Hm1KP03H7DiLQGP7Df+29VpAu0jn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po2MYAAADdAAAADwAAAAAAAAAAAAAAAACYAgAAZHJz&#10;L2Rvd25yZXYueG1sUEsFBgAAAAAEAAQA9QAAAIsDAAAAAA==&#10;" path="m,296l402,r,5l,302r,-6xe" fillcolor="#a58400" stroked="f">
                        <v:path arrowok="t" o:connecttype="custom" o:connectlocs="0,149;201,0;201,3;0,152;0,149" o:connectangles="0,0,0,0,0"/>
                      </v:shape>
                      <v:shape id="Freeform 3694" o:spid="_x0000_s5195" style="position:absolute;left:4470;top:77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ZCoMcA&#10;AADdAAAADwAAAGRycy9kb3ducmV2LnhtbESPQWvCQBSE7wX/w/IKvTUbxUqTZhURLB56aLWBHh/Z&#10;ZxKbfRuyaxL99W6h4HGYmW+YbDWaRvTUudqygmkUgyAurK65VPB92D6/gnAeWWNjmRRcyMFqOXnI&#10;MNV24C/q974UAcIuRQWV920qpSsqMugi2xIH72g7gz7IrpS6wyHATSNncbyQBmsOCxW2tKmo+N2f&#10;jYJ8W0/zJHEFL94/Gik/r+1PclLq6XFcv4HwNPp7+L+90wrmL/MZ/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WQqDHAAAA3QAAAA8AAAAAAAAAAAAAAAAAmAIAAGRy&#10;cy9kb3ducmV2LnhtbFBLBQYAAAAABAAEAPUAAACMAwAAAAA=&#10;" path="m,297l402,r,4l,301r,-4xe" fillcolor="#a48300" stroked="f">
                        <v:path arrowok="t" o:connecttype="custom" o:connectlocs="0,149;201,0;201,2;0,151;0,149" o:connectangles="0,0,0,0,0"/>
                      </v:shape>
                      <v:shape id="Freeform 3695" o:spid="_x0000_s5196" style="position:absolute;left:4470;top:77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rcb8cA&#10;AADdAAAADwAAAGRycy9kb3ducmV2LnhtbESPT2sCMRTE7wW/Q3hCbzXb1r9bo4hQbHvSVbTHx+Z1&#10;s3TzsiSprt++KRQ8DjPzG2a+7GwjzuRD7VjB4yADQVw6XXOl4LB/fZiCCBFZY+OYFFwpwHLRu5tj&#10;rt2Fd3QuYiUShEOOCkyMbS5lKA1ZDAPXEifvy3mLMUlfSe3xkuC2kU9ZNpYWa04LBltaGyq/ix+r&#10;YDf6OL6vTpNPvurJbLPZFsaP10rd97vVC4hIXbyF/9tvWsFwNHyGvzfp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63G/HAAAA3QAAAA8AAAAAAAAAAAAAAAAAmAIAAGRy&#10;cy9kb3ducmV2LnhtbFBLBQYAAAAABAAEAPUAAACMAwAAAAA=&#10;" path="m,297l402,r,4l,301r,-4xe" fillcolor="#a28100" stroked="f">
                        <v:path arrowok="t" o:connecttype="custom" o:connectlocs="0,148;201,0;201,2;0,150;0,148" o:connectangles="0,0,0,0,0"/>
                      </v:shape>
                      <v:shape id="Freeform 3696" o:spid="_x0000_s5197" style="position:absolute;left:4470;top:77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olmsUA&#10;AADdAAAADwAAAGRycy9kb3ducmV2LnhtbESPT2sCMRTE70K/Q3iFXqQmllW6q1FELPTgxT/g9bF5&#10;brbdvCybVNdvbwqCx2FmfsPMl71rxIW6UHvWMB4pEMSlNzVXGo6Hr/dPECEiG2w8k4YbBVguXgZz&#10;LIy/8o4u+1iJBOFQoAYbY1tIGUpLDsPIt8TJO/vOYUyyq6Tp8JrgrpEfSk2lw5rTgsWW1pbK3/2f&#10;0/AzNJNAeV5uNt7nyp7Uens4av322q9mICL18Rl+tL+NhmySZfD/Jj0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qiWaxQAAAN0AAAAPAAAAAAAAAAAAAAAAAJgCAABkcnMv&#10;ZG93bnJldi54bWxQSwUGAAAAAAQABAD1AAAAigMAAAAA&#10;" path="m,297l402,r,4l,301r,-4xe" fillcolor="#a18000" stroked="f">
                        <v:path arrowok="t" o:connecttype="custom" o:connectlocs="0,148;201,0;201,2;0,150;0,148" o:connectangles="0,0,0,0,0"/>
                      </v:shape>
                      <v:shape id="Freeform 3697" o:spid="_x0000_s5198" style="position:absolute;left:4470;top:77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KRscQA&#10;AADdAAAADwAAAGRycy9kb3ducmV2LnhtbESPQWsCMRSE74L/ITyhN00samVrFC1Ue5OuHnp8bF53&#10;l25eliS66783QsHjMDPfMKtNbxtxJR9qxxqmEwWCuHCm5lLD+fQ5XoIIEdlg45g03CjAZj0crDAz&#10;ruNvuuaxFAnCIUMNVYxtJmUoKrIYJq4lTt6v8xZjkr6UxmOX4LaRr0otpMWa00KFLX1UVPzlF6vh&#10;8HPqdo2q1eFy3KHfM/bF20Lrl1G/fQcRqY/P8H/7y2iYzWdzeLxJT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CkbHEAAAA3QAAAA8AAAAAAAAAAAAAAAAAmAIAAGRycy9k&#10;b3ducmV2LnhtbFBLBQYAAAAABAAEAPUAAACJAwAAAAA=&#10;" path="m,297l402,r,4l,301r,-4xe" fillcolor="#9f7f00" stroked="f">
                        <v:path arrowok="t" o:connecttype="custom" o:connectlocs="0,148;201,0;201,2;0,150;0,148" o:connectangles="0,0,0,0,0"/>
                      </v:shape>
                      <v:shape id="Freeform 3698" o:spid="_x0000_s5199" style="position:absolute;left:4470;top:78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swO8gA&#10;AADdAAAADwAAAGRycy9kb3ducmV2LnhtbESPT2vCQBTE74V+h+UVeil1o6ShRFcpgmCxh5p60Nsj&#10;+0xCs29jds2fb+8WhB6HmfkNs1gNphYdta6yrGA6iUAQ51ZXXCg4/Gxe30E4j6yxtkwKRnKwWj4+&#10;LDDVtuc9dZkvRICwS1FB6X2TSunykgy6iW2Ig3e2rUEfZFtI3WIf4KaWsyhKpMGKw0KJDa1Lyn+z&#10;q1FQDKfz5/d1n2xnL8eL241fB390Sj0/DR9zEJ4G/x++t7daQfwWJ/D3JjwBub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CzA7yAAAAN0AAAAPAAAAAAAAAAAAAAAAAJgCAABk&#10;cnMvZG93bnJldi54bWxQSwUGAAAAAAQABAD1AAAAjQMAAAAA&#10;" path="m,297l402,r,6l,303r,-6xe" fillcolor="#9d7e00" stroked="f">
                        <v:path arrowok="t" o:connecttype="custom" o:connectlocs="0,148;201,0;201,3;0,151;0,148" o:connectangles="0,0,0,0,0"/>
                      </v:shape>
                      <v:shape id="Freeform 3699" o:spid="_x0000_s5200" style="position:absolute;left:4470;top:78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spGMYA&#10;AADdAAAADwAAAGRycy9kb3ducmV2LnhtbESPT2vCQBTE7wW/w/KE3nRjsbZEVylBqbWH0lQ8P7Mv&#10;fzD7NsmuGr99tyD0OMzMb5jFqje1uFDnKssKJuMIBHFmdcWFgv3PZvQKwnlkjbVlUnAjB6vl4GGB&#10;sbZX/qZL6gsRIOxiVFB638RSuqwkg25sG+Lg5bYz6IPsCqk7vAa4qeVTFM2kwYrDQokNJSVlp/Rs&#10;FHx87vKDnr2vd+breGvJpb7NE6Ueh/3bHISn3v+H7+2tVjB9nr7A35vw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9spGMYAAADdAAAADwAAAAAAAAAAAAAAAACYAgAAZHJz&#10;L2Rvd25yZXYueG1sUEsFBgAAAAAEAAQA9QAAAIsDAAAAAA==&#10;" path="m,297l402,r,4l,300r,-3xe" fillcolor="#9c7c00" stroked="f">
                        <v:path arrowok="t" o:connecttype="custom" o:connectlocs="0,149;201,0;201,2;0,150;0,149" o:connectangles="0,0,0,0,0"/>
                      </v:shape>
                      <v:shape id="Freeform 3700" o:spid="_x0000_s5201" style="position:absolute;left:4470;top:78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z7esEA&#10;AADdAAAADwAAAGRycy9kb3ducmV2LnhtbERPy4rCMBTdC/MP4QqzkTF1qGVajSLCgFsfH3Bprmm1&#10;uSlNpnb69WYhuDyc93o72Eb01PnasYLFPAFBXDpds1FwOf9+/YDwAVlj45gU/JOH7eZjssZCuwcf&#10;qT8FI2II+wIVVCG0hZS+rMiin7uWOHJX11kMEXZG6g4fMdw28jtJMmmx5thQYUv7isr76c8q2OfZ&#10;mKbJSP15LGf5vTe5uRmlPqfDbgUi0BDe4pf7oBWkyzTOjW/iE5C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M+3rBAAAA3QAAAA8AAAAAAAAAAAAAAAAAmAIAAGRycy9kb3du&#10;cmV2LnhtbFBLBQYAAAAABAAEAPUAAACGAwAAAAA=&#10;" path="m,296l402,r,3l,300r,-4xe" fillcolor="#9a7b00" stroked="f">
                        <v:path arrowok="t" o:connecttype="custom" o:connectlocs="0,148;201,0;201,2;0,150;0,148" o:connectangles="0,0,0,0,0"/>
                      </v:shape>
                      <v:shape id="Freeform 3701" o:spid="_x0000_s5202" style="position:absolute;left:4470;top:7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8O38UA&#10;AADdAAAADwAAAGRycy9kb3ducmV2LnhtbESPQWuDQBSE74H+h+UVegnJGjGhsdmEWip4jQk9P9wX&#10;lbpvxd2o7a/vFgo9DjPzDXM4zaYTIw2utaxgs45AEFdWt1wruF7y1TMI55E1dpZJwRc5OB0fFgdM&#10;tZ34TGPpaxEg7FJU0Hjfp1K6qiGDbm174uDd7GDQBznUUg84BbjpZBxFO2mw5bDQYE9vDVWf5d0o&#10;QL8svt/ju9zk9ppNGd4y8zEq9fQ4v76A8DT7//Bfu9AKkm2yh9834QnI4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Tw7fxQAAAN0AAAAPAAAAAAAAAAAAAAAAAJgCAABkcnMv&#10;ZG93bnJldi54bWxQSwUGAAAAAAQABAD1AAAAigMAAAAA&#10;" path="m,297l402,r,4l,301r,-4xe" fillcolor="#997a00" stroked="f">
                        <v:path arrowok="t" o:connecttype="custom" o:connectlocs="0,148;201,0;201,2;0,150;0,148" o:connectangles="0,0,0,0,0"/>
                      </v:shape>
                      <v:shape id="Freeform 3702" o:spid="_x0000_s5203" style="position:absolute;left:4470;top:79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g6OsIA&#10;AADdAAAADwAAAGRycy9kb3ducmV2LnhtbERPz2vCMBS+C/sfwhvsZlO3VaSaFhkU1tOYynZ9NM+0&#10;2LzUJtruv18Ogx0/vt+7cra9uNPoO8cKVkkKgrhxumOj4HSslhsQPiBr7B2Tgh/yUBYPix3m2k38&#10;SfdDMCKGsM9RQRvCkEvpm5Ys+sQNxJE7u9FiiHA0Uo84xXDby+c0XUuLHceGFgd6a6m5HG5WQV2Z&#10;/oLh4/vazJxxZW4vXzUp9fQ477cgAs3hX/znftcKXrMs7o9v4hOQ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eDo6wgAAAN0AAAAPAAAAAAAAAAAAAAAAAJgCAABkcnMvZG93&#10;bnJldi54bWxQSwUGAAAAAAQABAD1AAAAhwMAAAAA&#10;" path="m,297l402,r,6l,303r,-6xe" fillcolor="#987900" stroked="f">
                        <v:path arrowok="t" o:connecttype="custom" o:connectlocs="0,148;201,0;201,3;0,151;0,148" o:connectangles="0,0,0,0,0"/>
                      </v:shape>
                      <v:shape id="Freeform 3703" o:spid="_x0000_s5204" style="position:absolute;left:4470;top:79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3diMYA&#10;AADdAAAADwAAAGRycy9kb3ducmV2LnhtbESPQWvCQBSE70L/w/IKvekm2pQSs5EiFIReNAq1t0f2&#10;mYRm34bd1aT/3i0Uehxm5hum2EymFzdyvrOsIF0kIIhrqztuFJyO7/NXED4ga+wtk4If8rApH2YF&#10;5tqOfKBbFRoRIexzVNCGMORS+rolg35hB+LoXawzGKJ0jdQOxwg3vVwmyYs02HFcaHGgbUv1d3U1&#10;CvYH73nV6/Hqzh91ct6t3Ff6qdTT4/S2BhFoCv/hv/ZOK3jOshR+38QnI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3diMYAAADdAAAADwAAAAAAAAAAAAAAAACYAgAAZHJz&#10;L2Rvd25yZXYueG1sUEsFBgAAAAAEAAQA9QAAAIsDAAAAAA==&#10;" path="m,297l402,r,4l,301r,-4xe" fillcolor="#967800" stroked="f">
                        <v:path arrowok="t" o:connecttype="custom" o:connectlocs="0,148;201,0;201,2;0,150;0,148" o:connectangles="0,0,0,0,0"/>
                      </v:shape>
                      <v:shape id="Freeform 3704" o:spid="_x0000_s5205" style="position:absolute;left:4470;top:7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w8m8YA&#10;AADdAAAADwAAAGRycy9kb3ducmV2LnhtbESPzW7CMBCE75V4B2uReisOqCCaYlCE+oO4FThw3Mbb&#10;OBCvI9sl6dtjJKQeRzPzjWax6m0jLuRD7VjBeJSBIC6drrlScNi/P81BhIissXFMCv4owGo5eFhg&#10;rl3HX3TZxUokCIccFZgY21zKUBqyGEauJU7ej/MWY5K+ktpjl+C2kZMsm0mLNacFgy2tDZXn3a9V&#10;0B2/q5d+/vlW+mJ7On6YbcRiptTjsC9eQUTq43/43t5oBc/T6QR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Nw8m8YAAADdAAAADwAAAAAAAAAAAAAAAACYAgAAZHJz&#10;L2Rvd25yZXYueG1sUEsFBgAAAAAEAAQA9QAAAIsDAAAAAA==&#10;" path="m,297l402,r,4l,301r,-4xe" fillcolor="#957700" stroked="f">
                        <v:path arrowok="t" o:connecttype="custom" o:connectlocs="0,148;201,0;201,2;0,150;0,148" o:connectangles="0,0,0,0,0"/>
                      </v:shape>
                      <v:shape id="Freeform 3705" o:spid="_x0000_s5206" style="position:absolute;left:4470;top:79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ctl8YA&#10;AADdAAAADwAAAGRycy9kb3ducmV2LnhtbESPwW7CMBBE70j9B2srcQOnLWlRwKCqCIlLD4R8wBIv&#10;cdp4ncYOhH59XQmJ42hm3miW68E24kydrx0reJomIIhLp2uuFBSH7WQOwgdkjY1jUnAlD+vVw2iJ&#10;mXYX3tM5D5WIEPYZKjAhtJmUvjRk0U9dSxy9k+sshii7SuoOLxFuG/mcJK/SYs1xwWBLH4bK77y3&#10;Cvrfr2a7Kd6O6WB++v7T5Btb5kqNH4f3BYhAQ7iHb+2dVjBL0xf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4ctl8YAAADdAAAADwAAAAAAAAAAAAAAAACYAgAAZHJz&#10;L2Rvd25yZXYueG1sUEsFBgAAAAAEAAQA9QAAAIsDAAAAAA==&#10;" path="m,297l402,r,4l,301r,-4xe" fillcolor="#937600" stroked="f">
                        <v:path arrowok="t" o:connecttype="custom" o:connectlocs="0,149;201,0;201,2;0,151;0,149" o:connectangles="0,0,0,0,0"/>
                      </v:shape>
                      <v:shape id="Freeform 3706" o:spid="_x0000_s5207" style="position:absolute;left:4470;top:79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IoZcQA&#10;AADdAAAADwAAAGRycy9kb3ducmV2LnhtbESPUWvCMBSF3wf+h3AF32aq1DGqUUQojAmDOfH52lzb&#10;YnJTkljrvzeDwR4P55zvcFabwRrRkw+tYwWzaQaCuHK65VrB8ad8fQcRIrJG45gUPCjAZj16WWGh&#10;3Z2/qT/EWiQIhwIVNDF2hZShashimLqOOHkX5y3GJH0ttcd7glsj51n2Ji22nBYa7GjXUHU93KwC&#10;cwr58Ur70p/zrPzsydzOXzOlJuNhuwQRaYj/4b/2h1aQLxY5/L5JT0C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yKGXEAAAA3QAAAA8AAAAAAAAAAAAAAAAAmAIAAGRycy9k&#10;b3ducmV2LnhtbFBLBQYAAAAABAAEAPUAAACJAwAAAAA=&#10;" path="m,297l402,r,4l,301r,-4xe" fillcolor="#927400" stroked="f">
                        <v:path arrowok="t" o:connecttype="custom" o:connectlocs="0,149;201,0;201,2;0,151;0,149" o:connectangles="0,0,0,0,0"/>
                      </v:shape>
                      <v:shape id="Freeform 3707" o:spid="_x0000_s5208" style="position:absolute;left:4470;top:80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wwcQA&#10;AADdAAAADwAAAGRycy9kb3ducmV2LnhtbESPQWvCQBSE70L/w/IK3nTTYrREVxGLKD1pLHh9ZF+y&#10;odm3Ibtq8u+7hYLHYWa+YVab3jbiTp2vHSt4myYgiAuna64UfF/2kw8QPiBrbByTgoE8bNYvoxVm&#10;2j34TPc8VCJC2GeowITQZlL6wpBFP3UtcfRK11kMUXaV1B0+Itw28j1J5tJizXHBYEs7Q8VPfrMK&#10;eHbiLzP/LMoFpzI/XIfyaAelxq/9dgkiUB+e4f/2USuYpWkKf2/iE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vsMHEAAAA3QAAAA8AAAAAAAAAAAAAAAAAmAIAAGRycy9k&#10;b3ducmV2LnhtbFBLBQYAAAAABAAEAPUAAACJAwAAAAA=&#10;" path="m,297l402,r,6l,302r,-5xe" fillcolor="#917300" stroked="f">
                        <v:path arrowok="t" o:connecttype="custom" o:connectlocs="0,149;201,0;201,3;0,152;0,149" o:connectangles="0,0,0,0,0"/>
                      </v:shape>
                      <v:shape id="Freeform 3708" o:spid="_x0000_s5209" style="position:absolute;left:4470;top:80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JmEsQA&#10;AADdAAAADwAAAGRycy9kb3ducmV2LnhtbESPQWsCMRSE74X+h/AK3mrWoiJbo0ihIu1JV+j1sXlm&#10;V5OXJUnd7b9vBMHjMDPfMMv14Ky4UoitZwWTcQGCuPa6ZaPgWH2+LkDEhKzReiYFfxRhvXp+WmKp&#10;fc97uh6SERnCsUQFTUpdKWWsG3IYx74jzt7JB4cpy2CkDthnuLPyrSjm0mHLeaHBjj4aqi+HX6cg&#10;Va052e3X9PjT7zpfDeFs7LdSo5dh8w4i0ZAe4Xt7pxVMZ7M53N7kJ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SZhLEAAAA3QAAAA8AAAAAAAAAAAAAAAAAmAIAAGRycy9k&#10;b3ducmV2LnhtbFBLBQYAAAAABAAEAPUAAACJAwAAAAA=&#10;" path="m,296l402,r,3l,300r,-4xe" fillcolor="#907300" stroked="f">
                        <v:path arrowok="t" o:connecttype="custom" o:connectlocs="0,149;201,0;201,2;0,151;0,149" o:connectangles="0,0,0,0,0"/>
                      </v:shape>
                      <v:shape id="Freeform 3709" o:spid="_x0000_s5210" style="position:absolute;left:4470;top:80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3Xn8QA&#10;AADdAAAADwAAAGRycy9kb3ducmV2LnhtbESPQWvCQBCF74X+h2UK3uqkYtoSXaUULJ4qVQ89Dtkx&#10;CWZm0+xWY3+9Wyj0+HjvfY83Xw7SmhP3ofFq4WGcgWEtvWu0srDfre6fwYRI6qj1yhYuHGC5uL2Z&#10;U+H8WT/4tI2VSRANBVmoY+wKxFDWLBTGvmNN3sH3QjHJvkLX0znBpcVJlj2iUKNpoaaOX2suj9tv&#10;sSC4z7+CyBvuKsTDT4vv8rmxdnQ3vMzARB7if/ivvXYWpnn+BL9v0hPA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N15/EAAAA3QAAAA8AAAAAAAAAAAAAAAAAmAIAAGRycy9k&#10;b3ducmV2LnhtbFBLBQYAAAAABAAEAPUAAACJAwAAAAA=&#10;" path="m,297l402,r,4l,301r,-4xe" fillcolor="#8f7200" stroked="f">
                        <v:path arrowok="t" o:connecttype="custom" o:connectlocs="0,149;201,0;201,2;0,151;0,149" o:connectangles="0,0,0,0,0"/>
                      </v:shape>
                      <v:shape id="Freeform 3710" o:spid="_x0000_s5211" style="position:absolute;left:4470;top:80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kJlcMA&#10;AADdAAAADwAAAGRycy9kb3ducmV2LnhtbERPz2vCMBS+D/wfwhN2W1NFRapRRJkTD4p2O3h7NG9t&#10;Z/NSkkzrf28Ogx0/vt/zZWcacSPna8sKBkkKgriwuuZSwWf+/jYF4QOyxsYyKXiQh+Wi9zLHTNs7&#10;n+h2DqWIIewzVFCF0GZS+qIigz6xLXHkvq0zGCJ0pdQO7zHcNHKYphNpsObYUGFL64qK6/nXKNhu&#10;vj5Gl+2Bnf4Z8jHVm5z3uVKv/W41AxGoC//iP/dOKxiNx3FufBOf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kJlcMAAADdAAAADwAAAAAAAAAAAAAAAACYAgAAZHJzL2Rv&#10;d25yZXYueG1sUEsFBgAAAAAEAAQA9QAAAIgDAAAAAA==&#10;" path="m,297l402,r,4l,301r,-4xe" fillcolor="#8d7100" stroked="f">
                        <v:path arrowok="t" o:connecttype="custom" o:connectlocs="0,149;201,0;201,2;0,151;0,149" o:connectangles="0,0,0,0,0"/>
                      </v:shape>
                      <v:shape id="Freeform 3711" o:spid="_x0000_s5212" style="position:absolute;left:4470;top:80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qnW8cA&#10;AADdAAAADwAAAGRycy9kb3ducmV2LnhtbESPT2vCQBTE74V+h+UVvOlGMWJTVykFsSeLsRR6e82+&#10;/NHs25jdJvHbdwWhx2FmfsOsNoOpRUetqywrmE4iEMSZ1RUXCj6P2/EShPPIGmvLpOBKDjbrx4cV&#10;Jtr2fKAu9YUIEHYJKii9bxIpXVaSQTexDXHwctsa9EG2hdQt9gFuajmLooU0WHFYKLGht5Kyc/pr&#10;FJxO2/ja+319+d59RPvLV57/pJ1So6fh9QWEp8H/h+/td61gHsfPcHsTnoB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qp1vHAAAA3QAAAA8AAAAAAAAAAAAAAAAAmAIAAGRy&#10;cy9kb3ducmV2LnhtbFBLBQYAAAAABAAEAPUAAACMAwAAAAA=&#10;" path="m,297l402,r,4l,301r,-4xe" fillcolor="#8c7000" stroked="f">
                        <v:path arrowok="t" o:connecttype="custom" o:connectlocs="0,148;201,0;201,2;0,150;0,148" o:connectangles="0,0,0,0,0"/>
                      </v:shape>
                      <v:shape id="Freeform 3712" o:spid="_x0000_s5213" style="position:absolute;left:4470;top:81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QR7sIA&#10;AADdAAAADwAAAGRycy9kb3ducmV2LnhtbERP3WrCMBS+H/gO4QjezdThiqtGKWN2Dm+c+gCH5tgG&#10;m5PSZG339suFsMuP73+zG20jeuq8caxgMU9AEJdOG64UXC/75xUIH5A1No5JwS952G0nTxvMtBv4&#10;m/pzqEQMYZ+hgjqENpPSlzVZ9HPXEkfu5jqLIcKukrrDIYbbRr4kSSotGo4NNbb0XlN5P/9YBSdj&#10;3B7zoqDwcUk+v96OTX4/KjWbjvkaRKAx/Isf7oNWsHxN4/74Jj4B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RBHuwgAAAN0AAAAPAAAAAAAAAAAAAAAAAJgCAABkcnMvZG93&#10;bnJldi54bWxQSwUGAAAAAAQABAD1AAAAhwMAAAAA&#10;" path="m,297l402,r,6l,303r,-6xe" fillcolor="#8b6f00" stroked="f">
                        <v:path arrowok="t" o:connecttype="custom" o:connectlocs="0,148;201,0;201,3;0,151;0,148" o:connectangles="0,0,0,0,0"/>
                      </v:shape>
                      <v:shape id="Freeform 3713" o:spid="_x0000_s5214" style="position:absolute;left:4470;top:81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BfA8UA&#10;AADdAAAADwAAAGRycy9kb3ducmV2LnhtbESPQUvDQBSE70L/w/IK3uymUkNIuy1SKOpBxEY9v2Zf&#10;k2D2bdi3pvHfu4LgcZiZb5jNbnK9GilI59nAcpGBIq697bgx8FYdbgpQEpEt9p7JwDcJ7Lazqw2W&#10;1l/4lcZjbFSCsJRooI1xKLWWuiWHsvADcfLOPjiMSYZG24CXBHe9vs2yXDvsOC20ONC+pfrz+OUM&#10;SFGdPp4f6vy9O63G8FTIVL2IMdfz6X4NKtIU/8N/7UdrYHWXL+H3TXoCe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UF8DxQAAAN0AAAAPAAAAAAAAAAAAAAAAAJgCAABkcnMv&#10;ZG93bnJldi54bWxQSwUGAAAAAAQABAD1AAAAigMAAAAA&#10;" path="m,297l402,r,4l,301r,-4xe" fillcolor="#896e00" stroked="f">
                        <v:path arrowok="t" o:connecttype="custom" o:connectlocs="0,148;201,0;201,2;0,150;0,148" o:connectangles="0,0,0,0,0"/>
                      </v:shape>
                      <v:shape id="Freeform 3714" o:spid="_x0000_s5215" style="position:absolute;left:4470;top:81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ykLcQA&#10;AADdAAAADwAAAGRycy9kb3ducmV2LnhtbESP3YrCMBSE74V9h3AE7zS1VJGuaekKil4t/jzAoTnb&#10;FpuT0kSt+/QbYcHLYWa+Ydb5YFpxp941lhXMZxEI4tLqhisFl/N2ugLhPLLG1jIpeJKDPPsYrTHV&#10;9sFHup98JQKEXYoKau+7VEpX1mTQzWxHHLwf2xv0QfaV1D0+Aty0Mo6ipTTYcFiosaNNTeX1dDMK&#10;Dk9OXDGXh92++P49D1WcNF87pSbjofgE4Wnw7/B/e68VJItlDK834Qn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8pC3EAAAA3QAAAA8AAAAAAAAAAAAAAAAAmAIAAGRycy9k&#10;b3ducmV2LnhtbFBLBQYAAAAABAAEAPUAAACJAwAAAAA=&#10;" path="m,297l402,r,4l,300r,-3xe" fillcolor="#896d00" stroked="f">
                        <v:path arrowok="t" o:connecttype="custom" o:connectlocs="0,149;201,0;201,2;0,150;0,149" o:connectangles="0,0,0,0,0"/>
                      </v:shape>
                      <v:shape id="Freeform 3715" o:spid="_x0000_s5216" style="position:absolute;left:4470;top:81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3YDcUA&#10;AADdAAAADwAAAGRycy9kb3ducmV2LnhtbESPS4vCQBCE78L+h6GFvenEXV9ERxFBkMVLdNl4bDKd&#10;B2Z6QmbU+O93BMFjUVVfUct1Z2pxo9ZVlhWMhhEI4szqigsFv6fdYA7CeWSNtWVS8CAH69VHb4mx&#10;tndO6Hb0hQgQdjEqKL1vYildVpJBN7QNcfBy2xr0QbaF1C3eA9zU8iuKptJgxWGhxIa2JWWX49Uo&#10;kOl1/HcaPeqfva4OaZ4km9m5U+qz320WIDx1/h1+tfdawXgy/Ybnm/AE5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DdgNxQAAAN0AAAAPAAAAAAAAAAAAAAAAAJgCAABkcnMv&#10;ZG93bnJldi54bWxQSwUGAAAAAAQABAD1AAAAigMAAAAA&#10;" path="m,296l402,r,3l,300r,-4xe" fillcolor="#886c00" stroked="f">
                        <v:path arrowok="t" o:connecttype="custom" o:connectlocs="0,148;201,0;201,2;0,150;0,148" o:connectangles="0,0,0,0,0"/>
                      </v:shape>
                      <v:shape id="Freeform 3716" o:spid="_x0000_s5217" style="position:absolute;left:4470;top:82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GT9sUA&#10;AADdAAAADwAAAGRycy9kb3ducmV2LnhtbESP3WrCQBSE7wu+w3IEb4puKlYkukoURKEU/L0/Zo9J&#10;MHs2za4xvn23UPBymJlvmNmiNaVoqHaFZQUfgwgEcWp1wZmC03Hdn4BwHlljaZkUPMnBYt55m2Gs&#10;7YP31Bx8JgKEXYwKcu+rWEqX5mTQDWxFHLyrrQ36IOtM6hofAW5KOYyisTRYcFjIsaJVTuntcDcK&#10;fprN053194WPy/evHZ8TPSwTpXrdNpmC8NT6V/i/vdUKRp/jEfy9C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gZP2xQAAAN0AAAAPAAAAAAAAAAAAAAAAAJgCAABkcnMv&#10;ZG93bnJldi54bWxQSwUGAAAAAAQABAD1AAAAigMAAAAA&#10;" path="m,297l402,r,6l,303r,-6xe" fillcolor="#876b00" stroked="f">
                        <v:path arrowok="t" o:connecttype="custom" o:connectlocs="0,148;201,0;201,3;0,151;0,148" o:connectangles="0,0,0,0,0"/>
                      </v:shape>
                      <v:shape id="Freeform 3717" o:spid="_x0000_s5218" style="position:absolute;left:4470;top:82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OEx8YA&#10;AADdAAAADwAAAGRycy9kb3ducmV2LnhtbESPS2vDMBCE74H8B7GF3BI5JTHBjRzyILQ95gFJb4u1&#10;flBr5Vqq7f77qlDIcZidb3bWm8HUoqPWVZYVzGcRCOLM6ooLBdfLcboC4TyyxtoyKfghB5t0PFpj&#10;om3PJ+rOvhABwi5BBaX3TSKly0oy6Ga2IQ5ebluDPsi2kLrFPsBNLZ+jKJYGKw4NJTa0Lyn7PH+b&#10;8MY+77Zfso/n96y+v99Orx+7Ays1eRq2LyA8Df5x/J9+0woWy3gJf2sCAm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NOEx8YAAADdAAAADwAAAAAAAAAAAAAAAACYAgAAZHJz&#10;L2Rvd25yZXYueG1sUEsFBgAAAAAEAAQA9QAAAIsDAAAAAA==&#10;" path="m,297l402,r,4l,301r,-4xe" fillcolor="#856a00" stroked="f">
                        <v:path arrowok="t" o:connecttype="custom" o:connectlocs="0,148;201,0;201,2;0,150;0,148" o:connectangles="0,0,0,0,0"/>
                      </v:shape>
                      <v:shape id="Freeform 3718" o:spid="_x0000_s5219" style="position:absolute;left:4470;top:82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KN3cYA&#10;AADdAAAADwAAAGRycy9kb3ducmV2LnhtbESPQWvCQBSE74X+h+UVvJS6qdhYYzZBBUGwl2ovvT2y&#10;L9lg9m3IbjX++25B6HGYmW+YvBxtJy40+NaxgtdpAoK4crrlRsHXaffyDsIHZI2dY1JwIw9l8fiQ&#10;Y6bdlT/pcgyNiBD2GSowIfSZlL4yZNFPXU8cvdoNFkOUQyP1gNcIt52cJUkqLbYcFwz2tDVUnY8/&#10;NlIO9f652sx3a784fSy+7XJjeKnU5Glcr0AEGsN/+N7eawXztzSFvzfxCcj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KN3cYAAADdAAAADwAAAAAAAAAAAAAAAACYAgAAZHJz&#10;L2Rvd25yZXYueG1sUEsFBgAAAAAEAAQA9QAAAIsDAAAAAA==&#10;" path="m,297l402,r,4l,301r,-4xe" fillcolor="#846900" stroked="f">
                        <v:path arrowok="t" o:connecttype="custom" o:connectlocs="0,148;201,0;201,2;0,150;0,148" o:connectangles="0,0,0,0,0"/>
                      </v:shape>
                      <v:shape id="Freeform 3719" o:spid="_x0000_s5220" style="position:absolute;left:4470;top:8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3yssYA&#10;AADdAAAADwAAAGRycy9kb3ducmV2LnhtbESPQUvDQBSE74L/YXlCL9JurDVK7LaItKWHXmz1/sw+&#10;s6HZtyH7msb+elcQPA4z8w0zXw6+UT11sQ5s4G6SgSIug625MvB+WI+fQEVBttgEJgPfFGG5uL6a&#10;Y2HDmd+o30ulEoRjgQacSFtoHUtHHuMktMTJ+wqdR0myq7Tt8JzgvtHTLMu1x5rTgsOWXh2Vx/3J&#10;GzjR7WZGq1x/fB57dy+XUra7aMzoZnh5BiU0yH/4r721BmYP+SP8vklPQC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X3yssYAAADdAAAADwAAAAAAAAAAAAAAAACYAgAAZHJz&#10;L2Rvd25yZXYueG1sUEsFBgAAAAAEAAQA9QAAAIsDAAAAAA==&#10;" path="m,297l402,r,4l,301r,-4xe" fillcolor="#836900" stroked="f">
                        <v:path arrowok="t" o:connecttype="custom" o:connectlocs="0,148;201,0;201,2;0,150;0,148" o:connectangles="0,0,0,0,0"/>
                      </v:shape>
                      <v:shape id="Freeform 3720" o:spid="_x0000_s5221" style="position:absolute;left:4470;top:82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O/sIA&#10;AADdAAAADwAAAGRycy9kb3ducmV2LnhtbERPS27CMBDdI/UO1lRigxonqIQqxSDUCokNCwIHmMbT&#10;JCUeB9tAuH29QGL59P6L1WA6cSXnW8sKsiQFQVxZ3XKt4HjYvH2A8AFZY2eZFNzJw2r5Mlpgoe2N&#10;93QtQy1iCPsCFTQh9IWUvmrIoE9sTxy5X+sMhghdLbXDWww3nZymaS4NthwbGuzpq6HqVF6Mgj/j&#10;yilPvi95tstOYT/HH0zPSo1fh/UniEBDeIof7q1W8D7L49z4Jj4B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07+wgAAAN0AAAAPAAAAAAAAAAAAAAAAAJgCAABkcnMvZG93&#10;bnJldi54bWxQSwUGAAAAAAQABAD1AAAAhwMAAAAA&#10;" path="m,297l402,r,4l,301r,-4xe" fillcolor="#826800" stroked="f">
                        <v:path arrowok="t" o:connecttype="custom" o:connectlocs="0,149;201,0;201,2;0,151;0,149" o:connectangles="0,0,0,0,0"/>
                      </v:shape>
                      <v:shape id="Freeform 3721" o:spid="_x0000_s5222" style="position:absolute;left:4470;top:83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N7/McA&#10;AADdAAAADwAAAGRycy9kb3ducmV2LnhtbESPT2vCQBTE7wW/w/KE3uquWoOJriLFQumhqPXi7ZF9&#10;+UOyb0N2a9Jv3y0Uehxm5jfMdj/aVtyp97VjDfOZAkGcO1NzqeH6+fq0BuEDssHWMWn4Jg/73eRh&#10;i5lxA5/pfgmliBD2GWqoQugyKX1ekUU/cx1x9ArXWwxR9qU0PQ4Rblu5UCqRFmuOCxV29FJR3ly+&#10;rIZiWDbho6lVcnw/qdPq1qbncq7143Q8bEAEGsN/+K/9ZjQ8r5IUft/EJyB3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8Te/zHAAAA3QAAAA8AAAAAAAAAAAAAAAAAmAIAAGRy&#10;cy9kb3ducmV2LnhtbFBLBQYAAAAABAAEAPUAAACMAwAAAAA=&#10;" path="m,297l402,r,6l,303r,-6xe" fillcolor="#826700" stroked="f">
                        <v:path arrowok="t" o:connecttype="custom" o:connectlocs="0,149;201,0;201,3;0,152;0,149" o:connectangles="0,0,0,0,0"/>
                      </v:shape>
                      <v:shape id="Freeform 3722" o:spid="_x0000_s5223" style="position:absolute;left:4470;top:83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C6cQA&#10;AADdAAAADwAAAGRycy9kb3ducmV2LnhtbERP3WrCMBS+F3yHcITdyEyn00ltKqIIg7G5VR/g0Bzb&#10;suakNFlt3365ELz8+P6TbW9q0VHrKssKXmYRCOLc6ooLBZfz8XkNwnlkjbVlUjCQg206HiUYa3vj&#10;H+oyX4gQwi5GBaX3TSyly0sy6Ga2IQ7c1bYGfYBtIXWLtxBuajmPopU0WHFoKLGhfUn5b/ZnFMhr&#10;NHx9ng7H7nvRT133ka2GeabU06TfbUB46v1DfHe/awWvy7ewP7wJT0C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bAunEAAAA3QAAAA8AAAAAAAAAAAAAAAAAmAIAAGRycy9k&#10;b3ducmV2LnhtbFBLBQYAAAAABAAEAPUAAACJAwAAAAA=&#10;" path="m,297l402,r,4l,300r,-3xe" fillcolor="#816700" stroked="f">
                        <v:path arrowok="t" o:connecttype="custom" o:connectlocs="0,149;201,0;201,2;0,151;0,149" o:connectangles="0,0,0,0,0"/>
                      </v:shape>
                      <v:shape id="Freeform 3723" o:spid="_x0000_s5224" style="position:absolute;left:4470;top:83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im78gA&#10;AADdAAAADwAAAGRycy9kb3ducmV2LnhtbESP0WoCMRRE34X+Q7gF3zRrtVVWo1Sl0FoEq37AdXPd&#10;LG5u1k3UrV/fFAp9HGbmDDOZNbYUV6p94VhBr5uAIM6cLjhXsN+9dUYgfEDWWDomBd/kYTZ9aE0w&#10;1e7GX3TdhlxECPsUFZgQqlRKnxmy6LuuIo7e0dUWQ5R1LnWNtwi3pXxKkhdpseC4YLCihaHstL1Y&#10;BevVebP7rNzq1N8M5qPD+j40H0ul2o/N6xhEoCb8h//a71rB4HnYg9838QnI6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9yKbvyAAAAN0AAAAPAAAAAAAAAAAAAAAAAJgCAABk&#10;cnMvZG93bnJldi54bWxQSwUGAAAAAAQABAD1AAAAjQMAAAAA&#10;" path="m,296l402,r,3l,300r,-4xe" fillcolor="#806600" stroked="f">
                        <v:path arrowok="t" o:connecttype="custom" o:connectlocs="0,149;201,0;201,2;0,151;0,149" o:connectangles="0,0,0,0,0"/>
                      </v:shape>
                      <v:shape id="Freeform 3724" o:spid="_x0000_s5225" style="position:absolute;left:4470;top:83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JFm8YA&#10;AADdAAAADwAAAGRycy9kb3ducmV2LnhtbESPQWvCQBSE7wX/w/KE3nSjVC2pq5SCGCgiavH8zL4m&#10;wezbJbsmaX99VxB6HGbmG2a57k0tWmp8ZVnBZJyAIM6trrhQ8HXajF5B+ICssbZMCn7Iw3o1eFpi&#10;qm3HB2qPoRARwj5FBWUILpXS5yUZ9GPriKP3bRuDIcqmkLrBLsJNLadJMpcGK44LJTr6KCm/Hm9G&#10;we9572aXfTXfZlvX7T5N1p6MVep52L+/gQjUh//wo51pBS+zxRTub+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JFm8YAAADdAAAADwAAAAAAAAAAAAAAAACYAgAAZHJz&#10;L2Rvd25yZXYueG1sUEsFBgAAAAAEAAQA9QAAAIsDAAAAAA==&#10;" path="m,297l402,r,4l,301r,-4xe" fillcolor="#7f6500" stroked="f">
                        <v:path arrowok="t" o:connecttype="custom" o:connectlocs="0,149;201,0;201,2;0,151;0,149" o:connectangles="0,0,0,0,0"/>
                      </v:shape>
                      <v:shape id="Freeform 3725" o:spid="_x0000_s5226" style="position:absolute;left:4470;top:839;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DbuMUA&#10;AADdAAAADwAAAGRycy9kb3ducmV2LnhtbESPQWvCQBSE70L/w/IEb3WjbbWkriKtFU9KtPT8yD6T&#10;YPZtyFs17a93CwWPw8x8w8wWnavVhVqpPBsYDRNQxLm3FRcGvg6fj6+gJCBbrD2TgR8SWMwfejNM&#10;rb9yRpd9KFSEsKRooAyhSbWWvCSHMvQNcfSOvnUYomwLbVu8Rrir9ThJJtphxXGhxIbeS8pP+7Mz&#10;UK8OG0H5OLul2Hz9ux3rbPdtzKDfLd9ABerCPfzf3lgDzy/TJ/h7E5+An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sNu4xQAAAN0AAAAPAAAAAAAAAAAAAAAAAJgCAABkcnMv&#10;ZG93bnJldi54bWxQSwUGAAAAAAQABAD1AAAAigMAAAAA&#10;" path="m,297l402,r,6l,303r,-6xe" fillcolor="#7e6500" stroked="f">
                        <v:path arrowok="t" o:connecttype="custom" o:connectlocs="0,148;201,0;201,3;0,151;0,148" o:connectangles="0,0,0,0,0"/>
                      </v:shape>
                      <v:shape id="Freeform 3726" o:spid="_x0000_s5227" style="position:absolute;left:4470;top:842;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6s8QA&#10;AADdAAAADwAAAGRycy9kb3ducmV2LnhtbESPQWvCQBSE70L/w/KE3nRjicam2YTSVqjHRgWPj+xr&#10;Epp9G7LbGP99VxB6HGbmGyYrJtOJkQbXWlawWkYgiCurW64VHA+7xRaE88gaO8uk4EoOivxhlmGq&#10;7YW/aCx9LQKEXYoKGu/7VEpXNWTQLW1PHLxvOxj0QQ611ANeAtx08imKNtJgy2GhwZ7eGqp+yl+j&#10;IGHS/XofPzvpknNJH6fkvTop9TifXl9AeJr8f/je/tQK4nUSw+1NeAI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k+rPEAAAA3QAAAA8AAAAAAAAAAAAAAAAAmAIAAGRycy9k&#10;b3ducmV2LnhtbFBLBQYAAAAABAAEAPUAAACJAwAAAAA=&#10;" path="m,297l402,r,4l,301r,-4xe" fillcolor="#7e6400" stroked="f">
                        <v:path arrowok="t" o:connecttype="custom" o:connectlocs="0,148;201,0;201,2;0,150;0,148" o:connectangles="0,0,0,0,0"/>
                      </v:shape>
                      <v:shape id="Freeform 3727" o:spid="_x0000_s5228" style="position:absolute;left:4470;top:84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NccA&#10;AADdAAAADwAAAGRycy9kb3ducmV2LnhtbESPQWvCQBSE74X+h+UJvTUbpbYSsxGrFAQPoq0Hb4/s&#10;a5Im+zZktyb6612h0OMwM98w6WIwjThT5yrLCsZRDII4t7riQsHX58fzDITzyBoby6TgQg4W2eND&#10;iom2Pe/pfPCFCBB2CSoovW8TKV1ekkEX2ZY4eN+2M+iD7AqpO+wD3DRyEsev0mDFYaHEllYl5fXh&#10;1yjg2e5a8w9OqstpWRfv62O/lUelnkbDcg7C0+D/w3/tjVbwMn2bwv1NeAIy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PjXHAAAA3QAAAA8AAAAAAAAAAAAAAAAAmAIAAGRy&#10;cy9kb3ducmV2LnhtbFBLBQYAAAAABAAEAPUAAACMAwAAAAA=&#10;" path="m,297l402,r,4l,301r,-4xe" fillcolor="#7d6300" stroked="f">
                        <v:path arrowok="t" o:connecttype="custom" o:connectlocs="0,148;201,0;201,2;0,150;0,148" o:connectangles="0,0,0,0,0"/>
                      </v:shape>
                      <v:shape id="Freeform 3728" o:spid="_x0000_s5229" style="position:absolute;left:4470;top:8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TSL8cA&#10;AADdAAAADwAAAGRycy9kb3ducmV2LnhtbESPQWsCMRSE74X+h/AK3mq2xdV2a5RSkJaCorb0/Nw8&#10;N4vJy7pJdf33RhA8DjPzDTOeds6KA7Wh9qzgqZ+BIC69rrlS8Psze3wBESKyRuuZFJwowHRyfzfG&#10;Qvsjr+iwjpVIEA4FKjAxNoWUoTTkMPR9Q5y8rW8dxiTbSuoWjwnurHzOsqF0WHNaMNjQh6Fyt/53&#10;Cl4XO5vb+eZvuVnmZr7f7merz2+leg/d+xuISF28ha/tL61gkI+GcHmTnoCcn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E0i/HAAAA3QAAAA8AAAAAAAAAAAAAAAAAmAIAAGRy&#10;cy9kb3ducmV2LnhtbFBLBQYAAAAABAAEAPUAAACMAwAAAAA=&#10;" path="m,297l402,r,4l,301r,-4xe" fillcolor="#7c6300" stroked="f">
                        <v:path arrowok="t" o:connecttype="custom" o:connectlocs="0,148;201,0;201,2;0,150;0,148" o:connectangles="0,0,0,0,0"/>
                      </v:shape>
                      <v:shape id="Freeform 3729" o:spid="_x0000_s5230" style="position:absolute;left:4470;top:84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AwEsUA&#10;AADdAAAADwAAAGRycy9kb3ducmV2LnhtbESP3WqDQBSE7wt9h+UUelOa1dKaYrKRIg2Kd/l5gIN7&#10;olL3rLhbNW/fDQR6OczMN8w2W0wvJhpdZ1lBvIpAENdWd9woOJ/2r58gnEfW2FsmBVdykO0eH7aY&#10;ajvzgaajb0SAsEtRQev9kErp6pYMupUdiIN3saNBH+TYSD3iHOCml29RlEiDHYeFFgfKW6p/jr9G&#10;QV5U80vcnb/zqChkXeoK3ZQo9fy0fG1AeFr8f/jeLrWC94/1Gm5vwhOQu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kDASxQAAAN0AAAAPAAAAAAAAAAAAAAAAAJgCAABkcnMv&#10;ZG93bnJldi54bWxQSwUGAAAAAAQABAD1AAAAigMAAAAA&#10;" path="m,297l402,r,4l,300r,-3xe" fillcolor="#7c6200" stroked="f">
                        <v:path arrowok="t" o:connecttype="custom" o:connectlocs="0,149;201,0;201,2;0,150;0,149" o:connectangles="0,0,0,0,0"/>
                      </v:shape>
                      <v:shape id="Freeform 3730" o:spid="_x0000_s5231" style="position:absolute;left:4470;top:850;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Fj78UA&#10;AADdAAAADwAAAGRycy9kb3ducmV2LnhtbERPTWvCQBC9F/wPywheSrOx2JpGVwlBS0F6qPHibZod&#10;k9DsbMiuMf777qHQ4+N9r7ejacVAvWssK5hHMQji0uqGKwWnYv+UgHAeWWNrmRTcycF2M3lYY6rt&#10;jb9oOPpKhBB2KSqove9SKV1Zk0EX2Y44cBfbG/QB9pXUPd5CuGnlcxy/SoMNh4YaO8prKn+OV6Pg&#10;e/de8OMyP5e7/edbNhQ4PySo1Gw6ZisQnkb/L/5zf2gFi5dlmBvehCc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IWPvxQAAAN0AAAAPAAAAAAAAAAAAAAAAAJgCAABkcnMv&#10;ZG93bnJldi54bWxQSwUGAAAAAAQABAD1AAAAigMAAAAA&#10;" path="m,296l402,r,5l,302r,-6xe" fillcolor="#7b6200" stroked="f">
                        <v:path arrowok="t" o:connecttype="custom" o:connectlocs="0,148;201,0;201,3;0,151;0,148" o:connectangles="0,0,0,0,0"/>
                      </v:shape>
                      <v:shape id="Freeform 3731" o:spid="_x0000_s5232" style="position:absolute;left:4470;top:85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4Y28gA&#10;AADdAAAADwAAAGRycy9kb3ducmV2LnhtbESPQWvCQBSE7wX/w/IK3nRTsVpTVxFLQehBqsXg7TX7&#10;TILZt2l2axJ/vSsUehxm5htmvmxNKS5Uu8KygqdhBII4tbrgTMHX/n3wAsJ5ZI2lZVLQkYPlovcw&#10;x1jbhj/psvOZCBB2MSrIva9iKV2ak0E3tBVx8E62NuiDrDOpa2wC3JRyFEUTabDgsJBjReuc0vPu&#10;1ygw22NyPCXJ6vC9LroKP94mP+erUv3HdvUKwlPr/8N/7Y1WMH6ezuD+JjwBub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jhjbyAAAAN0AAAAPAAAAAAAAAAAAAAAAAJgCAABk&#10;cnMvZG93bnJldi54bWxQSwUGAAAAAAQABAD1AAAAjQMAAAAA&#10;" path="m,297l402,r,4l,301r,-4xe" fillcolor="#7a6100" stroked="f">
                        <v:path arrowok="t" o:connecttype="custom" o:connectlocs="0,148;201,0;201,2;0,150;0,148" o:connectangles="0,0,0,0,0"/>
                      </v:shape>
                      <v:shape id="Freeform 3732" o:spid="_x0000_s5233" style="position:absolute;left:4470;top:85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HBYcUA&#10;AADdAAAADwAAAGRycy9kb3ducmV2LnhtbERPTWvCQBC9F/wPywjedFOpIqmrBEUo9FBqS4O3aXZM&#10;QrKzMbuaxF/fPQg9Pt73etubWtyodaVlBc+zCARxZnXJuYLvr8N0BcJ5ZI21ZVIwkIPtZvS0xljb&#10;jj/pdvS5CCHsYlRQeN/EUrqsIINuZhviwJ1ta9AH2OZSt9iFcFPLeRQtpcGSQ0OBDe0Kyqrj1Sgw&#10;H6f0dE7T5Od3Vw4Nvu+Xl+qu1GTcJ68gPPX+X/xwv2kFL4tV2B/ehCc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YcFhxQAAAN0AAAAPAAAAAAAAAAAAAAAAAJgCAABkcnMv&#10;ZG93bnJldi54bWxQSwUGAAAAAAQABAD1AAAAigMAAAAA&#10;" path="m,297l402,r,4l,301r,-4xe" fillcolor="#7a6100" stroked="f">
                        <v:path arrowok="t" o:connecttype="custom" o:connectlocs="0,148;201,0;201,2;0,150;0,148" o:connectangles="0,0,0,0,0"/>
                      </v:shape>
                      <v:shape id="Freeform 3733" o:spid="_x0000_s5234" style="position:absolute;left:4470;top:85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AZ9sYA&#10;AADdAAAADwAAAGRycy9kb3ducmV2LnhtbESPT2vCQBTE7wW/w/IEb3Wj+Dd1lVIUCx5KUqEeH9ln&#10;sjT7NmRXjd++Kwg9DjPzG2a16WwtrtR641jBaJiAIC6cNlwqOH7vXhcgfEDWWDsmBXfysFn3XlaY&#10;anfjjK55KEWEsE9RQRVCk0rpi4os+qFriKN3dq3FEGVbSt3iLcJtLcdJMpMWDceFChv6qKj4zS9W&#10;wWFs5j/n+TSr9babnL6We30sWalBv3t/AxGoC//hZ/tTK5hMFyN4vI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mAZ9sYAAADdAAAADwAAAAAAAAAAAAAAAACYAgAAZHJz&#10;L2Rvd25yZXYueG1sUEsFBgAAAAAEAAQA9QAAAIsDAAAAAA==&#10;" path="m,297l402,r,4l,301r,-4xe" fillcolor="#796000" stroked="f">
                        <v:path arrowok="t" o:connecttype="custom" o:connectlocs="0,148;201,0;201,2;0,150;0,148" o:connectangles="0,0,0,0,0"/>
                      </v:shape>
                      <v:shape id="Freeform 3734" o:spid="_x0000_s5235" style="position:absolute;left:4470;top:8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KHgcUA&#10;AADdAAAADwAAAGRycy9kb3ducmV2LnhtbESPS4vCQBCE74L/YWhhbzox+IyOIrLLCh7EB+ixybRJ&#10;MNMTMrOa/feOIHgsquorar5sTCnuVLvCsoJ+LwJBnFpdcKbgdPzpTkA4j6yxtEwK/snBctFuzTHR&#10;9sF7uh98JgKEXYIKcu+rREqX5mTQ9WxFHLyrrQ36IOtM6hofAW5KGUfRSBosOCzkWNE6p/R2+DMK&#10;tnExPl/Hw32pv5vBZTf91aeMlfrqNKsZCE+N/4Tf7Y1WMBhOYni9CU9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soeBxQAAAN0AAAAPAAAAAAAAAAAAAAAAAJgCAABkcnMv&#10;ZG93bnJldi54bWxQSwUGAAAAAAQABAD1AAAAigMAAAAA&#10;" path="m,297l402,r,4l,301r,-4xe" fillcolor="#796000" stroked="f">
                        <v:path arrowok="t" o:connecttype="custom" o:connectlocs="0,148;201,0;201,2;0,150;0,148" o:connectangles="0,0,0,0,0"/>
                      </v:shape>
                      <v:shape id="Freeform 3735" o:spid="_x0000_s5236" style="position:absolute;left:4470;top:86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SS8UA&#10;AADdAAAADwAAAGRycy9kb3ducmV2LnhtbESPQWsCMRSE70L/Q3gFb5ptbWXZGkVaBE9CVZDeHsnr&#10;7trNy5JEjf76plDwOMzMN8xskWwnzuRD61jB07gAQaydablWsN+tRiWIEJENdo5JwZUCLOYPgxlW&#10;xl34k87bWIsM4VChgibGvpIy6IYshrHribP37bzFmKWvpfF4yXDbyeeimEqLLeeFBnt6b0j/bE9W&#10;gfbl4ZCm8mvdb3Rafuxu16M9KjV8TMs3EJFSvIf/22uj4OW1nMDfm/wE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pxJLxQAAAN0AAAAPAAAAAAAAAAAAAAAAAJgCAABkcnMv&#10;ZG93bnJldi54bWxQSwUGAAAAAAQABAD1AAAAigMAAAAA&#10;" path="m,297l402,r,6l,303r,-6xe" fillcolor="#786000" stroked="f">
                        <v:path arrowok="t" o:connecttype="custom" o:connectlocs="0,149;201,0;201,3;0,152;0,149" o:connectangles="0,0,0,0,0"/>
                      </v:shape>
                      <v:shape id="Freeform 3736" o:spid="_x0000_s5237" style="position:absolute;left:4470;top:86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w178UA&#10;AADdAAAADwAAAGRycy9kb3ducmV2LnhtbESPQWsCMRSE70L/Q3iF3jRRrOhqdhFLradCVfT62Dw3&#10;i5uXZZPqtr++KRR6HGbmG2ZV9K4RN+pC7VnDeKRAEJfe1FxpOB5eh3MQISIbbDyThi8KUOQPgxVm&#10;xt/5g277WIkE4ZChBhtjm0kZSksOw8i3xMm7+M5hTLKrpOnwnuCukROlZtJhzWnBYksbS+V1/+k0&#10;lDO2ar09q5dvv7CnbRy/794arZ8e+/USRKQ+/of/2jujYfo8n8Lvm/Q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fDXvxQAAAN0AAAAPAAAAAAAAAAAAAAAAAJgCAABkcnMv&#10;ZG93bnJldi54bWxQSwUGAAAAAAQABAD1AAAAigMAAAAA&#10;" path="m,297l402,r,4l,301r,-4xe" fillcolor="#785f00" stroked="f">
                        <v:path arrowok="t" o:connecttype="custom" o:connectlocs="0,149;201,0;201,2;0,151;0,149" o:connectangles="0,0,0,0,0"/>
                      </v:shape>
                      <v:shape id="Freeform 3737" o:spid="_x0000_s5238" style="position:absolute;left:4470;top:86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CSsUA&#10;AADdAAAADwAAAGRycy9kb3ducmV2LnhtbESPQWvCQBSE7wX/w/IEL6KbFiMSXUWEFvFmWvD6zD6T&#10;aPbtNruN8d+7hUKPw8x8w6w2vWlER62vLSt4nSYgiAuray4VfH2+TxYgfEDW2FgmBQ/ysFkPXlaY&#10;aXvnI3V5KEWEsM9QQRWCy6T0RUUG/dQ64uhdbGswRNmWUrd4j3DTyLckmUuDNceFCh3tKipu+Y9R&#10;0I2Ph/I63p3cKf247t15ns/wW6nRsN8uQQTqw3/4r73XCmbpIoXfN/EJyP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XYJKxQAAAN0AAAAPAAAAAAAAAAAAAAAAAJgCAABkcnMv&#10;ZG93bnJldi54bWxQSwUGAAAAAAQABAD1AAAAigMAAAAA&#10;" path="m,297l402,r,4l,300r,-3xe" fillcolor="#775f00" stroked="f">
                        <v:path arrowok="t" o:connecttype="custom" o:connectlocs="0,149;201,0;201,2;0,151;0,149" o:connectangles="0,0,0,0,0"/>
                      </v:shape>
                      <v:shape id="Freeform 3738" o:spid="_x0000_s5239" style="position:absolute;left:4470;top:86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8cPcUA&#10;AADdAAAADwAAAGRycy9kb3ducmV2LnhtbESPQWvCQBSE7wX/w/IKvYhuFA2SuooIivRmWvD6zL4m&#10;sdm3a3aN6b/vCkKPw8x8wyzXvWlER62vLSuYjBMQxIXVNZcKvj53owUIH5A1NpZJwS95WK8GL0vM&#10;tL3zkbo8lCJC2GeooArBZVL6oiKDfmwdcfS+bWswRNmWUrd4j3DTyGmSpNJgzXGhQkfbioqf/GYU&#10;dMPjR3kZbk/uNN9fDu6c5jO8KvX22m/eQQTqw3/42T5oBbP5IoXHm/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jxw9xQAAAN0AAAAPAAAAAAAAAAAAAAAAAJgCAABkcnMv&#10;ZG93bnJldi54bWxQSwUGAAAAAAQABAD1AAAAigMAAAAA&#10;" path="m,296l402,r,3l,300r,-4xe" fillcolor="#775f00" stroked="f">
                        <v:path arrowok="t" o:connecttype="custom" o:connectlocs="0,149;201,0;201,2;0,151;0,149" o:connectangles="0,0,0,0,0"/>
                      </v:shape>
                      <v:shape id="Freeform 3739" o:spid="_x0000_s5240" style="position:absolute;left:4470;top:869;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fCZ8UA&#10;AADdAAAADwAAAGRycy9kb3ducmV2LnhtbESPQWvCQBSE70L/w/IK3symJdU0dZUiCNqDUC2eH9nX&#10;bGj2bciuJvHXdwtCj8PMfMMs14NtxJU6XztW8JSkIIhLp2uuFHydtrMchA/IGhvHpGAkD+vVw2SJ&#10;hXY9f9L1GCoRIewLVGBCaAspfWnIok9cSxy9b9dZDFF2ldQd9hFuG/mcpnNpsea4YLCljaHy53ix&#10;Cs7nVxvsxSww84fTsP/AfrzNlZo+Du9vIAIN4T98b++0guwlX8D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98JnxQAAAN0AAAAPAAAAAAAAAAAAAAAAAJgCAABkcnMv&#10;ZG93bnJldi54bWxQSwUGAAAAAAQABAD1AAAAigMAAAAA&#10;" path="m,297l402,r,6l,303r,-6xe" fillcolor="#765e00" stroked="f">
                        <v:path arrowok="t" o:connecttype="custom" o:connectlocs="0,149;201,0;201,3;0,152;0,149" o:connectangles="0,0,0,0,0"/>
                      </v:shape>
                      <v:shape id="Freeform 3740" o:spid="_x0000_s5241" style="position:absolute;left:4470;top:872;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r5cMA&#10;AADdAAAADwAAAGRycy9kb3ducmV2LnhtbERPW2vCMBR+F/wP4Qx803RjG6UzyrAOZD55oXs9NMem&#10;rDnpkqjdfr15GPj48d3ny8F24kI+tI4VPM4yEMS10y03Co6Hj2kOIkRkjZ1jUvBLAZaL8WiOhXZX&#10;3tFlHxuRQjgUqMDE2BdShtqQxTBzPXHiTs5bjAn6RmqP1xRuO/mUZa/SYsupwWBPK0P19/5sFfTI&#10;p926+ip/ys+qLP9ag1s5KDV5GN7fQEQa4l38795oBc8veZqb3qQn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Ir5cMAAADdAAAADwAAAAAAAAAAAAAAAACYAgAAZHJzL2Rv&#10;d25yZXYueG1sUEsFBgAAAAAEAAQA9QAAAIgDAAAAAA==&#10;" path="m,297l402,r,4l,301r,-4xe" fillcolor="#765e00" stroked="f">
                        <v:path arrowok="t" o:connecttype="custom" o:connectlocs="0,149;201,0;201,2;0,151;0,149" o:connectangles="0,0,0,0,0"/>
                      </v:shape>
                      <v:shape id="Freeform 3741" o:spid="_x0000_s5242" style="position:absolute;left:4470;top:87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6OfsUA&#10;AADdAAAADwAAAGRycy9kb3ducmV2LnhtbESPQWvCQBSE7wX/w/KE3uqmUouNbkRMC8We1KLXR/Yl&#10;G5p9G7Nbjf76bkHwOMzMN8x80dtGnKjztWMFz6MEBHHhdM2Vgu/dx9MUhA/IGhvHpOBCHhbZ4GGO&#10;qXZn3tBpGyoRIexTVGBCaFMpfWHIoh+5ljh6pesshii7SuoOzxFuGzlOkldpsea4YLCllaHiZ/tr&#10;FbTI5eZ9f8iP+Xqf59fa4JfslXoc9ssZiEB9uIdv7U+t4GUyfYP/N/EJy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jo5+xQAAAN0AAAAPAAAAAAAAAAAAAAAAAJgCAABkcnMv&#10;ZG93bnJldi54bWxQSwUGAAAAAAQABAD1AAAAigMAAAAA&#10;" path="m,297l402,r,4l,301r,-4xe" fillcolor="#765e00" stroked="f">
                        <v:path arrowok="t" o:connecttype="custom" o:connectlocs="0,148;201,0;201,2;0,150;0,148" o:connectangles="0,0,0,0,0"/>
                      </v:shape>
                      <v:shape id="Freeform 3742" o:spid="_x0000_s5243" style="position:absolute;left:4470;top:876;width:201;height:148;visibility:visible;mso-wrap-style:square;v-text-anchor:top" coordsize="402,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uSpMQA&#10;AADdAAAADwAAAGRycy9kb3ducmV2LnhtbERPTWvCQBC9C/6HZYRepG6U2mp0FbEIgiI0ttjjNDsm&#10;wexsyG5N/PfuQfD4eN/zZWtKcaXaFZYVDAcRCOLU6oIzBd/HzesEhPPIGkvLpOBGDpaLbmeOsbYN&#10;f9E18ZkIIexiVJB7X8VSujQng25gK+LAnW1t0AdYZ1LX2IRwU8pRFL1LgwWHhhwrWueUXpJ/o2Df&#10;//yd/PFBn47tj9+dph/NcLNT6qXXrmYgPLX+KX64t1rB23ga9oc34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rkqTEAAAA3QAAAA8AAAAAAAAAAAAAAAAAmAIAAGRycy9k&#10;b3ducmV2LnhtbFBLBQYAAAAABAAEAPUAAACJAwAAAAA=&#10;" path="m,297l402,r,l,297xe" fillcolor="#765e00" stroked="f">
                        <v:path arrowok="t" o:connecttype="custom" o:connectlocs="0,148;201,0;201,0;0,148" o:connectangles="0,0,0,0"/>
                      </v:shape>
                      <v:shape id="Freeform 3743" o:spid="_x0000_s5244" style="position:absolute;left:4471;top:730;width:199;height:146;visibility:visible;mso-wrap-style:square;v-text-anchor:top" coordsize="398,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WS4scA&#10;AADdAAAADwAAAGRycy9kb3ducmV2LnhtbESPQWvCQBSE74L/YXmF3nSj1KKpq4hYbClajPb+yL4m&#10;0ezbNLsm8d+7hUKPw8x8w8yXnSlFQ7UrLCsYDSMQxKnVBWcKTsfXwRSE88gaS8uk4EYOlot+b46x&#10;ti0fqEl8JgKEXYwKcu+rWEqX5mTQDW1FHLxvWxv0QdaZ1DW2AW5KOY6iZ2mw4LCQY0XrnNJLcjUK&#10;fs6797axn4dE7z9um6/J5VpuT0o9PnSrFxCeOv8f/mu/aQVPk9kIft+EJy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l1kuLHAAAA3QAAAA8AAAAAAAAAAAAAAAAAmAIAAGRy&#10;cy9kb3ducmV2LnhtbFBLBQYAAAAABAAEAPUAAACMAwAAAAA=&#10;" path="m391,60l377,39,356,21,328,8,297,2,262,,225,4,186,14,145,29,107,49,74,72,47,99,25,126,10,153,2,180,,194r2,14l4,221r4,12l22,256r21,16l70,285r32,6l137,293r37,-4l213,279r41,-15l291,245r33,-24l352,196r21,-27l389,140r8,-27l398,99r,-14l395,72,391,60xe" fillcolor="#765e00" strokecolor="white" strokeweight="0">
                        <v:path arrowok="t" o:connecttype="custom" o:connectlocs="196,30;189,19;178,10;164,4;149,1;131,0;113,2;93,7;73,14;54,24;37,36;24,49;13,63;5,76;1,90;0,97;1,104;2,110;4,116;11,128;22,136;35,142;51,145;69,146;87,144;107,139;127,132;146,122;162,110;176,98;187,84;195,70;199,56;199,49;199,42;198,36;196,30" o:connectangles="0,0,0,0,0,0,0,0,0,0,0,0,0,0,0,0,0,0,0,0,0,0,0,0,0,0,0,0,0,0,0,0,0,0,0,0,0"/>
                      </v:shape>
                      <v:shape id="Freeform 3744" o:spid="_x0000_s5245" style="position:absolute;left:4471;top:730;width:199;height:146;visibility:visible;mso-wrap-style:square;v-text-anchor:top" coordsize="398,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ZJZccA&#10;AADdAAAADwAAAGRycy9kb3ducmV2LnhtbESPS4vCQBCE7wv+h6GFva0THxs06ygirOhhBV+wxybT&#10;JsFMT8iMGv31jiB4LKq+Kmo8bUwpLlS7wrKCbicCQZxaXXCmYL/7/RqCcB5ZY2mZFNzIwXTS+hhj&#10;ou2VN3TZ+kyEEnYJKsi9rxIpXZqTQdexFXHwjrY26IOsM6lrvIZyU8peFMXSYMFhIceK5jmlp+3Z&#10;KBisqni4XvT/7gMZr+b9zf3/MNop9dluZj8gPDX+HX7RSx2471EPnm/CE5CT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GSWXHAAAA3QAAAA8AAAAAAAAAAAAAAAAAmAIAAGRy&#10;cy9kb3ducmV2LnhtbFBLBQYAAAAABAAEAPUAAACMAwAAAAA=&#10;" path="m391,60l377,39,356,21,328,8,297,2,262,,225,4,186,14,145,29,107,49,74,72,47,99,25,126,10,153,2,180,,194r2,14l4,221r4,12l22,256r21,16l70,285r32,6l137,293r37,-4l213,279r41,-15l291,245r33,-24l352,196r21,-27l389,140r8,-27l398,99r,-14l395,72,391,60xe" fillcolor="black" stroked="f">
                        <v:path arrowok="t" o:connecttype="custom" o:connectlocs="196,30;189,19;178,10;164,4;149,1;131,0;113,2;93,7;73,14;54,24;37,36;24,49;13,63;5,76;1,90;0,97;1,104;2,110;4,116;11,128;22,136;35,142;51,145;69,146;87,144;107,139;127,132;146,122;162,110;176,98;187,84;195,70;199,56;199,49;199,42;198,36;196,30" o:connectangles="0,0,0,0,0,0,0,0,0,0,0,0,0,0,0,0,0,0,0,0,0,0,0,0,0,0,0,0,0,0,0,0,0,0,0,0,0"/>
                      </v:shape>
                      <v:shape id="Freeform 3745" o:spid="_x0000_s5246" style="position:absolute;left:4470;top:57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SlZsgA&#10;AADdAAAADwAAAGRycy9kb3ducmV2LnhtbESPUUvDQBCE3wX/w7GCb/Zi04qmvRYtLRUFxbS0r0tu&#10;TYK5vZDbtvHf9wqCj8PMfMNM571r1JG6UHs2cD9IQBEX3tZcGthuVnePoIIgW2w8k4FfCjCfXV9N&#10;MbP+xF90zKVUEcIhQwOVSJtpHYqKHIaBb4mj9+07hxJlV2rb4SnCXaOHSfKgHdYcFypsaVFR8ZMf&#10;nIFU9OrzLX/frV/SrSw+Rvvh8rA25vamf56AEurlP/zXfrUGRuOnFC5v4hPQszM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mxKVmyAAAAN0AAAAPAAAAAAAAAAAAAAAAAJgCAABk&#10;cnMvZG93bnJldi54bWxQSwUGAAAAAAQABAD1AAAAjQMAAAAA&#10;" path="m,297l402,r,4l,301r,-4xe" fillcolor="#fc0" stroked="f">
                        <v:path arrowok="t" o:connecttype="custom" o:connectlocs="0,149;201,0;201,2;0,151;0,149" o:connectangles="0,0,0,0,0"/>
                      </v:shape>
                      <v:shape id="Freeform 3746" o:spid="_x0000_s5247" style="position:absolute;left:4470;top:58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XussUA&#10;AADdAAAADwAAAGRycy9kb3ducmV2LnhtbESPT2sCMRTE7wW/Q3iCt5r139JujSKF0np09eDxsXnd&#10;rG5eliTqtp/eFAoeh5n5DbNc97YVV/KhcaxgMs5AEFdON1wrOOw/nl9AhIissXVMCn4owHo1eFpi&#10;od2Nd3QtYy0ShEOBCkyMXSFlqAxZDGPXESfv23mLMUlfS+3xluC2ldMsy6XFhtOCwY7eDVXn8mIV&#10;nH4rLnM++cXMHHfbiznIzzxTajTsN28gIvXxEf5vf2kF88XrHP7e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Ve6yxQAAAN0AAAAPAAAAAAAAAAAAAAAAAJgCAABkcnMv&#10;ZG93bnJldi54bWxQSwUGAAAAAAQABAD1AAAAigMAAAAA&#10;" path="m,297l402,r,4l,301r,-4xe" fillcolor="#fecb00" stroked="f">
                        <v:path arrowok="t" o:connecttype="custom" o:connectlocs="0,148;201,0;201,2;0,150;0,148" o:connectangles="0,0,0,0,0"/>
                      </v:shape>
                      <v:shape id="Freeform 3747" o:spid="_x0000_s5248" style="position:absolute;left:4470;top:58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TNL8YA&#10;AADdAAAADwAAAGRycy9kb3ducmV2LnhtbESPQWvCQBSE74L/YXmCt7pRjNjUVSSlpWAFTaXnR/aZ&#10;RLNvQ3bV+O+7QsHjMDPfMItVZ2pxpdZVlhWMRxEI4tzqigsFh5+PlzkI55E11pZJwZ0crJb93gIT&#10;bW+8p2vmCxEg7BJUUHrfJFK6vCSDbmQb4uAdbWvQB9kWUrd4C3BTy0kUzaTBisNCiQ2lJeXn7GIU&#10;nLPvyzH93W527zT+jNPDqZPZSanhoFu/gfDU+Wf4v/2lFUzj1xgeb8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TNL8YAAADdAAAADwAAAAAAAAAAAAAAAACYAgAAZHJz&#10;L2Rvd25yZXYueG1sUEsFBgAAAAAEAAQA9QAAAIsDAAAAAA==&#10;" path="m,297l402,r,6l,303r,-6xe" fillcolor="#fecb00" stroked="f">
                        <v:path arrowok="t" o:connecttype="custom" o:connectlocs="0,148;201,0;201,3;0,151;0,148" o:connectangles="0,0,0,0,0"/>
                      </v:shape>
                      <v:shape id="Freeform 3748" o:spid="_x0000_s5249" style="position:absolute;left:4470;top:58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vVXsQA&#10;AADdAAAADwAAAGRycy9kb3ducmV2LnhtbESPQWsCMRSE7wX/Q3iCt5q11kVXo0hBbI9uPXh8bJ6b&#10;1c3LkkTd9tc3hUKPw8x8w6w2vW3FnXxoHCuYjDMQxJXTDdcKjp+75zmIEJE1to5JwRcF2KwHTyss&#10;tHvwge5lrEWCcChQgYmxK6QMlSGLYew64uSdnbcYk/S11B4fCW5b+ZJlubTYcFow2NGboepa3qyC&#10;y3fFZc4XP5ua0+HjZo5yn2dKjYb9dgkiUh//w3/td63gdbbI4fdNe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L1V7EAAAA3QAAAA8AAAAAAAAAAAAAAAAAmAIAAGRycy9k&#10;b3ducmV2LnhtbFBLBQYAAAAABAAEAPUAAACJAwAAAAA=&#10;" path="m,297l402,r,4l,301r,-4xe" fillcolor="#fecb00" stroked="f">
                        <v:path arrowok="t" o:connecttype="custom" o:connectlocs="0,148;201,0;201,2;0,150;0,148" o:connectangles="0,0,0,0,0"/>
                      </v:shape>
                      <v:shape id="Freeform 3749" o:spid="_x0000_s5250" style="position:absolute;left:4470;top:5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dwxcUA&#10;AADdAAAADwAAAGRycy9kb3ducmV2LnhtbESPQWsCMRSE7wX/Q3hCbzWr1VW3RpFCaXt068HjY/O6&#10;Wd28LEnUrb++KQg9DjPzDbPa9LYVF/KhcaxgPMpAEFdON1wr2H+9PS1AhIissXVMCn4owGY9eFhh&#10;od2Vd3QpYy0ShEOBCkyMXSFlqAxZDCPXESfv23mLMUlfS+3xmuC2lZMsy6XFhtOCwY5eDVWn8mwV&#10;HG8Vlzkf/ezZHHafZ7OX73mm1OOw376AiNTH//C9/aEVTGfLOfy9S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h3DFxQAAAN0AAAAPAAAAAAAAAAAAAAAAAJgCAABkcnMv&#10;ZG93bnJldi54bWxQSwUGAAAAAAQABAD1AAAAigMAAAAA&#10;" path="m,297l402,r,4l,301r,-4xe" fillcolor="#fecb00" stroked="f">
                        <v:path arrowok="t" o:connecttype="custom" o:connectlocs="0,148;201,0;201,2;0,150;0,148" o:connectangles="0,0,0,0,0"/>
                      </v:shape>
                      <v:shape id="Freeform 3750" o:spid="_x0000_s5251" style="position:absolute;left:4470;top:590;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2eksIA&#10;AADdAAAADwAAAGRycy9kb3ducmV2LnhtbERPTYvCMBC9L/gfwgjeNFXU1WoUERU9KKyKu8ehGdti&#10;MylN1PrvzUHY4+N9T+e1KcSDKpdbVtDtRCCIE6tzThWcT+v2CITzyBoLy6TgRQ7ms8bXFGNtn/xD&#10;j6NPRQhhF6OCzPsyltIlGRl0HVsSB+5qK4M+wCqVusJnCDeF7EXRUBrMOTRkWNIyo+R2vBsFg7z7&#10;vd+4i/xd73s7XJ37B3P/U6rVrBcTEJ5q/y/+uLdaQX8wDnPDm/AE5O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vZ6SwgAAAN0AAAAPAAAAAAAAAAAAAAAAAJgCAABkcnMvZG93&#10;bnJldi54bWxQSwUGAAAAAAQABAD1AAAAhwMAAAAA&#10;" path="m,297l402,r,4l,300r,-3xe" fillcolor="#fdcb00" stroked="f">
                        <v:path arrowok="t" o:connecttype="custom" o:connectlocs="0,149;201,0;201,2;0,150;0,149" o:connectangles="0,0,0,0,0"/>
                      </v:shape>
                      <v:shape id="Freeform 3751" o:spid="_x0000_s5252" style="position:absolute;left:4470;top:59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bL1cYA&#10;AADdAAAADwAAAGRycy9kb3ducmV2LnhtbESPT4vCMBTE74LfITzBm6b7x6VWo7grC1LxsCqCt0fz&#10;tq02L6WJ2v32G0HwOMzMb5jpvDWVuFLjSssKXoYRCOLM6pJzBfvd9yAG4TyyxsoyKfgjB/NZtzPF&#10;RNsb/9B163MRIOwSVFB4XydSuqwgg25oa+Lg/drGoA+yyaVu8BbgppKvUfQhDZYcFgqs6aug7Ly9&#10;GAXpcR2f+O2y2h82aV5KWn7a9KRUv9cuJiA8tf4ZfrRXWsH7aDyG+5vwBOTs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bL1cYAAADdAAAADwAAAAAAAAAAAAAAAACYAgAAZHJz&#10;L2Rvd25yZXYueG1sUEsFBgAAAAAEAAQA9QAAAIsDAAAAAA==&#10;" path="m,296l402,r,5l,302r,-6xe" fillcolor="#fdca00" stroked="f">
                        <v:path arrowok="t" o:connecttype="custom" o:connectlocs="0,148;201,0;201,3;0,151;0,148" o:connectangles="0,0,0,0,0"/>
                      </v:shape>
                      <v:shape id="Freeform 3752" o:spid="_x0000_s5253" style="position:absolute;left:4470;top:5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OUzMEA&#10;AADdAAAADwAAAGRycy9kb3ducmV2LnhtbERPTYvCMBC9C/6HMMLebKpokWoUUZQ9eLEq4m1oxrbY&#10;TEoTtfvvNwfB4+N9L1adqcWLWldZVjCKYhDEudUVFwrOp91wBsJ5ZI21ZVLwRw5Wy35vgam2bz7S&#10;K/OFCCHsUlRQet+kUrq8JIMusg1x4O62NegDbAupW3yHcFPLcRwn0mDFoaHEhjYl5Y/saRRsL8cx&#10;P2QzOtR5lUz31+yW8Uapn0G3noPw1Pmv+OP+1QomSRz2hzfhCc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zlMzBAAAA3QAAAA8AAAAAAAAAAAAAAAAAmAIAAGRycy9kb3du&#10;cmV2LnhtbFBLBQYAAAAABAAEAPUAAACGAwAAAAA=&#10;" path="m,297l402,r,4l,301r,-4xe" fillcolor="#fdca00" stroked="f">
                        <v:path arrowok="t" o:connecttype="custom" o:connectlocs="0,148;201,0;201,2;0,150;0,148" o:connectangles="0,0,0,0,0"/>
                      </v:shape>
                      <v:shape id="Freeform 3753" o:spid="_x0000_s5254" style="position:absolute;left:4470;top:59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8xV8YA&#10;AADdAAAADwAAAGRycy9kb3ducmV2LnhtbESPQWvCQBSE7wX/w/IEb3UTsUHSbKQoFg+9GBXp7ZF9&#10;TYLZtyG7TeK/7xYKPQ4z8w2TbSfTioF611hWEC8jEMSl1Q1XCi7nw/MGhPPIGlvLpOBBDrb57CnD&#10;VNuRTzQUvhIBwi5FBbX3XSqlK2sy6Ja2Iw7el+0N+iD7SuoexwA3rVxFUSINNhwWauxoV1N5L76N&#10;gv31tOK77OKPtmySl/db8VnwTqnFfHp7BeFp8v/hv/ZRK1gnUQy/b8ITk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f8xV8YAAADdAAAADwAAAAAAAAAAAAAAAACYAgAAZHJz&#10;L2Rvd25yZXYueG1sUEsFBgAAAAAEAAQA9QAAAIsDAAAAAA==&#10;" path="m,297l402,r,4l,301r,-4xe" fillcolor="#fdca00" stroked="f">
                        <v:path arrowok="t" o:connecttype="custom" o:connectlocs="0,148;201,0;201,2;0,150;0,148" o:connectangles="0,0,0,0,0"/>
                      </v:shape>
                      <v:shape id="Freeform 3754" o:spid="_x0000_s5255" style="position:absolute;left:4470;top:59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2vIMYA&#10;AADdAAAADwAAAGRycy9kb3ducmV2LnhtbESPQWuDQBSE74X8h+UFeqtrpJFgXUNJaeghl5iU0tvD&#10;fVWJ+1bcjdp/nw0Uehxm5hsm386mEyMNrrWsYBXFIIgrq1uuFZxP708bEM4ja+wsk4JfcrAtFg85&#10;ZtpOfKSx9LUIEHYZKmi87zMpXdWQQRfZnjh4P3Yw6IMcaqkHnALcdDKJ41QabDksNNjTrqHqUl6N&#10;grfPY8IX2a8OXdWm6/1X+V3yTqnH5fz6AsLT7P/Df+0PreA5jRO4vwlPQB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S2vIMYAAADdAAAADwAAAAAAAAAAAAAAAACYAgAAZHJz&#10;L2Rvd25yZXYueG1sUEsFBgAAAAAEAAQA9QAAAIsDAAAAAA==&#10;" path="m,297l402,r,4l,301r,-4xe" fillcolor="#fdca00" stroked="f">
                        <v:path arrowok="t" o:connecttype="custom" o:connectlocs="0,148;201,0;201,2;0,150;0,148" o:connectangles="0,0,0,0,0"/>
                      </v:shape>
                      <v:shape id="Freeform 3755" o:spid="_x0000_s5256" style="position:absolute;left:4470;top:60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klgMYA&#10;AADdAAAADwAAAGRycy9kb3ducmV2LnhtbESPQWsCMRSE7wX/Q3hCbzWxFZGtUaSl4KFFXEWvj83r&#10;ZtvNy7KJ7ra/3giCx2FmvmHmy97V4kxtqDxrGI8UCOLCm4pLDfvdx9MMRIjIBmvPpOGPAiwXg4c5&#10;ZsZ3vKVzHkuRIBwy1GBjbDIpQ2HJYRj5hjh53751GJNsS2la7BLc1fJZqal0WHFasNjQm6XiNz85&#10;DZvutLU7++7Xh//JXh1/PvOvPGj9OOxXryAi9fEevrXXRsNkql7g+iY9Abm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klgMYAAADdAAAADwAAAAAAAAAAAAAAAACYAgAAZHJz&#10;L2Rvd25yZXYueG1sUEsFBgAAAAAEAAQA9QAAAIsDAAAAAA==&#10;" path="m,297l402,r,4l,301r,-4xe" fillcolor="#fcca00" stroked="f">
                        <v:path arrowok="t" o:connecttype="custom" o:connectlocs="0,148;201,0;201,2;0,150;0,148" o:connectangles="0,0,0,0,0"/>
                      </v:shape>
                      <v:shape id="Freeform 3756" o:spid="_x0000_s5257" style="position:absolute;left:4470;top:602;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p48QA&#10;AADdAAAADwAAAGRycy9kb3ducmV2LnhtbESP0WrCQBRE3wv+w3IF3+quJWiJrqKiIH1qUz/gkr0m&#10;Mdm7MbuN8e/dQqGPw8ycYVabwTaip85XjjXMpgoEce5MxYWG8/fx9R2ED8gGG8ek4UEeNuvRywpT&#10;4+78RX0WChEh7FPUUIbQplL6vCSLfupa4uhdXGcxRNkV0nR4j3DbyDel5tJixXGhxJb2JeV19mM1&#10;1IcD1x9ZbXe7x4L726e7LlSi9WQ8bJcgAg3hP/zXPhkNyVwl8PsmPgG5f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0KePEAAAA3QAAAA8AAAAAAAAAAAAAAAAAmAIAAGRycy9k&#10;b3ducmV2LnhtbFBLBQYAAAAABAAEAPUAAACJAwAAAAA=&#10;" path="m,297l402,r,6l,303r,-6xe" fillcolor="#fcc900" stroked="f">
                        <v:path arrowok="t" o:connecttype="custom" o:connectlocs="0,149;201,0;201,3;0,152;0,149" o:connectangles="0,0,0,0,0"/>
                      </v:shape>
                      <v:shape id="Freeform 3757" o:spid="_x0000_s5258" style="position:absolute;left:4470;top:60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FIIcUA&#10;AADdAAAADwAAAGRycy9kb3ducmV2LnhtbESPQWsCMRSE70L/Q3gFb5pdUZHVKK1U0IJgrXp+bJ6b&#10;pZuXZRN1/femIHgcZuYbZrZobSWu1PjSsYK0n4Agzp0uuVBw+F31JiB8QNZYOSYFd/KwmL91Zphp&#10;d+Mfuu5DISKEfYYKTAh1JqXPDVn0fVcTR+/sGoshyqaQusFbhNtKDpJkLC2WHBcM1rQ0lP/tL1bB&#10;9nObfg12cjk51Tb9Pq6PG2dSpbrv7ccURKA2vMLP9lorGI6TEfy/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UghxQAAAN0AAAAPAAAAAAAAAAAAAAAAAJgCAABkcnMv&#10;ZG93bnJldi54bWxQSwUGAAAAAAQABAD1AAAAigMAAAAA&#10;" path="m,297l402,r,4l,300r,-3xe" fillcolor="#fcc900" stroked="f">
                        <v:path arrowok="t" o:connecttype="custom" o:connectlocs="0,149;201,0;201,2;0,151;0,149" o:connectangles="0,0,0,0,0"/>
                      </v:shape>
                      <v:shape id="Freeform 3758" o:spid="_x0000_s5259" style="position:absolute;left:4470;top:60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KepcUA&#10;AADdAAAADwAAAGRycy9kb3ducmV2LnhtbESPQUsDMRSE74L/ITzBm02qspS1aSnKQsF6cBW8PpLX&#10;zdLNy5LEdvffG0HwOMzMN8x6O/lBnCmmPrCG5UKBIDbB9txp+Pxo7lYgUka2OAQmDTMl2G6ur9ZY&#10;23Dhdzq3uRMFwqlGDS7nsZYyGUce0yKMxMU7hugxFxk7aSNeCtwP8l6pSnrsuSw4HOnZkTm1317D&#10;69sc9+arXZpZNc3D8WV1cOqg9e3NtHsCkWnK/+G/9t5qeKxUBb9vyhO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Qp6lxQAAAN0AAAAPAAAAAAAAAAAAAAAAAJgCAABkcnMv&#10;ZG93bnJldi54bWxQSwUGAAAAAAQABAD1AAAAigMAAAAA&#10;" path="m,296l402,r,3l,300r,-4xe" fillcolor="#fbc900" stroked="f">
                        <v:path arrowok="t" o:connecttype="custom" o:connectlocs="0,149;201,0;201,2;0,151;0,149" o:connectangles="0,0,0,0,0"/>
                      </v:shape>
                      <v:shape id="Freeform 3759" o:spid="_x0000_s5260" style="position:absolute;left:4470;top:60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NXMQA&#10;AADdAAAADwAAAGRycy9kb3ducmV2LnhtbESPQWsCMRSE70L/Q3iF3jRRiy2rUVpBEE9WV/D42Dw3&#10;i5uXZRN1669vhILHYWa+YWaLztXiSm2oPGsYDhQI4sKbiksN+X7V/wQRIrLB2jNp+KUAi/lLb4aZ&#10;8Tf+oesuliJBOGSowcbYZFKGwpLDMPANcfJOvnUYk2xLaVq8Jbir5UipiXRYcVqw2NDSUnHeXZyG&#10;y5i+7d3JuFGU56eAx8P2sNb67bX7moKI1MVn+L+9NhreJ+oDHm/S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jVzEAAAA3QAAAA8AAAAAAAAAAAAAAAAAmAIAAGRycy9k&#10;b3ducmV2LnhtbFBLBQYAAAAABAAEAPUAAACJAwAAAAA=&#10;" path="m,297l402,r,4l,301r,-4xe" fillcolor="#fbc900" stroked="f">
                        <v:path arrowok="t" o:connecttype="custom" o:connectlocs="0,149;201,0;201,2;0,151;0,149" o:connectangles="0,0,0,0,0"/>
                      </v:shape>
                      <v:shape id="Freeform 3760" o:spid="_x0000_s5261" style="position:absolute;left:4470;top:611;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KYqMMA&#10;AADdAAAADwAAAGRycy9kb3ducmV2LnhtbERPTWvCQBC9C/0PyxR6002lpiV1FREVRZA2Rs9DdpqE&#10;ZmdDdjXx37sHwePjfU/nvanFlVpXWVbwPopAEOdWV1woyI7r4RcI55E11pZJwY0czGcvgykm2nb8&#10;S9fUFyKEsEtQQel9k0jp8pIMupFtiAP3Z1uDPsC2kLrFLoSbWo6jKJYGKw4NJTa0LCn/Ty9GweF0&#10;XnWZzsebo9tn8WTXfabVj1Jvr/3iG4Sn3j/FD/dWK/iIozA3vAlP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KYqMMAAADdAAAADwAAAAAAAAAAAAAAAACYAgAAZHJzL2Rv&#10;d25yZXYueG1sUEsFBgAAAAAEAAQA9QAAAIgDAAAAAA==&#10;" path="m,297l402,r,4l,301r,-4xe" fillcolor="#fbc800" stroked="f">
                        <v:path arrowok="t" o:connecttype="custom" o:connectlocs="0,149;201,0;201,2;0,151;0,149" o:connectangles="0,0,0,0,0"/>
                      </v:shape>
                      <v:shape id="Freeform 3761" o:spid="_x0000_s5262" style="position:absolute;left:4470;top:61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z9sMQA&#10;AADdAAAADwAAAGRycy9kb3ducmV2LnhtbESPzWrDMBCE74G+g9hCL6GRmx+TOJZDKQmU3JL0ARZr&#10;I5taKyOpsfP2UaHQ4zAz3zDlbrSduJEPrWMFb7MMBHHtdMtGwdfl8LoGESKyxs4xKbhTgF31NCmx&#10;0G7gE93O0YgE4VCggibGvpAy1A1ZDDPXEyfv6rzFmKQ3UnscEtx2cp5lubTYclposKePhurv849V&#10;sJovjF/iFA9HE05DZ3M/7o9KvTyP71sQkcb4H/5rf2oFyzzbwO+b9ARk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M/bDEAAAA3QAAAA8AAAAAAAAAAAAAAAAAmAIAAGRycy9k&#10;b3ducmV2LnhtbFBLBQYAAAAABAAEAPUAAACJAwAAAAA=&#10;" path="m,297l402,r,6l,303r,-6xe" fillcolor="#fac800" stroked="f">
                        <v:path arrowok="t" o:connecttype="custom" o:connectlocs="0,148;201,0;201,3;0,151;0,148" o:connectangles="0,0,0,0,0"/>
                      </v:shape>
                      <v:shape id="Freeform 3762" o:spid="_x0000_s5263" style="position:absolute;left:4470;top:61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KHPsIA&#10;AADdAAAADwAAAGRycy9kb3ducmV2LnhtbERPz2vCMBS+D/wfwhvstqaKFKlGGYLgZYdWRby9Nm9N&#10;XfNSmqx2/705DHb8+H5vdpPtxEiDbx0rmCcpCOLa6ZYbBefT4X0FwgdkjZ1jUvBLHnbb2csGc+0e&#10;XNBYhkbEEPY5KjAh9LmUvjZk0SeuJ47clxsshgiHRuoBHzHcdnKRppm02HJsMNjT3lD9Xf5YBSOZ&#10;St8+7/vyelndizKrloWrlHp7nT7WIAJN4V/85z5qBctsHvfHN/EJyO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coc+wgAAAN0AAAAPAAAAAAAAAAAAAAAAAJgCAABkcnMvZG93&#10;bnJldi54bWxQSwUGAAAAAAQABAD1AAAAhwMAAAAA&#10;" path="m,297l402,r,4l,301r,-4xe" fillcolor="#fac800" stroked="f">
                        <v:path arrowok="t" o:connecttype="custom" o:connectlocs="0,148;201,0;201,2;0,150;0,148" o:connectangles="0,0,0,0,0"/>
                      </v:shape>
                      <v:shape id="Freeform 3763" o:spid="_x0000_s5264" style="position:absolute;left:4470;top:61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T7GsMA&#10;AADdAAAADwAAAGRycy9kb3ducmV2LnhtbESP0YrCMBRE34X9h3AFX2RNWxZZqlFkQRDcB61+wCW5&#10;tsXmpjSxrX9vFoR9HGbODLPejrYRPXW+dqwgXSQgiLUzNZcKrpf95zcIH5ANNo5JwZM8bDcfkzXm&#10;xg18pr4IpYgl7HNUUIXQ5lJ6XZFFv3AtcfRurrMYouxKaTocYrltZJYkS2mx5rhQYUs/Fel78bAK&#10;vu6tPvpD73U/H86/8pQ1usiUmk3H3QpEoDH8h9/0wURumabw9yY+Ab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T7GsMAAADdAAAADwAAAAAAAAAAAAAAAACYAgAAZHJzL2Rv&#10;d25yZXYueG1sUEsFBgAAAAAEAAQA9QAAAIgDAAAAAA==&#10;" path="m,297l402,r,4l,301r,-4xe" fillcolor="#f9c700" stroked="f">
                        <v:path arrowok="t" o:connecttype="custom" o:connectlocs="0,148;201,0;201,2;0,150;0,148" o:connectangles="0,0,0,0,0"/>
                      </v:shape>
                      <v:shape id="Freeform 3764" o:spid="_x0000_s5265" style="position:absolute;left:4470;top:62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ZlbcQA&#10;AADdAAAADwAAAGRycy9kb3ducmV2LnhtbESPwWrDMBBE74X+g9hCLqWWY4oprpVQCoFAe4idfMAi&#10;bW1ja2UsxXb/PioEehxm3gxT7lc7iJkm3zlWsE1SEMTamY4bBZfz4eUNhA/IBgfHpOCXPOx3jw8l&#10;FsYtXNFch0bEEvYFKmhDGAspvW7Jok/cSBy9HzdZDFFOjTQTLrHcDjJL01xa7DgutDjSZ0u6r69W&#10;wWs/6i9/nL2en5fqW56yQdeZUpun9eMdRKA1/Ifv9NFELt9m8PcmPgG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WZW3EAAAA3QAAAA8AAAAAAAAAAAAAAAAAmAIAAGRycy9k&#10;b3ducmV2LnhtbFBLBQYAAAAABAAEAPUAAACJAwAAAAA=&#10;" path="m,297l402,r,4l,301r,-4xe" fillcolor="#f9c700" stroked="f">
                        <v:path arrowok="t" o:connecttype="custom" o:connectlocs="0,148;201,0;201,2;0,150;0,148" o:connectangles="0,0,0,0,0"/>
                      </v:shape>
                      <v:shape id="Freeform 3765" o:spid="_x0000_s5266" style="position:absolute;left:4470;top:622;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c2vMYA&#10;AADdAAAADwAAAGRycy9kb3ducmV2LnhtbESPQWvCQBSE74L/YXmCN91YRWt0lSqIpVDBWPD6yL5m&#10;Q7NvY3aN6b/vFgo9DjPzDbPedrYSLTW+dKxgMk5AEOdOl1wo+LgcRs8gfEDWWDkmBd/kYbvp99aY&#10;avfgM7VZKESEsE9RgQmhTqX0uSGLfuxq4uh9usZiiLIppG7wEeG2kk9JMpcWS44LBmvaG8q/srtV&#10;sDwdZ1f/li/Kdrd8X2R3c7vsO6WGg+5lBSJQF/7Df+1XrWA2n0zh9018AnL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c2vMYAAADdAAAADwAAAAAAAAAAAAAAAACYAgAAZHJz&#10;L2Rvd25yZXYueG1sUEsFBgAAAAAEAAQA9QAAAIsDAAAAAA==&#10;" path="m,297l402,r,6l,302r,-5xe" fillcolor="#f8c700" stroked="f">
                        <v:path arrowok="t" o:connecttype="custom" o:connectlocs="0,149;201,0;201,3;0,151;0,149" o:connectangles="0,0,0,0,0"/>
                      </v:shape>
                      <v:shape id="Freeform 3766" o:spid="_x0000_s5267" style="position:absolute;left:4470;top:62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g64MQA&#10;AADdAAAADwAAAGRycy9kb3ducmV2LnhtbESPUWsCMRCE3wv+h7BC32rOYg+9GkWKldI+qf0B28v2&#10;cnjZHMmq579vCoU+DjPzDbNcD75TF4qpDWxgOilAEdfBttwY+Dy+PsxBJUG22AUmAzdKsF6N7pZY&#10;2XDlPV0O0qgM4VShASfSV1qn2pHHNAk9cfa+Q/QoWcZG24jXDPedfiyKUntsOS847OnFUX06nL2B&#10;J/uxLXeuXXy5rT3Lu1t0fRRj7sfD5hmU0CD/4b/2mzUwK6cz+H2Tn4B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4OuDEAAAA3QAAAA8AAAAAAAAAAAAAAAAAmAIAAGRycy9k&#10;b3ducmV2LnhtbFBLBQYAAAAABAAEAPUAAACJAwAAAAA=&#10;" path="m,296l402,r,3l,300r,-4xe" fillcolor="#f8c600" stroked="f">
                        <v:path arrowok="t" o:connecttype="custom" o:connectlocs="0,148;201,0;201,2;0,150;0,148" o:connectangles="0,0,0,0,0"/>
                      </v:shape>
                      <v:shape id="Freeform 3767" o:spid="_x0000_s5268" style="position:absolute;left:4470;top:6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YW0ccA&#10;AADdAAAADwAAAGRycy9kb3ducmV2LnhtbESPQWvCQBSE74X+h+UVvJS6iWiQ6CqlUNseWjAVxNsj&#10;+0xCs29D3qrx33cLQo/DzHzDLNeDa9WZemk8G0jHCSji0tuGKwO779enOSgJyBZbz2TgSgLr1f3d&#10;EnPrL7ylcxEqFSEsORqoQ+hyraWsyaGMfUccvaPvHYYo+0rbHi8R7lo9SZJMO2w4LtTY0UtN5U9x&#10;cgYO28m8/Nq/yWOabT5FTvoDi6Mxo4fheQEq0BD+w7f2uzUwzdIZ/L2JT0C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WFtHHAAAA3QAAAA8AAAAAAAAAAAAAAAAAmAIAAGRy&#10;cy9kb3ducmV2LnhtbFBLBQYAAAAABAAEAPUAAACMAwAAAAA=&#10;" path="m,297l402,r,4l,301r,-4xe" fillcolor="#f8c600" stroked="f">
                        <v:path arrowok="t" o:connecttype="custom" o:connectlocs="0,148;201,0;201,2;0,150;0,148" o:connectangles="0,0,0,0,0"/>
                      </v:shape>
                      <v:shape id="Freeform 3768" o:spid="_x0000_s5269" style="position:absolute;left:4470;top:62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PoT8UA&#10;AADdAAAADwAAAGRycy9kb3ducmV2LnhtbESPQYvCMBSE74L/ITzBm6aKlqVrFFGEHlxxVYS9PZq3&#10;bdnmpTZRu//eCILHYWa+YWaL1lTiRo0rLSsYDSMQxJnVJecKTsfN4AOE88gaK8uk4J8cLObdzgwT&#10;be/8TbeDz0WAsEtQQeF9nUjpsoIMuqGtiYP3axuDPsgml7rBe4CbSo6jKJYGSw4LBda0Kij7O1yN&#10;ArPepsvpud39rDnlr+kR96m7KNXvtctPEJ5a/w6/2qlWMIlHMTzfhCc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c+hPxQAAAN0AAAAPAAAAAAAAAAAAAAAAAJgCAABkcnMv&#10;ZG93bnJldi54bWxQSwUGAAAAAAQABAD1AAAAigMAAAAA&#10;" path="m,297l402,r,4l,301r,-4xe" fillcolor="#f7c600" stroked="f">
                        <v:path arrowok="t" o:connecttype="custom" o:connectlocs="0,148;201,0;201,2;0,150;0,148" o:connectangles="0,0,0,0,0"/>
                      </v:shape>
                      <v:shape id="Freeform 3769" o:spid="_x0000_s5270" style="position:absolute;left:4470;top:63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4uBMUA&#10;AADdAAAADwAAAGRycy9kb3ducmV2LnhtbESPzWvCQBTE74X+D8sreCm68StK6ipiEXoS/Dh4fGSf&#10;2bTZt2l2G+N/7xYEj8PM/IZZrDpbiZYaXzpWMBwkIIhzp0suFJyO2/4chA/IGivHpOBGHlbL15cF&#10;ZtpdeU/tIRQiQthnqMCEUGdS+tyQRT9wNXH0Lq6xGKJsCqkbvEa4reQoSVJpseS4YLCmjaH85/Bn&#10;FXz/4tSZ8bQ87wL6z7TdnS2+K9V769YfIAJ14Rl+tL+0gkk6nMH/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vi4ExQAAAN0AAAAPAAAAAAAAAAAAAAAAAJgCAABkcnMv&#10;ZG93bnJldi54bWxQSwUGAAAAAAQABAD1AAAAigMAAAAA&#10;" path="m,297l402,r,4l,301r,-4xe" fillcolor="#f6c500" stroked="f">
                        <v:path arrowok="t" o:connecttype="custom" o:connectlocs="0,148;201,0;201,2;0,150;0,148" o:connectangles="0,0,0,0,0"/>
                      </v:shape>
                      <v:shape id="Freeform 3770" o:spid="_x0000_s5271" style="position:absolute;left:4470;top:63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ZUsAA&#10;AADdAAAADwAAAGRycy9kb3ducmV2LnhtbERPy4rCMBTdC/MP4Q64kTH1QRmqUcqAoEur4PbSXNs6&#10;yU2nydj692YhuDyc93o7WCPu1PnGsYLZNAFBXDrdcKXgfNp9fYPwAVmjcUwKHuRhu/kYrTHTrucj&#10;3YtQiRjCPkMFdQhtJqUva7Lop64ljtzVdRZDhF0ldYd9DLdGzpMklRYbjg01tvRTU/lb/FsFOzPH&#10;XN4O3vh+X1z/Ks4ni4tS488hX4EINIS3+OXeawXLdBbnxjfxCcjN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E+ZUsAAAADdAAAADwAAAAAAAAAAAAAAAACYAgAAZHJzL2Rvd25y&#10;ZXYueG1sUEsFBgAAAAAEAAQA9QAAAIUDAAAAAA==&#10;" path="m,297l402,r,6l,303r,-6xe" fillcolor="#f6c500" stroked="f">
                        <v:path arrowok="t" o:connecttype="custom" o:connectlocs="0,148;201,0;201,3;0,151;0,148" o:connectangles="0,0,0,0,0"/>
                      </v:shape>
                      <v:shape id="Freeform 3771" o:spid="_x0000_s5272" style="position:absolute;left:4470;top:63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YlxcYA&#10;AADdAAAADwAAAGRycy9kb3ducmV2LnhtbESP0WoCMRRE3wv9h3ALvtWsIlJXo9iqKN0Xtf2AS3Ld&#10;3XZzsyRR1783hYKPw8ycYWaLzjbiQj7UjhUM+hkIYu1MzaWC76/N6xuIEJENNo5JwY0CLObPTzPM&#10;jbvygS7HWIoE4ZCjgirGNpcy6Ioshr5riZN3ct5iTNKX0ni8Jrht5DDLxtJizWmhwpY+KtK/x7NV&#10;YG7rlf98P2+KTm+Ln2KyXO/0XqneS7ecgojUxUf4v70zCkbjwQT+3qQn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YlxcYAAADdAAAADwAAAAAAAAAAAAAAAACYAgAAZHJz&#10;L2Rvd25yZXYueG1sUEsFBgAAAAAEAAQA9QAAAIsDAAAAAA==&#10;" path="m,297l402,r,4l,301r,-4xe" fillcolor="#f5c400" stroked="f">
                        <v:path arrowok="t" o:connecttype="custom" o:connectlocs="0,149;201,0;201,2;0,151;0,149" o:connectangles="0,0,0,0,0"/>
                      </v:shape>
                      <v:shape id="Freeform 3772" o:spid="_x0000_s5273" style="position:absolute;left:4470;top:63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Z3oMMA&#10;AADdAAAADwAAAGRycy9kb3ducmV2LnhtbERPz2vCMBS+D/wfwhO8zVTRMmpT6QRllzHmBPH2aJ5N&#10;sXnpmmi7/345DHb8+H7n29G24kG9bxwrWMwTEMSV0w3XCk5f++cXED4ga2wdk4If8rAtJk85ZtoN&#10;/EmPY6hFDGGfoQITQpdJ6StDFv3cdcSRu7reYoiwr6XucYjhtpXLJEmlxYZjg8GOdoaq2/FuFfjX&#10;cng/3E2bnsuPw7m+rLX9Xis1m47lBkSgMfyL/9xvWsEqXcb98U18ArL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Z3oMMAAADdAAAADwAAAAAAAAAAAAAAAACYAgAAZHJzL2Rv&#10;d25yZXYueG1sUEsFBgAAAAAEAAQA9QAAAIgDAAAAAA==&#10;" path="m,297l402,r,4l,300r,-3xe" fillcolor="#f5c400" stroked="f">
                        <v:path arrowok="t" o:connecttype="custom" o:connectlocs="0,149;201,0;201,2;0,151;0,149" o:connectangles="0,0,0,0,0"/>
                      </v:shape>
                      <v:shape id="Freeform 3773" o:spid="_x0000_s5274" style="position:absolute;left:4470;top:63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5Vn8EA&#10;AADdAAAADwAAAGRycy9kb3ducmV2LnhtbESPzYoCMRCE74LvEFrwphlFREejqCB49Yc9N0nvZHTS&#10;GSZRx336jSB4LKrqK2q5bl0lHtSE0rOC0TADQay9KblQcDnvBzMQISIbrDyTghcFWK+6nSXmxj/5&#10;SI9TLESCcMhRgY2xzqUM2pLDMPQ1cfJ+feMwJtkU0jT4THBXyXGWTaXDktOCxZp2lvTtdHcK5n/1&#10;ZG9nGfvqhy9zvaXjVZNS/V67WYCI1MZv+NM+GAWT6XgE7zfp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VZ/BAAAA3QAAAA8AAAAAAAAAAAAAAAAAmAIAAGRycy9kb3du&#10;cmV2LnhtbFBLBQYAAAAABAAEAPUAAACGAwAAAAA=&#10;" path="m,296l402,r,3l,300r,-4xe" fillcolor="#f4c300" stroked="f">
                        <v:path arrowok="t" o:connecttype="custom" o:connectlocs="0,149;201,0;201,2;0,151;0,149" o:connectangles="0,0,0,0,0"/>
                      </v:shape>
                      <v:shape id="Freeform 3774" o:spid="_x0000_s5275" style="position:absolute;left:4470;top:64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6h6sUA&#10;AADdAAAADwAAAGRycy9kb3ducmV2LnhtbESPQUvDQBSE74L/YXlCb3ZjaIvGbksQLD2VWgU9PrLP&#10;bGj2bcw+m/TfdwuCx2FmvmGW69G36kR9bAIbeJhmoIirYBuuDXy8v94/goqCbLENTAbOFGG9ur1Z&#10;YmHDwG90OkitEoRjgQacSFdoHStHHuM0dMTJ+w69R0myr7XtcUhw3+o8yxbaY8NpwWFHL46q4+HX&#10;G/Dzo/vZPYkfvz6Zyo3sd/OhNGZyN5bPoIRG+Q//tbfWwGyR53B9k56AXl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XqHqxQAAAN0AAAAPAAAAAAAAAAAAAAAAAJgCAABkcnMv&#10;ZG93bnJldi54bWxQSwUGAAAAAAQABAD1AAAAigMAAAAA&#10;" path="m,297l402,r,6l,303r,-6xe" fillcolor="#f4c300" stroked="f">
                        <v:path arrowok="t" o:connecttype="custom" o:connectlocs="0,149;201,0;201,3;0,152;0,149" o:connectangles="0,0,0,0,0"/>
                      </v:shape>
                      <v:shape id="Freeform 3775" o:spid="_x0000_s5276" style="position:absolute;left:4470;top:64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EN0McA&#10;AADdAAAADwAAAGRycy9kb3ducmV2LnhtbESPW2sCMRSE34X+h3CEvohm1SJlNUqRthShBW+Ib8fN&#10;2Qu7OVmSVNd/3xQKfRxm5htmsepMI67kfGVZwXiUgCDOrK64UHDYvw2fQfiArLGxTAru5GG1fOgt&#10;MNX2xlu67kIhIoR9igrKENpUSp+VZNCPbEscvdw6gyFKV0jt8BbhppGTJJlJgxXHhRJbWpeU1btv&#10;o2B6+ZK854Hb1O/56XObv/rjuVbqsd+9zEEE6sJ/+K/9oRU8zSZT+H0Tn4B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HhDdDHAAAA3QAAAA8AAAAAAAAAAAAAAAAAmAIAAGRy&#10;cy9kb3ducmV2LnhtbFBLBQYAAAAABAAEAPUAAACMAwAAAAA=&#10;" path="m,297l402,r,4l,301r,-4xe" fillcolor="#f3c200" stroked="f">
                        <v:path arrowok="t" o:connecttype="custom" o:connectlocs="0,149;201,0;201,2;0,151;0,149" o:connectangles="0,0,0,0,0"/>
                      </v:shape>
                      <v:shape id="Freeform 3776" o:spid="_x0000_s5277" style="position:absolute;left:4470;top:6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zsj8UA&#10;AADdAAAADwAAAGRycy9kb3ducmV2LnhtbESPW2vCQBSE34X+h+UIfdONIiqpq7ReoC+Cl/T9kD1N&#10;gtlzQnarsb/eLRR8HGbmG2ax6lytrtT6StjAaJiAIs7FVlwYyM67wRyUD8gWa2EycCcPq+VLb4Gp&#10;lRsf6XoKhYoQ9ikaKENoUq19XpJDP5SGOHrf0joMUbaFti3eItzVepwkU+2w4rhQYkPrkvLL6ccZ&#10;2G4kmx27O/8Kflxku/vKDvvamNd+9/4GKlAXnuH/9qc1MJmOJ/D3Jj4Bv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HOyPxQAAAN0AAAAPAAAAAAAAAAAAAAAAAJgCAABkcnMv&#10;ZG93bnJldi54bWxQSwUGAAAAAAQABAD1AAAAigMAAAAA&#10;" path="m,297l402,r,4l,301r,-4xe" fillcolor="#f2c200" stroked="f">
                        <v:path arrowok="t" o:connecttype="custom" o:connectlocs="0,148;201,0;201,2;0,150;0,148" o:connectangles="0,0,0,0,0"/>
                      </v:shape>
                      <v:shape id="Freeform 3777" o:spid="_x0000_s5278" style="position:absolute;left:4470;top:64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aP8cQA&#10;AADdAAAADwAAAGRycy9kb3ducmV2LnhtbESPT4vCMBTE78J+h/AW9qapRYt0jSJCF0Ev/oG9Pppn&#10;W2xeQhNt99tvBMHjMDO/YZbrwbTiQZ1vLCuYThIQxKXVDVcKLudivADhA7LG1jIp+CMP69XHaIm5&#10;tj0f6XEKlYgQ9jkqqENwuZS+rMmgn1hHHL2r7QyGKLtK6g77CDetTJMkkwYbjgs1OtrWVN5Od6Og&#10;LX98MnPXkB32ab9zvwXe9oVSX5/D5htEoCG8w6/2TiuYZekcnm/i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j/HEAAAA3QAAAA8AAAAAAAAAAAAAAAAAmAIAAGRycy9k&#10;b3ducmV2LnhtbFBLBQYAAAAABAAEAPUAAACJAwAAAAA=&#10;" path="m,297l402,r,4l,301r,-4xe" fillcolor="#f1c100" stroked="f">
                        <v:path arrowok="t" o:connecttype="custom" o:connectlocs="0,148;201,0;201,2;0,150;0,148" o:connectangles="0,0,0,0,0"/>
                      </v:shape>
                      <v:shape id="Freeform 3778" o:spid="_x0000_s5279" style="position:absolute;left:4470;top:65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c1scUA&#10;AADdAAAADwAAAGRycy9kb3ducmV2LnhtbESPQWuDQBSE74X8h+UFcqtrQpFg3YTUUJC0l5rk/nBf&#10;1cZ9K+5G7b/vFgo9DjPzDZPtZ9OJkQbXWlawjmIQxJXVLdcKLufXxy0I55E1dpZJwTc52O8WDxmm&#10;2k78QWPpaxEg7FJU0Hjfp1K6qiGDLrI9cfA+7WDQBznUUg84Bbjp5CaOE2mw5bDQYE95Q9WtvBsF&#10;B3kq7u/H7ddbkftbV+Ste7mWSq2W8+EZhKfZ/4f/2oVW8JRsEvh9E5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tzWxxQAAAN0AAAAPAAAAAAAAAAAAAAAAAJgCAABkcnMv&#10;ZG93bnJldi54bWxQSwUGAAAAAAQABAD1AAAAigMAAAAA&#10;" path="m,297l402,r,4l,301r,-4xe" fillcolor="#f1c000" stroked="f">
                        <v:path arrowok="t" o:connecttype="custom" o:connectlocs="0,148;201,0;201,2;0,150;0,148" o:connectangles="0,0,0,0,0"/>
                      </v:shape>
                      <v:shape id="Freeform 3779" o:spid="_x0000_s5280" style="position:absolute;left:4470;top:65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cND8QA&#10;AADdAAAADwAAAGRycy9kb3ducmV2LnhtbESP3YrCMBSE7xd8h3CEvVtTRVzpGkUEocjK4s8DHJKz&#10;bbE5KUms7dtvFgQvh5n5hlltetuIjnyoHSuYTjIQxNqZmksF18v+YwkiRGSDjWNSMFCAzXr0tsLc&#10;uAefqDvHUiQIhxwVVDG2uZRBV2QxTFxLnLxf5y3GJH0pjcdHgttGzrJsIS3WnBYqbGlXkb6d71aB&#10;18did+fmdNR2Wbjvw3Dpfgal3sf99gtEpD6+ws92YRTMF7NP+H+Tno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nDQ/EAAAA3QAAAA8AAAAAAAAAAAAAAAAAmAIAAGRycy9k&#10;b3ducmV2LnhtbFBLBQYAAAAABAAEAPUAAACJAwAAAAA=&#10;" path="m,297l402,r,6l,303r,-6xe" fillcolor="#f0c000" stroked="f">
                        <v:path arrowok="t" o:connecttype="custom" o:connectlocs="0,148;201,0;201,3;0,151;0,148" o:connectangles="0,0,0,0,0"/>
                      </v:shape>
                      <v:shape id="Freeform 3780" o:spid="_x0000_s5281" style="position:absolute;left:4470;top:655;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lpkb0A&#10;AADdAAAADwAAAGRycy9kb3ducmV2LnhtbERPSwrCMBDdC94hjOBGNPVXtBpFBEGXVt0PzdgWm0lp&#10;otbbm4Xg8vH+621rKvGixpWWFYxHEQjizOqScwXXy2G4AOE8ssbKMin4kIPtpttZY6Ltm8/0Sn0u&#10;Qgi7BBUU3teJlC4ryKAb2Zo4cHfbGPQBNrnUDb5DuKnkJIpiabDk0FBgTfuCskf6NArmZnabluTj&#10;+7LdmcfpZsfzgVWq32t3KxCeWv8X/9xHrWAWT8Lc8CY8Abn5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8lpkb0AAADdAAAADwAAAAAAAAAAAAAAAACYAgAAZHJzL2Rvd25yZXYu&#10;eG1sUEsFBgAAAAAEAAQA9QAAAIIDAAAAAA==&#10;" path="m,297l402,r,4l,300r,-3xe" fillcolor="#efbf00" stroked="f">
                        <v:path arrowok="t" o:connecttype="custom" o:connectlocs="0,149;201,0;201,2;0,150;0,149" o:connectangles="0,0,0,0,0"/>
                      </v:shape>
                      <v:shape id="Freeform 3781" o:spid="_x0000_s5282" style="position:absolute;left:4470;top:65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M8YA&#10;AADdAAAADwAAAGRycy9kb3ducmV2LnhtbESPQWsCMRSE74X+h/CE3mriIqJbo5SiVLyp20Jvr5vX&#10;zdLNy7qJuv57IxR6HGbmG2a+7F0jztSF2rOG0VCBIC69qbnSUBzWz1MQISIbbDyThisFWC4eH+aY&#10;G3/hHZ33sRIJwiFHDTbGNpcylJYchqFviZP34zuHMcmukqbDS4K7RmZKTaTDmtOCxZbeLJW/+5PT&#10;oDZf2fb9WKyvtvz4/B63q6IqlNZPg/71BUSkPv6H/9obo2E8yWZwf5Oe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n/M8YAAADdAAAADwAAAAAAAAAAAAAAAACYAgAAZHJz&#10;L2Rvd25yZXYueG1sUEsFBgAAAAAEAAQA9QAAAIsDAAAAAA==&#10;" path="m,296l402,r,3l,300r,-4xe" fillcolor="#eebf00" stroked="f">
                        <v:path arrowok="t" o:connecttype="custom" o:connectlocs="0,148;201,0;201,2;0,150;0,148" o:connectangles="0,0,0,0,0"/>
                      </v:shape>
                      <v:shape id="Freeform 3782" o:spid="_x0000_s5283" style="position:absolute;left:4470;top:6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4WUsQA&#10;AADdAAAADwAAAGRycy9kb3ducmV2LnhtbERPTWsCMRC9C/0PYQreNGsVKVujlEKhoj3UltLehs24&#10;WbqZLElcV39951Do8fG+V5vBt6qnmJrABmbTAhRxFWzDtYGP9+fJPaiUkS22gcnAhRJs1jejFZY2&#10;nPmN+kOulYRwKtGAy7krtU6VI49pGjpi4Y4heswCY61txLOE+1bfFcVSe2xYGhx29OSo+jmcvIHF&#10;92u/32ncFzO3iF/Hrd/1109jxrfD4wOoTEP+F/+5X6z4lnPZL2/kCe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eFlLEAAAA3QAAAA8AAAAAAAAAAAAAAAAAmAIAAGRycy9k&#10;b3ducmV2LnhtbFBLBQYAAAAABAAEAPUAAACJAwAAAAA=&#10;" path="m,297l402,r,4l,301r,-4xe" fillcolor="#edbe00" stroked="f">
                        <v:path arrowok="t" o:connecttype="custom" o:connectlocs="0,148;201,0;201,2;0,150;0,148" o:connectangles="0,0,0,0,0"/>
                      </v:shape>
                      <v:shape id="Freeform 3783" o:spid="_x0000_s5284" style="position:absolute;left:4470;top:661;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QmDMcA&#10;AADdAAAADwAAAGRycy9kb3ducmV2LnhtbESPQWvCQBSE7wX/w/IKvUjdJK1SUtegQqFiQbSt50f2&#10;NRvMvg3ZVeO/dwWhx2FmvmGmRW8bcaLO144VpKMEBHHpdM2Vgp/vj+c3ED4ga2wck4ILeShmg4cp&#10;5tqdeUunXahEhLDPUYEJoc2l9KUhi37kWuLo/bnOYoiyq6Tu8BzhtpFZkkykxZrjgsGWlobKw+5o&#10;Faw2w9/jcj9Mw3pf1uNNu8i+tFHq6bGfv4MI1If/8L39qRW8Tl5SuL2JT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6kJgzHAAAA3QAAAA8AAAAAAAAAAAAAAAAAmAIAAGRy&#10;cy9kb3ducmV2LnhtbFBLBQYAAAAABAAEAPUAAACMAwAAAAA=&#10;" path="m,297l402,r,4l,301r,-4xe" fillcolor="#edbd00" stroked="f">
                        <v:path arrowok="t" o:connecttype="custom" o:connectlocs="0,148;201,0;201,2;0,150;0,148" o:connectangles="0,0,0,0,0"/>
                      </v:shape>
                      <v:shape id="Freeform 3784" o:spid="_x0000_s5285" style="position:absolute;left:4470;top:663;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UTycYA&#10;AADdAAAADwAAAGRycy9kb3ducmV2LnhtbESPQWvCQBSE74L/YXlCL6IbbZESXUWF0h56sIl6fmZf&#10;k9Ds27C7NfHfd4WCx2FmvmFWm9404krO15YVzKYJCOLC6ppLBcf8bfIKwgdkjY1lUnAjD5v1cLDC&#10;VNuOv+iahVJECPsUFVQhtKmUvqjIoJ/aljh639YZDFG6UmqHXYSbRs6TZCEN1hwXKmxpX1Hxk/0a&#10;BXv3+X7IjzmzGe+2p1t31tnlrNTTqN8uQQTqwyP83/7QCl4Wz3O4v4lP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UTycYAAADdAAAADwAAAAAAAAAAAAAAAACYAgAAZHJz&#10;L2Rvd25yZXYueG1sUEsFBgAAAAAEAAQA9QAAAIsDAAAAAA==&#10;" path="m,297l402,r,6l,303r,-6xe" fillcolor="#ecbc00" stroked="f">
                        <v:path arrowok="t" o:connecttype="custom" o:connectlocs="0,148;201,0;201,3;0,151;0,148" o:connectangles="0,0,0,0,0"/>
                      </v:shape>
                      <v:shape id="Freeform 3785" o:spid="_x0000_s5286" style="position:absolute;left:4470;top:66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i8+scA&#10;AADdAAAADwAAAGRycy9kb3ducmV2LnhtbESPT2sCMRTE74V+h/AKXopmq0VkNUop+OdQFmoVPD42&#10;r5vg5mXZxHX99qZQ8DjMzG+Yxap3teioDdazgrdRBoK49NpypeDwsx7OQISIrLH2TApuFGC1fH5a&#10;YK79lb+p28dKJAiHHBWYGJtcylAachhGviFO3q9vHcYk20rqFq8J7mo5zrKpdGg5LRhs6NNQed5f&#10;nIKv7rTZHte4Kc6XV+MLa4vb2Co1eOk/5iAi9fER/m/vtIL36WQCf2/SE5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ovPrHAAAA3QAAAA8AAAAAAAAAAAAAAAAAmAIAAGRy&#10;cy9kb3ducmV2LnhtbFBLBQYAAAAABAAEAPUAAACMAwAAAAA=&#10;" path="m,297l402,r,4l,301r,-4xe" fillcolor="#ebbc00" stroked="f">
                        <v:path arrowok="t" o:connecttype="custom" o:connectlocs="0,149;201,0;201,2;0,151;0,149" o:connectangles="0,0,0,0,0"/>
                      </v:shape>
                      <v:shape id="Freeform 3786" o:spid="_x0000_s5287" style="position:absolute;left:4470;top:66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fu/scA&#10;AADdAAAADwAAAGRycy9kb3ducmV2LnhtbESPzW7CMBCE70h9B2srcQOnKeUnYBAqouqJCsIDLPGS&#10;pI3Xqe2G9O3rSpV6HM3MN5rVpjeN6Mj52rKCh3ECgriwuuZSwTnfj+YgfEDW2FgmBd/kYbO+G6ww&#10;0/bGR+pOoRQRwj5DBVUIbSalLyoy6Me2JY7e1TqDIUpXSu3wFuGmkWmSTKXBmuNChS09V1R8nL6M&#10;gvTlzeWffrE9dP7pMp/td2l+fldqeN9vlyAC9eE//Nd+1Qom08cJ/L6JT0C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6n7v7HAAAA3QAAAA8AAAAAAAAAAAAAAAAAmAIAAGRy&#10;cy9kb3ducmV2LnhtbFBLBQYAAAAABAAEAPUAAACMAwAAAAA=&#10;" path="m,297l402,r,4l,301r,-4xe" fillcolor="#eabb00" stroked="f">
                        <v:path arrowok="t" o:connecttype="custom" o:connectlocs="0,149;201,0;201,2;0,151;0,149" o:connectangles="0,0,0,0,0"/>
                      </v:shape>
                      <v:shape id="Freeform 3787" o:spid="_x0000_s5288" style="position:absolute;left:4470;top:669;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f2H8EA&#10;AADdAAAADwAAAGRycy9kb3ducmV2LnhtbESPS4vCMBSF98L8h3AH3Gk64wPpNIoMCK4EX/trc9sU&#10;m5vaRFv/vRkYcHk4j4+TrXpbiwe1vnKs4GucgCDOna64VHA6bkYLED4ga6wdk4IneVgtPwYZptp1&#10;vKfHIZQijrBPUYEJoUml9Lkhi37sGuLoFa61GKJsS6lb7OK4reV3ksylxYojwWBDv4by6+FuI+Qs&#10;NXbXxWVKO0PydjTF6W6UGn726x8QgfrwDv+3t1rBdD6Zwd+b+ATk8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39h/BAAAA3QAAAA8AAAAAAAAAAAAAAAAAmAIAAGRycy9kb3du&#10;cmV2LnhtbFBLBQYAAAAABAAEAPUAAACGAwAAAAA=&#10;" path="m,297l402,r,4l,300r,-3xe" fillcolor="#e9ba00" stroked="f">
                        <v:path arrowok="t" o:connecttype="custom" o:connectlocs="0,149;201,0;201,2;0,151;0,149" o:connectangles="0,0,0,0,0"/>
                      </v:shape>
                      <v:shape id="Freeform 3788" o:spid="_x0000_s5289" style="position:absolute;left:4470;top:67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HPLcUA&#10;AADdAAAADwAAAGRycy9kb3ducmV2LnhtbESP0WoCMRRE3wv+Q7iFvpSatZWtrEbRSkH6VvUDLptr&#10;snRzsyZx3fbrG6HQx2FmzjCL1eBa0VOIjWcFk3EBgrj2umGj4Hh4f5qBiAlZY+uZFHxThNVydLfA&#10;Svsrf1K/T0ZkCMcKFdiUukrKWFtyGMe+I87eyQeHKctgpA54zXDXyueiKKXDhvOCxY7eLNVf+4tT&#10;8PNqwuO0N1tni1PZev+x5c1ZqYf7YT0HkWhI/+G/9k4rmJYvJdze5Cc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cc8txQAAAN0AAAAPAAAAAAAAAAAAAAAAAJgCAABkcnMv&#10;ZG93bnJldi54bWxQSwUGAAAAAAQABAD1AAAAigMAAAAA&#10;" path="m,296l402,r,5l,302r,-6xe" fillcolor="#e8b900" stroked="f">
                        <v:path arrowok="t" o:connecttype="custom" o:connectlocs="0,149;201,0;201,3;0,152;0,149" o:connectangles="0,0,0,0,0"/>
                      </v:shape>
                      <v:shape id="Freeform 3789" o:spid="_x0000_s5290" style="position:absolute;left:4470;top:67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3khMUA&#10;AADdAAAADwAAAGRycy9kb3ducmV2LnhtbESPT4vCMBTE7wt+h/CEva2p3UWlGkVFwZPgH/D6aJ5N&#10;sXkpTbTd/fQbQfA4zMxvmNmis5V4UONLxwqGgwQEce50yYWC82n7NQHhA7LGyjEp+CUPi3nvY4aZ&#10;di0f6HEMhYgQ9hkqMCHUmZQ+N2TRD1xNHL2rayyGKJtC6gbbCLeVTJNkJC2WHBcM1rQ2lN+Od6vg&#10;kIZutz1PTsvVZfNn2vRW7H2i1Ge/W05BBOrCO/xq77SCn9H3GJ5v4hO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beSExQAAAN0AAAAPAAAAAAAAAAAAAAAAAJgCAABkcnMv&#10;ZG93bnJldi54bWxQSwUGAAAAAAQABAD1AAAAigMAAAAA&#10;" path="m,297l402,r,4l,301r,-4xe" fillcolor="#e7b900" stroked="f">
                        <v:path arrowok="t" o:connecttype="custom" o:connectlocs="0,149;201,0;201,2;0,151;0,149" o:connectangles="0,0,0,0,0"/>
                      </v:shape>
                      <v:shape id="Freeform 3790" o:spid="_x0000_s5291" style="position:absolute;left:4470;top:67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c0lcIA&#10;AADdAAAADwAAAGRycy9kb3ducmV2LnhtbERPz2vCMBS+D/wfwhvspqmu6OyMooJD9GSdnh/NW1PW&#10;vJQm2u6/Nwdhx4/v92LV21rcqfWVYwXjUQKCuHC64lLB93k3/ADhA7LG2jEp+CMPq+XgZYGZdh2f&#10;6J6HUsQQ9hkqMCE0mZS+MGTRj1xDHLkf11oMEbal1C12MdzWcpIkU2mx4thgsKGtoeI3v1kFs3mX&#10;Vpt0fci/rkdzGe/2t7l2Sr299utPEIH68C9+uvdaQTp9j3Pjm/gE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dzSVwgAAAN0AAAAPAAAAAAAAAAAAAAAAAJgCAABkcnMvZG93&#10;bnJldi54bWxQSwUGAAAAAAQABAD1AAAAhwMAAAAA&#10;" path="m,297l402,r,4l,301r,-4xe" fillcolor="#e6b800" stroked="f">
                        <v:path arrowok="t" o:connecttype="custom" o:connectlocs="0,149;201,0;201,2;0,151;0,149" o:connectangles="0,0,0,0,0"/>
                      </v:shape>
                      <v:shape id="Freeform 3791" o:spid="_x0000_s5292" style="position:absolute;left:4470;top:67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qWycYA&#10;AADdAAAADwAAAGRycy9kb3ducmV2LnhtbESP3WrCQBSE7wu+w3KE3ulGLf5EVwlKoAiFNur9IXtM&#10;otmzIbs16dt3C0Ivh5n5htnselOLB7WusqxgMo5AEOdWV1woOJ/S0RKE88gaa8uk4Icc7LaDlw3G&#10;2nb8RY/MFyJA2MWooPS+iaV0eUkG3dg2xMG72tagD7ItpG6xC3BTy2kUzaXBisNCiQ3tS8rv2bdR&#10;cEmW+UfVp7fD+fi5SPUkTY5drdTrsE/WIDz1/j/8bL9rBW/z2Qr+3oQn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qWycYAAADdAAAADwAAAAAAAAAAAAAAAACYAgAAZHJz&#10;L2Rvd25yZXYueG1sUEsFBgAAAAAEAAQA9QAAAIsDAAAAAA==&#10;" path="m,297l402,r,4l,301r,-4xe" fillcolor="#e5b700" stroked="f">
                        <v:path arrowok="t" o:connecttype="custom" o:connectlocs="0,148;201,0;201,2;0,150;0,148" o:connectangles="0,0,0,0,0"/>
                      </v:shape>
                      <v:shape id="Freeform 3792" o:spid="_x0000_s5293" style="position:absolute;left:4470;top:68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PLg8IA&#10;AADdAAAADwAAAGRycy9kb3ducmV2LnhtbERPz2vCMBS+C/sfwht4kZlOpXOdUTZxo0et4vnRPNuy&#10;5qUkUdv/fjkMPH58v1eb3rTiRs43lhW8ThMQxKXVDVcKTsfvlyUIH5A1tpZJwUAeNuun0Qozbe98&#10;oFsRKhFD2GeooA6hy6T0ZU0G/dR2xJG7WGcwROgqqR3eY7hp5SxJUmmw4dhQY0fbmsrf4moUtO/7&#10;61xSmuufy1co33bDeTsplBo/958fIAL14SH+d+dawSJdxP3xTXwC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8uDwgAAAN0AAAAPAAAAAAAAAAAAAAAAAJgCAABkcnMvZG93&#10;bnJldi54bWxQSwUGAAAAAAQABAD1AAAAhwMAAAAA&#10;" path="m,297l402,r,4l,301r,-4xe" fillcolor="#e3b600" stroked="f">
                        <v:path arrowok="t" o:connecttype="custom" o:connectlocs="0,148;201,0;201,2;0,150;0,148" o:connectangles="0,0,0,0,0"/>
                      </v:shape>
                      <v:shape id="Freeform 3793" o:spid="_x0000_s5294" style="position:absolute;left:4470;top:68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Pr8UA&#10;AADdAAAADwAAAGRycy9kb3ducmV2LnhtbESPT2sCMRTE74LfITzBm2YtVsvWKCoIHrz4r/b42Dw3&#10;i5uXZZOu2376RhA8DjPzG2a2aG0pGqp94VjBaJiAIM6cLjhXcDpuBh8gfEDWWDomBb/kYTHvdmaY&#10;anfnPTWHkIsIYZ+iAhNClUrpM0MW/dBVxNG7utpiiLLOpa7xHuG2lG9JMpEWC44LBitaG8puhx+r&#10;gPW0uazfV+e/XbE9f6Oxl135pVS/1y4/QQRqwyv8bG+1gvFkPILHm/gE5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aE+vxQAAAN0AAAAPAAAAAAAAAAAAAAAAAJgCAABkcnMv&#10;ZG93bnJldi54bWxQSwUGAAAAAAQABAD1AAAAigMAAAAA&#10;" path="m,297l402,r,6l,303r,-6xe" fillcolor="#e3b500" stroked="f">
                        <v:path arrowok="t" o:connecttype="custom" o:connectlocs="0,148;201,0;201,3;0,151;0,148" o:connectangles="0,0,0,0,0"/>
                      </v:shape>
                      <v:shape id="Freeform 3794" o:spid="_x0000_s5295" style="position:absolute;left:4470;top:68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ovfcUA&#10;AADdAAAADwAAAGRycy9kb3ducmV2LnhtbESPT2sCMRTE74V+h/AKvdVst1ZlNUoRCl4s+AfPz81z&#10;s7h5SZNUt9/eFAoeh5n5DTNb9LYTFwqxdazgdVCAIK6dbrlRsN99vkxAxISssXNMCn4pwmL++DDD&#10;Srsrb+iyTY3IEI4VKjAp+UrKWBuyGAfOE2fv5ILFlGVopA54zXDbybIoRtJiy3nBoKelofq8/bEK&#10;vvncv9G798tyc/jarcz46NZBqeen/mMKIlGf7uH/9korGI6GJfy9yU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mi99xQAAAN0AAAAPAAAAAAAAAAAAAAAAAJgCAABkcnMv&#10;ZG93bnJldi54bWxQSwUGAAAAAAQABAD1AAAAigMAAAAA&#10;" path="m,297l402,r,4l,301r,-4xe" fillcolor="#e1b400" stroked="f">
                        <v:path arrowok="t" o:connecttype="custom" o:connectlocs="0,148;201,0;201,2;0,150;0,148" o:connectangles="0,0,0,0,0"/>
                      </v:shape>
                      <v:shape id="Freeform 3795" o:spid="_x0000_s5296" style="position:absolute;left:4470;top:687;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03cYA&#10;AADdAAAADwAAAGRycy9kb3ducmV2LnhtbESPzWrDMBCE74W8g9hCbrUcJw3GjWxCoE2hUMjPocfF&#10;2tom1spIcuK8fVUo9DjMzDfMpppML67kfGdZwSJJQRDXVnfcKDifXp9yED4ga+wtk4I7eajK2cMG&#10;C21vfKDrMTQiQtgXqKANYSik9HVLBn1iB+LofVtnMETpGqkd3iLc9DJL07U02HFcaHGgXUv15Tga&#10;Bblf7PZj9hbGLK0vn89fztDwodT8cdq+gAg0hf/wX/tdK1itV0v4fROf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Uk03cYAAADdAAAADwAAAAAAAAAAAAAAAACYAgAAZHJz&#10;L2Rvd25yZXYueG1sUEsFBgAAAAAEAAQA9QAAAIsDAAAAAA==&#10;" path="m,297l402,r,4l,300r,-3xe" fillcolor="#e0b300" stroked="f">
                        <v:path arrowok="t" o:connecttype="custom" o:connectlocs="0,149;201,0;201,2;0,150;0,149" o:connectangles="0,0,0,0,0"/>
                      </v:shape>
                      <v:shape id="Freeform 3796" o:spid="_x0000_s5297" style="position:absolute;left:4470;top:68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c9McYA&#10;AADdAAAADwAAAGRycy9kb3ducmV2LnhtbESPQWvCQBSE7wX/w/KEXopu1CASXUVsC4IHaSp4fWSf&#10;STD7NuxuY+qvdwsFj8PMfMOsNr1pREfO15YVTMYJCOLC6ppLBafvz9EChA/IGhvLpOCXPGzWg5cV&#10;Ztre+Iu6PJQiQthnqKAKoc2k9EVFBv3YtsTRu1hnMETpSqkd3iLcNHKaJHNpsOa4UGFLu4qKa/5j&#10;FBzPM/fWHe/vdmo/DqdtwU3dz5R6HfbbJYhAfXiG/9t7rSCdpyn8vYlPQK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Kc9McYAAADdAAAADwAAAAAAAAAAAAAAAACYAgAAZHJz&#10;L2Rvd25yZXYueG1sUEsFBgAAAAAEAAQA9QAAAIsDAAAAAA==&#10;" path="m,296l402,r,3l,300r,-4xe" fillcolor="#dfb200" stroked="f">
                        <v:path arrowok="t" o:connecttype="custom" o:connectlocs="0,148;201,0;201,2;0,150;0,148" o:connectangles="0,0,0,0,0"/>
                      </v:shape>
                      <v:shape id="Freeform 3797" o:spid="_x0000_s5298" style="position:absolute;left:4470;top:69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Y7sQA&#10;AADdAAAADwAAAGRycy9kb3ducmV2LnhtbESPwYrCQBBE7wv+w9DCXkQnLq5odBQVFrzJRj+gybRJ&#10;MNMT0qNGv35HEPZYVNUrarnuXK1u1Erl2cB4lIAizr2tuDBwOv4MZ6AkIFusPZOBBwmsV72PJabW&#10;3/mXblkoVISwpGigDKFJtZa8JIcy8g1x9M6+dRiibAttW7xHuKv1V5JMtcOK40KJDe1Kyi/Z1Rk4&#10;zK87SQZNVm03uhtoOY2fcjHms99tFqACdeE//G7vrYHJdPINrzfxCe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RGO7EAAAA3QAAAA8AAAAAAAAAAAAAAAAAmAIAAGRycy9k&#10;b3ducmV2LnhtbFBLBQYAAAAABAAEAPUAAACJAwAAAAA=&#10;" path="m,297l402,r,6l,303r,-6xe" fillcolor="#deb100" stroked="f">
                        <v:path arrowok="t" o:connecttype="custom" o:connectlocs="0,148;201,0;201,3;0,151;0,148" o:connectangles="0,0,0,0,0"/>
                      </v:shape>
                      <v:shape id="Freeform 3798" o:spid="_x0000_s5299" style="position:absolute;left:4470;top:69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fIGcMA&#10;AADdAAAADwAAAGRycy9kb3ducmV2LnhtbESPT2sCMRTE7wW/Q3hCbzVrsausRhFB8Fj/gcfH5rkb&#10;3LwsSdT02zeFgsdhZn7DLFbJduJBPhjHCsajAgRx7bThRsHpuP2YgQgRWWPnmBT8UIDVcvC2wEq7&#10;J+/pcYiNyBAOFSpoY+wrKUPdksUwcj1x9q7OW4xZ+kZqj88Mt538LIpSWjScF1rsadNSfTvcrYLv&#10;tPO1md77ry7tNwbL6fmy9Uq9D9N6DiJSiq/wf3unFUzKSQl/b/ITk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fIGcMAAADdAAAADwAAAAAAAAAAAAAAAACYAgAAZHJzL2Rv&#10;d25yZXYueG1sUEsFBgAAAAAEAAQA9QAAAIgDAAAAAA==&#10;" path="m,297l402,r,4l,301r,-4xe" fillcolor="#dcb000" stroked="f">
                        <v:path arrowok="t" o:connecttype="custom" o:connectlocs="0,148;201,0;201,2;0,150;0,148" o:connectangles="0,0,0,0,0"/>
                      </v:shape>
                      <v:shape id="Freeform 3799" o:spid="_x0000_s5300" style="position:absolute;left:4470;top:69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KWCckA&#10;AADdAAAADwAAAGRycy9kb3ducmV2LnhtbESPQUsDMRSE70L/Q3hCL2Kz1ba226ZFKoKwPbRV1ONj&#10;89ws3bwsm9iN/74RBI/DzHzDrDbRNuJMna8dKxiPMhDEpdM1VwreXp9v5yB8QNbYOCYFP+Rhsx5c&#10;rTDXrucDnY+hEgnCPkcFJoQ2l9KXhiz6kWuJk/flOoshya6SusM+wW0j77JsJi3WnBYMtrQ1VJ6O&#10;31bBx37eFzc63hdP75/T3aI4xP3JKDW8jo9LEIFi+A//tV+0gsls8gC/b9ITkOsL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GKWCckAAADdAAAADwAAAAAAAAAAAAAAAACYAgAA&#10;ZHJzL2Rvd25yZXYueG1sUEsFBgAAAAAEAAQA9QAAAI4DAAAAAA==&#10;" path="m,297l402,r,4l,301r,-4xe" fillcolor="#dbaf00" stroked="f">
                        <v:path arrowok="t" o:connecttype="custom" o:connectlocs="0,148;201,0;201,2;0,150;0,148" o:connectangles="0,0,0,0,0"/>
                      </v:shape>
                      <v:shape id="Freeform 3800" o:spid="_x0000_s5301" style="position:absolute;left:4470;top:69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VWLsEA&#10;AADdAAAADwAAAGRycy9kb3ducmV2LnhtbERPy4rCMBTdD/gP4QruxtTHFK1GkRFhFi7GB64vzbUp&#10;NjelybT1781iwOXhvNfb3laipcaXjhVMxgkI4tzpkgsF18vhcwHCB2SNlWNS8CQP283gY42Zdh2f&#10;qD2HQsQQ9hkqMCHUmZQ+N2TRj11NHLm7ayyGCJtC6ga7GG4rOU2SVFosOTYYrOnbUP44/1kFctLO&#10;9ikubf7bnaZG18fbV+qVGg373QpEoD68xf/uH61gns7j3PgmPgG5e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1Vi7BAAAA3QAAAA8AAAAAAAAAAAAAAAAAmAIAAGRycy9kb3du&#10;cmV2LnhtbFBLBQYAAAAABAAEAPUAAACGAwAAAAA=&#10;" path="m,297l402,r,4l,301r,-4xe" fillcolor="#daae00" stroked="f">
                        <v:path arrowok="t" o:connecttype="custom" o:connectlocs="0,148;201,0;201,2;0,150;0,148" o:connectangles="0,0,0,0,0"/>
                      </v:shape>
                      <v:shape id="Freeform 3801" o:spid="_x0000_s5302" style="position:absolute;left:4470;top:699;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MOMUA&#10;AADdAAAADwAAAGRycy9kb3ducmV2LnhtbESPT4vCMBTE74LfITzBi6ypi+jaNYq4Frx48M/F29vm&#10;2Rabl9JEW7+9EQSPw8z8hpkvW1OKO9WusKxgNIxAEKdWF5wpOB2Trx8QziNrLC2Tggc5WC66nTnG&#10;2ja8p/vBZyJA2MWoIPe+iqV0aU4G3dBWxMG72NqgD7LOpK6xCXBTyu8omkiDBYeFHCta55ReDzej&#10;wJ3TZLr+q/6zpHCrZnMd7EY0UKrfa1e/IDy1/hN+t7dawXgynsHrTXg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Sow4xQAAAN0AAAAPAAAAAAAAAAAAAAAAAJgCAABkcnMv&#10;ZG93bnJldi54bWxQSwUGAAAAAAQABAD1AAAAigMAAAAA&#10;" path="m,297l402,r,4l,301r,-4xe" fillcolor="#d9ad00" stroked="f">
                        <v:path arrowok="t" o:connecttype="custom" o:connectlocs="0,149;201,0;201,2;0,151;0,149" o:connectangles="0,0,0,0,0"/>
                      </v:shape>
                      <v:shape id="Freeform 3802" o:spid="_x0000_s5303" style="position:absolute;left:4470;top:701;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I+q8EA&#10;AADdAAAADwAAAGRycy9kb3ducmV2LnhtbERPTYvCMBC9L/gfwgje1tRFpVajyMKih0WwiuehGZti&#10;MylNtq3/fnMQPD7e92Y32Fp01PrKsYLZNAFBXDhdcangevn5TEH4gKyxdkwKnuRhtx19bDDTrucz&#10;dXkoRQxhn6ECE0KTSekLQxb91DXEkbu71mKIsC2lbrGP4baWX0mylBYrjg0GG/o2VDzyP6vgdryc&#10;3DNNDqdVnx5yl/ruYX6VmoyH/RpEoCG8xS/3USuYLxdxf3wTn4D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iPqvBAAAA3QAAAA8AAAAAAAAAAAAAAAAAmAIAAGRycy9kb3du&#10;cmV2LnhtbFBLBQYAAAAABAAEAPUAAACGAwAAAAA=&#10;" path="m,297l402,r,6l,302r,-5xe" fillcolor="#d7ac00" stroked="f">
                        <v:path arrowok="t" o:connecttype="custom" o:connectlocs="0,149;201,0;201,3;0,152;0,149" o:connectangles="0,0,0,0,0"/>
                      </v:shape>
                      <v:shape id="Freeform 3803" o:spid="_x0000_s5304" style="position:absolute;left:4470;top:70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ePBcIA&#10;AADdAAAADwAAAGRycy9kb3ducmV2LnhtbESP0YrCMBRE3xf2H8Jd8G1NFVe0GqUIgvhm6wdcmmta&#10;bG66SVbr3xtB2MdhZs4w6+1gO3EjH1rHCibjDARx7XTLRsG52n8vQISIrLFzTAoeFGC7+fxYY67d&#10;nU90K6MRCcIhRwVNjH0uZagbshjGridO3sV5izFJb6T2eE9w28lpls2lxZbTQoM97Rqqr+WfVYB+&#10;tmS7OBbGl792Ny0qOplKqdHXUKxARBrif/jdPmgFs/nPBF5v0hOQm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48FwgAAAN0AAAAPAAAAAAAAAAAAAAAAAJgCAABkcnMvZG93&#10;bnJldi54bWxQSwUGAAAAAAQABAD1AAAAhwMAAAAA&#10;" path="m,296l402,r,3l,300r,-4xe" fillcolor="#d6ab00" stroked="f">
                        <v:path arrowok="t" o:connecttype="custom" o:connectlocs="0,149;201,0;201,2;0,151;0,149" o:connectangles="0,0,0,0,0"/>
                      </v:shape>
                    </v:group>
                    <v:shape id="Freeform 3804" o:spid="_x0000_s5305" style="position:absolute;left:4470;top:70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vVdsYA&#10;AADdAAAADwAAAGRycy9kb3ducmV2LnhtbESPQWvCQBSE7wX/w/KEXopuFKsS3QQpFHoIhaiIx0f2&#10;mSxm34bsNqb/vlso9DjMzDfMPh9tKwbqvXGsYDFPQBBXThuuFZxP77MtCB+QNbaOScE3ecizydMe&#10;U+0eXNJwDLWIEPYpKmhC6FIpfdWQRT93HXH0bq63GKLsa6l7fES4beUySdbSouG40GBHbw1V9+OX&#10;VUDmc3Ut6upcXDZt4UqWpXkZlHqejocdiEBj+A//tT+0gtX6dQm/b+ITk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EvVdsYAAADdAAAADwAAAAAAAAAAAAAAAACYAgAAZHJz&#10;L2Rvd25yZXYueG1sUEsFBgAAAAAEAAQA9QAAAIsDAAAAAA==&#10;" path="m,297l402,r,4l,301r,-4xe" fillcolor="#d4aa00" stroked="f">
                      <v:path arrowok="t" o:connecttype="custom" o:connectlocs="0,149;201,0;201,2;0,151;0,149" o:connectangles="0,0,0,0,0"/>
                    </v:shape>
                    <v:shape id="Freeform 3805" o:spid="_x0000_s5306" style="position:absolute;left:4470;top:70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qsscA&#10;AADdAAAADwAAAGRycy9kb3ducmV2LnhtbESPW2sCMRSE3wX/QzhC32pW26psjSKF1lIveANfD5vT&#10;3cXNybJJ4/bfm0LBx2FmvmGm89ZUIlDjSssKBv0EBHFmdcm5gtPx/XECwnlkjZVlUvBLDuazbmeK&#10;qbZX3lM4+FxECLsUFRTe16mULivIoOvbmjh637Yx6KNscqkbvEa4qeQwSUbSYMlxocCa3grKLocf&#10;o2CV0fEcdh+DtVyud5vtV1iMT0Gph167eAXhqfX38H/7Uyt4Hr08wd+b+ATk7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KiarLHAAAA3QAAAA8AAAAAAAAAAAAAAAAAmAIAAGRy&#10;cy9kb3ducmV2LnhtbFBLBQYAAAAABAAEAPUAAACMAwAAAAA=&#10;" path="m,297l402,r,4l,301r,-4xe" fillcolor="#d3a800" stroked="f">
                      <v:path arrowok="t" o:connecttype="custom" o:connectlocs="0,149;201,0;201,2;0,151;0,149" o:connectangles="0,0,0,0,0"/>
                    </v:shape>
                    <v:shape id="Freeform 3806" o:spid="_x0000_s5307" style="position:absolute;left:4470;top:71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jKasQA&#10;AADdAAAADwAAAGRycy9kb3ducmV2LnhtbESPT2vCQBTE74LfYXlCb2ajWLGpq0hBkF7Efz2/Zp9J&#10;MPs2za7J9tt3C4LHYWZ+wyzXwdSio9ZVlhVMkhQEcW51xYWC82k7XoBwHlljbZkU/JKD9Wo4WGKm&#10;bc8H6o6+EBHCLkMFpfdNJqXLSzLoEtsQR+9qW4M+yraQusU+wk0tp2k6lwYrjgslNvRRUn473o2C&#10;vtl38kvb8H1I8bPe81v4uXilXkZh8w7CU/DP8KO90wpm89cZ/L+JT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YymrEAAAA3QAAAA8AAAAAAAAAAAAAAAAAmAIAAGRycy9k&#10;b3ducmV2LnhtbFBLBQYAAAAABAAEAPUAAACJAwAAAAA=&#10;" path="m,297l402,r,4l,301r,-4xe" fillcolor="#d1a700" stroked="f">
                      <v:path arrowok="t" o:connecttype="custom" o:connectlocs="0,148;201,0;201,2;0,150;0,148" o:connectangles="0,0,0,0,0"/>
                    </v:shape>
                    <v:shape id="Freeform 3807" o:spid="_x0000_s5308" style="position:absolute;left:4470;top:71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aPsUA&#10;AADdAAAADwAAAGRycy9kb3ducmV2LnhtbESPQWsCMRSE7wX/Q3iCt5q0qMh2s1Kkolh6qIrnx+Z1&#10;s7h5WTdR139vCoUeh5n5hskXvWvElbpQe9bwMlYgiEtvaq40HPar5zmIEJENNp5Jw50CLIrBU46Z&#10;8Tf+pusuViJBOGSowcbYZlKG0pLDMPYtcfJ+fOcwJtlV0nR4S3DXyFelZtJhzWnBYktLS+Vpd3Ea&#10;1Nlu1pP79uP49ckndTC2obnVejTs399AROrjf/ivvTEaJrPpFH7fpCcg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5o+xQAAAN0AAAAPAAAAAAAAAAAAAAAAAJgCAABkcnMv&#10;ZG93bnJldi54bWxQSwUGAAAAAAQABAD1AAAAigMAAAAA&#10;" path="m,297l402,r,6l,303r,-6xe" fillcolor="#d0a700" stroked="f">
                      <v:path arrowok="t" o:connecttype="custom" o:connectlocs="0,148;201,0;201,3;0,151;0,148" o:connectangles="0,0,0,0,0"/>
                    </v:shape>
                    <v:shape id="Freeform 3808" o:spid="_x0000_s5309" style="position:absolute;left:4470;top:71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i/6scA&#10;AADdAAAADwAAAGRycy9kb3ducmV2LnhtbESPQUvDQBSE74L/YXlCL2I3Fo027bYUUfAgSmMu3h7Z&#10;12xo9m3Irsm2v94VBI/DzHzDrLfRdmKkwbeOFdzOMxDEtdMtNwqqz5ebRxA+IGvsHJOCE3nYbi4v&#10;1lhoN/GexjI0IkHYF6jAhNAXUvrakEU/dz1x8g5usBiSHBqpB5wS3HZykWW5tNhyWjDY05Oh+lh+&#10;WwUf1w/j+Xn59TbJqnrPtdmXcReVml3F3QpEoBj+w3/tV63gLr/P4fdNegJy8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4v+rHAAAA3QAAAA8AAAAAAAAAAAAAAAAAmAIAAGRy&#10;cy9kb3ducmV2LnhtbFBLBQYAAAAABAAEAPUAAACMAwAAAAA=&#10;" path="m,297l402,r,4l,301r,-4xe" fillcolor="#cfa500" stroked="f">
                      <v:path arrowok="t" o:connecttype="custom" o:connectlocs="0,148;201,0;201,2;0,150;0,148" o:connectangles="0,0,0,0,0"/>
                    </v:shape>
                    <v:shape id="Freeform 3809" o:spid="_x0000_s5310" style="position:absolute;left:4470;top:71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sifsUA&#10;AADdAAAADwAAAGRycy9kb3ducmV2LnhtbESP3WrCQBSE74W+w3IEb6RuKppq6iqlIOhFEX8e4Jg9&#10;TYLZs2F3jfHtXaHg5TAz3zCLVWdq0ZLzlWUFH6MEBHFudcWFgtNx/T4D4QOyxtoyKbiTh9XyrbfA&#10;TNsb76k9hEJECPsMFZQhNJmUPi/JoB/Zhjh6f9YZDFG6QmqHtwg3tRwnSSoNVhwXSmzop6T8crga&#10;BUh7t7tvz9Or7dK2He7mbrv5VWrQ776/QATqwiv8395oBZN0+gnPN/EJ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yJ+xQAAAN0AAAAPAAAAAAAAAAAAAAAAAJgCAABkcnMv&#10;ZG93bnJldi54bWxQSwUGAAAAAAQABAD1AAAAigMAAAAA&#10;" path="m,297l402,r,4l,301r,-4xe" fillcolor="#cda400" stroked="f">
                      <v:path arrowok="t" o:connecttype="custom" o:connectlocs="0,148;201,0;201,2;0,150;0,148" o:connectangles="0,0,0,0,0"/>
                    </v:shape>
                    <v:shape id="Freeform 3810" o:spid="_x0000_s5311" style="position:absolute;left:4470;top:719;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YiDsQA&#10;AADdAAAADwAAAGRycy9kb3ducmV2LnhtbERPW2vCMBR+H/gfwhH2pomiItVYhiIbE+bWDZ8PzVkv&#10;NielyWr375cHYY8f332bDrYRPXW+cqxhNlUgiHNnKi40fH0eJ2sQPiAbbByThl/ykO5GD1tMjLvx&#10;B/VZKEQMYZ+ghjKENpHS5yVZ9FPXEkfu23UWQ4RdIU2HtxhuGzlXaiUtVhwbSmxpX1J+zX6shjrb&#10;z5+r1/VbvVjW2enyrg7nk9L6cTw8bUAEGsK/+O5+MRoWq2WcG9/EJ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2Ig7EAAAA3QAAAA8AAAAAAAAAAAAAAAAAmAIAAGRycy9k&#10;b3ducmV2LnhtbFBLBQYAAAAABAAEAPUAAACJAwAAAAA=&#10;" path="m,297l402,r,4l,300r,-3xe" fillcolor="#cca300" stroked="f">
                      <v:path arrowok="t" o:connecttype="custom" o:connectlocs="0,149;201,0;201,2;0,150;0,149" o:connectangles="0,0,0,0,0"/>
                    </v:shape>
                    <v:shape id="Freeform 3811" o:spid="_x0000_s5312" style="position:absolute;left:4470;top:72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7bIccA&#10;AADdAAAADwAAAGRycy9kb3ducmV2LnhtbESPQUvDQBSE70L/w/IK3uymVkMbuy1VKQiejEKvz+xr&#10;sm32bcg+29hf7wqCx2FmvmGW68G36kR9dIENTCcZKOIqWMe1gY/37c0cVBRki21gMvBNEdar0dUS&#10;CxvO/EanUmqVIBwLNNCIdIXWsWrIY5yEjjh5+9B7lCT7WtsezwnuW32bZbn26DgtNNjRU0PVsfzy&#10;Bh6lPEjutq+z/XFud5/Ph5m7XIy5Hg+bB1BCg/yH/9ov1sBdfr+A3zfpCe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5e2yHHAAAA3QAAAA8AAAAAAAAAAAAAAAAAmAIAAGRy&#10;cy9kb3ducmV2LnhtbFBLBQYAAAAABAAEAPUAAACMAwAAAAA=&#10;" path="m,296l402,r,5l,302r,-6xe" fillcolor="#caa100" stroked="f">
                      <v:path arrowok="t" o:connecttype="custom" o:connectlocs="0,148;201,0;201,3;0,151;0,148" o:connectangles="0,0,0,0,0"/>
                    </v:shape>
                    <v:shape id="Freeform 3812" o:spid="_x0000_s5313" style="position:absolute;left:4470;top:72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8qE8AA&#10;AADdAAAADwAAAGRycy9kb3ducmV2LnhtbERPy4rCMBTdC/5DuIIb0VSRIh2jiCCouPG1vzTXtmNz&#10;U5JU69+bxcAsD+e9XHemFi9yvrKsYDpJQBDnVldcKLhdd+MFCB+QNdaWScGHPKxX/d4SM23ffKbX&#10;JRQihrDPUEEZQpNJ6fOSDPqJbYgj97DOYIjQFVI7fMdwU8tZkqTSYMWxocSGtiXlz0trFOSb0366&#10;oPRxuB+Po9b9tp9DPVJqOOg2PyACdeFf/OfeawXzNI3745v4BOTq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S8qE8AAAADdAAAADwAAAAAAAAAAAAAAAACYAgAAZHJzL2Rvd25y&#10;ZXYueG1sUEsFBgAAAAAEAAQA9QAAAIUDAAAAAA==&#10;" path="m,297l402,r,4l,301r,-4xe" fillcolor="#c8a000" stroked="f">
                      <v:path arrowok="t" o:connecttype="custom" o:connectlocs="0,148;201,0;201,2;0,150;0,148" o:connectangles="0,0,0,0,0"/>
                    </v:shape>
                    <v:shape id="Freeform 3813" o:spid="_x0000_s5314" style="position:absolute;left:4470;top:72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RKj8UA&#10;AADdAAAADwAAAGRycy9kb3ducmV2LnhtbESPUUsDMRCE3wX/Q1jBF7G5ip7lbFqkIAo+iFd/wHLZ&#10;Xs5eNuGybdN/bwTBx2FmvmGW6+xHdaQpDYENzGcVKOIu2IF7A1/bl9sFqCTIFsfAZOBMCdary4sl&#10;Njac+JOOrfSqQDg1aMCJxEbr1DnymGYhEhdvFyaPUuTUazvhqcD9qO+qqtYeBy4LDiNtHHX79uAN&#10;5P3mQdr3j5i3Z/l+PQw38dGRMddX+fkJlFCW//Bf+80auK/rOfy+K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5EqPxQAAAN0AAAAPAAAAAAAAAAAAAAAAAJgCAABkcnMv&#10;ZG93bnJldi54bWxQSwUGAAAAAAQABAD1AAAAigMAAAAA&#10;" path="m,297l402,r,4l,301r,-4xe" fillcolor="#c79f00" stroked="f">
                      <v:path arrowok="t" o:connecttype="custom" o:connectlocs="0,148;201,0;201,2;0,150;0,148" o:connectangles="0,0,0,0,0"/>
                    </v:shape>
                    <v:shape id="Freeform 3814" o:spid="_x0000_s5315" style="position:absolute;left:4470;top:72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2FcYA&#10;AADdAAAADwAAAGRycy9kb3ducmV2LnhtbESPQWvCQBSE7wX/w/IKvRSzUSRK6ioiFFqkhxrB6yP7&#10;mg3Nvk2yW036691CweMwM98w6+1gG3Gh3teOFcySFARx6XTNlYJT8TpdgfABWWPjmBSM5GG7mTys&#10;Mdfuyp90OYZKRAj7HBWYENpcSl8asugT1xJH78v1FkOUfSV1j9cIt42cp2kmLdYcFwy2tDdUfh9/&#10;rIKiO5jzGDpeLJ17/rBjUb93v0o9PQ67FxCBhnAP/7fftIJFls3h7018An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d2FcYAAADdAAAADwAAAAAAAAAAAAAAAACYAgAAZHJz&#10;L2Rvd25yZXYueG1sUEsFBgAAAAAEAAQA9QAAAIsDAAAAAA==&#10;" path="m,297l402,r,4l,301r,-4xe" fillcolor="#c69e00" stroked="f">
                      <v:path arrowok="t" o:connecttype="custom" o:connectlocs="0,148;201,0;201,2;0,150;0,148" o:connectangles="0,0,0,0,0"/>
                    </v:shape>
                    <v:shape id="Freeform 3815" o:spid="_x0000_s5316" style="position:absolute;left:4470;top:73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aR58YA&#10;AADdAAAADwAAAGRycy9kb3ducmV2LnhtbESPQWvCQBSE74L/YXmCN92oJS3RVbRQ6KHFNhH0+Mi+&#10;JqHZtzG7jWl/fVcQPA4z8w2z2vSmFh21rrKsYDaNQBDnVldcKDhkL5MnEM4ja6wtk4JfcrBZDwcr&#10;TLS98Cd1qS9EgLBLUEHpfZNI6fKSDLqpbYiD92Vbgz7ItpC6xUuAm1rOoyiWBisOCyU29FxS/p3+&#10;GAXUne38DT+y4+mP9kVq33fm0Ss1HvXbJQhPvb+Hb+1XreAhjhdwfROe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IaR58YAAADdAAAADwAAAAAAAAAAAAAAAACYAgAAZHJz&#10;L2Rvd25yZXYueG1sUEsFBgAAAAAEAAQA9QAAAIsDAAAAAA==&#10;" path="m,297l402,r,4l,301r,-4xe" fillcolor="#c49d00" stroked="f">
                      <v:path arrowok="t" o:connecttype="custom" o:connectlocs="0,148;201,0;201,2;0,150;0,148" o:connectangles="0,0,0,0,0"/>
                    </v:shape>
                    <v:shape id="Freeform 3816" o:spid="_x0000_s5317" style="position:absolute;left:4470;top:731;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sNwMQA&#10;AADdAAAADwAAAGRycy9kb3ducmV2LnhtbESPQWvCQBSE74L/YXmF3nSjSJDUVaQS8Koptr09ss9N&#10;NPs2ZNeY9td3C4LHYWa+YVabwTaip87XjhXMpgkI4tLpmo2CjyKfLEH4gKyxcUwKfsjDZj0erTDT&#10;7s4H6o/BiAhhn6GCKoQ2k9KXFVn0U9cSR+/sOoshys5I3eE9wm0j50mSSos1x4UKW3qvqLweb1bB&#10;ibZFSr+f7rs34avId7PL1eRKvb4M2zcQgYbwDD/ae61gkaYL+H8Tn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rDcDEAAAA3QAAAA8AAAAAAAAAAAAAAAAAmAIAAGRycy9k&#10;b3ducmV2LnhtbFBLBQYAAAAABAAEAPUAAACJAwAAAAA=&#10;" path="m,297l402,r,6l,303r,-6xe" fillcolor="#c29b00" stroked="f">
                      <v:path arrowok="t" o:connecttype="custom" o:connectlocs="0,149;201,0;201,3;0,152;0,149" o:connectangles="0,0,0,0,0"/>
                    </v:shape>
                    <v:shape id="Freeform 3817" o:spid="_x0000_s5318" style="position:absolute;left:4470;top:734;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BPBcUA&#10;AADdAAAADwAAAGRycy9kb3ducmV2LnhtbESPQWvCQBSE7wX/w/KE3urGUkON2YikFHoqNBbR2yP7&#10;zAazb9PsqvHfu4VCj8PMN8Pk69F24kKDbx0rmM8SEMS10y03Cr6370+vIHxA1tg5JgU38rAuJg85&#10;Ztpd+YsuVWhELGGfoQITQp9J6WtDFv3M9cTRO7rBYohyaKQe8BrLbSefkySVFluOCwZ7Kg3Vp+ps&#10;FbyUP6a+4ZLPVdVhudvT7u3wqdTjdNysQAQaw3/4j/7QkUvTBfy+iU9AF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8E8FxQAAAN0AAAAPAAAAAAAAAAAAAAAAAJgCAABkcnMv&#10;ZG93bnJldi54bWxQSwUGAAAAAAQABAD1AAAAigMAAAAA&#10;" path="m,297l402,r,4l,300r,-3xe" fillcolor="#c19a00" stroked="f">
                      <v:path arrowok="t" o:connecttype="custom" o:connectlocs="0,149;201,0;201,2;0,151;0,149" o:connectangles="0,0,0,0,0"/>
                    </v:shape>
                    <v:shape id="Freeform 3818" o:spid="_x0000_s5319" style="position:absolute;left:4470;top:736;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IjgMQA&#10;AADdAAAADwAAAGRycy9kb3ducmV2LnhtbESPzWrDMBCE74G+g9hCb4mcYExxo4SSEkhPJW4g9LZY&#10;W8nUWhlL8c/bV4FCj8PMfMNs95NrxUB9aDwrWK8yEMS11w0bBZfP4/IZRIjIGlvPpGCmAPvdw2KL&#10;pfYjn2moohEJwqFEBTbGrpQy1JYchpXviJP37XuHMcneSN3jmOCulZssK6TDhtOCxY4Oluqf6uYU&#10;8PFrbex4PZzQz3lWO/P+8WaUenqcXl9ARJrif/ivfdIK8qIo4P4mPQ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SI4DEAAAA3QAAAA8AAAAAAAAAAAAAAAAAmAIAAGRycy9k&#10;b3ducmV2LnhtbFBLBQYAAAAABAAEAPUAAACJAwAAAAA=&#10;" path="m,296l402,r,4l,300r,-4xe" fillcolor="#bf9800" stroked="f">
                      <v:path arrowok="t" o:connecttype="custom" o:connectlocs="0,149;201,0;201,2;0,151;0,149" o:connectangles="0,0,0,0,0"/>
                    </v:shape>
                    <v:shape id="Freeform 3819" o:spid="_x0000_s5320" style="position:absolute;left:4470;top:73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X9/sIA&#10;AADdAAAADwAAAGRycy9kb3ducmV2LnhtbERPy0rDQBTdF/oPwxXcNROjpCVmUkKh4EIXNoFuL5mb&#10;B2bupJlpG//eEQSXh/PO94sZxY1mN1hW8BTFIIgbqwfuFNTVcbMD4TyyxtEyKfgmB/tivcox0/bO&#10;n3Q7+U6EEHYZKui9nzIpXdOTQRfZiThwrZ0N+gDnTuoZ7yHcjDKJ41QaHDg09DjRoafm63Q1Ctqp&#10;HMKKpe0qeb5UH+/pc51clHp8WMpXEJ4W/y/+c79pBS9puoXfN+EJ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hf3+wgAAAN0AAAAPAAAAAAAAAAAAAAAAAJgCAABkcnMvZG93&#10;bnJldi54bWxQSwUGAAAAAAQABAD1AAAAhwMAAAAA&#10;" path="m,296l402,r,3l,300r,-4xe" fillcolor="#bd9700" stroked="f">
                      <v:path arrowok="t" o:connecttype="custom" o:connectlocs="0,149;201,0;201,2;0,151;0,149" o:connectangles="0,0,0,0,0"/>
                    </v:shape>
                    <v:shape id="Freeform 3820" o:spid="_x0000_s5321" style="position:absolute;left:4470;top:74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Y1xMEA&#10;AADdAAAADwAAAGRycy9kb3ducmV2LnhtbERPTYvCMBC9L/gfwix4W9OqFLdrFBEEPcla2fPQjE2x&#10;mZQm2uqvNwdhj4/3vVwPthF36nztWEE6SUAQl07XXCk4F7uvBQgfkDU2jknBgzysV6OPJeba9fxL&#10;91OoRAxhn6MCE0KbS+lLQxb9xLXEkbu4zmKIsKuk7rCP4baR0yTJpMWaY4PBlraGyuvpZhXMjuFg&#10;0u/n43z426euuj4vfVYoNf4cNj8gAg3hX/x277WCeZbFufFNfAJ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GNcTBAAAA3QAAAA8AAAAAAAAAAAAAAAAAmAIAAGRycy9kb3du&#10;cmV2LnhtbFBLBQYAAAAABAAEAPUAAACGAwAAAAA=&#10;" path="m,297l402,r,6l,303r,-6xe" fillcolor="#bb9600" stroked="f">
                      <v:path arrowok="t" o:connecttype="custom" o:connectlocs="0,149;201,0;201,3;0,152;0,149" o:connectangles="0,0,0,0,0"/>
                    </v:shape>
                    <v:shape id="Freeform 3821" o:spid="_x0000_s5322" style="position:absolute;left:4470;top:74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2ITMcA&#10;AADdAAAADwAAAGRycy9kb3ducmV2LnhtbESPQWvCQBSE7wX/w/IEL0U3FglpdJXSUii9WK2Cx2f2&#10;JRubfRuyq8Z/3xUKPQ4z8w2zWPW2ERfqfO1YwXSSgCAunK65UrD7fh9nIHxA1tg4JgU38rBaDh4W&#10;mGt35Q1dtqESEcI+RwUmhDaX0heGLPqJa4mjV7rOYoiyq6Tu8BrhtpFPSZJKizXHBYMtvRoqfrZn&#10;q+Are3yrThva13woze742ZRhPVVqNOxf5iAC9eE//Nf+0ApmafoM9zfx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aNiEzHAAAA3QAAAA8AAAAAAAAAAAAAAAAAmAIAAGRy&#10;cy9kb3ducmV2LnhtbFBLBQYAAAAABAAEAPUAAACMAwAAAAA=&#10;" path="m,297l402,r,4l,301r,-4xe" fillcolor="#bb9500" stroked="f">
                      <v:path arrowok="t" o:connecttype="custom" o:connectlocs="0,148;201,0;201,2;0,150;0,148" o:connectangles="0,0,0,0,0"/>
                    </v:shape>
                    <v:shape id="Freeform 3822" o:spid="_x0000_s5323" style="position:absolute;left:4470;top:74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xazcQA&#10;AADdAAAADwAAAGRycy9kb3ducmV2LnhtbERPXWvCMBR9H+w/hCvsTVPFqe0aZQyE4YZgFWVvd81d&#10;U9bclCZq/ffLg7DHw/nOV71txIU6XztWMB4lIIhLp2uuFBz26+EChA/IGhvHpOBGHlbLx4ccM+2u&#10;vKNLESoRQ9hnqMCE0GZS+tKQRT9yLXHkflxnMUTYVVJ3eI3htpGTJJlJizXHBoMtvRkqf4uzVWA/&#10;n5P0ln58o9metMEve9hMjko9DfrXFxCB+vAvvrvftYLpbB73xzfxCc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sWs3EAAAA3QAAAA8AAAAAAAAAAAAAAAAAmAIAAGRycy9k&#10;b3ducmV2LnhtbFBLBQYAAAAABAAEAPUAAACJAwAAAAA=&#10;" path="m,297l402,r,4l,301r,-4xe" fillcolor="#b99400" stroked="f">
                      <v:path arrowok="t" o:connecttype="custom" o:connectlocs="0,148;201,0;201,2;0,150;0,148" o:connectangles="0,0,0,0,0"/>
                    </v:shape>
                    <v:shape id="Freeform 3823" o:spid="_x0000_s5324" style="position:absolute;left:4470;top:74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vj3sQA&#10;AADdAAAADwAAAGRycy9kb3ducmV2LnhtbESPwWrDMBBE74X8g9hAb43sENzgRgkmYJprnR5yXKyt&#10;ZWKtjKQ4Tr++KhR6HGbmDbM7zHYQE/nQO1aQrzIQxK3TPXcKPs/1yxZEiMgaB8ek4EEBDvvF0w5L&#10;7e78QVMTO5EgHEpUYGIcSylDa8hiWLmROHlfzluMSfpOao/3BLeDXGdZIS32nBYMjnQ01F6bm1WQ&#10;NYWZq/dLnddX312m6nH+9kelnpdz9QYi0hz/w3/tk1awKV5z+H2TnoD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b497EAAAA3QAAAA8AAAAAAAAAAAAAAAAAmAIAAGRycy9k&#10;b3ducmV2LnhtbFBLBQYAAAAABAAEAPUAAACJAwAAAAA=&#10;" path="m,297l402,r,4l,301r,-4xe" fillcolor="#b79200" stroked="f">
                      <v:path arrowok="t" o:connecttype="custom" o:connectlocs="0,148;201,0;201,2;0,150;0,148" o:connectangles="0,0,0,0,0"/>
                    </v:shape>
                    <v:shape id="Freeform 3824" o:spid="_x0000_s5325" style="position:absolute;left:4470;top:74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bPU8YA&#10;AADdAAAADwAAAGRycy9kb3ducmV2LnhtbESPQWsCMRSE7wX/Q3hCbzXrtljZGqUWhF4WbFpEb4/N&#10;6+7i5mWbpLr+eyMUehxm5htmsRpsJ07kQ+tYwXSSgSCunGm5VvD1uXmYgwgR2WDnmBRcKMBqObpb&#10;YGHcmT/opGMtEoRDgQqaGPtCylA1ZDFMXE+cvG/nLcYkfS2Nx3OC207mWTaTFltOCw329NZQddS/&#10;VkG+2/9sN2td62xdel0eDLvHUqn78fD6AiLSEP/Df+13o+Bp9pzD7U16An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bPU8YAAADdAAAADwAAAAAAAAAAAAAAAACYAgAAZHJz&#10;L2Rvd25yZXYueG1sUEsFBgAAAAAEAAQA9QAAAIsDAAAAAA==&#10;" path="m,297l402,r,4l,301r,-4xe" fillcolor="#b59100" stroked="f">
                      <v:path arrowok="t" o:connecttype="custom" o:connectlocs="0,148;201,0;201,2;0,150;0,148" o:connectangles="0,0,0,0,0"/>
                    </v:shape>
                    <v:shape id="Freeform 3825" o:spid="_x0000_s5326" style="position:absolute;left:4470;top:751;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H8aMUA&#10;AADdAAAADwAAAGRycy9kb3ducmV2LnhtbESPT0sDMRTE74LfITzBi7RZtd3K2rTogthr/xx6fGye&#10;m9XkZU1iu/32plDocZiZ3zDz5eCsOFCInWcFj+MCBHHjdcetgt32Y/QCIiZkjdYzKThRhOXi9maO&#10;lfZHXtNhk1qRIRwrVGBS6ispY2PIYRz7njh7Xz44TFmGVuqAxwx3Vj4VRSkddpwXDPZUG2p+Nn9O&#10;QbR1Hfjh17j9NJXfJ7uOn+Zdqfu74e0VRKIhXcOX9kormJSzZzi/yU9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MfxoxQAAAN0AAAAPAAAAAAAAAAAAAAAAAJgCAABkcnMv&#10;ZG93bnJldi54bWxQSwUGAAAAAAQABAD1AAAAigMAAAAA&#10;" path="m,297l402,r,6l,302r,-5xe" fillcolor="#b48f00" stroked="f">
                      <v:path arrowok="t" o:connecttype="custom" o:connectlocs="0,149;201,0;201,3;0,151;0,149" o:connectangles="0,0,0,0,0"/>
                    </v:shape>
                    <v:shape id="Freeform 3826" o:spid="_x0000_s5327" style="position:absolute;left:4470;top:75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z5dccA&#10;AADdAAAADwAAAGRycy9kb3ducmV2LnhtbESP3WrCQBSE7wXfYTlC73SjiJU0GyliqYGCv9TbQ/aY&#10;hGbPptlVY5/eLRR6OczMN0yy6EwtrtS6yrKC8SgCQZxbXXGh4Hh4G85BOI+ssbZMCu7kYJH2ewnG&#10;2t54R9e9L0SAsItRQel9E0vp8pIMupFtiIN3tq1BH2RbSN3iLcBNLSdRNJMGKw4LJTa0LCn/2l+M&#10;gmyH33g/Ljen95/mY2xX2Xb7mSn1NOheX0B46vx/+K+91gqms+cp/L4JT0Cm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3s+XXHAAAA3QAAAA8AAAAAAAAAAAAAAAAAmAIAAGRy&#10;cy9kb3ducmV2LnhtbFBLBQYAAAAABAAEAPUAAACMAwAAAAA=&#10;" path="m,296l402,r,3l,300r,-4xe" fillcolor="#b28e00" stroked="f">
                      <v:path arrowok="t" o:connecttype="custom" o:connectlocs="0,148;201,0;201,2;0,150;0,148" o:connectangles="0,0,0,0,0"/>
                    </v:shape>
                    <v:shape id="Freeform 3827" o:spid="_x0000_s5328" style="position:absolute;left:4470;top:75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Xdu8YA&#10;AADdAAAADwAAAGRycy9kb3ducmV2LnhtbESPT2sCMRTE70K/Q3iFXkSzLfXfahSpFHqs23rw9tg8&#10;dxc3LyGJ7rafvikIHoeZ+Q2z2vSmFVfyobGs4HmcgSAurW64UvD99T6agwgRWWNrmRT8UIDN+mGw&#10;wlzbjvd0LWIlEoRDjgrqGF0uZShrMhjG1hEn72S9wZikr6T22CW4aeVLlk2lwYbTQo2O3moqz8XF&#10;KPjdHrtDlLvLbEeZ+xxq7Qq/UOrpsd8uQUTq4z18a39oBa/T2QT+36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gXdu8YAAADdAAAADwAAAAAAAAAAAAAAAACYAgAAZHJz&#10;L2Rvd25yZXYueG1sUEsFBgAAAAAEAAQA9QAAAIsDAAAAAA==&#10;" path="m,297l402,r,4l,301r,-4xe" fillcolor="#b08d00" stroked="f">
                      <v:path arrowok="t" o:connecttype="custom" o:connectlocs="0,148;201,0;201,2;0,150;0,148" o:connectangles="0,0,0,0,0"/>
                    </v:shape>
                    <v:shape id="Freeform 3828" o:spid="_x0000_s5329" style="position:absolute;left:4470;top:75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kjOcUA&#10;AADdAAAADwAAAGRycy9kb3ducmV2LnhtbESP3WoCMRSE7wt9h3AKvatZpUZZN4qIgthCqQreHjZn&#10;f3Rzsmyirm/fFAq9HGbmGyZb9LYRN+p87VjDcJCAIM6dqbnUcDxs3qYgfEA22DgmDQ/ysJg/P2WY&#10;Gnfnb7rtQykihH2KGqoQ2lRKn1dk0Q9cSxy9wnUWQ5RdKU2H9wi3jRwliZIWa44LFba0qii/7K9W&#10;g919Jv15u1TWH8ancv2FxUejtH596ZczEIH68B/+a2+Nhnc1UfD7Jj4BO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6SM5xQAAAN0AAAAPAAAAAAAAAAAAAAAAAJgCAABkcnMv&#10;ZG93bnJldi54bWxQSwUGAAAAAAQABAD1AAAAigMAAAAA&#10;" path="m,297l402,r,4l,301r,-4xe" fillcolor="#af8c00" stroked="f">
                      <v:path arrowok="t" o:connecttype="custom" o:connectlocs="0,148;201,0;201,2;0,150;0,148" o:connectangles="0,0,0,0,0"/>
                    </v:shape>
                    <v:shape id="Freeform 3829" o:spid="_x0000_s5330" style="position:absolute;left:4470;top:760;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2ieccA&#10;AADdAAAADwAAAGRycy9kb3ducmV2LnhtbESPQWvCQBSE74X+h+UVeqsbrahEVymCRZQiGvX8kn0m&#10;odm3YXersb++Wyj0OMzMN8xs0ZlGXMn52rKCfi8BQVxYXXOp4JitXiYgfEDW2FgmBXfysJg/Psww&#10;1fbGe7oeQikihH2KCqoQ2lRKX1Rk0PdsSxy9i3UGQ5SulNrhLcJNIwdJMpIGa44LFba0rKj4PHwZ&#10;Bdtyv2nfV5fslL/u7ufv3JnsI1fq+al7m4II1IX/8F97rRUMR+Mx/L6JT0DO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donnHAAAA3QAAAA8AAAAAAAAAAAAAAAAAmAIAAGRy&#10;cy9kb3ducmV2LnhtbFBLBQYAAAAABAAEAPUAAACMAwAAAAA=&#10;" path="m,297l402,r,4l,301r,-4xe" fillcolor="#ad8a00" stroked="f">
                      <v:path arrowok="t" o:connecttype="custom" o:connectlocs="0,148;201,0;201,2;0,150;0,148" o:connectangles="0,0,0,0,0"/>
                    </v:shape>
                    <v:shape id="Freeform 3830" o:spid="_x0000_s5331" style="position:absolute;left:4470;top:762;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vWpsEA&#10;AADdAAAADwAAAGRycy9kb3ducmV2LnhtbERPS2vCQBC+F/wPywi91Y0isURXEUWsBw8+Dj0O2TEJ&#10;ZmfD7qrpv+8cCj1+fO/FqnetelKIjWcD41EGirj0tuHKwPWy+/gEFROyxdYzGfihCKvl4G2BhfUv&#10;PtHznColIRwLNFCn1BVax7Imh3HkO2Lhbj44TAJDpW3Al4S7Vk+yLNcOG5aGGjva1FTezw8nJdpX&#10;5fU4y8Oh2R9om39ftmtvzPuwX89BJerTv/jP/WUNTPOZzJU38gT0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r1qbBAAAA3QAAAA8AAAAAAAAAAAAAAAAAmAIAAGRycy9kb3du&#10;cmV2LnhtbFBLBQYAAAAABAAEAPUAAACGAwAAAAA=&#10;" path="m,297l402,r,6l,303r,-6xe" fillcolor="#ac8900" stroked="f">
                      <v:path arrowok="t" o:connecttype="custom" o:connectlocs="0,148;201,0;201,3;0,151;0,148" o:connectangles="0,0,0,0,0"/>
                    </v:shape>
                    <v:shape id="Freeform 3831" o:spid="_x0000_s5332" style="position:absolute;left:4470;top:764;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IUycYA&#10;AADdAAAADwAAAGRycy9kb3ducmV2LnhtbESPQWvCQBSE7wX/w/IEb3VjFdtGVykWtXhq0x56fGSf&#10;2djs25Bdk/jvXUHocZiZb5jlureVaKnxpWMFk3ECgjh3uuRCwc/39vEFhA/IGivHpOBCHtarwcMS&#10;U+06/qI2C4WIEPYpKjAh1KmUPjdk0Y9dTRy9o2sshiibQuoGuwi3lXxKkrm0WHJcMFjTxlD+l52t&#10;gunn7rfI2vfplnbmcDmFsjvsN0qNhv3bAkSgPvyH7+0PrWA2f36F25v4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IUycYAAADdAAAADwAAAAAAAAAAAAAAAACYAgAAZHJz&#10;L2Rvd25yZXYueG1sUEsFBgAAAAAEAAQA9QAAAIsDAAAAAA==&#10;" path="m,297l402,r,4l,301r,-4xe" fillcolor="#a80" stroked="f">
                      <v:path arrowok="t" o:connecttype="custom" o:connectlocs="0,149;201,0;201,2;0,151;0,149" o:connectangles="0,0,0,0,0"/>
                    </v:shape>
                    <v:shape id="Freeform 3832" o:spid="_x0000_s5333" style="position:absolute;left:4470;top:76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F+f8QA&#10;AADdAAAADwAAAGRycy9kb3ducmV2LnhtbERPy04CMRTdm/APzTVxJx1QJ2SkEOQVDcQH8gE30+t0&#10;4vR2aAsMf28XJixPzns87WwjTuRD7VjBoJ+BIC6drrlSsP9e3Y9AhIissXFMCi4UYDrp3Yyx0O7M&#10;X3TaxUqkEA4FKjAxtoWUoTRkMfRdS5y4H+ctxgR9JbXHcwq3jRxmWS4t1pwaDLY0N1T+7o5Wwdv8&#10;Y7M2g+7J65fl+3b7cNh/LnKl7m672TOISF28iv/dr1rBYz5K+9Ob9ATk5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xfn/EAAAA3QAAAA8AAAAAAAAAAAAAAAAAmAIAAGRycy9k&#10;b3ducmV2LnhtbFBLBQYAAAAABAAEAPUAAACJAwAAAAA=&#10;" path="m,297l402,r,4l,301r,-4xe" fillcolor="#a88600" stroked="f">
                      <v:path arrowok="t" o:connecttype="custom" o:connectlocs="0,149;201,0;201,2;0,151;0,149" o:connectangles="0,0,0,0,0"/>
                    </v:shape>
                    <v:shape id="Freeform 3833" o:spid="_x0000_s5334" style="position:absolute;left:4470;top:768;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2J3cgA&#10;AADdAAAADwAAAGRycy9kb3ducmV2LnhtbESPT2vCQBTE7wW/w/KEXopuEtqg0VXEItVT8Q/i8ZF9&#10;JsHs25BdTdpP3y0Uehxm5jfMfNmbWjyodZVlBfE4AkGcW11xoeB03IwmIJxH1lhbJgVf5GC5GDzN&#10;MdO24z09Dr4QAcIuQwWl900mpctLMujGtiEO3tW2Bn2QbSF1i12Am1omUZRKgxWHhRIbWpeU3w53&#10;o+ASXz9e0u16mrydi89u574Tu3tX6nnYr2YgPPX+P/zX3moFr+kkht834QnIx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nYndyAAAAN0AAAAPAAAAAAAAAAAAAAAAAJgCAABk&#10;cnMvZG93bnJldi54bWxQSwUGAAAAAAQABAD1AAAAjQMAAAAA&#10;" path="m,297l402,r,4l,300r,-3xe" fillcolor="#a68500" stroked="f">
                      <v:path arrowok="t" o:connecttype="custom" o:connectlocs="0,149;201,0;201,2;0,151;0,149" o:connectangles="0,0,0,0,0"/>
                    </v:shape>
                    <v:shape id="Freeform 3834" o:spid="_x0000_s5335" style="position:absolute;left:4470;top:77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QtScQA&#10;AADdAAAADwAAAGRycy9kb3ducmV2LnhtbESPQYvCMBSE7wv+h/CEvSyaKqtoNYrICntbrSJ4ezTP&#10;pti8lCZq/fcbQfA4zMw3zHzZ2krcqPGlYwWDfgKCOHe65ELBYb/pTUD4gKyxckwKHuRhueh8zDHV&#10;7s47umWhEBHCPkUFJoQ6ldLnhiz6vquJo3d2jcUQZVNI3eA9wm0lh0kylhZLjgsGa1obyi/Z1Sr4&#10;29JxlLf7Usrs63Q9G+3XP1OlPrvtagYiUBve4Vf7Vyv4Hk+G8Hw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kLUnEAAAA3QAAAA8AAAAAAAAAAAAAAAAAmAIAAGRycy9k&#10;b3ducmV2LnhtbFBLBQYAAAAABAAEAPUAAACJAwAAAAA=&#10;" path="m,296l402,r,5l,302r,-6xe" fillcolor="#a58400" stroked="f">
                      <v:path arrowok="t" o:connecttype="custom" o:connectlocs="0,149;201,0;201,3;0,152;0,149" o:connectangles="0,0,0,0,0"/>
                    </v:shape>
                    <v:shape id="Freeform 3835" o:spid="_x0000_s5336" style="position:absolute;left:4470;top:77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Y83ccA&#10;AADdAAAADwAAAGRycy9kb3ducmV2LnhtbESPQWvCQBSE70L/w/IKvekmtoQkdZUipHjowaqBHh/Z&#10;1yRt9m3IbjX6612h4HGYmW+YxWo0nTjS4FrLCuJZBIK4srrlWsFhX0xTEM4ja+wsk4IzOVgtHyYL&#10;zLU98Scdd74WAcIuRwWN930upasaMuhmticO3rcdDPogh1rqAU8Bbjo5j6JEGmw5LDTY07qh6nf3&#10;ZxSURRuXWeYqTt4/Oim3l/4r+1Hq6XF8ewXhafT38H97oxW8JOkz3N6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2GPN3HAAAA3QAAAA8AAAAAAAAAAAAAAAAAmAIAAGRy&#10;cy9kb3ducmV2LnhtbFBLBQYAAAAABAAEAPUAAACMAwAAAAA=&#10;" path="m,297l402,r,4l,301r,-4xe" fillcolor="#a48300" stroked="f">
                      <v:path arrowok="t" o:connecttype="custom" o:connectlocs="0,149;201,0;201,2;0,151;0,149" o:connectangles="0,0,0,0,0"/>
                    </v:shape>
                    <v:shape id="Freeform 3836" o:spid="_x0000_s5337" style="position:absolute;left:4470;top:77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f/ccA&#10;AADdAAAADwAAAGRycy9kb3ducmV2LnhtbESPQUsDMRSE7wX/Q3hCb21WaXfr2rSUQqn11K6iHh+b&#10;52Zx87Iksd3+eyMIHoeZ+YZZrgfbiTP50DpWcDfNQBDXTrfcKHh92U0WIEJE1tg5JgVXCrBe3YyW&#10;WGp34ROdq9iIBOFQogITY19KGWpDFsPU9cTJ+3TeYkzSN1J7vCS47eR9luXSYstpwWBPW0P1V/Vt&#10;FZzmz2+HzXvxwVddPOz3x8r4fKvU+HbYPIKINMT/8F/7SSuY5YsZ/L5JT0C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Pn/3HAAAA3QAAAA8AAAAAAAAAAAAAAAAAmAIAAGRy&#10;cy9kb3ducmV2LnhtbFBLBQYAAAAABAAEAPUAAACMAwAAAAA=&#10;" path="m,297l402,r,4l,301r,-4xe" fillcolor="#a28100" stroked="f">
                      <v:path arrowok="t" o:connecttype="custom" o:connectlocs="0,148;201,0;201,2;0,150;0,148" o:connectangles="0,0,0,0,0"/>
                    </v:shape>
                    <v:shape id="Freeform 3837" o:spid="_x0000_s5338" style="position:absolute;left:4470;top:77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pb58QA&#10;AADdAAAADwAAAGRycy9kb3ducmV2LnhtbESPQWsCMRSE7wX/Q3iCl6JJRcVdjSKi0EMvVcHrY/Pc&#10;rG5elk2q679vhEKPw8x8wyzXnavFndpQedbwMVIgiAtvKi41nI774RxEiMgGa8+k4UkB1qve2xJz&#10;4x/8TfdDLEWCcMhRg42xyaUMhSWHYeQb4uRdfOswJtmW0rT4SHBXy7FSM+mw4rRgsaGtpeJ2+HEa&#10;ru9mGijLit3O+0zZs9p+HU9aD/rdZgEiUhf/w3/tT6NhMptP4fUmP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6W+fEAAAA3QAAAA8AAAAAAAAAAAAAAAAAmAIAAGRycy9k&#10;b3ducmV2LnhtbFBLBQYAAAAABAAEAPUAAACJAwAAAAA=&#10;" path="m,297l402,r,4l,301r,-4xe" fillcolor="#a18000" stroked="f">
                      <v:path arrowok="t" o:connecttype="custom" o:connectlocs="0,148;201,0;201,2;0,150;0,148" o:connectangles="0,0,0,0,0"/>
                    </v:shape>
                    <v:shape id="Freeform 3838" o:spid="_x0000_s5339" style="position:absolute;left:4470;top:77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UIMQA&#10;AADdAAAADwAAAGRycy9kb3ducmV2LnhtbESPQWsCMRSE74X+h/AK3mpSKVtZjaIFa2/S1YPHx+a5&#10;u7h5WZLorv++EQSPw8x8w8yXg23FlXxoHGv4GCsQxKUzDVcaDvvN+xREiMgGW8ek4UYBlovXlznm&#10;xvX8R9ciViJBOOSooY6xy6UMZU0Ww9h1xMk7OW8xJukraTz2CW5bOVEqkxYbTgs1dvRdU3kuLlbD&#10;9rjv161q1PayW6P/YRzKr0zr0duwmoGINMRn+NH+NRo+s2kG9zfp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M1CDEAAAA3QAAAA8AAAAAAAAAAAAAAAAAmAIAAGRycy9k&#10;b3ducmV2LnhtbFBLBQYAAAAABAAEAPUAAACJAwAAAAA=&#10;" path="m,297l402,r,4l,301r,-4xe" fillcolor="#9f7f00" stroked="f">
                      <v:path arrowok="t" o:connecttype="custom" o:connectlocs="0,148;201,0;201,2;0,150;0,148" o:connectangles="0,0,0,0,0"/>
                    </v:shape>
                    <v:shape id="Freeform 3839" o:spid="_x0000_s5340" style="position:absolute;left:4470;top:78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tORsYA&#10;AADdAAAADwAAAGRycy9kb3ducmV2LnhtbESPQYvCMBSE78L+h/AW9iJrqkhXqlFEWFD0oF0P7u3R&#10;PNti81KbqPXfG0HwOMzMN8xk1ppKXKlxpWUF/V4EgjizuuRcwf7v93sEwnlkjZVlUnAnB7PpR2eC&#10;ibY33tE19bkIEHYJKii8rxMpXVaQQdezNXHwjrYx6INscqkbvAW4qeQgimJpsOSwUGBNi4KyU3ox&#10;CvL2/7jaXnbxctA9nN36vtn7g1Pq67Odj0F4av07/GovtYJhPPqB55vwBOT0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dtORsYAAADdAAAADwAAAAAAAAAAAAAAAACYAgAAZHJz&#10;L2Rvd25yZXYueG1sUEsFBgAAAAAEAAQA9QAAAIsDAAAAAA==&#10;" path="m,297l402,r,6l,303r,-6xe" fillcolor="#9d7e00" stroked="f">
                      <v:path arrowok="t" o:connecttype="custom" o:connectlocs="0,148;201,0;201,3;0,151;0,148" o:connectangles="0,0,0,0,0"/>
                    </v:shape>
                    <v:shape id="Freeform 3840" o:spid="_x0000_s5341" style="position:absolute;left:4470;top:784;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hmjMMA&#10;AADdAAAADwAAAGRycy9kb3ducmV2LnhtbERPy2rCQBTdF/yH4QrdNRNLCZJmlCKWtulCjMX1NXPz&#10;oJk7MTPV5O87C8Hl4byz9Wg6caHBtZYVLKIYBHFpdcu1gp/D+9MShPPIGjvLpGAiB+vV7CHDVNsr&#10;7+lS+FqEEHYpKmi871MpXdmQQRfZnjhwlR0M+gCHWuoBryHcdPI5jhNpsOXQ0GBPm4bK3+LPKPj6&#10;zqujTj62udmdpjO5wp+rjVKP8/HtFYSn0d/FN/enVvCSLMPc8CY8Ab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hmjMMAAADdAAAADwAAAAAAAAAAAAAAAACYAgAAZHJzL2Rv&#10;d25yZXYueG1sUEsFBgAAAAAEAAQA9QAAAIgDAAAAAA==&#10;" path="m,297l402,r,4l,300r,-3xe" fillcolor="#9c7c00" stroked="f">
                      <v:path arrowok="t" o:connecttype="custom" o:connectlocs="0,149;201,0;201,2;0,150;0,149" o:connectangles="0,0,0,0,0"/>
                    </v:shape>
                    <v:shape id="Freeform 3841" o:spid="_x0000_s5342" style="position:absolute;left:4470;top:78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yFB8MA&#10;AADdAAAADwAAAGRycy9kb3ducmV2LnhtbESP0YrCMBRE3xf8h3CFfVk0dSnFVqOIIOzrqh9waa5p&#10;tbkpTazdfv1GEHwcZuYMs94OthE9db52rGAxT0AQl07XbBScT4fZEoQPyBobx6TgjzxsN5OPNRba&#10;PfiX+mMwIkLYF6igCqEtpPRlRRb93LXE0bu4zmKIsjNSd/iIcNvI7yTJpMWa40KFLe0rKm/Hu1Ww&#10;z7MxTZOR+tNYfuW33uTmapT6nA67FYhAQ3iHX+0frSDNljk838Qn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yFB8MAAADdAAAADwAAAAAAAAAAAAAAAACYAgAAZHJzL2Rv&#10;d25yZXYueG1sUEsFBgAAAAAEAAQA9QAAAIgDAAAAAA==&#10;" path="m,296l402,r,3l,300r,-4xe" fillcolor="#9a7b00" stroked="f">
                      <v:path arrowok="t" o:connecttype="custom" o:connectlocs="0,148;201,0;201,2;0,150;0,148" o:connectangles="0,0,0,0,0"/>
                    </v:shape>
                    <v:shape id="Freeform 3842" o:spid="_x0000_s5343" style="position:absolute;left:4470;top:788;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DqecEA&#10;AADdAAAADwAAAGRycy9kb3ducmV2LnhtbERPy2rCQBTdC/7DcAtuxEwiIm10DKZUcFsrXV8yNw+a&#10;uRMyYxL9emchdHk47302mVYM1LvGsoIkikEQF1Y3XCm4/pxW7yCcR9bYWiYFd3KQHeazPabajvxN&#10;w8VXIoSwS1FB7X2XSumKmgy6yHbEgSttb9AH2FdS9ziGcNPKdRxvpcGGQ0ONHX3WVPxdbkYB+uX5&#10;8bW+yeRkr/mYY5mb30Gpxdt03IHwNPl/8ct91go224+wP7wJT0Ae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0w6nnBAAAA3QAAAA8AAAAAAAAAAAAAAAAAmAIAAGRycy9kb3du&#10;cmV2LnhtbFBLBQYAAAAABAAEAPUAAACGAwAAAAA=&#10;" path="m,297l402,r,4l,301r,-4xe" fillcolor="#997a00" stroked="f">
                      <v:path arrowok="t" o:connecttype="custom" o:connectlocs="0,148;201,0;201,2;0,150;0,148" o:connectangles="0,0,0,0,0"/>
                    </v:shape>
                    <v:shape id="Freeform 3843" o:spid="_x0000_s5344" style="position:absolute;left:4470;top:79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hER8UA&#10;AADdAAAADwAAAGRycy9kb3ducmV2LnhtbESPQWvCQBSE74L/YXmF3nQTW8Wm2YgUAvVUtKLXR/Z1&#10;E5J9G7Orpv++Wyj0OMzMN0y+GW0nbjT4xrGCdJ6AIK6cbtgoOH6WszUIH5A1do5JwTd52BTTSY6Z&#10;dnfe0+0QjIgQ9hkqqEPoMyl9VZNFP3c9cfS+3GAxRDkYqQe8R7jt5CJJVtJiw3Ghxp7eaqraw9Uq&#10;2JWmazF8nC/VyEsuzfXptCOlHh/G7SuIQGP4D/+137WC59VLCr9v4hOQ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qERHxQAAAN0AAAAPAAAAAAAAAAAAAAAAAJgCAABkcnMv&#10;ZG93bnJldi54bWxQSwUGAAAAAAQABAD1AAAAigMAAAAA&#10;" path="m,297l402,r,6l,303r,-6xe" fillcolor="#987900" stroked="f">
                      <v:path arrowok="t" o:connecttype="custom" o:connectlocs="0,148;201,0;201,3;0,151;0,148" o:connectangles="0,0,0,0,0"/>
                    </v:shape>
                    <v:shape id="Freeform 3844" o:spid="_x0000_s5345" style="position:absolute;left:4470;top:79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YGcQA&#10;AADdAAAADwAAAGRycy9kb3ducmV2LnhtbESPW4vCMBSE3xf8D+EIvq2pF0SrUUQQBF/WC6hvh+bY&#10;FpuTkkRb//1GWNjHYWa+YRar1lTiRc6XlhUM+gkI4szqknMF59P2ewrCB2SNlWVS8CYPq2Xna4Gp&#10;tg0f6HUMuYgQ9ikqKEKoUyl9VpBB37c1cfTu1hkMUbpcaodNhJtKDpNkIg2WHBcKrGlTUPY4Po2C&#10;n4P3PKp083TXfZZcdyN3G1yU6nXb9RxEoDb8h//aO61gPJkN4fMmP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jmBnEAAAA3QAAAA8AAAAAAAAAAAAAAAAAmAIAAGRycy9k&#10;b3ducmV2LnhtbFBLBQYAAAAABAAEAPUAAACJAwAAAAA=&#10;" path="m,297l402,r,4l,301r,-4xe" fillcolor="#967800" stroked="f">
                      <v:path arrowok="t" o:connecttype="custom" o:connectlocs="0,148;201,0;201,2;0,150;0,148" o:connectangles="0,0,0,0,0"/>
                    </v:shape>
                    <v:shape id="Freeform 3845" o:spid="_x0000_s5346" style="position:absolute;left:4470;top:79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xC5sYA&#10;AADdAAAADwAAAGRycy9kb3ducmV2LnhtbESPzU7DMBCE70i8g7VI3KgDRVGb1q0iRH/UW1sOPS7x&#10;Ng7E68g2TXj7Ggmpx9HMfKOZLwfbigv50DhW8DzKQBBXTjdcK/g4rp4mIEJE1tg6JgW/FGC5uL+b&#10;Y6Fdz3u6HGItEoRDgQpMjF0hZagMWQwj1xEn7+y8xZikr6X22Ce4beVLluXSYsNpwWBHb4aq78OP&#10;VdCfPuvpMNm8V77cfZ3WZhexzJV6fBjKGYhIQ7yF/9tbreA1n47h7016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xC5sYAAADdAAAADwAAAAAAAAAAAAAAAACYAgAAZHJz&#10;L2Rvd25yZXYueG1sUEsFBgAAAAAEAAQA9QAAAIsDAAAAAA==&#10;" path="m,297l402,r,4l,301r,-4xe" fillcolor="#957700" stroked="f">
                      <v:path arrowok="t" o:connecttype="custom" o:connectlocs="0,148;201,0;201,2;0,150;0,148" o:connectangles="0,0,0,0,0"/>
                    </v:shape>
                    <v:shape id="Freeform 3846" o:spid="_x0000_s5347" style="position:absolute;left:4470;top:796;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JuBccA&#10;AADdAAAADwAAAGRycy9kb3ducmV2LnhtbESPzW7CMBCE75V4B2uReitOK8pPGgehIqReemjgAZZ4&#10;idPG6xA7kPL0uFIljqOZ+UaTrQbbiDN1vnas4HmSgCAuna65UrDfbZ8WIHxA1tg4JgW/5GGVjx4y&#10;TLW78Bedi1CJCGGfogITQptK6UtDFv3EtcTRO7rOYoiyq6Tu8BLhtpEvSTKTFmuOCwZbejdU/hS9&#10;VdBfv5vtZj8/vA7m1PefptjYslDqcTys30AEGsI9/N/+0Aqms+UU/t7EJy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zybgXHAAAA3QAAAA8AAAAAAAAAAAAAAAAAmAIAAGRy&#10;cy9kb3ducmV2LnhtbFBLBQYAAAAABAAEAPUAAACMAwAAAAA=&#10;" path="m,297l402,r,4l,301r,-4xe" fillcolor="#937600" stroked="f">
                      <v:path arrowok="t" o:connecttype="custom" o:connectlocs="0,149;201,0;201,2;0,151;0,149" o:connectangles="0,0,0,0,0"/>
                    </v:shape>
                    <v:shape id="Freeform 3847" o:spid="_x0000_s5348" style="position:absolute;left:4470;top:79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JWGMQA&#10;AADdAAAADwAAAGRycy9kb3ducmV2LnhtbESPUWvCMBSF3wf7D+EKvs1UqbJ1RhlCQTYQprLna3Nt&#10;i8lNSWLt/v0iCHs8nHO+w1muB2tETz60jhVMJxkI4srplmsFx0P58goiRGSNxjEp+KUA69Xz0xIL&#10;7W78Tf0+1iJBOBSooImxK6QMVUMWw8R1xMk7O28xJulrqT3eEtwaOcuyhbTYclposKNNQ9Vlf7UK&#10;zE/Ijxf6Kv0pz8rPnsz1tJsqNR4NH+8gIg3xP/xob7WCfPE2h/ub9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iVhjEAAAA3QAAAA8AAAAAAAAAAAAAAAAAmAIAAGRycy9k&#10;b3ducmV2LnhtbFBLBQYAAAAABAAEAPUAAACJAwAAAAA=&#10;" path="m,297l402,r,4l,301r,-4xe" fillcolor="#927400" stroked="f">
                      <v:path arrowok="t" o:connecttype="custom" o:connectlocs="0,149;201,0;201,2;0,151;0,149" o:connectangles="0,0,0,0,0"/>
                    </v:shape>
                    <v:shape id="Freeform 3848" o:spid="_x0000_s5349" style="position:absolute;left:4470;top:800;width:201;height:152;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H1UMQA&#10;AADdAAAADwAAAGRycy9kb3ducmV2LnhtbESPQWvCQBSE7wX/w/KE3urGYlONrlIspdKTjYLXR/Yl&#10;G8y+DdlVk3/fFYQeh5n5hlltetuIK3W+dqxgOklAEBdO11wpOB6+XuYgfEDW2DgmBQN52KxHTyvM&#10;tLvxL13zUIkIYZ+hAhNCm0npC0MW/cS1xNErXWcxRNlVUnd4i3DbyNckSaXFmuOCwZa2hopzfrEK&#10;eLbnH5N+FuU7v8n8+zSUOzso9TzuP5YgAvXhP/xo77SCWbpI4f4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h9VDEAAAA3QAAAA8AAAAAAAAAAAAAAAAAmAIAAGRycy9k&#10;b3ducmV2LnhtbFBLBQYAAAAABAAEAPUAAACJAwAAAAA=&#10;" path="m,297l402,r,6l,302r,-5xe" fillcolor="#917300" stroked="f">
                      <v:path arrowok="t" o:connecttype="custom" o:connectlocs="0,149;201,0;201,3;0,152;0,149" o:connectangles="0,0,0,0,0"/>
                    </v:shape>
                    <v:shape id="Freeform 3849" o:spid="_x0000_s5350" style="position:absolute;left:4470;top:80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IYb8QA&#10;AADdAAAADwAAAGRycy9kb3ducmV2LnhtbESPQWsCMRSE74X+h/AKvdVsi1hdjVIKFdFTXcHrY/PM&#10;rk1eliS6239vhEKPw8x8wyxWg7PiSiG2nhW8jgoQxLXXLRsFh+rrZQoiJmSN1jMp+KUIq+XjwwJL&#10;7Xv+pus+GZEhHEtU0KTUlVLGuiGHceQ74uydfHCYsgxG6oB9hjsr34piIh22nBca7Oizofpnf3EK&#10;UtWak11vx4djv+l8NYSzsTulnp+GjzmIREP6D/+1N1rBeDJ7h/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CGG/EAAAA3QAAAA8AAAAAAAAAAAAAAAAAmAIAAGRycy9k&#10;b3ducmV2LnhtbFBLBQYAAAAABAAEAPUAAACJAwAAAAA=&#10;" path="m,296l402,r,3l,300r,-4xe" fillcolor="#907300" stroked="f">
                      <v:path arrowok="t" o:connecttype="custom" o:connectlocs="0,149;201,0;201,2;0,151;0,149" o:connectangles="0,0,0,0,0"/>
                    </v:shape>
                    <v:shape id="Freeform 3850" o:spid="_x0000_s5351" style="position:absolute;left:4470;top:805;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YC8EA&#10;AADdAAAADwAAAGRycy9kb3ducmV2LnhtbERPTWvCQBC9F/wPyxR6q5OWKpq6ihQqnipVDx6H7JiE&#10;ZmbT7Kqxv949CD0+3vds0UtjztyF2quFl2EGhrXwrtbSwn73+TwBEyKpo8YrW7hygMV88DCj3PmL&#10;fvN5G0uTQjTkZKGKsc0RQ1GxUBj6ljVxR98JxQS7El1HlxQuDb5m2RiFak0NFbX8UXHxsz2JBcH9&#10;6DeIrHBXIh7/GvySw8bap8d++Q4mch//xXf32ll4G0/T3PQmPQGc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iOmAvBAAAA3QAAAA8AAAAAAAAAAAAAAAAAmAIAAGRycy9kb3du&#10;cmV2LnhtbFBLBQYAAAAABAAEAPUAAACGAwAAAAA=&#10;" path="m,297l402,r,4l,301r,-4xe" fillcolor="#8f7200" stroked="f">
                      <v:path arrowok="t" o:connecttype="custom" o:connectlocs="0,149;201,0;201,2;0,151;0,149" o:connectangles="0,0,0,0,0"/>
                    </v:shape>
                    <v:shape id="Freeform 3851" o:spid="_x0000_s5352" style="position:absolute;left:4470;top:80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l36MYA&#10;AADdAAAADwAAAGRycy9kb3ducmV2LnhtbESPQWsCMRSE70L/Q3gFb5pVRHQ1ilTU4qFSVw/eHpvX&#10;3W03L0sSdfvvTUHocZiZb5j5sjW1uJHzlWUFg34Cgji3uuJCwSnb9CYgfEDWWFsmBb/kYbl46cwx&#10;1fbOn3Q7hkJECPsUFZQhNKmUPi/JoO/bhjh6X9YZDFG6QmqH9wg3tRwmyVgarDgulNjQW0n5z/Fq&#10;FGzX593osv1gp7+HfEj0OuN9plT3tV3NQARqw3/42X7XCkbj6RT+3sQn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l36MYAAADdAAAADwAAAAAAAAAAAAAAAACYAgAAZHJz&#10;L2Rvd25yZXYueG1sUEsFBgAAAAAEAAQA9QAAAIsDAAAAAA==&#10;" path="m,297l402,r,4l,301r,-4xe" fillcolor="#8d7100" stroked="f">
                      <v:path arrowok="t" o:connecttype="custom" o:connectlocs="0,149;201,0;201,2;0,151;0,149" o:connectangles="0,0,0,0,0"/>
                    </v:shape>
                    <v:shape id="Freeform 3852" o:spid="_x0000_s5353" style="position:absolute;left:4470;top:80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dPOsQA&#10;AADdAAAADwAAAGRycy9kb3ducmV2LnhtbERPy2oCMRTdC/2HcAvuNFFsLVOjlILYlcWxFLq7ndx5&#10;6ORmnKQz49+bRcHl4bxXm8HWoqPWV441zKYKBHHmTMWFhq/jdvICwgdkg7Vj0nAlD5v1w2iFiXE9&#10;H6hLQyFiCPsENZQhNImUPivJop+6hjhyuWsthgjbQpoW+xhuazlX6llarDg2lNjQe0nZOf2zGk6n&#10;7dO1D/v68rP7VPvLd57/pp3W48fh7RVEoCHcxf/uD6NhsVRxf3wTn4B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TzrEAAAA3QAAAA8AAAAAAAAAAAAAAAAAmAIAAGRycy9k&#10;b3ducmV2LnhtbFBLBQYAAAAABAAEAPUAAACJAwAAAAA=&#10;" path="m,297l402,r,4l,301r,-4xe" fillcolor="#8c7000" stroked="f">
                      <v:path arrowok="t" o:connecttype="custom" o:connectlocs="0,148;201,0;201,2;0,150;0,148" o:connectangles="0,0,0,0,0"/>
                    </v:shape>
                    <v:shape id="Freeform 3853" o:spid="_x0000_s5354" style="position:absolute;left:4470;top:811;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M/NMQA&#10;AADdAAAADwAAAGRycy9kb3ducmV2LnhtbESP3WoCMRSE74W+QziF3mmiFG1XoyzFX7xp1Qc4bE53&#10;g5uTZZPq9u2NIHg5zMw3zGzRuVpcqA3Ws4bhQIEgLryxXGo4HVf9DxAhIhusPZOGfwqwmL/0ZpgZ&#10;f+UfuhxiKRKEQ4YaqhibTMpQVOQwDHxDnLxf3zqMSbalNC1eE9zVcqTUWDq0nBYqbOirouJ8+HMa&#10;vq31K8zXa4rLo9rsPvd1ft5r/fba5VMQkbr4DD/aW6PhfaKGcH+TnoC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TPzTEAAAA3QAAAA8AAAAAAAAAAAAAAAAAmAIAAGRycy9k&#10;b3ducmV2LnhtbFBLBQYAAAAABAAEAPUAAACJAwAAAAA=&#10;" path="m,297l402,r,6l,303r,-6xe" fillcolor="#8b6f00" stroked="f">
                      <v:path arrowok="t" o:connecttype="custom" o:connectlocs="0,148;201,0;201,3;0,151;0,148" o:connectangles="0,0,0,0,0"/>
                    </v:shape>
                    <v:shape id="Freeform 3854" o:spid="_x0000_s5355" style="position:absolute;left:4470;top:81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lKNcYA&#10;AADdAAAADwAAAGRycy9kb3ducmV2LnhtbESPQUvDQBSE74L/YXlCb3ZjKW2I3RYRSu1BShv1/Jp9&#10;JsHs27BvTeO/7wqCx2FmvmFWm9F1aqAgrWcDD9MMFHHlbcu1gbdye5+DkohssfNMBn5IYLO+vVlh&#10;Yf2FjzScYq0ShKVAA02MfaG1VA05lKnviZP36YPDmGSotQ14SXDX6VmWLbTDltNCgz09N1R9nb6d&#10;AcnL88frrlq8t+f5EPa5jOVBjJncjU+PoCKN8T/8136xBubLbAa/b9IT0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JlKNcYAAADdAAAADwAAAAAAAAAAAAAAAACYAgAAZHJz&#10;L2Rvd25yZXYueG1sUEsFBgAAAAAEAAQA9QAAAIsDAAAAAA==&#10;" path="m,297l402,r,4l,301r,-4xe" fillcolor="#896e00" stroked="f">
                      <v:path arrowok="t" o:connecttype="custom" o:connectlocs="0,148;201,0;201,2;0,150;0,148" o:connectangles="0,0,0,0,0"/>
                    </v:shape>
                    <v:shape id="Freeform 3855" o:spid="_x0000_s5356" style="position:absolute;left:4470;top:816;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uK98MA&#10;AADdAAAADwAAAGRycy9kb3ducmV2LnhtbESP3YrCMBSE7xd8h3AE79ZULatUo1RB0avFnwc4NMe2&#10;2JyUJmr16Y0geDnMzDfMbNGaStyocaVlBYN+BII4s7rkXMHpuP6dgHAeWWNlmRQ8yMFi3vmZYaLt&#10;nfd0O/hcBAi7BBUU3teJlC4ryKDr25o4eGfbGPRBNrnUDd4D3FRyGEV/0mDJYaHAmlYFZZfD1SjY&#10;PTh26UDuNtv0/3ls82FcLjdK9bptOgXhqfXf8Ke91QricTSC95vwBOT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uK98MAAADdAAAADwAAAAAAAAAAAAAAAACYAgAAZHJzL2Rv&#10;d25yZXYueG1sUEsFBgAAAAAEAAQA9QAAAIgDAAAAAA==&#10;" path="m,297l402,r,4l,300r,-3xe" fillcolor="#896d00" stroked="f">
                      <v:path arrowok="t" o:connecttype="custom" o:connectlocs="0,149;201,0;201,2;0,150;0,149" o:connectangles="0,0,0,0,0"/>
                    </v:shape>
                    <v:shape id="Freeform 3856" o:spid="_x0000_s5357" style="position:absolute;left:4470;top:81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LOMUA&#10;AADdAAAADwAAAGRycy9kb3ducmV2LnhtbESPQWvCQBSE7wX/w/KE3pqNJVSJWUWEghQvSUQ9PrLP&#10;JJh9G7Krxn/vFgo9DjPzDZOtR9OJOw2utaxgFsUgiCurW64VHMrvjwUI55E1dpZJwZMcrFeTtwxT&#10;bR+c073wtQgQdikqaLzvUyld1ZBBF9meOHgXOxj0QQ611AM+Atx08jOOv6TBlsNCgz1tG6quxc0o&#10;kKdbcixnz+5np9v96ZLnm/l5VOp9Om6WIDyN/j/8195pBck8TuD3TXgCcvU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8s4xQAAAN0AAAAPAAAAAAAAAAAAAAAAAJgCAABkcnMv&#10;ZG93bnJldi54bWxQSwUGAAAAAAQABAD1AAAAigMAAAAA&#10;" path="m,296l402,r,3l,300r,-4xe" fillcolor="#886c00" stroked="f">
                      <v:path arrowok="t" o:connecttype="custom" o:connectlocs="0,148;201,0;201,2;0,150;0,148" o:connectangles="0,0,0,0,0"/>
                    </v:shape>
                    <v:shape id="Freeform 3857" o:spid="_x0000_s5358" style="position:absolute;left:4470;top:820;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a9LMUA&#10;AADdAAAADwAAAGRycy9kb3ducmV2LnhtbESP3WrCQBSE7wu+w3KE3ohulFYlukoUSgtF8Pf+mD0m&#10;wezZmN3G+PbdgtDLYWa+YebL1pSiodoVlhUMBxEI4tTqgjMFx8NHfwrCeWSNpWVS8CAHy0XnZY6x&#10;tnfeUbP3mQgQdjEqyL2vYildmpNBN7AVcfAutjbog6wzqWu8B7gp5SiKxtJgwWEhx4rWOaXX/Y9R&#10;cGs+H+6kN2c+rHrfWz4lelQmSr1222QGwlPr/8PP9pdW8DaJ3uHvTXg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1r0sxQAAAN0AAAAPAAAAAAAAAAAAAAAAAJgCAABkcnMv&#10;ZG93bnJldi54bWxQSwUGAAAAAAQABAD1AAAAigMAAAAA&#10;" path="m,297l402,r,6l,303r,-6xe" fillcolor="#876b00" stroked="f">
                      <v:path arrowok="t" o:connecttype="custom" o:connectlocs="0,148;201,0;201,3;0,151;0,148" o:connectangles="0,0,0,0,0"/>
                    </v:shape>
                    <v:shape id="Freeform 3858" o:spid="_x0000_s5359" style="position:absolute;left:4470;top:82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R8cUA&#10;AADdAAAADwAAAGRycy9kb3ducmV2LnhtbESPQWvCQBCF74L/YRmhN90okkp0FbWIetQK6m3Ijkkw&#10;O5tmt0n677tCocfHm/e9eYtVZ0rRUO0KywrGowgEcWp1wZmCy+duOAPhPLLG0jIp+CEHq2W/t8BE&#10;25ZP1Jx9JgKEXYIKcu+rREqX5mTQjWxFHLyHrQ36IOtM6hrbADelnERRLA0WHBpyrGibU/o8f5vw&#10;xvbRrL9kG49vaXk7Xk/7++aDlXobdOs5CE+d/z/+Sx+0gul7FMNrTUC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GpHxxQAAAN0AAAAPAAAAAAAAAAAAAAAAAJgCAABkcnMv&#10;ZG93bnJldi54bWxQSwUGAAAAAAQABAD1AAAAigMAAAAA&#10;" path="m,297l402,r,4l,301r,-4xe" fillcolor="#856a00" stroked="f">
                      <v:path arrowok="t" o:connecttype="custom" o:connectlocs="0,148;201,0;201,2;0,150;0,148" o:connectangles="0,0,0,0,0"/>
                    </v:shape>
                    <v:shape id="Freeform 3859" o:spid="_x0000_s5360" style="position:absolute;left:4470;top:82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jB8YA&#10;AADdAAAADwAAAGRycy9kb3ducmV2LnhtbESPQWvCQBSE7wX/w/IKXopuFGlMdBUVAkJ7qenF2yP7&#10;zIZm34bsatJ/3y0Uehxm5htmux9tKx7U+8axgsU8AUFcOd1wreCzLGZrED4ga2wdk4Jv8rDfTZ62&#10;mGs38Ac9LqEWEcI+RwUmhC6X0leGLPq564ijd3O9xRBlX0vd4xDhtpXLJHmVFhuOCwY7Ohmqvi53&#10;Gylvt/NLdVwVB5+W7+nVZkfDmVLT5/GwARFoDP/hv/ZZK1ilSQq/b+IT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iWjB8YAAADdAAAADwAAAAAAAAAAAAAAAACYAgAAZHJz&#10;L2Rvd25yZXYueG1sUEsFBgAAAAAEAAQA9QAAAIsDAAAAAA==&#10;" path="m,297l402,r,4l,301r,-4xe" fillcolor="#846900" stroked="f">
                      <v:path arrowok="t" o:connecttype="custom" o:connectlocs="0,148;201,0;201,2;0,150;0,148" o:connectangles="0,0,0,0,0"/>
                    </v:shape>
                    <v:shape id="Freeform 3860" o:spid="_x0000_s5361" style="position:absolute;left:4470;top:82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ntgcIA&#10;AADdAAAADwAAAGRycy9kb3ducmV2LnhtbERPTWvCQBC9C/6HZYRepG6sYkvqKiIqHnqpbe/T7DQb&#10;zM6G7Bhjf333UPD4eN/Lde9r1VEbq8AGppMMFHERbMWlgc+P/eMLqCjIFuvAZOBGEdar4WCJuQ1X&#10;fqfuJKVKIRxzNOBEmlzrWDjyGCehIU7cT2g9SoJtqW2L1xTua/2UZQvtseLU4LChraPifLp4Axca&#10;H+a0W+iv73PnZvJbyPEtGvMw6jevoIR6uYv/3UdrYP6cpbnpTX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e2BwgAAAN0AAAAPAAAAAAAAAAAAAAAAAJgCAABkcnMvZG93&#10;bnJldi54bWxQSwUGAAAAAAQABAD1AAAAhwMAAAAA&#10;" path="m,297l402,r,4l,301r,-4xe" fillcolor="#836900" stroked="f">
                      <v:path arrowok="t" o:connecttype="custom" o:connectlocs="0,148;201,0;201,2;0,150;0,148" o:connectangles="0,0,0,0,0"/>
                    </v:shape>
                    <v:shape id="Freeform 3861" o:spid="_x0000_s5362" style="position:absolute;left:4470;top:828;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hgJMUA&#10;AADdAAAADwAAAGRycy9kb3ducmV2LnhtbESPQWsCMRSE7wX/Q3iCl1KTlaLtapRSKfTiwdUf8Lp5&#10;7q5uXtYk6vbfm0LB4zAz3zCLVW9bcSUfGscasrECQVw603ClYb/7enkDESKywdYxafilAKvl4GmB&#10;uXE33tK1iJVIEA45aqhj7HIpQ1mTxTB2HXHyDs5bjEn6ShqPtwS3rZwoNZUWG04LNXb0WVN5Ki5W&#10;w9H6YsLP68s022SnuJ3hD6qz1qNh/zEHEamPj/B/+9toeJ2pd/h7k5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qGAkxQAAAN0AAAAPAAAAAAAAAAAAAAAAAJgCAABkcnMv&#10;ZG93bnJldi54bWxQSwUGAAAAAAQABAD1AAAAigMAAAAA&#10;" path="m,297l402,r,4l,301r,-4xe" fillcolor="#826800" stroked="f">
                      <v:path arrowok="t" o:connecttype="custom" o:connectlocs="0,149;201,0;201,2;0,151;0,149" o:connectangles="0,0,0,0,0"/>
                    </v:shape>
                    <v:shape id="Freeform 3862" o:spid="_x0000_s5363" style="position:absolute;left:4470;top:83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cQA&#10;AADdAAAADwAAAGRycy9kb3ducmV2LnhtbERPy2rCQBTdC/7DcAvd6Uys2jbNKCIVigtR2013l8zN&#10;g2TuhMzUpH/fWRRcHs472462FTfqfe1YQzJXIIhzZ2ouNXx9HmYvIHxANtg6Jg2/5GG7mU4yTI0b&#10;+EK3ayhFDGGfooYqhC6V0ucVWfRz1xFHrnC9xRBhX0rT4xDDbSsXSq2lxZpjQ4Ud7SvKm+uP1VAM&#10;T004NbVavx/P6rz6bl8vZaL148O4ewMRaAx38b/7w2hYPidxf3wTn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rz/3EAAAA3QAAAA8AAAAAAAAAAAAAAAAAmAIAAGRycy9k&#10;b3ducmV2LnhtbFBLBQYAAAAABAAEAPUAAACJAwAAAAA=&#10;" path="m,297l402,r,6l,303r,-6xe" fillcolor="#826700" stroked="f">
                      <v:path arrowok="t" o:connecttype="custom" o:connectlocs="0,149;201,0;201,3;0,152;0,149" o:connectangles="0,0,0,0,0"/>
                    </v:shape>
                    <v:shape id="Freeform 3863" o:spid="_x0000_s5364" style="position:absolute;left:4470;top:833;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wsM8YA&#10;AADdAAAADwAAAGRycy9kb3ducmV2LnhtbESP0WrCQBRE3wv+w3IFX0rdxBYr0VVEEQSp2tQPuGSv&#10;STB7N2TXmPx9Vyj0cZiZM8xi1ZlKtNS40rKCeByBIM6sLjlXcPnZvc1AOI+ssbJMCnpysFoOXhaY&#10;aPvgb2pTn4sAYZeggsL7OpHSZQUZdGNbEwfvahuDPsgml7rBR4CbSk6iaCoNlhwWCqxpU1B2S+9G&#10;gbxG/fHrtN215/fu1bWHdNpPUqVGw249B+Gp8//hv/ZeK/j4jGN4vg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wsM8YAAADdAAAADwAAAAAAAAAAAAAAAACYAgAAZHJz&#10;L2Rvd25yZXYueG1sUEsFBgAAAAAEAAQA9QAAAIsDAAAAAA==&#10;" path="m,297l402,r,4l,300r,-3xe" fillcolor="#816700" stroked="f">
                      <v:path arrowok="t" o:connecttype="custom" o:connectlocs="0,149;201,0;201,2;0,151;0,149" o:connectangles="0,0,0,0,0"/>
                    </v:shape>
                    <v:shape id="Freeform 3864" o:spid="_x0000_s5365" style="position:absolute;left:4470;top:83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Gz2ccA&#10;AADdAAAADwAAAGRycy9kb3ducmV2LnhtbESP3WoCMRSE74W+QzhC7zSrlSqrUdpKoVoE/x7guDlu&#10;Fjcn6ybVtU/fFAQvh5n5hpnMGluKC9W+cKyg101AEGdOF5wr2O8+OyMQPiBrLB2Tght5mE2fWhNM&#10;tbvyhi7bkIsIYZ+iAhNClUrpM0MWfddVxNE7utpiiLLOpa7xGuG2lP0keZUWC44LBiv6MJSdtj9W&#10;wWp5Xu++K7c8vawH76PD6ndoFnOlntvN2xhEoCY8wvf2l1YwGPb68P8mPgE5/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0Bs9nHAAAA3QAAAA8AAAAAAAAAAAAAAAAAmAIAAGRy&#10;cy9kb3ducmV2LnhtbFBLBQYAAAAABAAEAPUAAACMAwAAAAA=&#10;" path="m,296l402,r,3l,300r,-4xe" fillcolor="#806600" stroked="f">
                      <v:path arrowok="t" o:connecttype="custom" o:connectlocs="0,149;201,0;201,2;0,151;0,149" o:connectangles="0,0,0,0,0"/>
                    </v:shape>
                    <v:shape id="Freeform 3865" o:spid="_x0000_s5366" style="position:absolute;left:4470;top:837;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VrQcYA&#10;AADdAAAADwAAAGRycy9kb3ducmV2LnhtbESP3WrCQBSE7wt9h+UIvasbfyupqxRBDBSRaun1MXua&#10;BLNnl+w2iX16Vyj0cpiZb5jluje1aKnxlWUFo2ECgji3uuJCwedp+7wA4QOyxtoyKbiSh/Xq8WGJ&#10;qbYdf1B7DIWIEPYpKihDcKmUPi/JoB9aRxy9b9sYDFE2hdQNdhFuajlOkrk0WHFcKNHRpqT8cvwx&#10;Cn6/Dm52PlTzXbZz3f7dZO3JWKWeBv3bK4hAffgP/7UzrWD6MprA/U18AnJ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VrQcYAAADdAAAADwAAAAAAAAAAAAAAAACYAgAAZHJz&#10;L2Rvd25yZXYueG1sUEsFBgAAAAAEAAQA9QAAAIsDAAAAAA==&#10;" path="m,297l402,r,4l,301r,-4xe" fillcolor="#7f6500" stroked="f">
                      <v:path arrowok="t" o:connecttype="custom" o:connectlocs="0,149;201,0;201,2;0,151;0,149" o:connectangles="0,0,0,0,0"/>
                    </v:shape>
                    <v:shape id="Freeform 3866" o:spid="_x0000_s5367" style="position:absolute;left:4470;top:839;width:201;height:151;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LIjcUA&#10;AADdAAAADwAAAGRycy9kb3ducmV2LnhtbESPX2vCQBDE3wt+h2OFvtWLIm2JuYjYVnyy+Aefl9ya&#10;BHN7IXtq7Kf3CoU+DjPzGyab965RV+qk9mxgPEpAERfe1lwaOOy/Xt5BSUC22HgmA3cSmOeDpwxT&#10;62+8pesulCpCWFI0UIXQplpLUZFDGfmWOHon3zkMUXalth3eItw1epIkr9phzXGhwpaWFRXn3cUZ&#10;aD73a0H5uLiF2GL1s5no7ffRmOdhv5iBCtSH//Bfe20NTN/GU/h9E5+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QsiNxQAAAN0AAAAPAAAAAAAAAAAAAAAAAJgCAABkcnMv&#10;ZG93bnJldi54bWxQSwUGAAAAAAQABAD1AAAAigMAAAAA&#10;" path="m,297l402,r,6l,303r,-6xe" fillcolor="#7e6500" stroked="f">
                      <v:path arrowok="t" o:connecttype="custom" o:connectlocs="0,148;201,0;201,3;0,151;0,148" o:connectangles="0,0,0,0,0"/>
                    </v:shape>
                    <v:shape id="Freeform 3867" o:spid="_x0000_s5368" style="position:absolute;left:4470;top:842;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PUacMA&#10;AADdAAAADwAAAGRycy9kb3ducmV2LnhtbESPQYvCMBSE74L/ITxhbzZ1UavVKLLugh6tCh4fzbMt&#10;Ni+lidr992ZhweMwM98wy3VnavGg1lWWFYyiGARxbnXFhYLT8Wc4A+E8ssbaMin4JQfrVb+3xFTb&#10;Jx/okflCBAi7FBWU3jeplC4vyaCLbEMcvKttDfog20LqFp8Bbmr5GcdTabDisFBiQ18l5bfsbhQk&#10;TLqZ7MdzJ11yyej7nGzzs1Ifg26zAOGp8+/wf3unFYyT0QT+3o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3PUacMAAADdAAAADwAAAAAAAAAAAAAAAACYAgAAZHJzL2Rv&#10;d25yZXYueG1sUEsFBgAAAAAEAAQA9QAAAIgDAAAAAA==&#10;" path="m,297l402,r,4l,301r,-4xe" fillcolor="#7e6400" stroked="f">
                      <v:path arrowok="t" o:connecttype="custom" o:connectlocs="0,148;201,0;201,2;0,150;0,148" o:connectangles="0,0,0,0,0"/>
                    </v:shape>
                    <v:shape id="Freeform 3868" o:spid="_x0000_s5369" style="position:absolute;left:4470;top:84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rA8cA&#10;AADdAAAADwAAAGRycy9kb3ducmV2LnhtbESPQWvCQBSE70L/w/IK3swmUqykWSWtFIQeirYeentk&#10;n0lM9m3Irib213eFgsdhZr5hsvVoWnGh3tWWFSRRDIK4sLrmUsH31/tsCcJ5ZI2tZVJwJQfr1cMk&#10;w1TbgXd02ftSBAi7FBVU3neplK6oyKCLbEccvKPtDfog+1LqHocAN62cx/FCGqw5LFTY0VtFRbM/&#10;GwW8/Pxt+ITz+vqTN+Xr5jB8yINS08cxfwHhafT38H97qxU8PScLuL0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3KwPHAAAA3QAAAA8AAAAAAAAAAAAAAAAAmAIAAGRy&#10;cy9kb3ducmV2LnhtbFBLBQYAAAAABAAEAPUAAACMAwAAAAA=&#10;" path="m,297l402,r,4l,301r,-4xe" fillcolor="#7d6300" stroked="f">
                      <v:path arrowok="t" o:connecttype="custom" o:connectlocs="0,148;201,0;201,2;0,150;0,148" o:connectangles="0,0,0,0,0"/>
                    </v:shape>
                    <v:shape id="Freeform 3869" o:spid="_x0000_s5370" style="position:absolute;left:4470;top:846;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P89ccA&#10;AADdAAAADwAAAGRycy9kb3ducmV2LnhtbESP3WoCMRSE7wt9h3AK3tWsRatujVIKUhEs/uH1cXPc&#10;LCYn6ybV7ds3hYKXw8x8w0xmrbPiSk2oPCvodTMQxIXXFZcK9rv58whEiMgarWdS8EMBZtPHhwnm&#10;2t94Q9dtLEWCcMhRgYmxzqUMhSGHoetr4uSdfOMwJtmUUjd4S3Bn5UuWvUqHFacFgzV9GCrO22+n&#10;YPx1tgO7Oh7Wx/XArC6ny3zzuVSq89S+v4GI1MZ7+L+90Ar6w94Q/t6kJ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T/PXHAAAA3QAAAA8AAAAAAAAAAAAAAAAAmAIAAGRy&#10;cy9kb3ducmV2LnhtbFBLBQYAAAAABAAEAPUAAACMAwAAAAA=&#10;" path="m,297l402,r,4l,301r,-4xe" fillcolor="#7c6300" stroked="f">
                      <v:path arrowok="t" o:connecttype="custom" o:connectlocs="0,148;201,0;201,2;0,150;0,148" o:connectangles="0,0,0,0,0"/>
                    </v:shape>
                    <v:shape id="Freeform 3870" o:spid="_x0000_s5371" style="position:absolute;left:4470;top:848;width:201;height:150;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QvIcEA&#10;AADdAAAADwAAAGRycy9kb3ducmV2LnhtbERP3WrCMBS+F3yHcITdyEw7hko1ipSNinerfYBDctYW&#10;m5PSxLZ7++VisMuP7/94nm0nRhp861hBuklAEGtnWq4VVPfP1z0IH5ANdo5JwQ95OJ+WiyNmxk38&#10;RWMZahFD2GeooAmhz6T0uiGLfuN64sh9u8FiiHCopRlwiuG2k29JspUWW44NDfaUN6Qf5dMqyIvb&#10;tE7b6iNPikLqq7mhH7dKvazmywFEoDn8i//cV6PgfZfGufFNfALy9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EULyHBAAAA3QAAAA8AAAAAAAAAAAAAAAAAmAIAAGRycy9kb3du&#10;cmV2LnhtbFBLBQYAAAAABAAEAPUAAACGAwAAAAA=&#10;" path="m,297l402,r,4l,300r,-3xe" fillcolor="#7c6200" stroked="f">
                      <v:path arrowok="t" o:connecttype="custom" o:connectlocs="0,149;201,0;201,2;0,150;0,149" o:connectangles="0,0,0,0,0"/>
                    </v:shape>
                    <v:shape id="Freeform 3871" o:spid="_x0000_s5372" style="position:absolute;left:4470;top:850;width:201;height:151;visibility:visible;mso-wrap-style:square;v-text-anchor:top" coordsize="40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ZNNccA&#10;AADdAAAADwAAAGRycy9kb3ducmV2LnhtbESPQWvCQBSE70L/w/IKXkrdpBSjqauImFIQD5peenvN&#10;viah2bchuybx37uFgsdhZr5hVpvRNKKnztWWFcSzCARxYXXNpYLPPHtegHAeWWNjmRRcycFm/TBZ&#10;YartwCfqz74UAcIuRQWV920qpSsqMuhmtiUO3o/tDPogu1LqDocAN418iaK5NFhzWKiwpV1Fxe/5&#10;YhR8799zfkp2X8U+Oy63fY7xYYFKTR/H7RsIT6O/h//bH1rBaxIv4e9NeAJyf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2TTXHAAAA3QAAAA8AAAAAAAAAAAAAAAAAmAIAAGRy&#10;cy9kb3ducmV2LnhtbFBLBQYAAAAABAAEAPUAAACMAwAAAAA=&#10;" path="m,296l402,r,5l,302r,-6xe" fillcolor="#7b6200" stroked="f">
                      <v:path arrowok="t" o:connecttype="custom" o:connectlocs="0,148;201,0;201,3;0,151;0,148" o:connectangles="0,0,0,0,0"/>
                    </v:shape>
                    <v:shape id="Freeform 3872" o:spid="_x0000_s5373" style="position:absolute;left:4470;top:853;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PwusQA&#10;AADdAAAADwAAAGRycy9kb3ducmV2LnhtbERPTYvCMBC9L/gfwgjetqkiKtUoogjCHhbdxeJtbMa2&#10;2ExqE7X6681hYY+P9z1btKYSd2pcaVlBP4pBEGdWl5wr+P3ZfE5AOI+ssbJMCp7kYDHvfMww0fbB&#10;O7rvfS5CCLsEFRTe14mULivIoItsTRy4s20M+gCbXOoGHyHcVHIQxyNpsOTQUGBNq4Kyy/5mFJjv&#10;Y3o8p+nycFqVzxq/1qPr5aVUr9supyA8tf5f/OfeagXD8SDsD2/CE5Dz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D8LrEAAAA3QAAAA8AAAAAAAAAAAAAAAAAmAIAAGRycy9k&#10;b3ducmV2LnhtbFBLBQYAAAAABAAEAPUAAACJAwAAAAA=&#10;" path="m,297l402,r,4l,301r,-4xe" fillcolor="#7a6100" stroked="f">
                      <v:path arrowok="t" o:connecttype="custom" o:connectlocs="0,148;201,0;201,2;0,150;0,148" o:connectangles="0,0,0,0,0"/>
                    </v:shape>
                    <v:shape id="Freeform 3873" o:spid="_x0000_s5374" style="position:absolute;left:4470;top:855;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9VIcgA&#10;AADdAAAADwAAAGRycy9kb3ducmV2LnhtbESPQWvCQBSE7wX/w/KE3nQTKWlJXUUigtBD0ZYGb6/Z&#10;ZxLMvo3ZrYn99W5B6HGYmW+Y+XIwjbhQ52rLCuJpBIK4sLrmUsHnx2byAsJ5ZI2NZVJwJQfLxehh&#10;jqm2Pe/osvelCBB2KSqovG9TKV1RkUE3tS1x8I62M+iD7EqpO+wD3DRyFkWJNFhzWKiwpayi4rT/&#10;MQrM+yE/HPN89fWd1dcW39bJ+fSr1ON4WL2C8DT4//C9vdUKnp5nMfy9CU9AL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j1UhyAAAAN0AAAAPAAAAAAAAAAAAAAAAAJgCAABk&#10;cnMvZG93bnJldi54bWxQSwUGAAAAAAQABAD1AAAAjQMAAAAA&#10;" path="m,297l402,r,4l,301r,-4xe" fillcolor="#7a6100" stroked="f">
                      <v:path arrowok="t" o:connecttype="custom" o:connectlocs="0,148;201,0;201,2;0,150;0,148" o:connectangles="0,0,0,0,0"/>
                    </v:shape>
                    <v:shape id="Freeform 3874" o:spid="_x0000_s5375" style="position:absolute;left:4470;top:857;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C2WsYA&#10;AADdAAAADwAAAGRycy9kb3ducmV2LnhtbESPQWvCQBSE7wX/w/IEb3VjsE0b3QQpLRV6kEShPT6y&#10;zySYfRuyq6b/3i0UPA4z8w2zzkfTiQsNrrWsYDGPQBBXVrdcKzjsPx5fQDiPrLGzTAp+yUGeTR7W&#10;mGp75YIupa9FgLBLUUHjfZ9K6aqGDLq57YmDd7SDQR/kUEs94DXATSfjKHqWBlsOCw329NZQdSrP&#10;RsFX3Cbfx+Sp6PT7uPzZvX7qQ81KzabjZgXC0+jv4f/2VitYJnEMf2/CE5DZ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RC2WsYAAADdAAAADwAAAAAAAAAAAAAAAACYAgAAZHJz&#10;L2Rvd25yZXYueG1sUEsFBgAAAAAEAAQA9QAAAIsDAAAAAA==&#10;" path="m,297l402,r,4l,301r,-4xe" fillcolor="#796000" stroked="f">
                      <v:path arrowok="t" o:connecttype="custom" o:connectlocs="0,148;201,0;201,2;0,150;0,148" o:connectangles="0,0,0,0,0"/>
                    </v:shape>
                    <v:shape id="Freeform 3875" o:spid="_x0000_s5376" style="position:absolute;left:4470;top:859;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wTwcYA&#10;AADdAAAADwAAAGRycy9kb3ducmV2LnhtbESPQWvCQBSE74L/YXmF3nTT1BqbukopigUPEhX0+Mg+&#10;k2D2bciuGv+9Wyh4HGbmG2Y670wtrtS6yrKCt2EEgji3uuJCwX63HExAOI+ssbZMCu7kYD7r96aY&#10;anvjjK5bX4gAYZeigtL7JpXS5SUZdEPbEAfvZFuDPsi2kLrFW4CbWsZRNJYGKw4LJTb0U1J+3l6M&#10;gnVcJYdT8pHVetGNjpvPld4XrNTrS/f9BcJT55/h//avVjBK4nf4exOegJ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wTwcYAAADdAAAADwAAAAAAAAAAAAAAAACYAgAAZHJz&#10;L2Rvd25yZXYueG1sUEsFBgAAAAAEAAQA9QAAAIsDAAAAAA==&#10;" path="m,297l402,r,4l,301r,-4xe" fillcolor="#796000" stroked="f">
                      <v:path arrowok="t" o:connecttype="custom" o:connectlocs="0,148;201,0;201,2;0,150;0,148" o:connectangles="0,0,0,0,0"/>
                    </v:shape>
                    <v:shape id="Freeform 3876" o:spid="_x0000_s5377" style="position:absolute;left:4470;top:860;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y75MUA&#10;AADdAAAADwAAAGRycy9kb3ducmV2LnhtbESPT2sCMRTE74V+h/AKvdVsRVRWo0il4KngHxBvj+R1&#10;d+3mZUmixn56Iwgeh5n5DTOdJ9uKM/nQOFbw2StAEGtnGq4U7LbfH2MQISIbbB2TgisFmM9eX6ZY&#10;GnfhNZ03sRIZwqFEBXWMXSll0DVZDD3XEWfv13mLMUtfSePxkuG2lf2iGEqLDeeFGjv6qkn/bU5W&#10;gfbj/T4N5WHV/ei0WG7/r0d7VOr9LS0mICKl+Aw/2iujYDDqD+D+Jj8BOb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LvkxQAAAN0AAAAPAAAAAAAAAAAAAAAAAJgCAABkcnMv&#10;ZG93bnJldi54bWxQSwUGAAAAAAQABAD1AAAAigMAAAAA&#10;" path="m,297l402,r,6l,303r,-6xe" fillcolor="#786000" stroked="f">
                      <v:path arrowok="t" o:connecttype="custom" o:connectlocs="0,149;201,0;201,3;0,152;0,149" o:connectangles="0,0,0,0,0"/>
                    </v:shape>
                    <v:shape id="Freeform 3877" o:spid="_x0000_s5378" style="position:absolute;left:4470;top:863;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Khr8UA&#10;AADdAAAADwAAAGRycy9kb3ducmV2LnhtbESPQWsCMRSE7wX/Q3iCN00Ua3VrFFGqngSt2Otj87pZ&#10;unlZNqlu/fVNQehxmJlvmPmydZW4UhNKzxqGAwWCOPem5ELD+f2tPwURIrLByjNp+KEAy0XnaY6Z&#10;8Tc+0vUUC5EgHDLUYGOsMylDbslhGPiaOHmfvnEYk2wKaRq8Jbir5EipiXRYclqwWNPaUv51+nYa&#10;8glbtdp+qM3dz+xlG4eH/a7SutdtV68gIrXxP/xo742G8cvoGf7epCc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kqGvxQAAAN0AAAAPAAAAAAAAAAAAAAAAAJgCAABkcnMv&#10;ZG93bnJldi54bWxQSwUGAAAAAAQABAD1AAAAigMAAAAA&#10;" path="m,297l402,r,4l,301r,-4xe" fillcolor="#785f00" stroked="f">
                      <v:path arrowok="t" o:connecttype="custom" o:connectlocs="0,149;201,0;201,2;0,151;0,149" o:connectangles="0,0,0,0,0"/>
                    </v:shape>
                    <v:shape id="Freeform 3878" o:spid="_x0000_s5379" style="position:absolute;left:4470;top:865;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0t5sYA&#10;AADdAAAADwAAAGRycy9kb3ducmV2LnhtbESPQWvCQBSE70L/w/IKvYhuKhpL6ipFaBFvpkKuz+xr&#10;Ept9u81uY/rvXUHocZiZb5jVZjCt6KnzjWUFz9MEBHFpdcOVguPn++QFhA/IGlvLpOCPPGzWD6MV&#10;Ztpe+EB9HioRIewzVFCH4DIpfVmTQT+1jjh6X7YzGKLsKqk7vES4aeUsSVJpsOG4UKOjbU3ld/5r&#10;FPTjw746j7eFKxYf5507pfkcf5R6ehzeXkEEGsJ/+N7eaQXz5SyF25v4BOT6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0t5sYAAADdAAAADwAAAAAAAAAAAAAAAACYAgAAZHJz&#10;L2Rvd25yZXYueG1sUEsFBgAAAAAEAAQA9QAAAIsDAAAAAA==&#10;" path="m,297l402,r,4l,300r,-3xe" fillcolor="#775f00" stroked="f">
                      <v:path arrowok="t" o:connecttype="custom" o:connectlocs="0,149;201,0;201,2;0,151;0,149" o:connectangles="0,0,0,0,0"/>
                    </v:shape>
                    <v:shape id="Freeform 3879" o:spid="_x0000_s5380" style="position:absolute;left:4470;top:867;width:201;height:151;visibility:visible;mso-wrap-style:square;v-text-anchor:top" coordsize="402,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GIfcYA&#10;AADdAAAADwAAAGRycy9kb3ducmV2LnhtbESPQWvCQBSE7wX/w/IEL1I3itWSuooIFvFmFLy+Zl+T&#10;2OzbNbvG9N+7hYLHYWa+YRarztSipcZXlhWMRwkI4tzqigsFp+P29R2ED8gaa8uk4Jc8rJa9lwWm&#10;2t75QG0WChEh7FNUUIbgUil9XpJBP7KOOHrftjEYomwKqRu8R7ip5SRJZtJgxXGhREebkvKf7GYU&#10;tMPDvrgMN2d3fvu87NzXLJviValBv1t/gAjUhWf4v73TCqbzyRz+3sQn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WGIfcYAAADdAAAADwAAAAAAAAAAAAAAAACYAgAAZHJz&#10;L2Rvd25yZXYueG1sUEsFBgAAAAAEAAQA9QAAAIsDAAAAAA==&#10;" path="m,296l402,r,3l,300r,-4xe" fillcolor="#775f00" stroked="f">
                      <v:path arrowok="t" o:connecttype="custom" o:connectlocs="0,149;201,0;201,2;0,151;0,149" o:connectangles="0,0,0,0,0"/>
                    </v:shape>
                    <v:shape id="Freeform 3880" o:spid="_x0000_s5381" style="position:absolute;left:4470;top:869;width:201;height:152;visibility:visible;mso-wrap-style:square;v-text-anchor:top" coordsize="402,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pnzsIA&#10;AADdAAAADwAAAGRycy9kb3ducmV2LnhtbERPy2rCQBTdF/yH4Qru6kQJiU0dRQoF24XgA9eXzG0m&#10;NHMnZEaT9Os7C8Hl4bzX28E24k6drx0rWMwTEMSl0zVXCi7nz9cVCB+QNTaOScFIHrabycsaC+16&#10;PtL9FCoRQ9gXqMCE0BZS+tKQRT93LXHkflxnMUTYVVJ32Mdw28hlkmTSYs2xwWBLH4bK39PNKrhe&#10;32ywN5Nj6g/n4esb+/EvU2o2HXbvIAIN4Sl+uPdaQZov49z4Jj4Bu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ymfOwgAAAN0AAAAPAAAAAAAAAAAAAAAAAJgCAABkcnMvZG93&#10;bnJldi54bWxQSwUGAAAAAAQABAD1AAAAhwMAAAAA&#10;" path="m,297l402,r,6l,303r,-6xe" fillcolor="#765e00" stroked="f">
                      <v:path arrowok="t" o:connecttype="custom" o:connectlocs="0,149;201,0;201,3;0,152;0,149" o:connectangles="0,0,0,0,0"/>
                    </v:shape>
                    <v:shape id="Freeform 3881" o:spid="_x0000_s5382" style="position:absolute;left:4470;top:872;width:201;height:151;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y/pcYA&#10;AADdAAAADwAAAGRycy9kb3ducmV2LnhtbESPT2vCQBTE74V+h+UJvdWNUtoa3YRiWij25B/0+sg+&#10;s8Hs25jdauqndwWhx2FmfsPM8t424kSdrx0rGA0TEMSl0zVXCjbrr+d3ED4ga2wck4I/8pBnjw8z&#10;TLU785JOq1CJCGGfogITQptK6UtDFv3QtcTR27vOYoiyq6Tu8BzhtpHjJHmVFmuOCwZbmhsqD6tf&#10;q6BF3i8/t7viWCy2RXGpDf7IXqmnQf8xBRGoD//he/tbK3h5G0/g9iY+AZl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Sy/pcYAAADdAAAADwAAAAAAAAAAAAAAAACYAgAAZHJz&#10;L2Rvd25yZXYueG1sUEsFBgAAAAAEAAQA9QAAAIsDAAAAAA==&#10;" path="m,297l402,r,4l,301r,-4xe" fillcolor="#765e00" stroked="f">
                      <v:path arrowok="t" o:connecttype="custom" o:connectlocs="0,149;201,0;201,2;0,151;0,149" o:connectangles="0,0,0,0,0"/>
                    </v:shape>
                    <v:shape id="Freeform 3882" o:spid="_x0000_s5383" style="position:absolute;left:4470;top:874;width:201;height:150;visibility:visible;mso-wrap-style:square;v-text-anchor:top" coordsize="402,3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A5cMA&#10;AADdAAAADwAAAGRycy9kb3ducmV2LnhtbERPz2vCMBS+C/sfwht403Ru6OhMi9gNxjxZh7s+mmdT&#10;1rzUJmq3v94cBI8f3+9lPthWnKn3jWMFT9MEBHHldMO1gu/dx+QVhA/IGlvHpOCPPOTZw2iJqXYX&#10;3tK5DLWIIexTVGBC6FIpfWXIop+6jjhyB9dbDBH2tdQ9XmK4beUsSebSYsOxwWBHa0PVb3myCjrk&#10;w/Z9/1Mci699Ufw3BjdyUGr8OKzeQAQawl18c39qBS+L57g/volPQG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A5cMAAADdAAAADwAAAAAAAAAAAAAAAACYAgAAZHJzL2Rv&#10;d25yZXYueG1sUEsFBgAAAAAEAAQA9QAAAIgDAAAAAA==&#10;" path="m,297l402,r,4l,301r,-4xe" fillcolor="#765e00" stroked="f">
                      <v:path arrowok="t" o:connecttype="custom" o:connectlocs="0,148;201,0;201,2;0,150;0,148" o:connectangles="0,0,0,0,0"/>
                    </v:shape>
                    <v:shape id="Freeform 3883" o:spid="_x0000_s5384" style="position:absolute;left:4470;top:876;width:201;height:148;visibility:visible;mso-wrap-style:square;v-text-anchor:top" coordsize="402,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UG5MgA&#10;AADdAAAADwAAAGRycy9kb3ducmV2LnhtbESPQWvCQBSE74L/YXlCL1I3qVJt6irSIghKwdiix2f2&#10;NQlm34bs1qT/vlsQPA4z8w0zX3amEldqXGlZQTyKQBBnVpecK/g8rB9nIJxH1lhZJgW/5GC56Pfm&#10;mGjb8p6uqc9FgLBLUEHhfZ1I6bKCDLqRrYmD920bgz7IJpe6wTbATSWfouhZGiw5LBRY01tB2SX9&#10;MQp2w/fT7Mwf+njovvz2+DJt4/VWqYdBt3oF4anz9/CtvdEKJtNxDP9vwhOQi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BQbkyAAAAN0AAAAPAAAAAAAAAAAAAAAAAJgCAABk&#10;cnMvZG93bnJldi54bWxQSwUGAAAAAAQABAD1AAAAjQMAAAAA&#10;" path="m,297l402,r,l,297xe" fillcolor="#765e00" stroked="f">
                      <v:path arrowok="t" o:connecttype="custom" o:connectlocs="0,148;201,0;201,0;0,148" o:connectangles="0,0,0,0"/>
                    </v:shape>
                  </v:group>
                  <v:shape id="Freeform 3884" o:spid="_x0000_s5385" style="position:absolute;left:4471;top:730;width:199;height:146;visibility:visible;mso-wrap-style:square;v-text-anchor:top" coordsize="398,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BMD8gA&#10;AADdAAAADwAAAGRycy9kb3ducmV2LnhtbESPT0vDQBTE70K/w/IK3uymNbQldltUFLy0Yv/a2yP7&#10;mo1m34bsNo3f3hUKHoeZ+Q0zW3S2Ei01vnSsYDhIQBDnTpdcKNhuXu+mIHxA1lg5JgU/5GEx793M&#10;MNPuwh/UrkMhIoR9hgpMCHUmpc8NWfQDVxNH7+QaiyHKppC6wUuE20qOkmQsLZYcFwzW9Gwo/16f&#10;rYL9y+qwS/XX5Hh+Cu+yNe64TD+Vuu13jw8gAnXhP3xtv2kF6eR+BH9v4hO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tYEwPyAAAAN0AAAAPAAAAAAAAAAAAAAAAAJgCAABk&#10;cnMvZG93bnJldi54bWxQSwUGAAAAAAQABAD1AAAAjQMAAAAA&#10;" path="m391,60l377,39,356,21,328,8,297,2,262,,225,4,186,14,145,29,107,49,74,72,47,99,25,126,10,153,2,180,,194r2,14l4,221r4,12l22,256r21,16l70,285r32,6l137,293r37,-4l213,279r41,-15l291,245r33,-24l352,196r21,-27l389,140r8,-27l398,99r,-14l395,72,391,60xe" filled="f" strokeweight=".3pt">
                    <v:path arrowok="t" o:connecttype="custom" o:connectlocs="196,30;189,19;178,10;164,4;149,1;131,0;113,2;93,7;73,14;54,24;37,36;24,49;13,63;5,76;1,90;0,97;1,104;2,110;4,116;11,128;22,136;35,142;51,145;69,146;87,144;107,139;127,132;146,122;162,110;176,98;187,84;195,70;199,56;199,49;199,42;198,36;196,30" o:connectangles="0,0,0,0,0,0,0,0,0,0,0,0,0,0,0,0,0,0,0,0,0,0,0,0,0,0,0,0,0,0,0,0,0,0,0,0,0"/>
                  </v:shape>
                </v:group>
                <v:shape id="Freeform 3885" o:spid="_x0000_s5386" style="position:absolute;left:11811;top:12852;width:806;height:356;visibility:visible;mso-wrap-style:square;v-text-anchor:top" coordsize="254,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vJckA&#10;AADdAAAADwAAAGRycy9kb3ducmV2LnhtbESPUUsCQRSF3wP/w3CD3nI2LY3VUUJQMohsi8C36851&#10;d23nzjozq+u/b4Kgx8M55zuc6bwztTiR85VlBXf9BARxbnXFhYLPj+XtIwgfkDXWlknBhTzMZ72r&#10;KabanvmdTlkoRISwT1FBGUKTSunzkgz6vm2Io7e3zmCI0hVSOzxHuKnlIElG0mDFcaHEhhYl5d9Z&#10;axTssu3mxb6uDkd0D+v1W7tqx8cvpW6uu6cJiEBd+A//tZ+1gvvxcAi/b+ITkLM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2c/vJckAAADdAAAADwAAAAAAAAAAAAAAAACYAgAA&#10;ZHJzL2Rvd25yZXYueG1sUEsFBgAAAAAEAAQA9QAAAI4DAAAAAA==&#10;" path="m216,111l248,97r6,-4l254,76r,-24l234,41,226,31,207,21r-28,l160,31r-10,4l140,48r-9,10l121,76,99,89,84,93r-18,l47,89,27,76,19,66,6,41,6,31,19,17,47,6,37,,6,14,,41,6,66,27,80r20,9l66,93r27,l113,89r8,-9l140,66,160,48,170,35r17,-4l207,31r19,4l234,41r14,11l254,70r,19l248,93r-32,14l216,111xe" fillcolor="black" stroked="f">
                  <v:path arrowok="t" o:connecttype="custom" o:connectlocs="68580,35560;78740,31075;80645,29794;80645,24347;80645,16659;74295,13135;71755,9931;65723,6728;56833,6728;50800,9931;47625,11213;44450,15377;41593,18581;38418,24347;31433,28512;26670,29794;20955,29794;14923,28512;8573,24347;6033,21144;1905,13135;1905,9931;6033,5446;14923,1922;11748,0;1905,4485;0,13135;1905,21144;8573,25629;14923,28512;20955,29794;29528,29794;35878,28512;38418,25629;44450,21144;50800,15377;53975,11213;59373,9931;65723,9931;71755,11213;74295,13135;78740,16659;80645,22425;80645,28512;78740,29794;68580,34279;68580,35560" o:connectangles="0,0,0,0,0,0,0,0,0,0,0,0,0,0,0,0,0,0,0,0,0,0,0,0,0,0,0,0,0,0,0,0,0,0,0,0,0,0,0,0,0,0,0,0,0,0,0"/>
                </v:shape>
                <v:shape id="Freeform 3886" o:spid="_x0000_s5387" style="position:absolute;left:11811;top:13227;width:596;height:273;visibility:visible;mso-wrap-style:square;v-text-anchor:top" coordsize="187,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gWS8UA&#10;AADdAAAADwAAAGRycy9kb3ducmV2LnhtbESP0WrCQBRE3wv+w3IFX4puaoJKdBUrWPJUqM0HXLLX&#10;JJi9G7NrEv++Wyj0cZiZM8zuMJpG9NS52rKCt0UEgriwuuZSQf59nm9AOI+ssbFMCp7k4LCfvOww&#10;1XbgL+ovvhQBwi5FBZX3bSqlKyoy6Ba2JQ7e1XYGfZBdKXWHQ4CbRi6jaCUN1hwWKmzpVFFxuzyM&#10;AvNab/SxSfIs//hM8vi+emePSs2m43ELwtPo/8N/7UwrSNZxAr9vwhO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BZLxQAAAN0AAAAPAAAAAAAAAAAAAAAAAJgCAABkcnMv&#10;ZG93bnJldi54bWxQSwUGAAAAAAQABAD1AAAAigMAAAAA&#10;" path="m93,82r41,6l170,82,181,70r6,-11l181,41,170,24,140,14,93,6,52,,27,6,6,18,,37,6,53,19,64r18,6l47,74r,-4l19,59,6,37,6,24,27,14,52,6r41,l93,82r,xm107,14r33,4l160,29r21,12l181,53,170,70r-10,4l107,82r,-68l107,14xe" fillcolor="black" stroked="f">
                  <v:path arrowok="t" o:connecttype="custom" o:connectlocs="29685,25443;42773,27305;54264,25443;57775,21720;59690,18307;57775,12722;54264,7447;44688,4344;29685,1862;16598,0;8618,1862;1915,5585;0,11481;1915,16445;6065,19858;11810,21720;15002,22961;15002,21720;6065,18307;1915,11481;1915,7447;8618,4344;16598,1862;29685,1862;29685,25443;29685,25443;34154,4344;44688,5585;51072,8998;57775,12722;57775,16445;54264,21720;51072,22961;34154,25443;34154,4344;34154,4344" o:connectangles="0,0,0,0,0,0,0,0,0,0,0,0,0,0,0,0,0,0,0,0,0,0,0,0,0,0,0,0,0,0,0,0,0,0,0,0"/>
                  <o:lock v:ext="edit" verticies="t"/>
                </v:shape>
                <v:shape id="Freeform 3887" o:spid="_x0000_s5388" style="position:absolute;left:11830;top:13538;width:577;height:235;visibility:visible;mso-wrap-style:square;v-text-anchor:top" coordsize="181,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cim8MA&#10;AADdAAAADwAAAGRycy9kb3ducmV2LnhtbESP3WoCMRCF7wu+QxjBu5q1WltWo4ha8dafBxg2Yza4&#10;mayb1N326RtB6OXh/Hyc+bJzlbhTE6xnBaNhBoK48NqyUXA+fb1+gggRWWPlmRT8UIDlovcyx1z7&#10;lg90P0Yj0giHHBWUMda5lKEoyWEY+po4eRffOIxJNkbqBts07ir5lmVT6dByIpRY07qk4nr8dgmy&#10;WSPa38ltdza12dvVtd35rVKDfreagYjUxf/ws73XCiYf43d4vElP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cim8MAAADdAAAADwAAAAAAAAAAAAAAAACYAgAAZHJzL2Rv&#10;d25yZXYueG1sUEsFBgAAAAAEAAQA9QAAAIgDAAAAAA==&#10;" path="m154,24r21,l175,18,,,148,18r6,10l164,41r11,10l175,57r,7l175,70r-11,l175,74r,-4l181,64r,-7l181,51,175,41,164,33,154,24xe" fillcolor="black" stroked="f">
                  <v:path arrowok="t" o:connecttype="custom" o:connectlocs="49165,7620;55869,7620;55869,5715;0,0;47250,5715;49165,8890;52358,13018;55869,16193;55869,18098;55869,20320;55869,22225;52358,22225;55869,23495;55869,22225;57785,20320;57785,18098;57785,16193;55869,13018;52358,10478;49165,7620" o:connectangles="0,0,0,0,0,0,0,0,0,0,0,0,0,0,0,0,0,0,0,0"/>
                </v:shape>
                <v:shape id="Freeform 3888" o:spid="_x0000_s5389" style="position:absolute;left:11830;top:13817;width:552;height:254;visibility:visible;mso-wrap-style:square;v-text-anchor:top" coordsize="17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CGIcQA&#10;AADdAAAADwAAAGRycy9kb3ducmV2LnhtbESPT4vCMBTE78J+h/AW9mZTXalSjbIsCuLNP+D12Tzb&#10;0ualNLGt394IC3scZuY3zGozmFp01LrSsoJJFIMgzqwuOVdwOe/GCxDOI2usLZOCJznYrD9GK0y1&#10;7flI3cnnIkDYpaig8L5JpXRZQQZdZBvi4N1ta9AH2eZSt9gHuKnlNI4TabDksFBgQ78FZdXpYRTo&#10;R2f5cBy2t2pa9klc2dnkulfq63P4WYLwNPj/8F97rxXM5t8JvN+EJyD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ghiHEAAAA3QAAAA8AAAAAAAAAAAAAAAAAmAIAAGRycy9k&#10;b3ducmV2LnhtbFBLBQYAAAAABAAEAPUAAACJAwAAAAA=&#10;" path="m,17r46,l99,13,173,,,13r,4l173,79r,-4l99,44,46,35,,17xe" fillcolor="black" stroked="f">
                  <v:path arrowok="t" o:connecttype="custom" o:connectlocs="0,5466;14689,5466;31614,4180;55245,0;0,4180;0,5466;55245,25400;55245,24114;31614,14147;14689,11253;0,5466" o:connectangles="0,0,0,0,0,0,0,0,0,0,0"/>
                </v:shape>
                <v:shape id="Freeform 3889" o:spid="_x0000_s5390" style="position:absolute;left:11811;top:14071;width:596;height:254;visibility:visible;mso-wrap-style:square;v-text-anchor:top" coordsize="18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s41scA&#10;AADdAAAADwAAAGRycy9kb3ducmV2LnhtbESPT2sCMRTE7wW/Q3iCt5pVS1e2RhFLSy8K/jm0t8fm&#10;dbO4eQmb6K799KZQ6HGYmd8wi1VvG3GlNtSOFUzGGQji0umaKwWn49vjHESIyBobx6TgRgFWy8HD&#10;AgvtOt7T9RArkSAcClRgYvSFlKE0ZDGMnSdO3rdrLcYk20rqFrsEt42cZtmztFhzWjDoaWOoPB8u&#10;VoHf7d6P+0/3Sl/G/9SXbd7dNrlSo2G/fgERqY//4b/2h1bwlM9y+H2Tno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ObONbHAAAA3QAAAA8AAAAAAAAAAAAAAAAAmAIAAGRy&#10;cy9kb3ducmV2LnhtbFBLBQYAAAAABAAEAPUAAACMAwAAAAA=&#10;" path="m93,82r41,l170,78r11,-8l187,53,181,41,170,22,140,14,93,,52,,27,6,6,18,,29,6,47,19,60,47,78r,-8l19,53,6,29,6,18,27,14,52,6r41,l93,82r,xm107,6r33,8l160,22r21,19l181,53,170,64,160,78r-26,l107,78r,-72l107,6xe" fillcolor="black" stroked="f">
                  <v:path arrowok="t" o:connecttype="custom" o:connectlocs="29685,25400;42773,25400;54264,24161;57775,21683;59690,16417;57775,12700;54264,6815;44688,4337;29685,0;16598,0;8618,1859;1915,5576;0,8983;1915,14559;6065,18585;15002,24161;15002,21683;6065,16417;1915,8983;1915,5576;8618,4337;16598,1859;29685,1859;29685,25400;29685,25400;34154,1859;44688,4337;51072,6815;57775,12700;57775,16417;54264,19824;51072,24161;42773,24161;34154,24161;34154,1859;34154,1859" o:connectangles="0,0,0,0,0,0,0,0,0,0,0,0,0,0,0,0,0,0,0,0,0,0,0,0,0,0,0,0,0,0,0,0,0,0,0,0"/>
                  <o:lock v:ext="edit" verticies="t"/>
                </v:shape>
                <v:shape id="Freeform 3890" o:spid="_x0000_s5391" style="position:absolute;left:11830;top:14363;width:577;height:242;visibility:visible;mso-wrap-style:square;v-text-anchor:top" coordsize="181,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1w1MUA&#10;AADdAAAADwAAAGRycy9kb3ducmV2LnhtbERPy2rCQBTdC/2H4Ra6EZ3UikqaUazQ0oIgxizs7pK5&#10;edDMnTQz1eTvOwvB5eG8k01vGnGhztWWFTxPIxDEudU1lwqy0/tkBcJ5ZI2NZVIwkIPN+mGUYKzt&#10;lY90SX0pQgi7GBVU3rexlC6vyKCb2pY4cIXtDPoAu1LqDq8h3DRyFkULabDm0FBhS7uK8p/0zyiw&#10;43z7W+zrAbPsbN6Gw9fpY/+t1NNjv30F4an3d/HN/akVzJcvYW54E56AX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TXDUxQAAAN0AAAAPAAAAAAAAAAAAAAAAAJgCAABkcnMv&#10;ZG93bnJldi54bWxQSwUGAAAAAAQABAD1AAAAigMAAAAA&#10;" path="m154,22r21,6l175,22,,,,4,148,22r6,13l164,39r11,14l175,59r,3l175,70r,6l164,76r11,l175,70r6,l181,62r,-9l175,39,164,35,154,22xe" fillcolor="black" stroked="f">
                  <v:path arrowok="t" o:connecttype="custom" o:connectlocs="49165,6985;55869,8890;55869,6985;0,0;0,1270;47250,6985;49165,11113;52358,12383;55869,16828;55869,18733;55869,19685;55869,22225;55869,24130;52358,24130;55869,24130;55869,22225;57785,22225;57785,19685;57785,16828;55869,12383;52358,11113;49165,6985" o:connectangles="0,0,0,0,0,0,0,0,0,0,0,0,0,0,0,0,0,0,0,0,0,0"/>
                </v:shape>
                <v:shape id="Freeform 3891" o:spid="_x0000_s5392" style="position:absolute;left:11061;top:12852;width:1829;height:2013;visibility:visible;mso-wrap-style:square;v-text-anchor:top" coordsize="577,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p/isUA&#10;AADdAAAADwAAAGRycy9kb3ducmV2LnhtbESPQUsDMRSE74L/ITyhN5tVi+2uTYsKhfZS2urF22Pz&#10;ulnc97Iksd3+eyMUPA4z8w0zXw7cqROF2Hox8DAuQJHU3rbSGPj8WN3PQMWEYrHzQgYuFGG5uL2Z&#10;Y2X9WfZ0OqRGZYjECg24lPpK61g7Yoxj35Nk7+gDY8oyNNoGPGc4d/qxKJ41Yyt5wWFP747q78MP&#10;GyhX4Y135Ya3RXBHnjVu8+X3xozuhtcXUImG9B++ttfWwGT6VMLfm/wE9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en+KxQAAAN0AAAAPAAAAAAAAAAAAAAAAAJgCAABkcnMv&#10;ZG93bnJldi54bWxQSwUGAAAAAAQABAD1AAAAigMAAAAA&#10;" path="m67,64l53,68r,13l47,109r,17l47,163r,54l37,272r,71l37,411r-9,64l28,539r,6l18,563,,598r6,17l28,627r19,5l53,632r14,l75,632r39,-5l151,619r25,l256,619r55,l369,619r75,l469,619r22,l520,619r27,l567,615r10,-12l567,592,557,568,539,551r-9,-12l530,470,520,394r,-82l510,239r,-70l500,116r,-23l500,76r,-8l500,64,510,52r,-5l510,41r,-6l500,21r-9,-4l483,17,397,6,289,,198,6r-94,8l75,14,53,17r,4l67,47r,17xe" fillcolor="#9c0" stroked="f">
                  <v:path arrowok="t" o:connecttype="custom" o:connectlocs="16798,21658;14897,34717;14897,51916;11727,86633;11727,130905;8875,171674;5705,179318;1902,195880;14897,201295;21236,201295;36132,199702;55783,197154;98571,197154;140726,197154;155622,197154;173372,197154;182880,192058;176541,180911;167983,171674;164814,125491;161644,76123;158475,36947;158475,24206;158475,20384;161644,14970;161644,11148;155622,5415;125829,1911;62756,1911;23771,4459;16798,6689;21236,20384" o:connectangles="0,0,0,0,0,0,0,0,0,0,0,0,0,0,0,0,0,0,0,0,0,0,0,0,0,0,0,0,0,0,0,0"/>
                </v:shape>
                <v:shape id="Freeform 3892" o:spid="_x0000_s5393" style="position:absolute;left:11080;top:12706;width:1994;height:2026;visibility:visible;mso-wrap-style:square;v-text-anchor:top" coordsize="627,6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k79sQA&#10;AADdAAAADwAAAGRycy9kb3ducmV2LnhtbERPTWsCMRC9F/ofwhR6q9kuorI1SqlIpeJBW7Hehs24&#10;uzSZrJtU4783B8Hj432Pp9EacaLON44VvPYyEMSl0w1XCn6+5y8jED4gazSOScGFPEwnjw9jLLQ7&#10;85pOm1CJFMK+QAV1CG0hpS9rsuh7riVO3MF1FkOCXSV1h+cUbo3Ms2wgLTacGmps6aOm8m/zbxXs&#10;F7vPX/Nl4na2PLo82uMqX6FSz0/x/Q1EoBju4pt7oRX0h/20P71JT0BO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ZO/bEAAAA3QAAAA8AAAAAAAAAAAAAAAAAmAIAAGRycy9k&#10;b3ducmV2LnhtbFBLBQYAAAAABAAEAPUAAACJAwAAAAA=&#10;" path="m76,540r-9,8l39,563,20,588,,604r10,17l29,633r18,6l61,639r-14,l67,639r31,l133,633r31,l330,621r86,-4l500,621r30,l551,621r29,l598,621r19,-4l627,604r,-12l608,571,598,551,588,540r,-68l580,390r,-83l571,233r,-70l561,111r,-23l561,68r,-4l561,59,571,47r,-6l571,37r,-7l561,24,551,18,541,14,447,,344,,237,,143,4,117,14r-19,l86,14r,4l86,30r,7l108,41r25,6l170,47r67,-6l303,41r78,l447,37r38,-7l494,41r6,14l510,64r,4l520,192r,123l520,437r,120l520,581r-82,l330,581r-103,l133,588r,12l143,600r,-124l143,359r,-108l127,136r6,-37l133,76,117,68,98,64,76,68r,14l76,111r,17l76,163r,55l76,272r,72l76,412r,64l76,540xe" fillcolor="black" stroked="f">
                  <v:path arrowok="t" o:connecttype="custom" o:connectlocs="21306,173718;6360,186398;3180,196859;14946,202565;14946,202565;31165,202565;52153,200663;132291,195591;168543,196859;184444,196859;196210,195591;199390,187666;190168,174669;186988,149625;184444,97320;181582,51672;178402,27896;178402,20288;181582,14899;181582,11729;178402,7608;172041,4438;109394,0;45475,1268;31165,4438;27349,5706;27349,11729;42295,14899;75368,12997;121160,12997;154233,9510;159003,17435;162183,21556;165363,99856;165363,176571;139287,184179;72187,184179;42295,190202;45475,150893;45475,79568;42295,31383;37207,21556;24168,21556;24168,35187;24168,51672;24168,86225;24168,130605;24168,171182" o:connectangles="0,0,0,0,0,0,0,0,0,0,0,0,0,0,0,0,0,0,0,0,0,0,0,0,0,0,0,0,0,0,0,0,0,0,0,0,0,0,0,0,0,0,0,0,0,0,0,0"/>
                </v:shape>
                <v:shape id="Freeform 3893" o:spid="_x0000_s5394" style="position:absolute;left:11811;top:12852;width:806;height:356;visibility:visible;mso-wrap-style:square;v-text-anchor:top" coordsize="254,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ntMgA&#10;AADdAAAADwAAAGRycy9kb3ducmV2LnhtbESPQWvCQBSE7wX/w/IKvdWNYqukriJCpRZKNS2Ct9fs&#10;axLNvo27G03/fbdQ8DjMzDfMdN6ZWpzJ+cqygkE/AUGcW11xoeDz4/l+AsIHZI21ZVLwQx7ms97N&#10;FFNtL7ylcxYKESHsU1RQhtCkUvq8JIO+bxvi6H1bZzBE6QqpHV4i3NRymCSP0mDFcaHEhpYl5ces&#10;NQq+sv3m1b6tDid0D+v1e7tqx6edUne33eIJRKAuXMP/7RetYDQeDeDvTXwCcvY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V6e0yAAAAN0AAAAPAAAAAAAAAAAAAAAAAJgCAABk&#10;cnMvZG93bnJldi54bWxQSwUGAAAAAAQABAD1AAAAjQMAAAAA&#10;" path="m216,111l248,97r6,-4l254,76r,-24l234,41,226,31,207,21r-28,l160,31r-10,4l140,48r-9,10l121,76,99,89,84,93r-18,l47,89,27,76,19,66,6,41,6,31,19,17,47,6,37,,6,14,,41,6,66,27,80r20,9l66,93r27,l113,89r8,-9l140,66,160,48,170,35r17,-4l207,31r19,4l234,41r14,11l254,70r,19l248,93r-32,14l216,111xe" fillcolor="black" stroked="f">
                  <v:path arrowok="t" o:connecttype="custom" o:connectlocs="68580,35560;78740,31075;80645,29794;80645,24347;80645,16659;74295,13135;71755,9931;65723,6728;56833,6728;50800,9931;47625,11213;44450,15377;41593,18581;38418,24347;31433,28512;26670,29794;20955,29794;14923,28512;8573,24347;6033,21144;1905,13135;1905,9931;6033,5446;14923,1922;11748,0;1905,4485;0,13135;1905,21144;8573,25629;14923,28512;20955,29794;29528,29794;35878,28512;38418,25629;44450,21144;50800,15377;53975,11213;59373,9931;65723,9931;71755,11213;74295,13135;78740,16659;80645,22425;80645,28512;78740,29794;68580,34279;68580,35560" o:connectangles="0,0,0,0,0,0,0,0,0,0,0,0,0,0,0,0,0,0,0,0,0,0,0,0,0,0,0,0,0,0,0,0,0,0,0,0,0,0,0,0,0,0,0,0,0,0,0"/>
                </v:shape>
                <v:shape id="Freeform 3894" o:spid="_x0000_s5395" style="position:absolute;left:11811;top:13227;width:596;height:273;visibility:visible;mso-wrap-style:square;v-text-anchor:top" coordsize="187,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tY2cUA&#10;AADdAAAADwAAAGRycy9kb3ducmV2LnhtbESP0WrCQBRE3wv+w3IFX4rZ1AYN0TWkgsWnQm0+4JK9&#10;JsHs3ZhdNf69Wyj0cZiZM8wmH00nbjS41rKCtygGQVxZ3XKtoPzZz1MQziNr7CyTggc5yLeTlw1m&#10;2t75m25HX4sAYZehgsb7PpPSVQ0ZdJHtiYN3soNBH+RQSz3gPcBNJxdxvJQGWw4LDfa0a6g6H69G&#10;gXltU110SXkoP7+S8v2y/GCPSs2mY7EG4Wn0/+G/9kErSFbJAn7fhCcgt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W1jZxQAAAN0AAAAPAAAAAAAAAAAAAAAAAJgCAABkcnMv&#10;ZG93bnJldi54bWxQSwUGAAAAAAQABAD1AAAAigMAAAAA&#10;" path="m93,82r41,6l170,82,181,70r6,-11l181,41,170,24,140,14,93,6,52,,27,6,6,18,,37,6,53,19,64r18,6l47,74r,-4l19,59,6,37,6,24,27,14,52,6r41,l93,82r,xm107,14r33,4l160,29r21,12l181,53,170,70r-10,4l107,82r,-68l107,14xe" fillcolor="black" stroked="f">
                  <v:path arrowok="t" o:connecttype="custom" o:connectlocs="29685,25443;42773,27305;54264,25443;57775,21720;59690,18307;57775,12722;54264,7447;44688,4344;29685,1862;16598,0;8618,1862;1915,5585;0,11481;1915,16445;6065,19858;11810,21720;15002,22961;15002,21720;6065,18307;1915,11481;1915,7447;8618,4344;16598,1862;29685,1862;29685,25443;29685,25443;34154,4344;44688,5585;51072,8998;57775,12722;57775,16445;54264,21720;51072,22961;34154,25443;34154,4344;34154,4344" o:connectangles="0,0,0,0,0,0,0,0,0,0,0,0,0,0,0,0,0,0,0,0,0,0,0,0,0,0,0,0,0,0,0,0,0,0,0,0"/>
                  <o:lock v:ext="edit" verticies="t"/>
                </v:shape>
                <v:shape id="Freeform 3895" o:spid="_x0000_s5396" style="position:absolute;left:11830;top:13538;width:577;height:235;visibility:visible;mso-wrap-style:square;v-text-anchor:top" coordsize="181,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RsCcMA&#10;AADdAAAADwAAAGRycy9kb3ducmV2LnhtbESP3WoCMRCF74W+Q5hC7zSrLlpWo4i14q0/DzBsptng&#10;ZrJuUnfbpzdCoZeH8/Nxluve1eJObbCeFYxHGQji0mvLRsHl/Dl8BxEissbaMyn4oQDr1ctgiYX2&#10;HR/pfopGpBEOBSqoYmwKKUNZkcMw8g1x8r586zAm2RqpW+zSuKvlJMtm0qHlRKiwoW1F5fX07RLk&#10;Y4tof/Pb/mIac7Cba7f3O6XeXvvNAkSkPv6H/9oHrSCf51N4vklP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QRsCcMAAADdAAAADwAAAAAAAAAAAAAAAACYAgAAZHJzL2Rv&#10;d25yZXYueG1sUEsFBgAAAAAEAAQA9QAAAIgDAAAAAA==&#10;" path="m154,24r21,l175,18,,,148,18r6,10l164,41r11,10l175,57r,7l175,70r-11,l175,74r,-4l181,64r,-7l181,51,175,41,164,33,154,24xe" fillcolor="black" stroked="f">
                  <v:path arrowok="t" o:connecttype="custom" o:connectlocs="49165,7620;55869,7620;55869,5715;0,0;47250,5715;49165,8890;52358,13018;55869,16193;55869,18098;55869,20320;55869,22225;52358,22225;55869,23495;55869,22225;57785,20320;57785,18098;57785,16193;55869,13018;52358,10478;49165,7620" o:connectangles="0,0,0,0,0,0,0,0,0,0,0,0,0,0,0,0,0,0,0,0"/>
                </v:shape>
                <v:shape id="Freeform 3896" o:spid="_x0000_s5397" style="position:absolute;left:11830;top:13817;width:552;height:254;visibility:visible;mso-wrap-style:square;v-text-anchor:top" coordsize="173,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jOsMMA&#10;AADdAAAADwAAAGRycy9kb3ducmV2LnhtbESPT4vCMBTE74LfITzBm6ZK0aWaFllWEG/+gb0+m2db&#10;2ryUJrbdb78RFvY4zMxvmH02mkb01LnKsoLVMgJBnFtdcaHgfjsuPkA4j6yxsUwKfshBlk4ne0y0&#10;HfhC/dUXIkDYJaig9L5NpHR5SQbd0rbEwXvazqAPsiuk7nAIcNPIdRRtpMGKw0KJLX2WlNfXl1Gg&#10;X73l82X8etTrathEtY1X3yel5rPxsAPhafT/4b/2SSuIt3EM7zfhCcj0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jOsMMAAADdAAAADwAAAAAAAAAAAAAAAACYAgAAZHJzL2Rv&#10;d25yZXYueG1sUEsFBgAAAAAEAAQA9QAAAIgDAAAAAA==&#10;" path="m,17r46,l99,13,173,,,13r,4l173,79r,-4l99,44,46,35,,17xe" fillcolor="black" stroked="f">
                  <v:path arrowok="t" o:connecttype="custom" o:connectlocs="0,5466;14689,5466;31614,4180;55245,0;0,4180;0,5466;55245,25400;55245,24114;31614,14147;14689,11253;0,5466" o:connectangles="0,0,0,0,0,0,0,0,0,0,0"/>
                </v:shape>
                <v:shape id="Freeform 3897" o:spid="_x0000_s5398" style="position:absolute;left:11811;top:14071;width:596;height:254;visibility:visible;mso-wrap-style:square;v-text-anchor:top" coordsize="18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NwR8cA&#10;AADdAAAADwAAAGRycy9kb3ducmV2LnhtbESPQWsCMRSE70L/Q3gFb5ptsV1ZjVIsll4U1B709ti8&#10;bpZuXsImumt/vSkIPQ4z8w0zX/a2ERdqQ+1YwdM4A0FcOl1zpeDrsB5NQYSIrLFxTAquFGC5eBjM&#10;sdCu4x1d9rESCcKhQAUmRl9IGUpDFsPYeeLkfbvWYkyyraRusUtw28jnLHuVFmtOCwY9rQyVP/uz&#10;VeC324/D7uje6WT8b33e5N11lSs1fOzfZiAi9fE/fG9/agWTfPICf2/S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DcEfHAAAA3QAAAA8AAAAAAAAAAAAAAAAAmAIAAGRy&#10;cy9kb3ducmV2LnhtbFBLBQYAAAAABAAEAPUAAACMAwAAAAA=&#10;" path="m93,82r41,l170,78r11,-8l187,53,181,41,170,22,140,14,93,,52,,27,6,6,18,,29,6,47,19,60,47,78r,-8l19,53,6,29,6,18,27,14,52,6r41,l93,82r,xm107,6r33,8l160,22r21,19l181,53,170,64,160,78r-26,l107,78r,-72l107,6xe" fillcolor="black" stroked="f">
                  <v:path arrowok="t" o:connecttype="custom" o:connectlocs="29685,25400;42773,25400;54264,24161;57775,21683;59690,16417;57775,12700;54264,6815;44688,4337;29685,0;16598,0;8618,1859;1915,5576;0,8983;1915,14559;6065,18585;15002,24161;15002,21683;6065,16417;1915,8983;1915,5576;8618,4337;16598,1859;29685,1859;29685,25400;29685,25400;34154,1859;44688,4337;51072,6815;57775,12700;57775,16417;54264,19824;51072,24161;42773,24161;34154,24161;34154,1859;34154,1859" o:connectangles="0,0,0,0,0,0,0,0,0,0,0,0,0,0,0,0,0,0,0,0,0,0,0,0,0,0,0,0,0,0,0,0,0,0,0,0"/>
                  <o:lock v:ext="edit" verticies="t"/>
                </v:shape>
                <v:shape id="Freeform 3898" o:spid="_x0000_s5399" style="position:absolute;left:11830;top:14363;width:577;height:242;visibility:visible;mso-wrap-style:square;v-text-anchor:top" coordsize="181,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gyQMgA&#10;AADdAAAADwAAAGRycy9kb3ducmV2LnhtbESPT2vCQBTE7wW/w/KEXkrdWEQlZhUVLC0IpTGHentk&#10;X/5g9m3MbjX59t1CocdhZn7DJJveNOJGnastK5hOIhDEudU1lwqy0+F5CcJ5ZI2NZVIwkIPNevSQ&#10;YKztnT/plvpSBAi7GBVU3rexlC6vyKCb2JY4eIXtDPogu1LqDu8Bbhr5EkVzabDmsFBhS/uK8kv6&#10;bRTYp3x7LY71gFn2ZXbDx/vp9XhW6nHcb1cgPPX+P/zXftMKZovZHH7fhCcg1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WmDJAyAAAAN0AAAAPAAAAAAAAAAAAAAAAAJgCAABk&#10;cnMvZG93bnJldi54bWxQSwUGAAAAAAQABAD1AAAAjQMAAAAA&#10;" path="m154,22r21,6l175,22,,,,4,148,22r6,13l164,39r11,14l175,59r,3l175,70r,6l164,76r11,l175,70r6,l181,62r,-9l175,39,164,35,154,22xe" fillcolor="black" stroked="f">
                  <v:path arrowok="t" o:connecttype="custom" o:connectlocs="49165,6985;55869,8890;55869,6985;0,0;0,1270;47250,6985;49165,11113;52358,12383;55869,16828;55869,18733;55869,19685;55869,22225;55869,24130;52358,24130;55869,24130;55869,22225;57785,22225;57785,19685;57785,16828;55869,12383;52358,11113;49165,6985" o:connectangles="0,0,0,0,0,0,0,0,0,0,0,0,0,0,0,0,0,0,0,0,0,0"/>
                </v:shape>
                <v:shape id="Freeform 3899" o:spid="_x0000_s5400" style="position:absolute;left:11061;top:12852;width:1829;height:2013;visibility:visible;mso-wrap-style:square;v-text-anchor:top" coordsize="577,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9HsUA&#10;AADdAAAADwAAAGRycy9kb3ducmV2LnhtbESPT2sCMRTE70K/Q3iF3jRbEf9sjVILQr2Uqr309tg8&#10;N0v3vSxJquu3N0Khx2FmfsMs1z236kwhNl4MPI8KUCSVt43UBr6O2+EcVEwoFlsvZOBKEdarh8ES&#10;S+svsqfzIdUqQySWaMCl1JVax8oRYxz5jiR7Jx8YU5ah1jbgJcO51eOimGrGRvKCw47eHFU/h182&#10;sNiGDX8udvxRBHfiee12335vzNNj//oCKlGf/sN/7XdrYDKbzOD+Jj8Bv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rz0exQAAAN0AAAAPAAAAAAAAAAAAAAAAAJgCAABkcnMv&#10;ZG93bnJldi54bWxQSwUGAAAAAAQABAD1AAAAigMAAAAA&#10;" path="m67,64l53,68r,13l47,109r,17l47,163r,54l37,272r,71l37,411r-9,64l28,539r,6l18,563,,598r6,17l28,627r19,5l53,632r14,l75,632r39,-5l151,619r25,l256,619r55,l369,619r75,l469,619r22,l520,619r27,l567,615r10,-12l567,592,557,568,539,551r-9,-12l530,470,520,394r,-82l510,239r,-70l500,116r,-23l500,76r,-8l500,64,510,52r,-5l510,41r,-6l500,21r-9,-4l483,17,397,6,289,,198,6r-94,8l75,14,53,17r,4l67,47r,17xe" fillcolor="#9c0" stroked="f">
                  <v:path arrowok="t" o:connecttype="custom" o:connectlocs="16798,21658;14897,34717;14897,51916;11727,86633;11727,130905;8875,171674;5705,179318;1902,195880;14897,201295;21236,201295;36132,199702;55783,197154;98571,197154;140726,197154;155622,197154;173372,197154;182880,192058;176541,180911;167983,171674;164814,125491;161644,76123;158475,36947;158475,24206;158475,20384;161644,14970;161644,11148;155622,5415;125829,1911;62756,1911;23771,4459;16798,6689;21236,20384" o:connectangles="0,0,0,0,0,0,0,0,0,0,0,0,0,0,0,0,0,0,0,0,0,0,0,0,0,0,0,0,0,0,0,0"/>
                </v:shape>
                <v:shape id="Freeform 3900" o:spid="_x0000_s5401" style="position:absolute;left:11080;top:12706;width:1994;height:2026;visibility:visible;mso-wrap-style:square;v-text-anchor:top" coordsize="627,6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838MQA&#10;AADdAAAADwAAAGRycy9kb3ducmV2LnhtbERPTWsCMRC9F/ofwhR6q9kuorI1SqlIpeJBW7Hehs24&#10;uzSZrJtU4783B8Hj432Pp9EacaLON44VvPYyEMSl0w1XCn6+5y8jED4gazSOScGFPEwnjw9jLLQ7&#10;85pOm1CJFMK+QAV1CG0hpS9rsuh7riVO3MF1FkOCXSV1h+cUbo3Ms2wgLTacGmps6aOm8m/zbxXs&#10;F7vPX/Nl4na2PLo82uMqX6FSz0/x/Q1EoBju4pt7oRX0h/00N71JT0BO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vN/DEAAAA3QAAAA8AAAAAAAAAAAAAAAAAmAIAAGRycy9k&#10;b3ducmV2LnhtbFBLBQYAAAAABAAEAPUAAACJAwAAAAA=&#10;" path="m76,540r-9,8l39,563,20,588,,604r10,17l29,633r18,6l61,639r-14,l67,639r31,l133,633r31,l330,621r86,-4l500,621r30,l551,621r29,l598,621r19,-4l627,604r,-12l608,571,598,551,588,540r,-68l580,390r,-83l571,233r,-70l561,111r,-23l561,68r,-4l561,59,571,47r,-6l571,37r,-7l561,24,551,18,541,14,447,,344,,237,,143,4,117,14r-19,l86,14r,4l86,30r,7l108,41r25,6l170,47r67,-6l303,41r78,l447,37r38,-7l494,41r6,14l510,64r,4l520,192r,123l520,437r,120l520,581r-82,l330,581r-103,l133,588r,12l143,600r,-124l143,359r,-108l127,136r6,-37l133,76,117,68,98,64,76,68r,14l76,111r,17l76,163r,55l76,272r,72l76,412r,64l76,540xe" fillcolor="black" stroked="f">
                  <v:path arrowok="t" o:connecttype="custom" o:connectlocs="21306,173718;6360,186398;3180,196859;14946,202565;14946,202565;31165,202565;52153,200663;132291,195591;168543,196859;184444,196859;196210,195591;199390,187666;190168,174669;186988,149625;184444,97320;181582,51672;178402,27896;178402,20288;181582,14899;181582,11729;178402,7608;172041,4438;109394,0;45475,1268;31165,4438;27349,5706;27349,11729;42295,14899;75368,12997;121160,12997;154233,9510;159003,17435;162183,21556;165363,99856;165363,176571;139287,184179;72187,184179;42295,190202;45475,150893;45475,79568;42295,31383;37207,21556;24168,21556;24168,35187;24168,51672;24168,86225;24168,130605;24168,171182" o:connectangles="0,0,0,0,0,0,0,0,0,0,0,0,0,0,0,0,0,0,0,0,0,0,0,0,0,0,0,0,0,0,0,0,0,0,0,0,0,0,0,0,0,0,0,0,0,0,0,0"/>
                </v:shape>
                <v:shape id="Freeform 3901" o:spid="_x0000_s5402" style="position:absolute;left:19373;top:12573;width:1531;height:1517;visibility:visible;mso-wrap-style:square;v-text-anchor:top" coordsize="482,4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M4CMYA&#10;AADdAAAADwAAAGRycy9kb3ducmV2LnhtbESPQWvCQBSE74L/YXlCb3WjDVZTVwkWQQ8ipuL5kX1N&#10;gtm3IbuNsb++KxQ8DjPzDbNc96YWHbWusqxgMo5AEOdWV1woOH9tX+cgnEfWWFsmBXdysF4NB0tM&#10;tL3xibrMFyJA2CWooPS+SaR0eUkG3dg2xMH7tq1BH2RbSN3iLcBNLadRNJMGKw4LJTa0KSm/Zj9G&#10;we++2R6mXfp5STeTa3bU7s3FuVIvoz79AOGp98/wf3unFcTv8QIeb8ITk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KM4CMYAAADdAAAADwAAAAAAAAAAAAAAAACYAgAAZHJz&#10;L2Rvd25yZXYueG1sUEsFBgAAAAAEAAQA9QAAAIsDAAAAAA==&#10;" path="m90,l88,,84,,80,4r-4,l72,4r-4,l64,4r,3l56,7r-4,l47,7r-4,4l37,11r-2,l29,15r-2,l15,27,8,35,4,50,,60,,79,,93r8,19l11,130r8,23l29,172r14,22l56,217r16,25l90,266r19,23l133,310r23,25l179,355r22,21l224,392r22,19l269,425r24,15l316,452r22,6l357,465r20,8l394,477r20,l429,477r16,-4l455,465r8,-3l468,456r2,-8l474,440r4,-8l478,425r,-10l478,403r4,-4l482,392r,-8l482,380r,-12l482,357r-4,-10l474,335r,-15l468,310r-5,-15l455,279r-6,-13l439,254,429,238,418,223,406,205,394,190,383,176,369,161r76,-49l433,101r-72,48l342,130,322,116,304,97,285,81,269,72,252,56,232,44,213,35,193,27,179,19,164,11,144,7,129,4,117,,103,,90,xe" fillcolor="#d6ceb2" stroked="f">
                  <v:path arrowok="t" o:connecttype="custom" o:connectlocs="27940,0;25400,1273;22860,1273;20320,1273;17780,2227;14923,2227;11748,3500;9208,4772;4763,8590;1270,15908;0,25135;2540,35635;6033,48679;13653,61724;22860,76996;34608,91950;49530,106585;63818,119630;78105,130766;93028,139993;107315,145720;119698,150492;131445,151765;141288,150492;147003,146993;149225,142538;151765,137448;151765,132039;153035,126948;153035,122176;153035,117085;151765,110403;150495,101813;147003,93859;142558,84632;136208,75723;128905,65224;121603,55997;141288,35635;114618,47407;102235,36907;90488,25771;80010,17817;67628,11136;56833,6045;45720,2227;37148,0;28575,0" o:connectangles="0,0,0,0,0,0,0,0,0,0,0,0,0,0,0,0,0,0,0,0,0,0,0,0,0,0,0,0,0,0,0,0,0,0,0,0,0,0,0,0,0,0,0,0,0,0,0,0"/>
                </v:shape>
                <v:shape id="Freeform 3902" o:spid="_x0000_s5403" style="position:absolute;left:19411;top:13188;width:769;height:1423;visibility:visible;mso-wrap-style:square;v-text-anchor:top" coordsize="243,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ml/cMA&#10;AADdAAAADwAAAGRycy9kb3ducmV2LnhtbERPyW7CMBC9V+IfrEHqrTigLiFgEKpU2iO7OI7iIQnE&#10;49Q2JO3X40OlHp/ePp13phY3cr6yrGA4SEAQ51ZXXCjYbT+eUhA+IGusLZOCH/Iwn/Uepphp2/Ka&#10;bptQiBjCPkMFZQhNJqXPSzLoB7YhjtzJOoMhQldI7bCN4aaWoyR5lQYrjg0lNvReUn7ZXI2CFY3G&#10;n9/p73WVun11WOPy3B6XSj32u8UERKAu/Iv/3F9awfPbS9wf38QnIG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ml/cMAAADdAAAADwAAAAAAAAAAAAAAAACYAgAAZHJzL2Rv&#10;d25yZXYueG1sUEsFBgAAAAAEAAQA9QAAAIgDAAAAAA==&#10;" path="m114,190r,239l114,432r,4l118,440r4,4l125,448r8,l135,448r6,l145,448r4,-4l151,444r4,-4l155,436r4,-4l159,429r,-210l170,227r8,4l190,238r12,4l211,246r12,l235,250r8,l235,246r-12,-4l217,238r-8,-3l198,227r-8,-2l178,217r-8,-6l159,205r-8,-7l141,190r-8,-8l122,174r-8,-11l102,157r-8,-8l77,126,59,108,45,89,34,72,24,52,12,33,8,15,,,,15,,33,8,52r6,20l26,93r15,23l57,138r20,23l79,163r3,6l90,170r4,4l98,180r4,2l110,186r4,4xe" fillcolor="#d6ceb2" stroked="f">
                  <v:path arrowok="t" o:connecttype="custom" o:connectlocs="36046,136208;36046,138430;38576,140970;42054,142240;44583,142240;47113,140970;49010,139700;50275,137160;50275,69533;56282,73343;63871,76835;70511,78105;76835,79375;70511,76835;66084,74613;60077,71438;53753,66993;47745,62865;42054,57785;36046,51753;29722,47308;18655,34290;10751,22860;3794,10478;0,0;0,10478;4427,22860;12964,36830;24347,51118;25928,53658;29722,55245;32252,57785;36046,60325" o:connectangles="0,0,0,0,0,0,0,0,0,0,0,0,0,0,0,0,0,0,0,0,0,0,0,0,0,0,0,0,0,0,0,0,0"/>
                </v:shape>
                <v:shape id="Freeform 3903" o:spid="_x0000_s5404" style="position:absolute;left:19450;top:14573;width:768;height:203;visibility:visible;mso-wrap-style:square;v-text-anchor:top" coordsize="24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C0dMUA&#10;AADdAAAADwAAAGRycy9kb3ducmV2LnhtbESPzYvCMBTE78L+D+Et7E1TpX7QNYoIsp4W/Lh4ezZv&#10;22rzEpqodf96Iwgeh5nfDDOdt6YWV2p8ZVlBv5eAIM6trrhQsN+tuhMQPiBrrC2Tgjt5mM8+OlPM&#10;tL3xhq7bUIhYwj5DBWUILpPS5yUZ9D3riKP3ZxuDIcqmkLrBWyw3tRwkyUgarDgulOhoWVJ+3l6M&#10;gnSTjgZ+7dxhkv78/h8Px9M9jJX6+mwX3yACteEdftFrHbnxsA/PN/EJ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LR0xQAAAN0AAAAPAAAAAAAAAAAAAAAAAJgCAABkcnMv&#10;ZG93bnJldi54bWxQSwUGAAAAAAQABAD1AAAAigMAAAAA&#10;" path="m231,4r,4l231,12r-2,4l229,18r-6,6l219,24r-8,2l205,29r-6,4l194,33r-12,4l174,37r-8,4l156,41r-13,l137,45r-12,l113,45,102,41r-12,l84,41,70,37r-5,l57,33r-8,l43,29,37,26,29,24r-2,l24,18,20,16r,-4l20,8r,-4l20,,14,4r-2,l8,8,4,12r,4l,16r,2l,24r,2l4,29r,4l8,37r6,4l20,45r7,4l33,53r12,4l53,57r12,3l70,60r14,4l94,64r16,l121,64r12,l143,64r13,l166,60r12,l190,57r7,l209,53r6,-4l219,45r10,-4l231,37r4,-4l238,29r4,-3l242,24r,-6l238,16,235,8,231,4xe" fillcolor="#d6ceb2" stroked="f">
                  <v:path arrowok="t" o:connecttype="custom" o:connectlocs="73343,2540;72708,5080;70803,7620;66993,8255;63183,10478;57785,11748;52705,13018;45403,13018;39688,14288;32385,13018;26670,13018;20638,11748;15558,10478;11748,8255;8573,7620;6350,5080;6350,2540;6350,0;3810,1270;1270,3810;0,5080;0,7620;1270,9208;2540,11748;6350,14288;10478,16828;16828,18098;22225,19050;29845,20320;38418,20320;45403,20320;52705,19050;60325,18098;66358,16828;69533,14288;73343,11748;75565,9208;76835,7620;75565,5080;73343,1270" o:connectangles="0,0,0,0,0,0,0,0,0,0,0,0,0,0,0,0,0,0,0,0,0,0,0,0,0,0,0,0,0,0,0,0,0,0,0,0,0,0,0,0"/>
                </v:shape>
                <v:shape id="Freeform 3904" o:spid="_x0000_s5405" style="position:absolute;left:19481;top:12522;width:1435;height:1409;visibility:visible;mso-wrap-style:square;v-text-anchor:top" coordsize="451,4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GlcUA&#10;AADdAAAADwAAAGRycy9kb3ducmV2LnhtbESPzU7DMBCE70h9B2srcaN2y69C3Yq/ot4ghQdY4k0c&#10;NV5HsXECT4+RkDiOZuYbzXo7uU4kGkLrWcNyoUAQV9603Gh4f9ud3YAIEdlg55k0fFGA7WZ2ssbC&#10;+JFLSofYiAzhUKAGG2NfSBkqSw7DwvfE2av94DBmOTTSDDhmuOvkSqkr6bDlvGCxpwdL1fHw6TQ8&#10;nz/V++9UvuzsR/l6r1Sdxsek9el8ursFEWmK/+G/9t5ouLi+XMHvm/wE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YaVxQAAAN0AAAAPAAAAAAAAAAAAAAAAAJgCAABkcnMv&#10;ZG93bnJldi54bWxQSwUGAAAAAAQABAD1AAAAigMAAAAA&#10;" path="m428,437r9,-8l443,419r4,-11l451,396r,-16l451,367r-4,-19l439,328r-6,-17l422,291,410,270,398,247,383,225,363,206,346,183,326,161,307,138,285,121,262,97,238,82,219,64,197,53,174,37,150,27,133,20,113,12,94,4,74,,58,,49,,33,4,21,8r-7,8l8,27,2,37,,51,,64,,82,2,97r10,20l17,136r12,21l41,177r12,21l68,219r20,24l105,266r20,17l144,307r22,21l189,348r22,15l234,379r20,13l275,408r20,11l318,427r20,8l357,441r14,4l391,445r11,l418,441r10,-4xe" stroked="f">
                  <v:path arrowok="t" o:connecttype="custom" o:connectlocs="139055,135901;142237,129249;143510,120379;142237,110242;137782,98521;130464,85532;121872,71277;110099,57972;97689,43717;83369,30728;69687,20274;55367,11721;42321,6336;29911,1267;18456,0;10501,1267;4455,5069;636,11721;0,20274;636,30728;5409,43083;13046,56071;21638,69376;33411,84265;45821,97253;60141,110242;74460,120062;87506,129249;101189,135268;113599,139703;124418,140970;133009,139703" o:connectangles="0,0,0,0,0,0,0,0,0,0,0,0,0,0,0,0,0,0,0,0,0,0,0,0,0,0,0,0,0,0,0,0"/>
                </v:shape>
                <v:shape id="Freeform 3905" o:spid="_x0000_s5406" style="position:absolute;left:19589;top:12623;width:1232;height:1264;visibility:visible;mso-wrap-style:square;v-text-anchor:top" coordsize="389,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ggM8cA&#10;AADdAAAADwAAAGRycy9kb3ducmV2LnhtbESPT2vCQBTE7wW/w/KE3uomrVaJrlKUlp4a/Ht+Zp9J&#10;aPZtyG6T6KfvCoUeh5n5DbNY9aYSLTWutKwgHkUgiDOrS84VHPbvTzMQziNrrCyTgis5WC0HDwtM&#10;tO14S+3O5yJA2CWooPC+TqR0WUEG3cjWxMG72MagD7LJpW6wC3BTyecoepUGSw4LBda0Lij73v0Y&#10;Bad1uz19xalrj9Ht40yTTXxLN0o9Dvu3OQhPvf8P/7U/tYLxdPIC9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oIDPHAAAA3QAAAA8AAAAAAAAAAAAAAAAAmAIAAGRy&#10;cy9kb3ducmV2LnhtbFBLBQYAAAAABAAEAPUAAACMAwAAAAA=&#10;" path="m275,150l256,130,236,113,217,93,197,78,178,64,160,49,141,37,121,25,102,20,88,12,68,4,53,,41,,25,,14,,8,4,2,6,,6r,6l12,16r13,4l37,25r16,8l65,41,78,53r18,7l107,72r14,10l137,97r15,12l166,122r18,16l193,154r16,13l225,187r11,15l248,212r10,17l272,243r9,15l289,274r8,13l305,299r8,16l320,328r8,12l332,351r8,16l342,377r6,11l348,400r2,l356,400r2,l358,396r3,l365,396r4,-4l377,388r4,-6l389,369r,-10l389,348r,-16l381,318r-4,-15l369,284r-8,-16l350,251,340,231,324,210,309,190,293,171,275,150xe" fillcolor="#e5e5e5" stroked="f">
                  <v:path arrowok="t" o:connecttype="custom" o:connectlocs="81071,41069;68720,29380;56370,20218;44652,11689;32302,6318;21534,1264;12984,0;4434,0;633,1895;0,3791;7917,6318;16784,10425;24701,16743;33885,22746;43386,30644;52570,38541;61120,48651;71254,59076;78538,66973;86138,76767;91522,86560;96589,94458;101339,103619;105139,110885;108306,119099;110206,126365;112739,126365;113373,125101;115590,125101;119390,122574;123190,116572;123190,109938;120657,100460;116856,89719;110839,79294;102606,66342;92788,54021" o:connectangles="0,0,0,0,0,0,0,0,0,0,0,0,0,0,0,0,0,0,0,0,0,0,0,0,0,0,0,0,0,0,0,0,0,0,0,0,0"/>
                </v:shape>
                <v:shape id="Freeform 3906" o:spid="_x0000_s5407" style="position:absolute;left:19386;top:12553;width:1518;height:1486;visibility:visible;mso-wrap-style:square;v-text-anchor:top" coordsize="478,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bjiMYA&#10;AADdAAAADwAAAGRycy9kb3ducmV2LnhtbESPW4vCMBSE3xf8D+EI+7Jo6uK1GkWFXby9ePkBh+bY&#10;FpuT0kTt7q83guDjMDPfMJNZbQpxo8rllhV02hEI4sTqnFMFp+NPawjCeWSNhWVS8EcOZtPGxwRj&#10;be+8p9vBpyJA2MWoIPO+jKV0SUYGXduWxME728qgD7JKpa7wHuCmkN9R1JcGcw4LGZa0zCi5HK5G&#10;weqy3aFdR/PRYvNF/f9C/3bKkVKfzXo+BuGp9u/wq73SCrqDXheeb8ITkN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YbjiMYAAADdAAAADwAAAAAAAAAAAAAAAACYAgAAZHJz&#10;L2Rvd25yZXYueG1sUEsFBgAAAAAEAAQA9QAAAIsDAAAAAA==&#10;" path="m164,272l144,248,129,227,109,204,95,186,84,163,72,145,64,126,56,107,48,89,46,74r,-18l46,45r,-16l52,19r4,-7l68,4,68,r4,l64,,56,,52,,46,,43,4,33,4,31,6r-4,6l15,19,7,29,4,41,,56,,70,,85r7,20l11,122r8,23l31,167r12,19l56,211r16,22l89,256r20,23l132,301r24,21l179,345r22,24l224,382r24,20l269,415r24,16l314,442r24,6l357,456r18,8l394,468r16,l429,468r12,-4l451,456r8,-4l466,444r4,-6l474,431r4,-12l478,407r,-9l478,386r-4,4l474,394r-4,4l470,402r-4,3l464,405r,2l459,411r-10,4l431,419r-9,l406,419r-18,-4l369,411r-20,-6l330,398,312,386,293,370r-24,-9l248,345,228,326,205,308,185,289,164,272xe" fillcolor="black" stroked="f">
                  <v:path arrowok="t" o:connecttype="custom" o:connectlocs="45720,78740;34608,64770;26670,51753;20320,40005;15240,28258;14605,17780;14605,9208;17780,3810;21590,0;20320,0;16510,0;13653,1270;9843,1905;4763,6033;1270,13018;0,22225;2223,33338;6033,46038;13653,59055;22860,73978;34608,88583;49530,102235;63818,117158;78740,127635;93028,136843;107315,142240;119063,147320;130175,148590;140018,147320;145733,143510;149225,139065;151765,133033;151765,126365;150495,123825;149225,126365;147955,128588;147320,129223;142558,131763;133985,133033;123190,131763;110808,128588;99060,122555;85408,114618;72390,103505;58738,91758" o:connectangles="0,0,0,0,0,0,0,0,0,0,0,0,0,0,0,0,0,0,0,0,0,0,0,0,0,0,0,0,0,0,0,0,0,0,0,0,0,0,0,0,0,0,0,0,0"/>
                </v:shape>
                <v:shape id="Freeform 3907" o:spid="_x0000_s5408" style="position:absolute;left:20942;top:12503;width:165;height:152;visibility:visible;mso-wrap-style:square;v-text-anchor:top" coordsize="5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JW+cUA&#10;AADdAAAADwAAAGRycy9kb3ducmV2LnhtbESPT2vCQBDF7wW/wzJCb3Wj1Cqpm6Ci2B79U+hxyE6T&#10;kOxs2F1j/PbdQsHj4837vXmrfDCt6Mn52rKC6SQBQVxYXXOp4HLevyxB+ICssbVMCu7kIc9GTytM&#10;tb3xkfpTKEWEsE9RQRVCl0rpi4oM+ontiKP3Y53BEKUrpXZ4i3DTylmSvEmDNceGCjvaVlQ0p6uJ&#10;b9hj4veb/qu8LJvpNx0a99nvlHoeD+t3EIGG8Dj+T39oBa+L+Rz+1kQEy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lb5xQAAAN0AAAAPAAAAAAAAAAAAAAAAAJgCAABkcnMv&#10;ZG93bnJldi54bWxQSwUGAAAAAAQABAD1AAAAigMAAAAA&#10;" path="m4,l,4,,6r,6l,6r4,l8,6r4,l16,6r3,6l23,16r4,l33,20r6,9l41,37r4,4l41,45r-2,l39,49r2,l45,49r6,l53,41r,-8l51,26,39,20,33,12,31,6,23,4r-4,l16,,12,,8,,4,xe" fillcolor="black" stroked="f">
                  <v:path arrowok="t" o:connecttype="custom" o:connectlocs="1246,0;0,1244;0,1866;0,3732;0,1866;1246,1866;2492,1866;3738,1866;4984,1866;5919,3732;7165,4976;8411,4976;10280,6220;12149,9020;12772,11508;14018,12752;12772,13996;12149,13996;12149,15240;12772,15240;14018,15240;15887,15240;16510,12752;16510,10264;15887,8087;12149,6220;10280,3732;9657,1866;7165,1244;5919,1244;4984,0;3738,0;2492,0;1246,0" o:connectangles="0,0,0,0,0,0,0,0,0,0,0,0,0,0,0,0,0,0,0,0,0,0,0,0,0,0,0,0,0,0,0,0,0,0"/>
                </v:shape>
                <v:shape id="Freeform 3908" o:spid="_x0000_s5409" style="position:absolute;left:19615;top:12522;width:1435;height:1257;visibility:visible;mso-wrap-style:square;v-text-anchor:top" coordsize="45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rsgA&#10;AADdAAAADwAAAGRycy9kb3ducmV2LnhtbESPT2vCQBTE7wW/w/KEXkrd2GosqauUlkAPpVD/4fGR&#10;fSbR7NuwuzXx27sFocdhZn7DzJe9acSZnK8tKxiPEhDEhdU1lwo26/zxBYQPyBoby6TgQh6Wi8Hd&#10;HDNtO/6h8yqUIkLYZ6igCqHNpPRFRQb9yLbE0TtYZzBE6UqpHXYRbhr5lCSpNFhzXKiwpfeKitPq&#10;1yg47uT44L7Mwz79yPPv9fO2m01zpe6H/dsriEB9+A/f2p9awWQ2TeHvTXwCcnE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7+6uyAAAAN0AAAAPAAAAAAAAAAAAAAAAAJgCAABk&#10;cnMvZG93bnJldi54bWxQSwUGAAAAAAQABAD1AAAAjQMAAAAA&#10;" path="m451,53r-2,l445,51r-6,l437,45r-3,-2l426,37r-4,-4l418,31r-8,-8l406,16,402,8r,-4l398,4r-2,l392,4r,4l387,12r,4l392,20r,7l396,31r2,6l402,45r4,l410,51r4,2l418,56r4,l422,60r4,l387,82r-4,l383,80r-4,l377,74r-4,l369,72r-6,-4l363,64r-6,-4l353,51r-3,-6l346,37r-4,l338,37r-4,6l334,45r,6l334,56r4,4l338,68r8,4l350,80r3,2l357,88r4,l361,89r2,l369,93r4,l285,150,266,130,242,113,225,93,205,80,183,64,164,51,144,37,125,27,105,20,88,12,68,4,53,4,37,,23,,12,4,,8r12,l27,12r14,4l57,20r15,7l90,33r15,10l123,53r18,11l158,74r18,14l193,101r20,16l228,130r18,16l262,165r-79,53l178,218r,1l178,225r,2l183,227r2,l189,227r84,-50l287,190r14,16l310,219r16,16l334,250r12,16l353,282r10,9l373,307r6,15l383,336r9,12l396,363r2,10l402,384r,12l406,384r,-5l406,363r,-12l402,336r-4,-10l392,311r-5,-16l379,282r-6,-20l361,247,350,227,338,214,322,196,310,179,297,161,392,97r4,l445,64r4,l449,60r2,l451,56r,-3xe" fillcolor="black" stroked="f">
                  <v:path arrowok="t" o:connecttype="custom" o:connectlocs="141601,16193;138101,13653;133009,9843;127918,2540;126009,1270;123145,3810;124736,8573;127918,14288;131736,16828;134282,19050;121872,26035;119963,23495;115508,21590;112326,16193;108826,11748;106280,14288;107553,19050;111371,25400;114872,27940;117417,29528;84642,41275;65232,25400;45821,11748;28002,3810;11774,0;0,2540;13046,5080;28638,10478;44867,20320;61413,32068;78278,46355;56640,69215;56640,72073;60141,72073;95779,65405;106280,79375;115508,92393;121872,106680;126645,118428;129191,121920;129191,111443;124736,98743;118690,83185;107553,67945;94507,51118;141601,20320;143510,19050" o:connectangles="0,0,0,0,0,0,0,0,0,0,0,0,0,0,0,0,0,0,0,0,0,0,0,0,0,0,0,0,0,0,0,0,0,0,0,0,0,0,0,0,0,0,0,0,0,0,0"/>
                </v:shape>
                <v:shape id="Freeform 3909" o:spid="_x0000_s5410" style="position:absolute;left:19462;top:13144;width:769;height:787;visibility:visible;mso-wrap-style:square;v-text-anchor:top" coordsize="240,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gKIMYA&#10;AADdAAAADwAAAGRycy9kb3ducmV2LnhtbESPQWvCQBSE74X+h+UJvdWNJWpJXUWlgj0oxHrw+Mi+&#10;TUKzb0N21fjvu4LgcZiZb5jZoreNuFDna8cKRsMEBHHhdM2lguPv5v0ThA/IGhvHpOBGHhbz15cZ&#10;ZtpdOafLIZQiQthnqKAKoc2k9EVFFv3QtcTRM66zGKLsSqk7vEa4beRHkkykxZrjQoUtrSsq/g5n&#10;q2C1X7WbnflmszTpyRTb/CdJc6XeBv3yC0SgPjzDj/ZWK0in4ync38QnIO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gKIMYAAADdAAAADwAAAAAAAAAAAAAAAACYAgAAZHJz&#10;L2Rvd25yZXYueG1sUEsFBgAAAAAEAAQA9QAAAIsDAAAAAA==&#10;" path="m,l,16,,33,8,53r8,21l27,93r12,22l59,138r17,17l84,167r12,12l107,186r10,8l129,200r8,8l148,216r12,7l172,225r12,8l191,239r12,2l213,245r10,l232,249r8,l232,245r-7,-4l213,239r-8,-6l193,225r-5,-2l180,216r-12,-8l160,204r-12,-8l141,188r-12,-5l123,175,111,163r-7,-8l96,148,76,126,61,109,47,89,35,70,23,53,12,33,8,16,,xe" fillcolor="black" stroked="f">
                  <v:path arrowok="t" o:connecttype="custom" o:connectlocs="0,0;0,5060;0,10435;2561,16760;5122,23401;8644,29409;12486,36366;18889,43639;24331,49015;26892,52810;30734,56604;34256,58818;37457,61348;41299,63245;43860,65775;47382,68305;51223,70518;55065,71151;58907,73680;61148,75578;64990,76210;68191,77475;71393,77475;74274,78740;76835,78740;74274,77475;72033,76210;68191,75578;65630,73680;61788,71151;60187,70518;57626,68305;53785,65775;51223,64510;47382,61980;45141,59450;41299,57869;39378,55339;35536,51545;33295,49015;30734,46801;24331,39844;19529,34469;15047,28144;11205,22136;7363,16760;3842,10435;2561,5060;0,0" o:connectangles="0,0,0,0,0,0,0,0,0,0,0,0,0,0,0,0,0,0,0,0,0,0,0,0,0,0,0,0,0,0,0,0,0,0,0,0,0,0,0,0,0,0,0,0,0,0,0,0,0"/>
                </v:shape>
                <v:shape id="Freeform 3910" o:spid="_x0000_s5411" style="position:absolute;left:19818;top:13677;width:146;height:883;visibility:visible;mso-wrap-style:square;v-text-anchor:top" coordsize="45,2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m9NcQA&#10;AADdAAAADwAAAGRycy9kb3ducmV2LnhtbERPu27CMBTdkfgH6yJ1K05RG1CKQQiomqWteHTodhVf&#10;koj4OrJNkv59PVRiPDrv5XowjejI+dqygqdpAoK4sLrmUsH59Pa4AOEDssbGMin4JQ/r1Xi0xEzb&#10;ng/UHUMpYgj7DBVUIbSZlL6oyKCf2pY4chfrDIYIXSm1wz6Gm0bOkiSVBmuODRW2tK2ouB5vRgHm&#10;zccBP39SXLy775PdX3a34kuph8mweQURaAh38b871wqe5y9xbnw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pvTXEAAAA3QAAAA8AAAAAAAAAAAAAAAAAmAIAAGRycy9k&#10;b3ducmV2LnhtbFBLBQYAAAAABAAEAPUAAACJAwAAAAA=&#10;" path="m22,279r4,l30,279r5,-3l37,276r4,-2l41,270r4,-6l45,262,45,45,,,,262r,2l,270r4,4l8,276r4,l16,279r4,l22,279xe" fillcolor="black" stroked="f">
                  <v:path arrowok="t" o:connecttype="custom" o:connectlocs="7140,88265;8438,88265;9737,88265;11359,87316;12009,87316;13307,86683;13307,85418;14605,83520;14605,82887;14605,14236;0,0;0,82887;0,83520;0,85418;1298,86683;2596,87316;3895,87316;5193,88265;6491,88265;7140,88265" o:connectangles="0,0,0,0,0,0,0,0,0,0,0,0,0,0,0,0,0,0,0,0"/>
                </v:shape>
                <v:shape id="Freeform 3911" o:spid="_x0000_s5412" style="position:absolute;left:19488;top:14535;width:774;height:190;visibility:visible;mso-wrap-style:square;v-text-anchor:top" coordsize="24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Qfy8gA&#10;AADdAAAADwAAAGRycy9kb3ducmV2LnhtbESPT2vCQBTE7wW/w/IEb3VTsVVTV9GCIPRSo/jn9pp9&#10;zYZm34bsauK37xYKPQ4z8xtmvuxsJW7U+NKxgqdhAoI4d7rkQsFhv3mcgvABWWPlmBTcycNy0XuY&#10;Y6pdyzu6ZaEQEcI+RQUmhDqV0ueGLPqhq4mj9+UaiyHKppC6wTbCbSVHSfIiLZYcFwzW9GYo/86u&#10;VsFsdBl/mDw7v1f31Wn9uTu2Zm2VGvS71SuIQF34D/+1t1rBePI8g9838QnIx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4RB/LyAAAAN0AAAAPAAAAAAAAAAAAAAAAAJgCAABk&#10;cnMvZG93bnJldi54bWxQSwUGAAAAAAQABAD1AAAAjQMAAAAA&#10;" path="m232,4r,l232,7r,4l228,15r-4,4l221,23r-6,2l209,29r-8,l195,35r-10,l176,37r-8,l156,37r-8,3l138,40r-13,l115,40r-12,l96,37r-12,l76,37,64,35r-8,l51,29r-8,l39,25,31,23,27,19,23,15r-4,l19,11r,-4l19,4,19,,15,4r-3,l8,7,4,11,,15r,4l,23r,2l4,29r,6l8,37r7,3l23,44r4,l33,48r14,4l53,52r11,4l76,56r8,4l99,60r10,l121,60r12,l148,60r12,l168,56r12,l191,52r6,l209,48r8,-4l224,44r4,-4l232,37r4,-2l240,29r4,-4l244,23r,-8l240,11,236,7,232,4xe" fillcolor="black" stroked="f">
                  <v:path arrowok="t" o:connecttype="custom" o:connectlocs="73660,1270;73660,3493;71120,6033;68263,7938;63818,9208;58738,11113;53340,11748;46990,12700;39688,12700;32703,12700;26670,11748;20320,11113;16193,9208;12383,7938;8573,6033;6033,4763;6033,2223;6033,0;3810,1270;1270,3493;0,6033;0,7938;1270,11113;4763,12700;8573,13970;14923,16510;20320,17780;26670,19050;34608,19050;42228,19050;50800,19050;57150,17780;62548,16510;68898,13970;72390,12700;74930,11113;77470,7938;77470,4763;74930,2223" o:connectangles="0,0,0,0,0,0,0,0,0,0,0,0,0,0,0,0,0,0,0,0,0,0,0,0,0,0,0,0,0,0,0,0,0,0,0,0,0,0,0"/>
                </v:shape>
                <v:shape id="Freeform 3912" o:spid="_x0000_s5413" style="position:absolute;left:19373;top:12573;width:1531;height:1517;visibility:visible;mso-wrap-style:square;v-text-anchor:top" coordsize="482,4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zN9cIA&#10;AADdAAAADwAAAGRycy9kb3ducmV2LnhtbERPy4rCMBTdD/gP4QruxtQHKtUoRRF0MQxWcX1prm2x&#10;uSlNrNWvN4uBWR7Oe7XpTCVaalxpWcFoGIEgzqwuOVdwOe+/FyCcR9ZYWSYFL3KwWfe+Vhhr++QT&#10;tanPRQhhF6OCwvs6ltJlBRl0Q1sTB+5mG4M+wCaXusFnCDeVHEfRTBosOTQUWNO2oOyePoyC97He&#10;/4zbZHdNtqN7+qvdxE0zpQb9LlmC8NT5f/Gf+6AVTOezsD+8CU9Ar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LM31wgAAAN0AAAAPAAAAAAAAAAAAAAAAAJgCAABkcnMvZG93&#10;bnJldi54bWxQSwUGAAAAAAQABAD1AAAAhwMAAAAA&#10;" path="m90,l88,,84,,80,4r-4,l72,4r-4,l64,4r,3l56,7r-4,l47,7r-4,4l37,11r-2,l29,15r-2,l15,27,8,35,4,50,,60,,79,,93r8,19l11,130r8,23l29,172r14,22l56,217r16,25l90,266r19,23l133,310r23,25l179,355r22,21l224,392r22,19l269,425r24,15l316,452r22,6l357,465r20,8l394,477r20,l429,477r16,-4l455,465r8,-3l468,456r2,-8l474,440r4,-8l478,425r,-10l478,403r4,-4l482,392r,-8l482,380r,-12l482,357r-4,-10l474,335r,-15l468,310r-5,-15l455,279r-6,-13l439,254,429,238,418,223,406,205,394,190,383,176,369,161r76,-49l433,101r-72,48l342,130,322,116,304,97,285,81,269,72,252,56,232,44,213,35,193,27,179,19,164,11,144,7,129,4,117,,103,,90,xe" fillcolor="#d6ceb2" stroked="f">
                  <v:path arrowok="t" o:connecttype="custom" o:connectlocs="27940,0;25400,1273;22860,1273;20320,1273;17780,2227;14923,2227;11748,3500;9208,4772;4763,8590;1270,15908;0,25135;2540,35635;6033,48679;13653,61724;22860,76996;34608,91950;49530,106585;63818,119630;78105,130766;93028,139993;107315,145720;119698,150492;131445,151765;141288,150492;147003,146993;149225,142538;151765,137448;151765,132039;153035,126948;153035,122176;153035,117085;151765,110403;150495,101813;147003,93859;142558,84632;136208,75723;128905,65224;121603,55997;141288,35635;114618,47407;102235,36907;90488,25771;80010,17817;67628,11136;56833,6045;45720,2227;37148,0;28575,0" o:connectangles="0,0,0,0,0,0,0,0,0,0,0,0,0,0,0,0,0,0,0,0,0,0,0,0,0,0,0,0,0,0,0,0,0,0,0,0,0,0,0,0,0,0,0,0,0,0,0,0"/>
                </v:shape>
                <v:shape id="Freeform 3913" o:spid="_x0000_s5414" style="position:absolute;left:19411;top:13188;width:769;height:1423;visibility:visible;mso-wrap-style:square;v-text-anchor:top" coordsize="243,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K28cA&#10;AADdAAAADwAAAGRycy9kb3ducmV2LnhtbESPT2vCQBTE70K/w/IK3nSjFJtGVymFao/+aYvHR/aZ&#10;xGbfprurSf30rlDwOMzMb5jZojO1OJPzlWUFo2ECgji3uuJCwefufZCC8AFZY22ZFPyRh8X8oTfD&#10;TNuWN3TehkJECPsMFZQhNJmUPi/JoB/ahjh6B+sMhihdIbXDNsJNLcdJMpEGK44LJTb0VlL+sz0Z&#10;BWsav6x+08tpnbqv6nuDy2O7XyrVf+xepyACdeEe/m9/aAVPz5MR3N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XJytvHAAAA3QAAAA8AAAAAAAAAAAAAAAAAmAIAAGRy&#10;cy9kb3ducmV2LnhtbFBLBQYAAAAABAAEAPUAAACMAwAAAAA=&#10;" path="m114,190r,239l114,432r,4l118,440r4,4l125,448r8,l135,448r6,l145,448r4,-4l151,444r4,-4l155,436r4,-4l159,429r,-210l170,227r8,4l190,238r12,4l211,246r12,l235,250r8,l235,246r-12,-4l217,238r-8,-3l198,227r-8,-2l178,217r-8,-6l159,205r-8,-7l141,190r-8,-8l122,174r-8,-11l102,157r-8,-8l77,126,59,108,45,89,34,72,24,52,12,33,8,15,,,,15,,33,8,52r6,20l26,93r15,23l57,138r20,23l79,163r3,6l90,170r4,4l98,180r4,2l110,186r4,4xe" fillcolor="#d6ceb2" stroked="f">
                  <v:path arrowok="t" o:connecttype="custom" o:connectlocs="36046,136208;36046,138430;38576,140970;42054,142240;44583,142240;47113,140970;49010,139700;50275,137160;50275,69533;56282,73343;63871,76835;70511,78105;76835,79375;70511,76835;66084,74613;60077,71438;53753,66993;47745,62865;42054,57785;36046,51753;29722,47308;18655,34290;10751,22860;3794,10478;0,0;0,10478;4427,22860;12964,36830;24347,51118;25928,53658;29722,55245;32252,57785;36046,60325" o:connectangles="0,0,0,0,0,0,0,0,0,0,0,0,0,0,0,0,0,0,0,0,0,0,0,0,0,0,0,0,0,0,0,0,0"/>
                </v:shape>
                <v:shape id="Freeform 3914" o:spid="_x0000_s5415" style="position:absolute;left:19450;top:14573;width:768;height:203;visibility:visible;mso-wrap-style:square;v-text-anchor:top" coordsize="24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7gvsYA&#10;AADdAAAADwAAAGRycy9kb3ducmV2LnhtbESPT2vCQBTE70K/w/IKvemmIcQQXaUUSj0V/HPx9sw+&#10;k7TZt0t2q9FP7wqCx2HmN8PMl4PpxIl631pW8D5JQBBXVrdcK9htv8YFCB+QNXaWScGFPCwXL6M5&#10;ltqeeU2nTahFLGFfooImBFdK6auGDPqJdcTRO9reYIiyr6Xu8RzLTSfTJMmlwZbjQoOOPhuq/jb/&#10;RkG2zvLUr5zbF9n3z/WwP/xewlSpt9fhYwYi0BCe4Qe90pGb5inc38Qn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7gvsYAAADdAAAADwAAAAAAAAAAAAAAAACYAgAAZHJz&#10;L2Rvd25yZXYueG1sUEsFBgAAAAAEAAQA9QAAAIsDAAAAAA==&#10;" path="m231,4r,4l231,12r-2,4l229,18r-6,6l219,24r-8,2l205,29r-6,4l194,33r-12,4l174,37r-8,4l156,41r-13,l137,45r-12,l113,45,102,41r-12,l84,41,70,37r-5,l57,33r-8,l43,29,37,26,29,24r-2,l24,18,20,16r,-4l20,8r,-4l20,,14,4r-2,l8,8,4,12r,4l,16r,2l,24r,2l4,29r,4l8,37r6,4l20,45r7,4l33,53r12,4l53,57r12,3l70,60r14,4l94,64r16,l121,64r12,l143,64r13,l166,60r12,l190,57r7,l209,53r6,-4l219,45r10,-4l231,37r4,-4l238,29r4,-3l242,24r,-6l238,16,235,8,231,4xe" fillcolor="#d6ceb2" stroked="f">
                  <v:path arrowok="t" o:connecttype="custom" o:connectlocs="73343,2540;72708,5080;70803,7620;66993,8255;63183,10478;57785,11748;52705,13018;45403,13018;39688,14288;32385,13018;26670,13018;20638,11748;15558,10478;11748,8255;8573,7620;6350,5080;6350,2540;6350,0;3810,1270;1270,3810;0,5080;0,7620;1270,9208;2540,11748;6350,14288;10478,16828;16828,18098;22225,19050;29845,20320;38418,20320;45403,20320;52705,19050;60325,18098;66358,16828;69533,14288;73343,11748;75565,9208;76835,7620;75565,5080;73343,1270" o:connectangles="0,0,0,0,0,0,0,0,0,0,0,0,0,0,0,0,0,0,0,0,0,0,0,0,0,0,0,0,0,0,0,0,0,0,0,0,0,0,0,0"/>
                </v:shape>
                <v:shape id="Freeform 3915" o:spid="_x0000_s5416" style="position:absolute;left:19481;top:12522;width:1435;height:1409;visibility:visible;mso-wrap-style:square;v-text-anchor:top" coordsize="451,4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ps8YA&#10;AADdAAAADwAAAGRycy9kb3ducmV2LnhtbESPwU7DMBBE70j9B2srcaM2FBUU6lYtUNQbpPABS7yJ&#10;I+J1FBsn8PUYCYnjaGbeaNbbyXUi0RBazxouFwoEceVNy42Gt9fDxS2IEJENdp5JwxcF2G5mZ2ss&#10;jB+5pHSKjcgQDgVqsDH2hZShsuQwLHxPnL3aDw5jlkMjzYBjhrtOXim1kg5bzgsWe7q3VH2cPp2G&#10;p+VjffxO5fPBvpcve6XqND4krc/n0+4ORKQp/of/2kej4fpmtYTfN/kJ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ps8YAAADdAAAADwAAAAAAAAAAAAAAAACYAgAAZHJz&#10;L2Rvd25yZXYueG1sUEsFBgAAAAAEAAQA9QAAAIsDAAAAAA==&#10;" path="m428,437r9,-8l443,419r4,-11l451,396r,-16l451,367r-4,-19l439,328r-6,-17l422,291,410,270,398,247,383,225,363,206,346,183,326,161,307,138,285,121,262,97,238,82,219,64,197,53,174,37,150,27,133,20,113,12,94,4,74,,58,,49,,33,4,21,8r-7,8l8,27,2,37,,51,,64,,82,2,97r10,20l17,136r12,21l41,177r12,21l68,219r20,24l105,266r20,17l144,307r22,21l189,348r22,15l234,379r20,13l275,408r20,11l318,427r20,8l357,441r14,4l391,445r11,l418,441r10,-4xe" stroked="f">
                  <v:path arrowok="t" o:connecttype="custom" o:connectlocs="139055,135901;142237,129249;143510,120379;142237,110242;137782,98521;130464,85532;121872,71277;110099,57972;97689,43717;83369,30728;69687,20274;55367,11721;42321,6336;29911,1267;18456,0;10501,1267;4455,5069;636,11721;0,20274;636,30728;5409,43083;13046,56071;21638,69376;33411,84265;45821,97253;60141,110242;74460,120062;87506,129249;101189,135268;113599,139703;124418,140970;133009,139703" o:connectangles="0,0,0,0,0,0,0,0,0,0,0,0,0,0,0,0,0,0,0,0,0,0,0,0,0,0,0,0,0,0,0,0"/>
                </v:shape>
                <v:shape id="Freeform 3916" o:spid="_x0000_s5417" style="position:absolute;left:19589;top:12623;width:1232;height:1264;visibility:visible;mso-wrap-style:square;v-text-anchor:top" coordsize="389,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1y+sYA&#10;AADdAAAADwAAAGRycy9kb3ducmV2LnhtbESPQWvCQBSE7wX/w/KE3uomYlVSN0GUlp4UbfX8mn0m&#10;wezbkN3G1F/vFgSPw8x8wyyy3tSio9ZVlhXEowgEcW51xYWC76/3lzkI55E11pZJwR85yNLB0wIT&#10;bS+8o27vCxEg7BJUUHrfJFK6vCSDbmQb4uCdbGvQB9kWUrd4CXBTy3EUTaXBisNCiQ2tSsrP+1+j&#10;4LjqdsdNvHXdIbp+/NDrOr5u10o9D/vlGwhPvX+E7+1PrWAym07g/014Aj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O1y+sYAAADdAAAADwAAAAAAAAAAAAAAAACYAgAAZHJz&#10;L2Rvd25yZXYueG1sUEsFBgAAAAAEAAQA9QAAAIsDAAAAAA==&#10;" path="m275,150l256,130,236,113,217,93,197,78,178,64,160,49,141,37,121,25,102,20,88,12,68,4,53,,41,,25,,14,,8,4,2,6,,6r,6l12,16r13,4l37,25r16,8l65,41,78,53r18,7l107,72r14,10l137,97r15,12l166,122r18,16l193,154r16,13l225,187r11,15l248,212r10,17l272,243r9,15l289,274r8,13l305,299r8,16l320,328r8,12l332,351r8,16l342,377r6,11l348,400r2,l356,400r2,l358,396r3,l365,396r4,-4l377,388r4,-6l389,369r,-10l389,348r,-16l381,318r-4,-15l369,284r-8,-16l350,251,340,231,324,210,309,190,293,171,275,150xe" fillcolor="#e5e5e5" stroked="f">
                  <v:path arrowok="t" o:connecttype="custom" o:connectlocs="81071,41069;68720,29380;56370,20218;44652,11689;32302,6318;21534,1264;12984,0;4434,0;633,1895;0,3791;7917,6318;16784,10425;24701,16743;33885,22746;43386,30644;52570,38541;61120,48651;71254,59076;78538,66973;86138,76767;91522,86560;96589,94458;101339,103619;105139,110885;108306,119099;110206,126365;112739,126365;113373,125101;115590,125101;119390,122574;123190,116572;123190,109938;120657,100460;116856,89719;110839,79294;102606,66342;92788,54021" o:connectangles="0,0,0,0,0,0,0,0,0,0,0,0,0,0,0,0,0,0,0,0,0,0,0,0,0,0,0,0,0,0,0,0,0,0,0,0,0"/>
                </v:shape>
                <v:shape id="Freeform 3917" o:spid="_x0000_s5418" style="position:absolute;left:19386;top:12553;width:1518;height:1486;visibility:visible;mso-wrap-style:square;v-text-anchor:top" coordsize="478,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aMrsYA&#10;AADdAAAADwAAAGRycy9kb3ducmV2LnhtbESP3WrCQBSE7wu+w3IEb0rdKJpqdBUtVPy70fYBDtlj&#10;EsyeDdlVo0/fLQheDjPzDTOdN6YUV6pdYVlBrxuBIE6tLjhT8Pvz/TEC4TyyxtIyKbiTg/ms9TbF&#10;RNsbH+h69JkIEHYJKsi9rxIpXZqTQde1FXHwTrY26IOsM6lrvAW4KWU/imJpsOCwkGNFXzml5+PF&#10;KFifd3u0m2gxXm7fKX6UetWrxkp12s1iAsJT41/hZ3utFQw+4yH8vw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aMrsYAAADdAAAADwAAAAAAAAAAAAAAAACYAgAAZHJz&#10;L2Rvd25yZXYueG1sUEsFBgAAAAAEAAQA9QAAAIsDAAAAAA==&#10;" path="m164,272l144,248,129,227,109,204,95,186,84,163,72,145,64,126,56,107,48,89,46,74r,-18l46,45r,-16l52,19r4,-7l68,4,68,r4,l64,,56,,52,,46,,43,4,33,4,31,6r-4,6l15,19,7,29,4,41,,56,,70,,85r7,20l11,122r8,23l31,167r12,19l56,211r16,22l89,256r20,23l132,301r24,21l179,345r22,24l224,382r24,20l269,415r24,16l314,442r24,6l357,456r18,8l394,468r16,l429,468r12,-4l451,456r8,-4l466,444r4,-6l474,431r4,-12l478,407r,-9l478,386r-4,4l474,394r-4,4l470,402r-4,3l464,405r,2l459,411r-10,4l431,419r-9,l406,419r-18,-4l369,411r-20,-6l330,398,312,386,293,370r-24,-9l248,345,228,326,205,308,185,289,164,272xe" fillcolor="black" stroked="f">
                  <v:path arrowok="t" o:connecttype="custom" o:connectlocs="45720,78740;34608,64770;26670,51753;20320,40005;15240,28258;14605,17780;14605,9208;17780,3810;21590,0;20320,0;16510,0;13653,1270;9843,1905;4763,6033;1270,13018;0,22225;2223,33338;6033,46038;13653,59055;22860,73978;34608,88583;49530,102235;63818,117158;78740,127635;93028,136843;107315,142240;119063,147320;130175,148590;140018,147320;145733,143510;149225,139065;151765,133033;151765,126365;150495,123825;149225,126365;147955,128588;147320,129223;142558,131763;133985,133033;123190,131763;110808,128588;99060,122555;85408,114618;72390,103505;58738,91758" o:connectangles="0,0,0,0,0,0,0,0,0,0,0,0,0,0,0,0,0,0,0,0,0,0,0,0,0,0,0,0,0,0,0,0,0,0,0,0,0,0,0,0,0,0,0,0,0"/>
                </v:shape>
                <v:shape id="Freeform 3918" o:spid="_x0000_s5419" style="position:absolute;left:20942;top:12503;width:165;height:152;visibility:visible;mso-wrap-style:square;v-text-anchor:top" coordsize="5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wCM8QA&#10;AADdAAAADwAAAGRycy9kb3ducmV2LnhtbESPQWvCQBCF7wX/wzJCb3VjkVRSV6lSqR6NCj0O2WkS&#10;kp0Nu2uM/94VhB4fb9735i1Wg2lFT87XlhVMJwkI4sLqmksFp+P2bQ7CB2SNrWVScCMPq+XoZYGZ&#10;tlc+UJ+HUkQI+wwVVCF0mZS+qMign9iOOHp/1hkMUbpSaofXCDetfE+SVBqsOTZU2NGmoqLJLya+&#10;YQ+J3677c3maN9Nf+mncvv9W6nU8fH2CCDSE/+NneqcVzD7SFB5rIgL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sAjPEAAAA3QAAAA8AAAAAAAAAAAAAAAAAmAIAAGRycy9k&#10;b3ducmV2LnhtbFBLBQYAAAAABAAEAPUAAACJAwAAAAA=&#10;" path="m4,l,4,,6r,6l,6r4,l8,6r4,l16,6r3,6l23,16r4,l33,20r6,9l41,37r4,4l41,45r-2,l39,49r2,l45,49r6,l53,41r,-8l51,26,39,20,33,12,31,6,23,4r-4,l16,,12,,8,,4,xe" fillcolor="black" stroked="f">
                  <v:path arrowok="t" o:connecttype="custom" o:connectlocs="1246,0;0,1244;0,1866;0,3732;0,1866;1246,1866;2492,1866;3738,1866;4984,1866;5919,3732;7165,4976;8411,4976;10280,6220;12149,9020;12772,11508;14018,12752;12772,13996;12149,13996;12149,15240;12772,15240;14018,15240;15887,15240;16510,12752;16510,10264;15887,8087;12149,6220;10280,3732;9657,1866;7165,1244;5919,1244;4984,0;3738,0;2492,0;1246,0" o:connectangles="0,0,0,0,0,0,0,0,0,0,0,0,0,0,0,0,0,0,0,0,0,0,0,0,0,0,0,0,0,0,0,0,0,0"/>
                </v:shape>
                <v:shape id="Freeform 3919" o:spid="_x0000_s5420" style="position:absolute;left:19615;top:12522;width:1435;height:1257;visibility:visible;mso-wrap-style:square;v-text-anchor:top" coordsize="45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BiMgA&#10;AADdAAAADwAAAGRycy9kb3ducmV2LnhtbESPQUvDQBSE74L/YXmCF7GbVptI7LZIJdBDKbS1xeMj&#10;+5pEs2/D7tqk/74rCB6HmfmGmS0G04ozOd9YVjAeJSCIS6sbrhR87IvHFxA+IGtsLZOCC3lYzG9v&#10;Zphr2/OWzrtQiQhhn6OCOoQul9KXNRn0I9sRR+9kncEQpaukdthHuGnlJElSabDhuFBjR8uayu/d&#10;j1HwdZTjk1ubh8/0vSg2+6dDn00Lpe7vhrdXEIGG8B/+a6+0gucszeD3TXwCcn4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6z4GIyAAAAN0AAAAPAAAAAAAAAAAAAAAAAJgCAABk&#10;cnMvZG93bnJldi54bWxQSwUGAAAAAAQABAD1AAAAjQMAAAAA&#10;" path="m451,53r-2,l445,51r-6,l437,45r-3,-2l426,37r-4,-4l418,31r-8,-8l406,16,402,8r,-4l398,4r-2,l392,4r,4l387,12r,4l392,20r,7l396,31r2,6l402,45r4,l410,51r4,2l418,56r4,l422,60r4,l387,82r-4,l383,80r-4,l377,74r-4,l369,72r-6,-4l363,64r-6,-4l353,51r-3,-6l346,37r-4,l338,37r-4,6l334,45r,6l334,56r4,4l338,68r8,4l350,80r3,2l357,88r4,l361,89r2,l369,93r4,l285,150,266,130,242,113,225,93,205,80,183,64,164,51,144,37,125,27,105,20,88,12,68,4,53,4,37,,23,,12,4,,8r12,l27,12r14,4l57,20r15,7l90,33r15,10l123,53r18,11l158,74r18,14l193,101r20,16l228,130r18,16l262,165r-79,53l178,218r,1l178,225r,2l183,227r2,l189,227r84,-50l287,190r14,16l310,219r16,16l334,250r12,16l353,282r10,9l373,307r6,15l383,336r9,12l396,363r2,10l402,384r,12l406,384r,-5l406,363r,-12l402,336r-4,-10l392,311r-5,-16l379,282r-6,-20l361,247,350,227,338,214,322,196,310,179,297,161,392,97r4,l445,64r4,l449,60r2,l451,56r,-3xe" fillcolor="black" stroked="f">
                  <v:path arrowok="t" o:connecttype="custom" o:connectlocs="141601,16193;138101,13653;133009,9843;127918,2540;126009,1270;123145,3810;124736,8573;127918,14288;131736,16828;134282,19050;121872,26035;119963,23495;115508,21590;112326,16193;108826,11748;106280,14288;107553,19050;111371,25400;114872,27940;117417,29528;84642,41275;65232,25400;45821,11748;28002,3810;11774,0;0,2540;13046,5080;28638,10478;44867,20320;61413,32068;78278,46355;56640,69215;56640,72073;60141,72073;95779,65405;106280,79375;115508,92393;121872,106680;126645,118428;129191,121920;129191,111443;124736,98743;118690,83185;107553,67945;94507,51118;141601,20320;143510,19050" o:connectangles="0,0,0,0,0,0,0,0,0,0,0,0,0,0,0,0,0,0,0,0,0,0,0,0,0,0,0,0,0,0,0,0,0,0,0,0,0,0,0,0,0,0,0,0,0,0,0"/>
                </v:shape>
                <v:shape id="Freeform 3920" o:spid="_x0000_s5421" style="position:absolute;left:19462;top:13144;width:769;height:787;visibility:visible;mso-wrap-style:square;v-text-anchor:top" coordsize="240,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tU78QA&#10;AADdAAAADwAAAGRycy9kb3ducmV2LnhtbERPPWvDMBDdA/0P4gLdEjnFOMWJEpLSgDs04LRDx8M6&#10;2SbWyViq7f77aih0fLzv/XG2nRhp8K1jBZt1AoK4crrlWsHnx2X1DMIHZI2dY1LwQx6Oh4fFHnPt&#10;Ji5pvIVaxBD2OSpoQuhzKX3VkEW/dj1x5IwbLIYIh1rqAacYbjv5lCSZtNhybGiwp5eGqvvt2yo4&#10;X8/95d28sjmZ9MtURfmWpKVSj8v5tAMRaA7/4j93oRWk2yzOjW/iE5CH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bVO/EAAAA3QAAAA8AAAAAAAAAAAAAAAAAmAIAAGRycy9k&#10;b3ducmV2LnhtbFBLBQYAAAAABAAEAPUAAACJAwAAAAA=&#10;" path="m,l,16,,33,8,53r8,21l27,93r12,22l59,138r17,17l84,167r12,12l107,186r10,8l129,200r8,8l148,216r12,7l172,225r12,8l191,239r12,2l213,245r10,l232,249r8,l232,245r-7,-4l213,239r-8,-6l193,225r-5,-2l180,216r-12,-8l160,204r-12,-8l141,188r-12,-5l123,175,111,163r-7,-8l96,148,76,126,61,109,47,89,35,70,23,53,12,33,8,16,,xe" fillcolor="black" stroked="f">
                  <v:path arrowok="t" o:connecttype="custom" o:connectlocs="0,0;0,5060;0,10435;2561,16760;5122,23401;8644,29409;12486,36366;18889,43639;24331,49015;26892,52810;30734,56604;34256,58818;37457,61348;41299,63245;43860,65775;47382,68305;51223,70518;55065,71151;58907,73680;61148,75578;64990,76210;68191,77475;71393,77475;74274,78740;76835,78740;74274,77475;72033,76210;68191,75578;65630,73680;61788,71151;60187,70518;57626,68305;53785,65775;51223,64510;47382,61980;45141,59450;41299,57869;39378,55339;35536,51545;33295,49015;30734,46801;24331,39844;19529,34469;15047,28144;11205,22136;7363,16760;3842,10435;2561,5060;0,0" o:connectangles="0,0,0,0,0,0,0,0,0,0,0,0,0,0,0,0,0,0,0,0,0,0,0,0,0,0,0,0,0,0,0,0,0,0,0,0,0,0,0,0,0,0,0,0,0,0,0,0,0"/>
                </v:shape>
                <v:shape id="Freeform 3921" o:spid="_x0000_s5422" style="position:absolute;left:19818;top:13677;width:146;height:883;visibility:visible;mso-wrap-style:square;v-text-anchor:top" coordsize="45,2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nSE8cA&#10;AADdAAAADwAAAGRycy9kb3ducmV2LnhtbESPT2vCQBTE70K/w/IKvemmUlJNXUXUUi+1+O/g7ZF9&#10;JsHs27C7iem37xYKPQ4z8xtmtuhNLTpyvrKs4HmUgCDOra64UHA6vg8nIHxA1lhbJgXf5GExfxjM&#10;MNP2znvqDqEQEcI+QwVlCE0mpc9LMuhHtiGO3tU6gyFKV0jt8B7hppbjJEmlwYrjQokNrUrKb4fW&#10;KMBt/bnH3SXFyYc7H+3mum7zL6WeHvvlG4hAffgP/7W3WsHLazqF3zfxCcj5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J0hPHAAAA3QAAAA8AAAAAAAAAAAAAAAAAmAIAAGRy&#10;cy9kb3ducmV2LnhtbFBLBQYAAAAABAAEAPUAAACMAwAAAAA=&#10;" path="m22,279r4,l30,279r5,-3l37,276r4,-2l41,270r4,-6l45,262,45,45,,,,262r,2l,270r4,4l8,276r4,l16,279r4,l22,279xe" fillcolor="black" stroked="f">
                  <v:path arrowok="t" o:connecttype="custom" o:connectlocs="7140,88265;8438,88265;9737,88265;11359,87316;12009,87316;13307,86683;13307,85418;14605,83520;14605,82887;14605,14236;0,0;0,82887;0,83520;0,85418;1298,86683;2596,87316;3895,87316;5193,88265;6491,88265;7140,88265" o:connectangles="0,0,0,0,0,0,0,0,0,0,0,0,0,0,0,0,0,0,0,0"/>
                </v:shape>
                <v:shape id="Freeform 3922" o:spid="_x0000_s5423" style="position:absolute;left:19488;top:14535;width:774;height:190;visibility:visible;mso-wrap-style:square;v-text-anchor:top" coordsize="24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vqNsUA&#10;AADdAAAADwAAAGRycy9kb3ducmV2LnhtbERPy2rCQBTdF/oPwy24q5MGqRodJRYKgpuaio/dbeY2&#10;E5q5EzKjiX/fWRS6PJz3cj3YRtyo87VjBS/jBARx6XTNlYLD5/vzDIQPyBobx6TgTh7Wq8eHJWba&#10;9bynWxEqEUPYZ6jAhNBmUvrSkEU/di1x5L5dZzFE2FVSd9jHcNvINElepcWaY4PBlt4MlT/F1SqY&#10;p5fJhymL866556fN1/7Ym41VavQ05AsQgYbwL/5zb7WCyXQa98c38Qn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y+o2xQAAAN0AAAAPAAAAAAAAAAAAAAAAAJgCAABkcnMv&#10;ZG93bnJldi54bWxQSwUGAAAAAAQABAD1AAAAigMAAAAA&#10;" path="m232,4r,l232,7r,4l228,15r-4,4l221,23r-6,2l209,29r-8,l195,35r-10,l176,37r-8,l156,37r-8,3l138,40r-13,l115,40r-12,l96,37r-12,l76,37,64,35r-8,l51,29r-8,l39,25,31,23,27,19,23,15r-4,l19,11r,-4l19,4,19,,15,4r-3,l8,7,4,11,,15r,4l,23r,2l4,29r,6l8,37r7,3l23,44r4,l33,48r14,4l53,52r11,4l76,56r8,4l99,60r10,l121,60r12,l148,60r12,l168,56r12,l191,52r6,l209,48r8,-4l224,44r4,-4l232,37r4,-2l240,29r4,-4l244,23r,-8l240,11,236,7,232,4xe" fillcolor="black" stroked="f">
                  <v:path arrowok="t" o:connecttype="custom" o:connectlocs="73660,1270;73660,3493;71120,6033;68263,7938;63818,9208;58738,11113;53340,11748;46990,12700;39688,12700;32703,12700;26670,11748;20320,11113;16193,9208;12383,7938;8573,6033;6033,4763;6033,2223;6033,0;3810,1270;1270,3493;0,6033;0,7938;1270,11113;4763,12700;8573,13970;14923,16510;20320,17780;26670,19050;34608,19050;42228,19050;50800,19050;57150,17780;62548,16510;68898,13970;72390,12700;74930,11113;77470,7938;77470,4763;74930,2223" o:connectangles="0,0,0,0,0,0,0,0,0,0,0,0,0,0,0,0,0,0,0,0,0,0,0,0,0,0,0,0,0,0,0,0,0,0,0,0,0,0,0"/>
                </v:shape>
                <v:group id="Group 3923" o:spid="_x0000_s5424" style="position:absolute;left:11982;top:11226;width:387;height:1480" coordorigin="1141,1448" coordsize="61,2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8T108cAAADd&#10;AAAADwAAAAAAAAAAAAAAAACqAgAAZHJzL2Rvd25yZXYueG1sUEsFBgAAAAAEAAQA+gAAAJ4DAAAA&#10;AA==&#10;">
                  <v:line id="Line 3924" o:spid="_x0000_s5425" style="position:absolute;flip:x;visibility:visible;mso-wrap-style:square" from="1171,1448" to="1172,1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rp0sYAAADdAAAADwAAAGRycy9kb3ducmV2LnhtbESPX2vCQBDE3wW/w7FCX6RetJKU1FNE&#10;KJY++aeFPi65bRKa2w25q0m/fU8QfBxm5jfMajO4Rl2o87WwgfksAUVciK25NPBxfn18BuUDssVG&#10;mAz8kYfNejxaYW6l5yNdTqFUEcI+RwNVCG2utS8qcuhn0hJH71s6hyHKrtS2wz7CXaMXSZJqhzXH&#10;hQpb2lVU/Jx+nQE3lePn/vC+D1k7T5+K/quWVIx5mAzbF1CBhnAP39pv1sAyyxZwfROfgF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a6dLGAAAA3QAAAA8AAAAAAAAA&#10;AAAAAAAAoQIAAGRycy9kb3ducmV2LnhtbFBLBQYAAAAABAAEAPkAAACUAwAAAAA=&#10;" strokeweight=".3pt"/>
                  <v:shape id="Freeform 3925" o:spid="_x0000_s5426" style="position:absolute;left:1141;top:1621;width:61;height:60;visibility:visible;mso-wrap-style:square;v-text-anchor:top" coordsize="123,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oYiMYA&#10;AADdAAAADwAAAGRycy9kb3ducmV2LnhtbESPwW7CMBBE70j8g7VIvYEdUhUUYhCq2opDLyV8wBIv&#10;SSBeh9iFtF9fV6rU42hm3mjyzWBbcaPeN441JDMFgrh0puFKw6F4nS5B+IBssHVMGr7Iw2Y9HuWY&#10;GXfnD7rtQyUihH2GGuoQukxKX9Zk0c9cRxy9k+sthij7Spoe7xFuWzlX6klabDgu1NjRc03lZf9p&#10;NTTF2zKdW3p5P36nSSmvandGpfXDZNiuQAQawn/4r70zGh4Xix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ooYiMYAAADdAAAADwAAAAAAAAAAAAAAAACYAgAAZHJz&#10;L2Rvd25yZXYueG1sUEsFBgAAAAAEAAQA9QAAAIsDAAAAAA==&#10;" path="m,l63,120,123,,,xe" fillcolor="black" stroked="f">
                    <v:path arrowok="t" o:connecttype="custom" o:connectlocs="0,0;31,60;61,0;0,0" o:connectangles="0,0,0,0"/>
                  </v:shape>
                </v:group>
                <v:group id="Group 3926" o:spid="_x0000_s5427" style="position:absolute;left:21088;top:7016;width:10141;height:5360" coordorigin="2575,785" coordsize="1597,8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NWS8cAAADdAAAADwAAAGRycy9kb3ducmV2LnhtbESPQWvCQBSE7wX/w/IK&#10;vTWbqFVJs4qILT2IoBaKt0f2mYRk34bsNon/vlso9DjMzDdMthlNI3rqXGVZQRLFIIhzqysuFHxe&#10;3p5XIJxH1thYJgV3crBZTx4yTLUd+ET92RciQNilqKD0vk2ldHlJBl1kW+Lg3Wxn0AfZFVJ3OAS4&#10;aeQ0jhfSYMVhocSWdiXl9fnbKHgfcNjOkn1/qG+7+/Xycvw6JKTU0+O4fQXhafT/4b/2h1YwXy7n&#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7NWS8cAAADd&#10;AAAADwAAAAAAAAAAAAAAAACqAgAAZHJzL2Rvd25yZXYueG1sUEsFBgAAAAAEAAQA+gAAAJ4DAAAA&#10;AA==&#10;">
                  <v:shape id="Freeform 3927" o:spid="_x0000_s5428" style="position:absolute;left:2575;top:834;width:1494;height:795;visibility:visible;mso-wrap-style:square;v-text-anchor:top" coordsize="2986,15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I2hsYA&#10;AADdAAAADwAAAGRycy9kb3ducmV2LnhtbESP3WrCQBCF7wu+wzJC7+pG60+JWaW0tHphkdo8wDQ7&#10;JqHZ2bC7mvj2riD08nB+Pk627k0jzuR8bVnBeJSAIC6srrlUkP98PL2A8AFZY2OZFFzIw3o1eMgw&#10;1bbjbzofQiniCPsUFVQhtKmUvqjIoB/Zljh6R+sMhihdKbXDLo6bRk6SZC4N1hwJFbb0VlHxdziZ&#10;CEkmX/v2U/4ew/t+k7t5d3relUo9DvvXJYhAffgP39tbrWC6WMzg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I2hsYAAADdAAAADwAAAAAAAAAAAAAAAACYAgAAZHJz&#10;L2Rvd25yZXYueG1sUEsFBgAAAAAEAAQA9QAAAIsDAAAAAA==&#10;" path="m,1565r11,24l2986,23,2975,,,1565xe" fillcolor="black" stroked="f">
                    <v:path arrowok="t" o:connecttype="custom" o:connectlocs="0,783;6,795;1494,12;1488,0;0,783" o:connectangles="0,0,0,0,0"/>
                  </v:shape>
                  <v:shape id="Freeform 3928" o:spid="_x0000_s5429" style="position:absolute;left:4034;top:785;width:138;height:112;visibility:visible;mso-wrap-style:square;v-text-anchor:top" coordsize="275,2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8pa8QA&#10;AADdAAAADwAAAGRycy9kb3ducmV2LnhtbESPUWvCMBSF3wf+h3AF32a64bR0RhFhIoIMq+z50lyb&#10;suamJLHWf78MBns8nHO+w1muB9uKnnxoHCt4mWYgiCunG64VXM4fzzmIEJE1to5JwYMCrFejpyUW&#10;2t35RH0Za5EgHApUYGLsCilDZchimLqOOHlX5y3GJH0ttcd7gttWvmbZXFpsOC0Y7GhrqPoub1bB&#10;p0HHb1993h+ONr/uDs3R+FKpyXjYvIOINMT/8F97rxXMFos5/L5JT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fKWvEAAAA3QAAAA8AAAAAAAAAAAAAAAAAmAIAAGRycy9k&#10;b3ducmV2LnhtbFBLBQYAAAAABAAEAPUAAACJAwAAAAA=&#10;" path="m115,225l275,,,7,115,225xe" fillcolor="black" stroked="f">
                    <v:path arrowok="t" o:connecttype="custom" o:connectlocs="58,112;138,0;0,3;58,112" o:connectangles="0,0,0,0"/>
                  </v:shape>
                </v:group>
                <v:rect id="Rectangle 3929" o:spid="_x0000_s5430" style="position:absolute;left:4737;top:12992;width:6127;height:2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VeAcYA&#10;AADdAAAADwAAAGRycy9kb3ducmV2LnhtbESPQWvCQBSE7wX/w/IEL0U3LdKU1FVEKA0iSGP1/Mi+&#10;JsHs25hdk/jvXaHQ4zAz3zCL1WBq0VHrKssKXmYRCOLc6ooLBT+Hz+k7COeRNdaWScGNHKyWo6cF&#10;Jtr2/E1d5gsRIOwSVFB63yRSurwkg25mG+Lg/drWoA+yLaRusQ9wU8vXKHqTBisOCyU2tCkpP2dX&#10;o6DP993psPuS++dTavmSXjbZcavUZDysP0B4Gvx/+K+dagXzOI7h8SY8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vVeAcYAAADdAAAADwAAAAAAAAAAAAAAAACYAgAAZHJz&#10;L2Rvd25yZXYueG1sUEsFBgAAAAAEAAQA9QAAAIsDAAAAAA==&#10;" filled="f" stroked="f"/>
                <v:rect id="Rectangle 3930" o:spid="_x0000_s5431" style="position:absolute;top:15932;width:7905;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1E6273" w:rsidRPr="00C902D2" w:rsidRDefault="001E6273" w:rsidP="0095063A">
                        <w:pPr>
                          <w:rPr>
                            <w:sz w:val="16"/>
                            <w:szCs w:val="16"/>
                          </w:rPr>
                        </w:pPr>
                        <w:r w:rsidRPr="00C902D2">
                          <w:rPr>
                            <w:color w:val="000000"/>
                            <w:sz w:val="16"/>
                            <w:szCs w:val="16"/>
                            <w:lang w:val="en-US"/>
                          </w:rPr>
                          <w:t>Service &amp; Network</w:t>
                        </w:r>
                      </w:p>
                    </w:txbxContent>
                  </v:textbox>
                </v:rect>
                <v:rect id="Rectangle 3931" o:spid="_x0000_s5432" style="position:absolute;left:4572;top:12934;width:4457;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1E6273" w:rsidRPr="00C902D2" w:rsidRDefault="001E6273" w:rsidP="0095063A">
                        <w:pPr>
                          <w:rPr>
                            <w:sz w:val="16"/>
                            <w:szCs w:val="16"/>
                          </w:rPr>
                        </w:pPr>
                        <w:r w:rsidRPr="00C902D2">
                          <w:rPr>
                            <w:color w:val="000000"/>
                            <w:sz w:val="16"/>
                            <w:szCs w:val="16"/>
                            <w:lang w:val="en-US"/>
                          </w:rPr>
                          <w:t>Head - end</w:t>
                        </w:r>
                      </w:p>
                    </w:txbxContent>
                  </v:textbox>
                </v:rect>
                <v:rect id="Rectangle 3932" o:spid="_x0000_s5433" style="position:absolute;left:5657;top:8496;width:4985;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2UsQA&#10;AADdAAAADwAAAGRycy9kb3ducmV2LnhtbERPTWvCQBC9F/wPywheSrOpSJU0q4hQDFIQo/U8ZKdJ&#10;MDsbs2uS/vvuodDj432nm9E0oqfO1ZYVvEYxCOLC6ppLBZfzx8sKhPPIGhvLpOCHHGzWk6cUE20H&#10;PlGf+1KEEHYJKqi8bxMpXVGRQRfZljhw37Yz6APsSqk7HEK4aeQ8jt+kwZpDQ4Ut7SoqbvnDKBiK&#10;Y389f+7l8fmaWb5n913+dVBqNh237yA8jf5f/OfOtILFchX2hzfhCc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JtlLEAAAA3QAAAA8AAAAAAAAAAAAAAAAAmAIAAGRycy9k&#10;b3ducmV2LnhtbFBLBQYAAAAABAAEAPUAAACJAwAAAAA=&#10;" filled="f" stroked="f"/>
                <v:rect id="Rectangle 3933" o:spid="_x0000_s5434" style="position:absolute;left:5657;top:9620;width:32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QVsMA&#10;AADdAAAADwAAAGRycy9kb3ducmV2LnhtbESP3WoCMRSE7wu+QziCdzWrS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VQVsMAAADdAAAADwAAAAAAAAAAAAAAAACYAgAAZHJzL2Rv&#10;d25yZXYueG1sUEsFBgAAAAAEAAQA9QAAAIgDAAAAAA==&#10;" filled="f" stroked="f">
                  <v:textbox style="mso-fit-shape-to-text:t" inset="0,0,0,0">
                    <w:txbxContent>
                      <w:p w:rsidR="001E6273" w:rsidRPr="00C902D2" w:rsidRDefault="001E6273" w:rsidP="0095063A">
                        <w:pPr>
                          <w:rPr>
                            <w:sz w:val="16"/>
                            <w:szCs w:val="16"/>
                          </w:rPr>
                        </w:pPr>
                        <w:r w:rsidRPr="00C902D2">
                          <w:rPr>
                            <w:color w:val="000000"/>
                            <w:sz w:val="16"/>
                            <w:szCs w:val="16"/>
                            <w:lang w:val="en-US"/>
                          </w:rPr>
                          <w:t>Content</w:t>
                        </w:r>
                      </w:p>
                    </w:txbxContent>
                  </v:textbox>
                </v:rect>
                <v:rect id="Rectangle 3934" o:spid="_x0000_s5435" style="position:absolute;left:15748;top:13227;width:3663;height:2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vsYA&#10;AADdAAAADwAAAGRycy9kb3ducmV2LnhtbESPQWvCQBSE74L/YXmFXkrdVIpKdBURSoMIYrSeH9ln&#10;Epp9G7Nrkv57Vyh4HGbmG2ax6k0lWmpcaVnBxygCQZxZXXKu4HT8ep+BcB5ZY2WZFPyRg9VyOFhg&#10;rG3HB2pTn4sAYRejgsL7OpbSZQUZdCNbEwfvYhuDPsgml7rBLsBNJcdRNJEGSw4LBda0KSj7TW9G&#10;QZft2/Nx9y33b+fE8jW5btKfrVKvL/16DsJT75/h/3aiFXxOZ2N4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eNvsYAAADdAAAADwAAAAAAAAAAAAAAAACYAgAAZHJz&#10;L2Rvd25yZXYueG1sUEsFBgAAAAAEAAQA9QAAAIsDAAAAAA==&#10;" filled="f" stroked="f"/>
                <v:rect id="Rectangle 3935" o:spid="_x0000_s5436" style="position:absolute;left:14611;top:9823;width:4451;height:4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EQdscA&#10;AADdAAAADwAAAGRycy9kb3ducmV2LnhtbESPQWvCQBSE7wX/w/KEXopu1KJp6ipSEHooFKMHe3tk&#10;X7PR7NuQ3ZrYX+8KhR6HmfmGWa57W4sLtb5yrGAyTkAQF05XXCo47LejFIQPyBprx6TgSh7Wq8HD&#10;EjPtOt7RJQ+liBD2GSowITSZlL4wZNGPXUMcvW/XWgxRtqXULXYRbms5TZK5tFhxXDDY0Juh4pz/&#10;WAXbz2NF/Ct3Ty9p507F9Cs3H41Sj8N+8woiUB/+w3/td63geZHO4P4mPgG5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hEHbHAAAA3QAAAA8AAAAAAAAAAAAAAAAAmAIAAGRy&#10;cy9kb3ducmV2LnhtbFBLBQYAAAAABAAEAPUAAACMAwAAAAA=&#10;" filled="f" stroked="f">
                  <v:textbox style="mso-fit-shape-to-text:t" inset="0,0,0,0">
                    <w:txbxContent>
                      <w:p w:rsidR="001E6273" w:rsidRPr="00C902D2" w:rsidRDefault="001E6273" w:rsidP="0095063A">
                        <w:pPr>
                          <w:rPr>
                            <w:bCs/>
                            <w:color w:val="000000"/>
                            <w:sz w:val="16"/>
                            <w:szCs w:val="10"/>
                            <w:lang w:val="en-US"/>
                          </w:rPr>
                        </w:pPr>
                        <w:r w:rsidRPr="00C902D2">
                          <w:rPr>
                            <w:bCs/>
                            <w:color w:val="000000"/>
                            <w:sz w:val="16"/>
                            <w:szCs w:val="10"/>
                            <w:lang w:val="en-US"/>
                          </w:rPr>
                          <w:t>DVB-SH Broadcast Head-end</w:t>
                        </w:r>
                      </w:p>
                    </w:txbxContent>
                  </v:textbox>
                </v:rect>
                <v:rect id="Rectangle 3936" o:spid="_x0000_s5437" style="position:absolute;left:17538;top:1508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LzzsMA&#10;AADdAAAADwAAAGRycy9kb3ducmV2LnhtbESP3WoCMRSE7wXfIRyhd5pVp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LzzsMAAADdAAAADwAAAAAAAAAAAAAAAACYAgAAZHJzL2Rv&#10;d25yZXYueG1sUEsFBgAAAAAEAAQA9QAAAIgDAAAAAA==&#10;" filled="f" stroked="f">
                  <v:textbox style="mso-fit-shape-to-text:t" inset="0,0,0,0">
                    <w:txbxContent>
                      <w:p w:rsidR="001E6273" w:rsidRDefault="001E6273" w:rsidP="0095063A"/>
                    </w:txbxContent>
                  </v:textbox>
                </v:rect>
                <v:group id="Group 3937" o:spid="_x0000_s5438" style="position:absolute;left:11283;top:9156;width:1791;height:2070" coordorigin="1031,1122" coordsize="282,3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SqD98cAAADd&#10;AAAADwAAAAAAAAAAAAAAAACqAgAAZHJzL2Rvd25yZXYueG1sUEsFBgAAAAAEAAQA+gAAAJ4DAAAA&#10;AA==&#10;">
                  <v:shape id="Freeform 3938" o:spid="_x0000_s5439" style="position:absolute;left:1031;top:1122;width:282;height:326;visibility:visible;mso-wrap-style:square;v-text-anchor:top" coordsize="562,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QlccA&#10;AADdAAAADwAAAGRycy9kb3ducmV2LnhtbESPQWvCQBSE7wX/w/KE3pqNUtIQXUULQml7iQaKt0f2&#10;mQSzb0N2m0R/fbdQ6HGYmW+Y9XYyrRiod41lBYsoBkFcWt1wpaA4HZ5SEM4ja2wtk4IbOdhuZg9r&#10;zLQdOafh6CsRIOwyVFB732VSurImgy6yHXHwLrY36IPsK6l7HAPctHIZx4k02HBYqLGj15rK6/Hb&#10;KDjn++W10KfPQ/cxuff7iF9pmyj1OJ92KxCeJv8f/mu/aQXPL2kCv2/CE5C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IkJXHAAAA3QAAAA8AAAAAAAAAAAAAAAAAmAIAAGRy&#10;cy9kb3ducmV2LnhtbFBLBQYAAAAABAAEAPUAAACMAwAAAAA=&#10;" path="m281,l224,2,172,8r-49,9l82,31,64,37,48,46,33,54,21,64,11,72,6,81,2,93,,103,,549r2,10l6,570r5,10l21,590r12,7l48,607r16,8l82,621r41,13l172,644r52,6l281,652r57,-2l390,644r49,-10l480,621r18,-6l515,607r14,-10l541,590r9,-10l556,570r4,-11l562,549r,-446l560,93,556,81r-6,-9l541,64,529,54,515,46,498,37,480,31,439,17,390,8,338,2,281,xe" fillcolor="#0c9" stroked="f">
                    <v:path arrowok="t" o:connecttype="custom" o:connectlocs="141,0;112,1;86,4;62,9;41,16;32,19;24,23;17,27;11,32;6,36;3,41;1,47;0,52;0,275;1,280;3,285;6,290;11,295;17,299;24,304;32,308;41,311;62,317;86,322;112,325;141,326;170,325;196,322;220,317;241,311;250,308;258,304;265,299;271,295;276,290;279,285;281,280;282,275;282,52;281,47;279,41;276,36;271,32;265,27;258,23;250,19;241,16;220,9;196,4;170,1;141,0" o:connectangles="0,0,0,0,0,0,0,0,0,0,0,0,0,0,0,0,0,0,0,0,0,0,0,0,0,0,0,0,0,0,0,0,0,0,0,0,0,0,0,0,0,0,0,0,0,0,0,0,0,0,0"/>
                  </v:shape>
                  <v:shape id="Freeform 3939" o:spid="_x0000_s5440" style="position:absolute;left:1031;top:1122;width:282;height:326;visibility:visible;mso-wrap-style:square;v-text-anchor:top" coordsize="562,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HoccA&#10;AADdAAAADwAAAGRycy9kb3ducmV2LnhtbESPQWvCQBSE74L/YXmF3upGq0ZTV5GCIlIoxkLx9pp9&#10;TYLZtyG7jfHfu0LB4zAz3zCLVWcq0VLjSssKhoMIBHFmdcm5gq/j5mUGwnlkjZVlUnAlB6tlv7fA&#10;RNsLH6hNfS4ChF2CCgrv60RKlxVk0A1sTRy8X9sY9EE2udQNXgLcVHIURVNpsOSwUGBN7wVl5/TP&#10;KNj+rLvd/LM9fnzHk5F93V+Hm1Oq1PNTt34D4anzj/B/e6cVjONZDPc34QnI5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BYB6HHAAAA3QAAAA8AAAAAAAAAAAAAAAAAmAIAAGRy&#10;cy9kb3ducmV2LnhtbFBLBQYAAAAABAAEAPUAAACMAwAAAAA=&#10;" path="m281,l224,2,172,8r-49,9l82,31,64,37,48,46,33,54,21,64,11,72,6,81,2,93,,103,,549r2,10l6,570r5,10l21,590r12,7l48,607r16,8l82,621r41,13l172,644r52,6l281,652r57,-2l390,644r49,-10l480,621r18,-6l515,607r14,-10l541,590r9,-10l556,570r4,-11l562,549r,-446l560,93,556,81r-6,-9l541,64,529,54,515,46,498,37,480,31,439,17,390,8,338,2,281,xe" filled="f" strokeweight=".3pt">
                    <v:path arrowok="t" o:connecttype="custom" o:connectlocs="141,0;112,1;86,4;62,9;41,16;32,19;24,23;17,27;11,32;6,36;3,41;1,47;0,52;0,275;1,280;3,285;6,290;11,295;17,299;24,304;32,308;41,311;62,317;86,322;112,325;141,326;170,325;196,322;220,317;241,311;250,308;258,304;265,299;271,295;276,290;279,285;281,280;282,275;282,52;281,47;279,41;276,36;271,32;265,27;258,23;250,19;241,16;220,9;196,4;170,1;141,0" o:connectangles="0,0,0,0,0,0,0,0,0,0,0,0,0,0,0,0,0,0,0,0,0,0,0,0,0,0,0,0,0,0,0,0,0,0,0,0,0,0,0,0,0,0,0,0,0,0,0,0,0,0,0"/>
                  </v:shape>
                  <v:shape id="Freeform 3940" o:spid="_x0000_s5441" style="position:absolute;left:1031;top:1174;width:282;height:50;visibility:visible;mso-wrap-style:square;v-text-anchor:top" coordsize="56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jY78EA&#10;AADdAAAADwAAAGRycy9kb3ducmV2LnhtbERPy4rCMBTdD/gP4Qqzm6YO44NqFBUFt1oR3F2a2wcm&#10;N6XJaGe+3iwEl4fzXqx6a8SdOt84VjBKUhDEhdMNVwrO+f5rBsIHZI3GMSn4Iw+r5eBjgZl2Dz7S&#10;/RQqEUPYZ6igDqHNpPRFTRZ94lriyJWusxgi7CqpO3zEcGvkd5pOpMWGY0ONLW1rKm6nX6ugHOv1&#10;Mb9czv8bs6uu035vMB8p9Tns13MQgfrwFr/cB63gZzqLc+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qY2O/BAAAA3QAAAA8AAAAAAAAAAAAAAAAAmAIAAGRycy9kb3du&#10;cmV2LnhtbFBLBQYAAAAABAAEAPUAAACGAwAAAAA=&#10;" path="m,l2,9,6,21r5,10l21,38,33,48r15,8l64,64r18,7l123,83r49,10l224,99r57,2l338,99r52,-6l439,83,480,71r18,-7l515,56r14,-8l541,38r9,-7l556,21,560,9,562,e" filled="f" strokeweight=".3pt">
                    <v:path arrowok="t" o:connecttype="custom" o:connectlocs="0,0;1,4;3,10;6,15;11,19;17,24;24,28;32,32;41,35;62,41;86,46;112,49;141,50;170,49;196,46;220,41;241,35;250,32;258,28;265,24;271,19;276,15;279,10;281,4;282,0" o:connectangles="0,0,0,0,0,0,0,0,0,0,0,0,0,0,0,0,0,0,0,0,0,0,0,0,0"/>
                  </v:shape>
                </v:group>
                <v:rect id="Rectangle 3941" o:spid="_x0000_s5442" style="position:absolute;left:11880;top:24460;width:4350;height:2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fz8cA&#10;AADdAAAADwAAAGRycy9kb3ducmV2LnhtbESP3WrCQBSE7wu+w3IEb4puKqVqdBURSkMpiPHn+pA9&#10;JsHs2ZjdJunbdwtCL4eZ+YZZbXpTiZYaV1pW8DKJQBBnVpecKzgd38dzEM4ja6wsk4IfcrBZD55W&#10;GGvb8YHa1OciQNjFqKDwvo6ldFlBBt3E1sTBu9rGoA+yyaVusAtwU8lpFL1JgyWHhQJr2hWU3dJv&#10;o6DL9u3l+PUh98+XxPI9ue/S86dSo2G/XYLw1Pv/8KOdaAWvs/kC/t6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nzH8/HAAAA3QAAAA8AAAAAAAAAAAAAAAAAmAIAAGRy&#10;cy9kb3ducmV2LnhtbFBLBQYAAAAABAAEAPUAAACMAwAAAAA=&#10;" filled="f" stroked="f"/>
                <v:rect id="Rectangle 3942" o:spid="_x0000_s5443" style="position:absolute;left:10909;top:24669;width:7163;height:4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V1WMIA&#10;AADdAAAADwAAAGRycy9kb3ducmV2LnhtbERPTYvCMBC9C/6HMMLeNFVktdUooi56dFVQb0MztsVm&#10;Upqs7e6vNwdhj4/3PV+2phRPql1hWcFwEIEgTq0uOFNwPn31pyCcR9ZYWiYFv+Rgueh25pho2/A3&#10;PY8+EyGEXYIKcu+rREqX5mTQDWxFHLi7rQ36AOtM6hqbEG5KOYqiT2mw4NCQY0XrnNLH8cco2E2r&#10;1XVv/5qs3N52l8Ml3pxir9RHr13NQHhq/b/47d5rBeNJHPaHN+EJyM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tXVYwgAAAN0AAAAPAAAAAAAAAAAAAAAAAJgCAABkcnMvZG93&#10;bnJldi54bWxQSwUGAAAAAAQABAD1AAAAhwMAAAAA&#10;" filled="f" stroked="f">
                  <v:textbox inset="0,0,0,0">
                    <w:txbxContent>
                      <w:p w:rsidR="001E6273" w:rsidRPr="00B20A3F" w:rsidRDefault="001E6273" w:rsidP="0095063A">
                        <w:pPr>
                          <w:rPr>
                            <w:sz w:val="36"/>
                          </w:rPr>
                        </w:pPr>
                        <w:r w:rsidRPr="00B20A3F">
                          <w:rPr>
                            <w:bCs/>
                            <w:color w:val="000000"/>
                            <w:sz w:val="16"/>
                            <w:szCs w:val="10"/>
                            <w:lang w:val="en-US"/>
                          </w:rPr>
                          <w:t>Broadcast Distribution Networks</w:t>
                        </w:r>
                      </w:p>
                    </w:txbxContent>
                  </v:textbox>
                </v:rect>
                <v:group id="Group 3943" o:spid="_x0000_s5444" style="position:absolute;left:23787;top:18796;width:2260;height:3975" coordorigin="3000,2640" coordsize="356,6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8gTKccAAADd&#10;AAAADwAAAAAAAAAAAAAAAACqAgAAZHJzL2Rvd25yZXYueG1sUEsFBgAAAAAEAAQA+gAAAJ4DAAAA&#10;AA==&#10;">
                  <v:group id="Group 3944" o:spid="_x0000_s5445" style="position:absolute;left:3000;top:2640;width:356;height:110" coordorigin="3000,2640" coordsize="356,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UxqNXscAAADd&#10;AAAADwAAAAAAAAAAAAAAAACqAgAAZHJzL2Rvd25yZXYueG1sUEsFBgAAAAAEAAQA+gAAAJ4DAAAA&#10;AA==&#10;">
                    <v:shape id="Freeform 3945" o:spid="_x0000_s5446" style="position:absolute;left:3213;top:2686;width:143;height:64;visibility:visible;mso-wrap-style:square;v-text-anchor:top" coordsize="285,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3zG8gA&#10;AADdAAAADwAAAGRycy9kb3ducmV2LnhtbESPQWvCQBSE7wX/w/KEXkrdWKWtqauURsGTqVqox0f2&#10;NRvNvg3Zrcb+erdQ6HGYmW+Y6byztThR6yvHCoaDBARx4XTFpYKP3fL+GYQPyBprx6TgQh7ms97N&#10;FFPtzryh0zaUIkLYp6jAhNCkUvrCkEU/cA1x9L5cazFE2ZZSt3iOcFvLhyR5lBYrjgsGG3ozVBy3&#10;31bBzzB7v9R5fofrz8V+s8sPmWkypW773esLiEBd+A//tVdawfhpMoLfN/EJyNk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yjfMbyAAAAN0AAAAPAAAAAAAAAAAAAAAAAJgCAABk&#10;cnMvZG93bnJldi54bWxQSwUGAAAAAAQABAD1AAAAjQMAAAAA&#10;" path="m,129l76,84r4,21l198,35r3,12l285,e" filled="f" strokecolor="#f8ad3e" strokeweight=".25pt">
                      <v:path arrowok="t" o:connecttype="custom" o:connectlocs="0,64;38,42;40,52;99,17;101,23;143,0" o:connectangles="0,0,0,0,0,0"/>
                    </v:shape>
                    <v:shape id="Freeform 3946" o:spid="_x0000_s5447" style="position:absolute;left:3000;top:2640;width:101;height:97;visibility:visible;mso-wrap-style:square;v-text-anchor:top" coordsize="202,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vWMMcA&#10;AADdAAAADwAAAGRycy9kb3ducmV2LnhtbESPQWvCQBSE74X+h+UVvNWNEtSmbqQURBGkmAZKb6/Z&#10;1yQk+zbNrhr/vSsUPA4z3wyzXA2mFSfqXW1ZwWQcgSAurK65VJB/rp8XIJxH1thaJgUXcrBKHx+W&#10;mGh75gOdMl+KUMIuQQWV910ipSsqMujGtiMO3q/tDfog+1LqHs+h3LRyGkUzabDmsFBhR+8VFU12&#10;NArifJ5/fM32fjOJvhs9/flr42yn1OhpeHsF4Wnw9/A/vdWBm7/EcHs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bL1jDHAAAA3QAAAA8AAAAAAAAAAAAAAAAAmAIAAGRy&#10;cy9kb3ducmV2LnhtbFBLBQYAAAAABAAEAPUAAACMAwAAAAA=&#10;" path="m202,194l170,140r-35,18l71,55,45,70,,e" filled="f" strokecolor="#f8ad3e" strokeweight=".25pt">
                      <v:path arrowok="t" o:connecttype="custom" o:connectlocs="101,97;85,70;68,79;36,28;23,35;0,0" o:connectangles="0,0,0,0,0,0"/>
                    </v:shape>
                  </v:group>
                  <v:group id="Group 3947" o:spid="_x0000_s5448" style="position:absolute;left:3149;top:2747;width:126;height:519" coordorigin="3149,2747" coordsize="126,5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PMVKscAAADd&#10;AAAADwAAAAAAAAAAAAAAAACqAgAAZHJzL2Rvd25yZXYueG1sUEsFBgAAAAAEAAQA+gAAAJ4DAAAA&#10;AA==&#10;">
                    <v:rect id="Rectangle 3948" o:spid="_x0000_s5449" style="position:absolute;left:3198;top:2922;width:30;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12PsYA&#10;AADdAAAADwAAAGRycy9kb3ducmV2LnhtbESPQWvCQBSE74L/YXlCb3VjKbGmboIIacWLVEXs7ZF9&#10;TUKzb8PuVtN/3xUKHoeZ+YZZFoPpxIWcby0rmE0TEMSV1S3XCo6H8vEFhA/IGjvLpOCXPBT5eLTE&#10;TNsrf9BlH2oRIewzVNCE0GdS+qohg35qe+LofVlnMETpaqkdXiPcdPIpSVJpsOW40GBP64aq7/2P&#10;UfD+udVvJx+Gfn3elLY84c5hqtTDZFi9ggg0hHv4v73RCp7nixRub+ITk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12PsYAAADdAAAADwAAAAAAAAAAAAAAAACYAgAAZHJz&#10;L2Rvd25yZXYueG1sUEsFBgAAAAAEAAQA9QAAAIsDAAAAAA==&#10;" fillcolor="#369" stroked="f"/>
                    <v:rect id="Rectangle 3949" o:spid="_x0000_s5450" style="position:absolute;left:3209;top:2747;width:11;height: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TpcYA&#10;AADdAAAADwAAAGRycy9kb3ducmV2LnhtbESPQWvCQBSE7wX/w/KE3upGKWrTbESEtNKLGIvo7ZF9&#10;TYLZt2F3q+m/7wqFHoeZ+YbJVoPpxJWcby0rmE4SEMSV1S3XCj4PxdMShA/IGjvLpOCHPKzy0UOG&#10;qbY33tO1DLWIEPYpKmhC6FMpfdWQQT+xPXH0vqwzGKJ0tdQObxFuOjlLkrk02HJcaLCnTUPVpfw2&#10;Ct7PH/rt6MPQb07bwhZH3DmcK/U4HtavIAIN4T/8195qBc+LlwXc38Qn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HTpcYAAADdAAAADwAAAAAAAAAAAAAAAACYAgAAZHJz&#10;L2Rvd25yZXYueG1sUEsFBgAAAAAEAAQA9QAAAIsDAAAAAA==&#10;" fillcolor="#369" stroked="f"/>
                    <v:shape id="Freeform 3950" o:spid="_x0000_s5451" style="position:absolute;left:3160;top:2848;width:49;height:418;visibility:visible;mso-wrap-style:square;v-text-anchor:top" coordsize="97,8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NDtsQA&#10;AADdAAAADwAAAGRycy9kb3ducmV2LnhtbERPz2vCMBS+C/4P4Qm72XQyXO2MIhuDzZNrh+Lt0by1&#10;Zc1LSTKt/vXmMPD48f1ergfTiRM531pW8JikIIgrq1uuFXyX79MMhA/IGjvLpOBCHtar8WiJubZn&#10;/qJTEWoRQ9jnqKAJoc+l9FVDBn1ie+LI/VhnMEToaqkdnmO46eQsTefSYMuxocGeXhuqfos/o2B7&#10;PXz6Eve7qt0eszLblJeZeVPqYTJsXkAEGsJd/O/+0AqenhdxbnwTn4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jQ7bEAAAA3QAAAA8AAAAAAAAAAAAAAAAAmAIAAGRycy9k&#10;b3ducmV2LnhtbFBLBQYAAAAABAAEAPUAAACJAwAAAAA=&#10;" path="m,834r21,2l97,1,76,,,834xe" fillcolor="#369" stroked="f">
                      <v:path arrowok="t" o:connecttype="custom" o:connectlocs="0,417;11,418;49,1;38,0;0,417" o:connectangles="0,0,0,0,0"/>
                    </v:shape>
                    <v:shape id="Freeform 3951" o:spid="_x0000_s5452" style="position:absolute;left:3216;top:2848;width:49;height:418;visibility:visible;mso-wrap-style:square;v-text-anchor:top" coordsize="98,8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pVcUA&#10;AADdAAAADwAAAGRycy9kb3ducmV2LnhtbESPwWrDMBBE74X+g9hCbo3cEtLaiRJModBCDqnjD1is&#10;rWVirYykOk6/PgoEchxm5g2z3k62FyP50DlW8DLPQBA3TnfcKqgPn8/vIEJE1tg7JgVnCrDdPD6s&#10;sdDuxD80VrEVCcKhQAUmxqGQMjSGLIa5G4iT9+u8xZikb6X2eEpw28vXLFtKix2nBYMDfRhqjtWf&#10;VRCy/feuHJf52dipbKr6UPvuX6nZ01SuQESa4j18a39pBYu3PIfrm/QE5OY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ZelVxQAAAN0AAAAPAAAAAAAAAAAAAAAAAJgCAABkcnMv&#10;ZG93bnJldi54bWxQSwUGAAAAAAQABAD1AAAAigMAAAAA&#10;" path="m22,l,1,76,836r22,-2l22,xe" fillcolor="#369" stroked="f">
                      <v:path arrowok="t" o:connecttype="custom" o:connectlocs="11,0;0,1;38,418;49,417;11,0" o:connectangles="0,0,0,0,0"/>
                    </v:shape>
                    <v:shape id="Freeform 3952" o:spid="_x0000_s5453" style="position:absolute;left:3168;top:3249;width:90;height:12;visibility:visible;mso-wrap-style:square;v-text-anchor:top" coordsize="18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a5EL0A&#10;AADdAAAADwAAAGRycy9kb3ducmV2LnhtbERPyQrCMBC9C/5DGMGbpoq4VKO4IHjwYtX70IxtsZmU&#10;Jtr69+YgeHy8fbVpTSneVLvCsoLRMAJBnFpdcKbgdj0O5iCcR9ZYWiYFH3KwWXc7K4y1bfhC78Rn&#10;IoSwi1FB7n0VS+nSnAy6oa2IA/ewtUEfYJ1JXWMTwk0px1E0lQYLDg05VrTPKX0mL6Og2enXYrZb&#10;0JnMvvjcKxzbAyrV77XbJQhPrf+Lf+6TVjCZR2F/eBOe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5a5EL0AAADdAAAADwAAAAAAAAAAAAAAAACYAgAAZHJzL2Rvd25yZXYu&#10;eG1sUEsFBgAAAAAEAAQA9QAAAIIDAAAAAA==&#10;" path="m,l,21r180,2l180,2,,xe" fillcolor="#369" stroked="f">
                      <v:path arrowok="t" o:connecttype="custom" o:connectlocs="0,0;0,11;90,12;90,1;0,0" o:connectangles="0,0,0,0,0"/>
                    </v:shape>
                    <v:rect id="Rectangle 3953" o:spid="_x0000_s5454" style="position:absolute;left:3179;top:3135;width:70;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rvm8MA&#10;AADdAAAADwAAAGRycy9kb3ducmV2LnhtbESPQYvCMBSE74L/ITzBm6aKiFSjiFBX9iKrInp7NM+2&#10;2LyUJKvdf28WBI/DzHzDLFatqcWDnK8sKxgNExDEudUVFwpOx2wwA+EDssbaMin4Iw+rZbezwFTb&#10;J//Q4xAKESHsU1RQhtCkUvq8JIN+aBvi6N2sMxiidIXUDp8Rbmo5TpKpNFhxXCixoU1J+f3waxR8&#10;Xb/19uxD22wuu8xmZ9w7nCrV77XrOYhAbfiE3+2dVjCZJSP4fxOf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rvm8MAAADdAAAADwAAAAAAAAAAAAAAAACYAgAAZHJzL2Rv&#10;d25yZXYueG1sUEsFBgAAAAAEAAQA9QAAAIgDAAAAAA==&#10;" fillcolor="#369" stroked="f"/>
                    <v:line id="Line 3954" o:spid="_x0000_s5455" style="position:absolute;visibility:visible;mso-wrap-style:square" from="3178,3141" to="3255,3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SymsUAAADdAAAADwAAAGRycy9kb3ducmV2LnhtbESPwWrDMBBE74X+g9hCbrUUp6TGjRJK&#10;odBLwXHyAYu1sZ1YK1dSE/fvq0Agx2Fm3jCrzWQHcSYfesca5pkCQdw403OrYb/7fC5AhIhscHBM&#10;Gv4owGb9+LDC0rgLb+lcx1YkCIcSNXQxjqWUoenIYsjcSJy8g/MWY5K+lcbjJcHtIHOlltJiz2mh&#10;w5E+OmpO9a/VUL1+56YJx21V7/3xR1F1WBSt1rOn6f0NRKQp3sO39pfR8FKoHK5v0hOQ6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SSymsUAAADdAAAADwAAAAAAAAAA&#10;AAAAAAChAgAAZHJzL2Rvd25yZXYueG1sUEsFBgAAAAAEAAQA+QAAAJMDAAAAAA==&#10;" strokecolor="#369" strokeweight=".25pt"/>
                    <v:line id="Line 3955" o:spid="_x0000_s5456" style="position:absolute;flip:x;visibility:visible;mso-wrap-style:square" from="3170,3140" to="3247,3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vLJsUAAADdAAAADwAAAGRycy9kb3ducmV2LnhtbESPwW7CMBBE75X4B2uRuBWbUFWQYhAC&#10;KrW9NUDPq3ibWI3XUWxC+vc1ElKPo9l5s7PaDK4RPXXBetYwmyoQxKU3lisNp+Pr4wJEiMgGG8+k&#10;4ZcCbNajhxXmxl/5k/oiViJBOOSooY6xzaUMZU0Ow9S3xMn79p3DmGRXSdPhNcFdIzOlnqVDy6mh&#10;xpZ2NZU/xcWlN3bn3r4rjvZQnD+y/T47LtWX1pPxsH0BEWmI/8f39JvR8LRQc7itSQi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tvLJsUAAADdAAAADwAAAAAAAAAA&#10;AAAAAAChAgAAZHJzL2Rvd25yZXYueG1sUEsFBgAAAAAEAAQA+QAAAJMDAAAAAA==&#10;" strokecolor="#369" strokeweight=".25pt"/>
                    <v:shape id="Freeform 3956" o:spid="_x0000_s5457" style="position:absolute;left:3189;top:3025;width:49;height:11;visibility:visible;mso-wrap-style:square;v-text-anchor:top" coordsize="9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TvJcUA&#10;AADdAAAADwAAAGRycy9kb3ducmV2LnhtbESP0WqDQBRE3wv5h+UG+tasKVLEuoYkNCAtPjTpB9y4&#10;Nypx71p3q+bvs4VCH4eZOcNkm9l0YqTBtZYVrFcRCOLK6pZrBV+nw1MCwnlkjZ1lUnAjB5t88ZBh&#10;qu3EnzQefS0ChF2KChrv+1RKVzVk0K1sTxy8ix0M+iCHWuoBpwA3nXyOohdpsOWw0GBP+4aq6/HH&#10;KCi/ze79Y22wmA5k37rTudwlZ6Uel/P2FYSn2f+H/9qFVhAnUQy/b8ITk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NO8lxQAAAN0AAAAPAAAAAAAAAAAAAAAAAJgCAABkcnMv&#10;ZG93bnJldi54bWxQSwUGAAAAAAQABAD1AAAAigMAAAAA&#10;" path="m,l,21r98,2l98,2,,xe" fillcolor="#369" stroked="f">
                      <v:path arrowok="t" o:connecttype="custom" o:connectlocs="0,0;0,10;49,11;49,1;0,0" o:connectangles="0,0,0,0,0"/>
                    </v:shape>
                    <v:line id="Line 3957" o:spid="_x0000_s5458" style="position:absolute;visibility:visible;mso-wrap-style:square" from="3188,3029" to="3246,3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0q7sUAAADdAAAADwAAAGRycy9kb3ducmV2LnhtbESPUWvCMBSF3wX/Q7jC3jSZm650RpHB&#10;YC+DWvsDLs21rWtuapJp9++XwcDHwznnO5zNbrS9uJIPnWMNjwsFgrh2puNGQ3V8n2cgQkQ22Dsm&#10;DT8UYLedTjaYG3fjA13L2IgE4ZCjhjbGIZcy1C1ZDAs3ECfv5LzFmKRvpPF4S3Dby6VSa2mx47TQ&#10;4kBvLdVf5bfVULx8Lk0dzoeirPz5oqg4PWWN1g+zcf8KItIY7+H/9ofR8JypFfy9SU9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s0q7sUAAADdAAAADwAAAAAAAAAA&#10;AAAAAAChAgAAZHJzL2Rvd25yZXYueG1sUEsFBgAAAAAEAAQA+QAAAJMDAAAAAA==&#10;" strokecolor="#369" strokeweight=".25pt"/>
                    <v:line id="Line 3958" o:spid="_x0000_s5459" style="position:absolute;flip:y;visibility:visible;mso-wrap-style:square" from="3176,3029" to="3237,3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xovsQAAADdAAAADwAAAGRycy9kb3ducmV2LnhtbESPQWsCMRCF74L/IYzgTZMuRezWKEUt&#10;2N5ca8/DZrobupksm7iu/94UCh4fb9735q02g2tET12wnjU8zRUI4tIby5WGr9P7bAkiRGSDjWfS&#10;cKMAm/V4tMLc+CsfqS9iJRKEQ44a6hjbXMpQ1uQwzH1LnLwf3zmMSXaVNB1eE9w1MlNqIR1aTg01&#10;trStqfwtLi69sT339kNxtPvi/JntdtnpRX1rPZ0Mb68gIg3xcfyfPhgNz0u1gL81CQFyf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rGi+xAAAAN0AAAAPAAAAAAAAAAAA&#10;AAAAAKECAABkcnMvZG93bnJldi54bWxQSwUGAAAAAAQABAD5AAAAkgMAAAAA&#10;" strokecolor="#369" strokeweight=".25pt"/>
                    <v:line id="Line 3959" o:spid="_x0000_s5460" style="position:absolute;visibility:visible;mso-wrap-style:square" from="3195,2927" to="3238,3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RAsQAAADdAAAADwAAAGRycy9kb3ducmV2LnhtbESPUWvCMBSF34X9h3AHe9NkbmipRpGB&#10;4MugVn/Apbm2dc1NTTLt/v0iCD4ezjnf4SzXg+3ElXxoHWt4nygQxJUzLdcajoftOAMRIrLBzjFp&#10;+KMA69XLaIm5cTfe07WMtUgQDjlqaGLscylD1ZDFMHE9cfJOzluMSfpaGo+3BLednCo1kxZbTgsN&#10;9vTVUPVT/loNxfx7aqpw3hfl0Z8viorTR1Zr/fY6bBYgIg3xGX60d0bDZ6bmcH+Tno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UxECxAAAAN0AAAAPAAAAAAAAAAAA&#10;AAAAAKECAABkcnMvZG93bnJldi54bWxQSwUGAAAAAAQABAD5AAAAkgMAAAAA&#10;" strokecolor="#369" strokeweight=".25pt"/>
                    <v:line id="Line 3960" o:spid="_x0000_s5461" style="position:absolute;flip:y;visibility:visible;mso-wrap-style:square" from="3185,2926" to="3227,3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9ZV8QAAADdAAAADwAAAGRycy9kb3ducmV2LnhtbESPwU7DMAyG70i8Q2QkbixZhdAoy6Zp&#10;GxJwo2OcrcZrozVO1WRdeXt8QOJo/f4/f16up9CpkYbkI1uYzwwo4jo6z42Fr8PrwwJUysgOu8hk&#10;4YcSrFe3N0ssXbzyJ41VbpRAOJVooc25L7VOdUsB0yz2xJKd4hAwyzg02g14FXjodGHMkw7oWS60&#10;2NO2pfpcXYJobI+jfzec/b46fhS7XXF4Nt/W3t9NmxdQmab8v/zXfnMWHhdGdOUbQYBe/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f1lXxAAAAN0AAAAPAAAAAAAAAAAA&#10;AAAAAKECAABkcnMvZG93bnJldi54bWxQSwUGAAAAAAQABAD5AAAAkgMAAAAA&#10;" strokecolor="#369" strokeweight=".25pt"/>
                    <v:line id="Line 3961" o:spid="_x0000_s5462" style="position:absolute;flip:y;visibility:visible;mso-wrap-style:square" from="3193,2849" to="3222,2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P8zMUAAADdAAAADwAAAGRycy9kb3ducmV2LnhtbESPzWrDMBCE74G8g9hAb4kUU0riRgkl&#10;P9D2VjvJebG2tqi1MpbiuG9fFQo9DrPzzc5mN7pWDNQH61nDcqFAEFfeWK41nMvTfAUiRGSDrWfS&#10;8E0BdtvpZIO58Xf+oKGItUgQDjlqaGLscilD1ZDDsPAdcfI+fe8wJtnX0vR4T3DXykypJ+nQcmpo&#10;sKN9Q9VXcXPpjf1lsG+Koz0Wl/fscMjKtbpq/TAbX55BRBrj//Ff+tVoeFypNfyuSQiQ2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zP8zMUAAADdAAAADwAAAAAAAAAA&#10;AAAAAAChAgAAZHJzL2Rvd25yZXYueG1sUEsFBgAAAAAEAAQA+QAAAJMDAAAAAA==&#10;" strokecolor="#369" strokeweight=".25pt"/>
                    <v:shape id="Freeform 3962" o:spid="_x0000_s5463" style="position:absolute;left:3149;top:2755;width:28;height:112;visibility:visible;mso-wrap-style:square;v-text-anchor:top" coordsize="57,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9nH8IA&#10;AADdAAAADwAAAGRycy9kb3ducmV2LnhtbERPzYrCMBC+C/sOYRa8aVoRkWoUVxEre7K7DzA2Y1tt&#10;Jt0mavXpNwfB48f3P192phY3al1lWUE8jEAQ51ZXXCj4/dkOpiCcR9ZYWyYFD3KwXHz05phoe+cD&#10;3TJfiBDCLkEFpfdNIqXLSzLohrYhDtzJtgZ9gG0hdYv3EG5qOYqiiTRYcWgosaF1SfkluxoFX+nf&#10;Zs/H7+c1rnbndfE0acYjpfqf3WoGwlPn3+KXO9UKxtM47A9vwhOQi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L2cfwgAAAN0AAAAPAAAAAAAAAAAAAAAAAJgCAABkcnMvZG93&#10;bnJldi54bWxQSwUGAAAAAAQABAD1AAAAhwMAAAAA&#10;" path="m35,l,4,22,223r35,-4l35,xe" fillcolor="#369" stroked="f">
                      <v:path arrowok="t" o:connecttype="custom" o:connectlocs="17,0;0,2;11,112;28,110;17,0" o:connectangles="0,0,0,0,0"/>
                    </v:shape>
                    <v:shape id="Freeform 3963" o:spid="_x0000_s5464" style="position:absolute;left:3246;top:2755;width:29;height:112;visibility:visible;mso-wrap-style:square;v-text-anchor:top" coordsize="56,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zL3sUA&#10;AADdAAAADwAAAGRycy9kb3ducmV2LnhtbESP0WrCQBRE34X+w3ILvtVNxKYaXaUIlUofpDEfcM3e&#10;JsHs3ZDdxvj3riD4OMzMGWa1GUwjeupcbVlBPIlAEBdW11wqyI9fb3MQziNrbCyTgis52KxfRitM&#10;tb3wL/WZL0WAsEtRQeV9m0rpiooMuoltiYP3ZzuDPsiulLrDS4CbRk6jKJEGaw4LFba0rag4Z/9G&#10;QeQW+/zwzh/5uc8w0clp17sfpcavw+cShKfBP8OP9rdWMJvHMdzfhCc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PMvexQAAAN0AAAAPAAAAAAAAAAAAAAAAAJgCAABkcnMv&#10;ZG93bnJldi54bWxQSwUGAAAAAAQABAD1AAAAigMAAAAA&#10;" path="m56,4l21,,,219r35,4l56,4xe" fillcolor="#369" stroked="f">
                      <v:path arrowok="t" o:connecttype="custom" o:connectlocs="29,2;11,0;0,110;18,112;29,2" o:connectangles="0,0,0,0,0"/>
                    </v:shape>
                    <v:line id="Line 3964" o:spid="_x0000_s5465" style="position:absolute;flip:y;visibility:visible;mso-wrap-style:square" from="3162,2836" to="3210,2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Kv8YAAADdAAAADwAAAGRycy9kb3ducmV2LnhtbESP0WrCQBRE3wv+w3KFvhTdGEqR6Coq&#10;2ti3NvoBl+w1CWbvxuxq0nx9t1Do4zAzZ5jluje1eFDrKssKZtMIBHFudcWFgvPpMJmDcB5ZY22Z&#10;FHyTg/Vq9LTERNuOv+iR+UIECLsEFZTeN4mULi/JoJvahjh4F9sa9EG2hdQtdgFuahlH0Zs0WHFY&#10;KLGhXUn5NbsbBVn0MmwH2lfXIf6I0/fbZ3pMO6Wex/1mAcJT7//Df+2jVvA6n8Xw+yY8Abn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yr/GAAAA3QAAAA8AAAAAAAAA&#10;AAAAAAAAoQIAAGRycy9kb3ducmV2LnhtbFBLBQYAAAAABAAEAPkAAACUAwAAAAA=&#10;" strokecolor="#369" strokeweight=".4pt"/>
                    <v:line id="Line 3965" o:spid="_x0000_s5466" style="position:absolute;visibility:visible;mso-wrap-style:square" from="3164,2860" to="3262,2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QAWscAAADdAAAADwAAAGRycy9kb3ducmV2LnhtbESPQWvCQBSE74X+h+UJvdVNqpQQXUVb&#10;S4UeShMRvD2yzySYfRuyGxP/fbdQ8DjMzDfMcj2aRlypc7VlBfE0AkFcWF1zqeCQfzwnIJxH1thY&#10;JgU3crBePT4sMdV24B+6Zr4UAcIuRQWV920qpSsqMuimtiUO3tl2Bn2QXSl1h0OAm0a+RNGrNFhz&#10;WKiwpbeKikvWGwXb+fvwuTenXTQcb9+93Mb5l26UepqMmwUIT6O/h//be61gnsQz+HsTnoB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dABaxwAAAN0AAAAPAAAAAAAA&#10;AAAAAAAAAKECAABkcnMvZG93bnJldi54bWxQSwUGAAAAAAQABAD5AAAAlQMAAAAA&#10;" strokecolor="#369" strokeweight=".4pt"/>
                    <v:line id="Line 3966" o:spid="_x0000_s5467" style="position:absolute;visibility:visible;mso-wrap-style:square" from="3210,2837" to="3262,2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2YLsYAAADdAAAADwAAAGRycy9kb3ducmV2LnhtbESPT4vCMBTE78J+h/AW9qZppYhUo+iq&#10;rLAH8Q+Ct0fzbMs2L6WJtn57syB4HGbmN8x03plK3KlxpWUF8SACQZxZXXKu4HTc9McgnEfWWFkm&#10;BQ9yMJ999KaYatvynu4Hn4sAYZeigsL7OpXSZQUZdANbEwfvahuDPsgml7rBNsBNJYdRNJIGSw4L&#10;Bdb0XVD2d7gZBctk1f5szWUdtefH7iaX8fFXV0p9fXaLCQhPnX+HX+2tVpCM4wT+34QnIG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dmC7GAAAA3QAAAA8AAAAAAAAA&#10;AAAAAAAAoQIAAGRycy9kb3ducmV2LnhtbFBLBQYAAAAABAAEAPkAAACUAwAAAAA=&#10;" strokecolor="#369" strokeweight=".4pt"/>
                    <v:line id="Line 3967" o:spid="_x0000_s5468" style="position:absolute;visibility:visible;mso-wrap-style:square" from="3200,2846" to="3225,2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E9tccAAADdAAAADwAAAGRycy9kb3ducmV2LnhtbESPT2vCQBTE74V+h+UVvNVNSiwSXaVp&#10;LRU8iFoK3h7Z1yQ0+zZkN3/89q5Q8DjMzG+Y5Xo0teipdZVlBfE0AkGcW11xoeD79Pk8B+E8ssba&#10;Mim4kIP16vFhiam2Ax+oP/pCBAi7FBWU3jeplC4vyaCb2oY4eL+2NeiDbAupWxwC3NTyJYpepcGK&#10;w0KJDb2XlP8dO6MgSz6Gr605b6Lh57LvZBafdrpWavI0vi1AeBr9Pfzf3moFyTyewe1NeAJyd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0T21xwAAAN0AAAAPAAAAAAAA&#10;AAAAAAAAAKECAABkcnMvZG93bnJldi54bWxQSwUGAAAAAAQABAD5AAAAlQMAAAAA&#10;" strokecolor="#369" strokeweight=".4pt"/>
                  </v:group>
                </v:group>
                <v:group id="Group 3968" o:spid="_x0000_s5469" style="position:absolute;left:24015;top:18548;width:2254;height:705" coordorigin="3036,2601" coordsize="355,1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0YcUccAAADdAAAADwAAAGRycy9kb3ducmV2LnhtbESPT2vCQBTE7wW/w/KE&#10;3uomthVJXUWCigcpNCmU3h7ZZxLMvg3ZNX++fbdQ6HGYmd8wm91oGtFT52rLCuJFBIK4sLrmUsFn&#10;fnxag3AeWWNjmRRM5GC3nT1sMNF24A/qM1+KAGGXoILK+zaR0hUVGXQL2xIH72o7gz7IrpS6wyHA&#10;TSOXUbSSBmsOCxW2lFZU3LK7UXAacNg/x4f+crum03f++v51iUmpx/m4fwPhafT/4b/2WSt4Wccr&#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0YcUccAAADd&#10;AAAADwAAAAAAAAAAAAAAAACqAgAAZHJzL2Rvd25yZXYueG1sUEsFBgAAAAAEAAQA+gAAAJ4DAAAA&#10;AA==&#10;">
                  <v:shape id="Freeform 3969" o:spid="_x0000_s5470" style="position:absolute;left:3291;top:2601;width:100;height:98;visibility:visible;mso-wrap-style:square;v-text-anchor:top" coordsize="200,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fvW8YA&#10;AADdAAAADwAAAGRycy9kb3ducmV2LnhtbESPQWsCMRSE74X+h/CE3mrWYlW2RmlFi70IXcXzc/O6&#10;Wdy8rEm6bv99UxB6HGbmG2a+7G0jOvKhdqxgNMxAEJdO11wpOOw3jzMQISJrbByTgh8KsFzc380x&#10;1+7Kn9QVsRIJwiFHBSbGNpcylIYshqFriZP35bzFmKSvpPZ4TXDbyKcsm0iLNacFgy2tDJXn4tsq&#10;+Nj604aNX+/bCb9dnovdsXvfKfUw6F9fQETq43/41t5qBePZaAp/b9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fvW8YAAADdAAAADwAAAAAAAAAAAAAAAACYAgAAZHJz&#10;L2Rvd25yZXYueG1sUEsFBgAAAAAEAAQA9QAAAIsDAAAAAA==&#10;" path="m,196l30,139r31,18l126,54r27,14l200,e" filled="f" strokecolor="#ff9901" strokeweight=".25pt">
                    <v:path arrowok="t" o:connecttype="custom" o:connectlocs="0,98;15,70;31,79;63,27;77,34;100,0" o:connectangles="0,0,0,0,0,0"/>
                  </v:shape>
                  <v:shape id="Freeform 3970" o:spid="_x0000_s5471" style="position:absolute;left:3036;top:2648;width:142;height:64;visibility:visible;mso-wrap-style:square;v-text-anchor:top" coordsize="283,1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H4TrwA&#10;AADdAAAADwAAAGRycy9kb3ducmV2LnhtbERPSwrCMBDdC94hjOBOUz9IqUZRQXBr1f3QjG2xmdQm&#10;1urpzUJw+Xj/1aYzlWipcaVlBZNxBII4s7rkXMHlfBjFIJxH1lhZJgVvcrBZ93srTLR98Yna1Oci&#10;hLBLUEHhfZ1I6bKCDLqxrYkDd7ONQR9gk0vd4CuEm0pOo2ghDZYcGgqsaV9Qdk+fRsFxmpY168/1&#10;0d0N7g5xa2d8U2o46LZLEJ46/xf/3EetYB5PwtzwJjwB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QUfhOvAAAAN0AAAAPAAAAAAAAAAAAAAAAAJgCAABkcnMvZG93bnJldi54&#10;bWxQSwUGAAAAAAQABAD1AAAAgQMAAAAA&#10;" path="m283,128l207,81r-2,22l90,31,82,46,,e" filled="f" strokecolor="#ff9901" strokeweight=".25pt">
                    <v:path arrowok="t" o:connecttype="custom" o:connectlocs="142,64;104,41;103,52;45,16;41,23;0,0" o:connectangles="0,0,0,0,0,0"/>
                  </v:shape>
                </v:group>
                <v:group id="Group 3971" o:spid="_x0000_s5472" style="position:absolute;left:23787;top:18796;width:2260;height:698" coordorigin="3000,2640" coordsize="356,1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tmII8cAAADd&#10;AAAADwAAAAAAAAAAAAAAAACqAgAAZHJzL2Rvd25yZXYueG1sUEsFBgAAAAAEAAQA+gAAAJ4DAAAA&#10;AA==&#10;">
                  <v:shape id="Freeform 3972" o:spid="_x0000_s5473" style="position:absolute;left:3213;top:2686;width:143;height:64;visibility:visible;mso-wrap-style:square;v-text-anchor:top" coordsize="285,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Qw3cQA&#10;AADdAAAADwAAAGRycy9kb3ducmV2LnhtbERPy2rCQBTdF/yH4QrdlDpRRCQ6SjEWujK+oC4vmdtM&#10;2sydkJlq9OudheDycN7zZWdrcabWV44VDAcJCOLC6YpLBcfD5/sUhA/IGmvHpOBKHpaL3sscU+0u&#10;vKPzPpQihrBPUYEJoUml9IUhi37gGuLI/bjWYoiwLaVu8RLDbS1HSTKRFiuODQYbWhkq/vb/VsFt&#10;mG2vdZ6/4eZ7fdod8t/MNJlSr/3uYwYiUBee4of7SysYT0dxf3wTn4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UMN3EAAAA3QAAAA8AAAAAAAAAAAAAAAAAmAIAAGRycy9k&#10;b3ducmV2LnhtbFBLBQYAAAAABAAEAPUAAACJAwAAAAA=&#10;" path="m,129l76,84r4,21l198,35r3,12l285,e" filled="f" strokecolor="#f8ad3e" strokeweight=".25pt">
                    <v:path arrowok="t" o:connecttype="custom" o:connectlocs="0,64;38,42;40,52;99,17;101,23;143,0" o:connectangles="0,0,0,0,0,0"/>
                  </v:shape>
                  <v:shape id="Freeform 3973" o:spid="_x0000_s5474" style="position:absolute;left:3000;top:2640;width:101;height:97;visibility:visible;mso-wrap-style:square;v-text-anchor:top" coordsize="202,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coGccA&#10;AADdAAAADwAAAGRycy9kb3ducmV2LnhtbESPQWvCQBSE74X+h+UVequbBFGJrkEEsRSKNA2U3p7Z&#10;ZxKSfRuzW03/vVsQehxmvhlmlY2mExcaXGNZQTyJQBCXVjdcKSg+dy8LEM4ja+wsk4JfcpCtHx9W&#10;mGp75Q+65L4SoYRdigpq7/tUSlfWZNBNbE8cvJMdDPogh0rqAa+h3HQyiaKZNNhwWKixp21NZZv/&#10;GAXTYl4cvmbvfh9H361Ojudumr8p9fw0bpYgPI3+P3ynX3XgFkkMf2/CE5D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3KBnHAAAA3QAAAA8AAAAAAAAAAAAAAAAAmAIAAGRy&#10;cy9kb3ducmV2LnhtbFBLBQYAAAAABAAEAPUAAACMAwAAAAA=&#10;" path="m202,194l170,140r-35,18l71,55,45,70,,e" filled="f" strokecolor="#f8ad3e" strokeweight=".25pt">
                    <v:path arrowok="t" o:connecttype="custom" o:connectlocs="101,97;85,70;68,79;36,28;23,35;0,0" o:connectangles="0,0,0,0,0,0"/>
                  </v:shape>
                </v:group>
                <v:group id="Group 3974" o:spid="_x0000_s5475" style="position:absolute;left:24733;top:19475;width:800;height:3296" coordorigin="3149,2747" coordsize="126,5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GEdDvxgAAAN0A&#10;AAAPAAAAAAAAAAAAAAAAAKoCAABkcnMvZG93bnJldi54bWxQSwUGAAAAAAQABAD6AAAAnQMAAAAA&#10;">
                  <v:rect id="Rectangle 3975" o:spid="_x0000_s5476" style="position:absolute;left:3198;top:2922;width:30;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GIF8QA&#10;AADdAAAADwAAAGRycy9kb3ducmV2LnhtbESPQYvCMBSE7wv7H8Jb8LamqyJSjSJCV/Eiuovo7dE8&#10;22LzUpKo9d8bQfA4zMw3zGTWmlpcyfnKsoKfbgKCOLe64kLB/1/2PQLhA7LG2jIpuJOH2fTzY4Kp&#10;tjfe0nUXChEh7FNUUIbQpFL6vCSDvmsb4uidrDMYonSF1A5vEW5q2UuSoTRYcVwosaFFSfl5dzEK&#10;lse1/t370DaLwyqz2R43DodKdb7a+RhEoDa8w6/2SisYjHp9eL6JT0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xiBfEAAAA3QAAAA8AAAAAAAAAAAAAAAAAmAIAAGRycy9k&#10;b3ducmV2LnhtbFBLBQYAAAAABAAEAPUAAACJAwAAAAA=&#10;" fillcolor="#369" stroked="f"/>
                  <v:rect id="Rectangle 3976" o:spid="_x0000_s5477" style="position:absolute;left:3209;top:2747;width:11;height: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gQY8UA&#10;AADdAAAADwAAAGRycy9kb3ducmV2LnhtbESPQWvCQBSE74X+h+UVequbSgiSukoRouKlGEXs7ZF9&#10;JsHs27C7NfHfd4VCj8PMfMPMl6PpxI2cby0reJ8kIIgrq1uuFRwPxdsMhA/IGjvLpOBOHpaL56c5&#10;5toOvKdbGWoRIexzVNCE0OdS+qohg35ie+LoXawzGKJ0tdQOhwg3nZwmSSYNthwXGuxp1VB1LX+M&#10;gs33Tq9PPoz96rwtbHHCL4eZUq8v4+cHiEBj+A//tbdaQTqbpvB4E5+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WBBjxQAAAN0AAAAPAAAAAAAAAAAAAAAAAJgCAABkcnMv&#10;ZG93bnJldi54bWxQSwUGAAAAAAQABAD1AAAAigMAAAAA&#10;" fillcolor="#369" stroked="f"/>
                  <v:shape id="Freeform 3977" o:spid="_x0000_s5478" style="position:absolute;left:3160;top:2848;width:49;height:418;visibility:visible;mso-wrap-style:square;v-text-anchor:top" coordsize="97,8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mxmcYA&#10;AADdAAAADwAAAGRycy9kb3ducmV2LnhtbESPQWvCQBSE7wX/w/KE3pqNoS0hugaxFFpP1kiLt0f2&#10;NQnNvg3ZbYz+elcQPA4z8w2zyEfTioF611hWMItiEMSl1Q1XCvbF+1MKwnlkja1lUnAiB/ly8rDA&#10;TNsjf9Gw85UIEHYZKqi97zIpXVmTQRfZjjh4v7Y36IPsK6l7PAa4aWUSx6/SYMNhocaO1jWVf7t/&#10;o2Bz/vl0BX5vy2ZzSIt0VZwS86bU43RczUF4Gv09fGt/aAXPafIC1zfhCc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mxmcYAAADdAAAADwAAAAAAAAAAAAAAAACYAgAAZHJz&#10;L2Rvd25yZXYueG1sUEsFBgAAAAAEAAQA9QAAAIsDAAAAAA==&#10;" path="m,834r21,2l97,1,76,,,834xe" fillcolor="#369" stroked="f">
                    <v:path arrowok="t" o:connecttype="custom" o:connectlocs="0,417;11,418;49,1;38,0;0,417" o:connectangles="0,0,0,0,0"/>
                  </v:shape>
                  <v:shape id="Freeform 3978" o:spid="_x0000_s5479" style="position:absolute;left:3216;top:2848;width:49;height:418;visibility:visible;mso-wrap-style:square;v-text-anchor:top" coordsize="98,8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glsUA&#10;AADdAAAADwAAAGRycy9kb3ducmV2LnhtbESPwWrDMBBE74X+g9hCbo3cEEzqRgmmEGihh8T2ByzW&#10;1jK1VkZSHKdfXxUCOQ4z84bZ7mc7iIl86B0reFlmIIhbp3vuFDT14XkDIkRkjYNjUnClAPvd48MW&#10;C+0ufKKpip1IEA4FKjAxjoWUoTVkMSzdSJy8b+ctxiR9J7XHS4LbQa6yLJcWe04LBkd6N9T+VGer&#10;IGTHz69yyl+vxs5lWzV14/tfpRZPc/kGItIc7+Fb+0MrWG9WOfy/SU9A7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8SCWxQAAAN0AAAAPAAAAAAAAAAAAAAAAAJgCAABkcnMv&#10;ZG93bnJldi54bWxQSwUGAAAAAAQABAD1AAAAigMAAAAA&#10;" path="m22,l,1,76,836r22,-2l22,xe" fillcolor="#369" stroked="f">
                    <v:path arrowok="t" o:connecttype="custom" o:connectlocs="11,0;0,1;38,418;49,417;11,0" o:connectangles="0,0,0,0,0"/>
                  </v:shape>
                  <v:shape id="Freeform 3979" o:spid="_x0000_s5480" style="position:absolute;left:3168;top:3249;width:90;height:12;visibility:visible;mso-wrap-style:square;v-text-anchor:top" coordsize="18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p9BMIA&#10;AADdAAAADwAAAGRycy9kb3ducmV2LnhtbESPT4vCMBTE74LfITzBm6YWWbWaFv8g7MGL7np/NM+2&#10;2LyUJtr67TcLgsdhZn7DbLLe1OJJrassK5hNIxDEudUVFwp+f46TJQjnkTXWlknBixxk6XCwwUTb&#10;js/0vPhCBAi7BBWU3jeJlC4vyaCb2oY4eDfbGvRBtoXULXYBbmoZR9GXNFhxWCixoX1J+f3yMAq6&#10;nX6sFrsVncjsq9e1wdgeUKnxqN+uQXjq/Sf8bn9rBfNlvID/N+EJy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yn0EwgAAAN0AAAAPAAAAAAAAAAAAAAAAAJgCAABkcnMvZG93&#10;bnJldi54bWxQSwUGAAAAAAQABAD1AAAAhwMAAAAA&#10;" path="m,l,21r180,2l180,2,,xe" fillcolor="#369" stroked="f">
                    <v:path arrowok="t" o:connecttype="custom" o:connectlocs="0,0;0,11;90,12;90,1;0,0" o:connectangles="0,0,0,0,0"/>
                  </v:shape>
                  <v:rect id="Rectangle 3980" o:spid="_x0000_s5481" style="position:absolute;left:3179;top:3135;width:70;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UaZsAA&#10;AADdAAAADwAAAGRycy9kb3ducmV2LnhtbERPy4rCMBTdC/5DuII7TRUR6RhFhKq4ER+Is7s0d9oy&#10;zU1Jota/NwvB5eG858vW1OJBzleWFYyGCQji3OqKCwWXczaYgfABWWNtmRS8yMNy0e3MMdX2yUd6&#10;nEIhYgj7FBWUITSplD4vyaAf2oY4cn/WGQwRukJqh88Ybmo5TpKpNFhxbCixoXVJ+f/pbhRsf/d6&#10;c/Whbda3XWazKx4cTpXq99rVD4hAbfiKP+6dVjCZjePc+CY+Abl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RUaZsAAAADdAAAADwAAAAAAAAAAAAAAAACYAgAAZHJzL2Rvd25y&#10;ZXYueG1sUEsFBgAAAAAEAAQA9QAAAIUDAAAAAA==&#10;" fillcolor="#369" stroked="f"/>
                  <v:line id="Line 3981" o:spid="_x0000_s5482" style="position:absolute;visibility:visible;mso-wrap-style:square" from="3178,3141" to="3255,3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V8i8UAAADdAAAADwAAAGRycy9kb3ducmV2LnhtbESP0WrCQBRE3wv+w3KFvtWNUdoYXUUE&#10;oS9CTP2AS/aaRLN34+6q6d93C4U+DjNzhlltBtOJBznfWlYwnSQgiCurW64VnL72bxkIH5A1dpZJ&#10;wTd52KxHLyvMtX3ykR5lqEWEsM9RQRNCn0vpq4YM+ontiaN3ts5giNLVUjt8RrjpZJok79Jgy3Gh&#10;wZ52DVXX8m4UFB+HVFf+cizKk7vcEirOs6xW6nU8bJcgAg3hP/zX/tQK5lm6gN838QnI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DV8i8UAAADdAAAADwAAAAAAAAAA&#10;AAAAAAChAgAAZHJzL2Rvd25yZXYueG1sUEsFBgAAAAAEAAQA+QAAAJMDAAAAAA==&#10;" strokecolor="#369" strokeweight=".25pt"/>
                  <v:line id="Line 3982" o:spid="_x0000_s5483" style="position:absolute;flip:x;visibility:visible;mso-wrap-style:square" from="3170,3140" to="3247,3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Wf7MQAAADdAAAADwAAAGRycy9kb3ducmV2LnhtbESPwU7DMAyG70h7h8iTuLFkBaFRlk3T&#10;BhJwW8c4W41pIxqnakJX3h4fkDhav//Pn9fbKXRqpCH5yBaWCwOKuI7Oc2Ph/fR8swKVMrLDLjJZ&#10;+KEE283sao2lixc+0ljlRgmEU4kW2pz7UutUtxQwLWJPLNlnHAJmGYdGuwEvAg+dLoy51wE9y4UW&#10;e9q3VH9V30E09ufRvxrO/qk6vxWHQ3F6MB/WXs+n3SOoTFP+X/5rvzgLd6tb8ZdvBAF68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ZZ/sxAAAAN0AAAAPAAAAAAAAAAAA&#10;AAAAAKECAABkcnMvZG93bnJldi54bWxQSwUGAAAAAAQABAD5AAAAkgMAAAAA&#10;" strokecolor="#369" strokeweight=".25pt"/>
                  <v:shape id="Freeform 3983" o:spid="_x0000_s5484" style="position:absolute;left:3189;top:3025;width:49;height:11;visibility:visible;mso-wrap-style:square;v-text-anchor:top" coordsize="9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GAMYA&#10;AADdAAAADwAAAGRycy9kb3ducmV2LnhtbESP0WrCQBRE3wv+w3KFvjWbtKWE6CpaFEJLHqp+wE32&#10;mgSzd2N2NenfdwuFPg4zc4ZZrifTiTsNrrWsIIliEMSV1S3XCk7H/VMKwnlkjZ1lUvBNDtar2cMS&#10;M21H/qL7wdciQNhlqKDxvs+kdFVDBl1ke+Lgne1g0Ac51FIPOAa46eRzHL9Jgy2HhQZ7em+ouhxu&#10;RkFxNduPz8RgPu7J7rpjWWzTUqnH+bRZgPA0+f/wXzvXCl7TlwR+34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GAMYAAADdAAAADwAAAAAAAAAAAAAAAACYAgAAZHJz&#10;L2Rvd25yZXYueG1sUEsFBgAAAAAEAAQA9QAAAIsDAAAAAA==&#10;" path="m,l,21r98,2l98,2,,xe" fillcolor="#369" stroked="f">
                    <v:path arrowok="t" o:connecttype="custom" o:connectlocs="0,0;0,10;49,11;49,1;0,0" o:connectangles="0,0,0,0,0"/>
                  </v:shape>
                  <v:line id="Line 3984" o:spid="_x0000_s5485" style="position:absolute;visibility:visible;mso-wrap-style:square" from="3188,3029" to="3246,3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4J8UAAADdAAAADwAAAGRycy9kb3ducmV2LnhtbESP3WrCQBSE74W+w3IE73RjlDakWaUU&#10;BG8KMfUBDtljfpo9m+6umr69Wyj0cpiZb5hiP5lB3Mj5zrKC9SoBQVxb3XGj4Px5WGYgfEDWOFgm&#10;BT/kYb97mhWYa3vnE92q0IgIYZ+jgjaEMZfS1y0Z9Cs7EkfvYp3BEKVrpHZ4j3AzyDRJnqXBjuNC&#10;iyO9t1R/VVejoHz5SHXt+1NZnV3/nVB52WSNUov59PYKItAU/sN/7aNWsM02Kfy+iU9A7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h4J8UAAADdAAAADwAAAAAAAAAA&#10;AAAAAAChAgAAZHJzL2Rvd25yZXYueG1sUEsFBgAAAAAEAAQA+QAAAJMDAAAAAA==&#10;" strokecolor="#369" strokeweight=".25pt"/>
                  <v:line id="Line 3985" o:spid="_x0000_s5486" style="position:absolute;flip:y;visibility:visible;mso-wrap-style:square" from="3176,3029" to="3237,3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cBm8UAAADdAAAADwAAAGRycy9kb3ducmV2LnhtbESPwW7CMBBE75X6D9ZW4lbshgrRgEEV&#10;UKnlRoCeV/GSWI3XUeyG9O9rJCSOo9l5s7NYDa4RPXXBetbwMlYgiEtvLFcajoeP5xmIEJENNp5J&#10;wx8FWC0fHxaYG3/hPfVFrESCcMhRQx1jm0sZypochrFviZN39p3DmGRXSdPhJcFdIzOlptKh5dRQ&#10;Y0vrmsqf4telN9an3n4pjnZbnHbZZpMd3tS31qOn4X0OItIQ78e39KfR8DqbTOC6JiF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LcBm8UAAADdAAAADwAAAAAAAAAA&#10;AAAAAAChAgAAZHJzL2Rvd25yZXYueG1sUEsFBgAAAAAEAAQA+QAAAJMDAAAAAA==&#10;" strokecolor="#369" strokeweight=".25pt"/>
                  <v:line id="Line 3986" o:spid="_x0000_s5487" style="position:absolute;visibility:visible;mso-wrap-style:square" from="3195,2927" to="3238,3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FyMQAAADdAAAADwAAAGRycy9kb3ducmV2LnhtbESP3YrCMBSE7wXfIRzBO039wS1doyzC&#10;wt4s1OoDHJpjW21OuknU+vYbQfBymJlvmPW2N624kfONZQWzaQKCuLS64UrB8fA9SUH4gKyxtUwK&#10;HuRhuxkO1phpe+c93YpQiQhhn6GCOoQuk9KXNRn0U9sRR+9kncEQpaukdniPcNPKeZKspMGG40KN&#10;He1qKi/F1SjIP37nuvTnfV4c3fkvofy0SCulxqP+6xNEoD68w6/2j1awTBdLeL6JT0B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7UXIxAAAAN0AAAAPAAAAAAAAAAAA&#10;AAAAAKECAABkcnMvZG93bnJldi54bWxQSwUGAAAAAAQABAD5AAAAkgMAAAAA&#10;" strokecolor="#369" strokeweight=".25pt"/>
                  <v:line id="Line 3987" o:spid="_x0000_s5488" style="position:absolute;flip:y;visibility:visible;mso-wrap-style:square" from="3185,2926" to="3227,3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I8dMUAAADdAAAADwAAAGRycy9kb3ducmV2LnhtbESPwU7DMBBE70j8g7VIvRGbFFBJ41ao&#10;BQl6IyU9r+IlsYjXUWzS8PcYCYnjaHbe7JTb2fViojFYzxpuMgWCuPHGcqvh/fh8vQIRIrLB3jNp&#10;+KYA283lRYmF8Wd+o6mKrUgQDgVq6GIcCilD05HDkPmBOHkffnQYkxxbaUY8J7jrZa7UvXRoOTV0&#10;ONCuo+az+nLpjV092VfF0T5V9SHf7/PjgzppvbiaH9cgIs3x//gv/WI03K6Wd/C7JiF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BI8dMUAAADdAAAADwAAAAAAAAAA&#10;AAAAAAChAgAAZHJzL2Rvd25yZXYueG1sUEsFBgAAAAAEAAQA+QAAAJMDAAAAAA==&#10;" strokecolor="#369" strokeweight=".25pt"/>
                  <v:line id="Line 3988" o:spid="_x0000_s5489" style="position:absolute;flip:y;visibility:visible;mso-wrap-style:square" from="3193,2849" to="3222,2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CiA8UAAADdAAAADwAAAGRycy9kb3ducmV2LnhtbESPwW7CMBBE75X6D9ZW4lbspgjRgEEV&#10;FKn0RoCeV/GSWI3XUeyG9O8xUiWOo9l5s7NYDa4RPXXBetbwMlYgiEtvLFcajoft8wxEiMgGG8+k&#10;4Y8CrJaPDwvMjb/wnvoiViJBOOSooY6xzaUMZU0Ow9i3xMk7+85hTLKrpOnwkuCukZlSU+nQcmqo&#10;saV1TeVP8evSG+tTb3eKo/0oTl/ZZpMd3tS31qOn4X0OItIQ78f/6U+jYTJ7ncJtTUKAX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MCiA8UAAADdAAAADwAAAAAAAAAA&#10;AAAAAAChAgAAZHJzL2Rvd25yZXYueG1sUEsFBgAAAAAEAAQA+QAAAJMDAAAAAA==&#10;" strokecolor="#369" strokeweight=".25pt"/>
                  <v:shape id="Freeform 3989" o:spid="_x0000_s5490" style="position:absolute;left:3149;top:2755;width:28;height:112;visibility:visible;mso-wrap-style:square;v-text-anchor:top" coordsize="57,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OjC8YA&#10;AADdAAAADwAAAGRycy9kb3ducmV2LnhtbESPwW7CMBBE75X4B2uReisOFFEU4iCgqhrUU9N+wDZe&#10;kkC8TmMDga/HSJV6HM3MG02y7E0jTtS52rKC8SgCQVxYXXOp4Pvr7WkOwnlkjY1lUnAhB8t08JBg&#10;rO2ZP+mU+1IECLsYFVTet7GUrqjIoBvZljh4O9sZ9EF2pdQdngPcNHISRTNpsOawUGFLm4qKQ340&#10;CtbZ7+uWfz6ux3H9vt+UV5PlPFHqcdivFiA89f4//NfOtILp/PkF7m/CE5Dp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3OjC8YAAADdAAAADwAAAAAAAAAAAAAAAACYAgAAZHJz&#10;L2Rvd25yZXYueG1sUEsFBgAAAAAEAAQA9QAAAIsDAAAAAA==&#10;" path="m35,l,4,22,223r35,-4l35,xe" fillcolor="#369" stroked="f">
                    <v:path arrowok="t" o:connecttype="custom" o:connectlocs="17,0;0,2;11,112;28,110;17,0" o:connectangles="0,0,0,0,0"/>
                  </v:shape>
                  <v:shape id="Freeform 3990" o:spid="_x0000_s5491" style="position:absolute;left:3246;top:2755;width:29;height:112;visibility:visible;mso-wrap-style:square;v-text-anchor:top" coordsize="56,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M+I8MA&#10;AADdAAAADwAAAGRycy9kb3ducmV2LnhtbERPzWrCQBC+C77DMkJvulFrTGNWEaGlxYOY5gGm2WkS&#10;zM6G7Damb989FDx+fP/ZYTStGKh3jWUFy0UEgri0uuFKQfH5Ok9AOI+ssbVMCn7JwWE/nWSYanvn&#10;Kw25r0QIYZeigtr7LpXSlTUZdAvbEQfu2/YGfYB9JXWP9xBuWrmKolgabDg01NjRqabylv8YBZF7&#10;+SguG94WtyHHWMdfb4M7K/U0G487EJ5G/xD/u9+1gudkHeaGN+E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rM+I8MAAADdAAAADwAAAAAAAAAAAAAAAACYAgAAZHJzL2Rv&#10;d25yZXYueG1sUEsFBgAAAAAEAAQA9QAAAIgDAAAAAA==&#10;" path="m56,4l21,,,219r35,4l56,4xe" fillcolor="#369" stroked="f">
                    <v:path arrowok="t" o:connecttype="custom" o:connectlocs="29,2;11,0;0,110;18,112;29,2" o:connectangles="0,0,0,0,0"/>
                  </v:shape>
                  <v:line id="Line 3991" o:spid="_x0000_s5492" style="position:absolute;flip:y;visibility:visible;mso-wrap-style:square" from="3162,2836" to="3210,2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IErscAAADdAAAADwAAAGRycy9kb3ducmV2LnhtbESP0WrCQBRE3wX/YblCX6RuTKXY1FVs&#10;aY19a9N+wCV7mwSzd9Ps1sR8vSsIPg4zc4ZZbXpTiyO1rrKsYD6LQBDnVldcKPj5fr9fgnAeWWNt&#10;mRScyMFmPR6tMNG24y86Zr4QAcIuQQWl900ipctLMuhmtiEO3q9tDfog20LqFrsAN7WMo+hRGqw4&#10;LJTY0GtJ+SH7NwqyaDq8DPRWHYb4I053f5/pPu2Uupv022cQnnp/C1/be61gsXx4gsub8ATk+g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4gSuxwAAAN0AAAAPAAAAAAAA&#10;AAAAAAAAAKECAABkcnMvZG93bnJldi54bWxQSwUGAAAAAAQABAD5AAAAlQMAAAAA&#10;" strokecolor="#369" strokeweight=".4pt"/>
                  <v:line id="Line 3992" o:spid="_x0000_s5493" style="position:absolute;visibility:visible;mso-wrap-style:square" from="3164,2860" to="3262,2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WxMMQAAADdAAAADwAAAGRycy9kb3ducmV2LnhtbERPTWvCQBC9C/6HZYTedGMJRVJXUdvS&#10;QA9iUgRvQ3ZMgtnZkF1N8u+7h4LHx/tebwfTiAd1rrasYLmIQBAXVtdcKvjNv+YrEM4ja2wsk4KR&#10;HGw308kaE217PtEj86UIIewSVFB53yZSuqIig25hW+LAXW1n0AfYlVJ32Idw08jXKHqTBmsODRW2&#10;dKiouGV3o2Aff/Tfqbl8Rv15PN7lfpn/6Eapl9mwewfhafBP8b871QriVRz2hzfhCcjN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FbEwxAAAAN0AAAAPAAAAAAAAAAAA&#10;AAAAAKECAABkcnMvZG93bnJldi54bWxQSwUGAAAAAAQABAD5AAAAkgMAAAAA&#10;" strokecolor="#369" strokeweight=".4pt"/>
                  <v:line id="Line 3993" o:spid="_x0000_s5494" style="position:absolute;visibility:visible;mso-wrap-style:square" from="3210,2837" to="3262,2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kUq8YAAADdAAAADwAAAGRycy9kb3ducmV2LnhtbESPT4vCMBTE78J+h/AW9qZppYhUo+iq&#10;rLAH8Q+Ct0fzbMs2L6WJtn57syB4HGbmN8x03plK3KlxpWUF8SACQZxZXXKu4HTc9McgnEfWWFkm&#10;BQ9yMJ999KaYatvynu4Hn4sAYZeigsL7OpXSZQUZdANbEwfvahuDPsgml7rBNsBNJYdRNJIGSw4L&#10;Bdb0XVD2d7gZBctk1f5szWUdtefH7iaX8fFXV0p9fXaLCQhPnX+HX+2tVpCMkxj+34QnIG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ZFKvGAAAA3QAAAA8AAAAAAAAA&#10;AAAAAAAAoQIAAGRycy9kb3ducmV2LnhtbFBLBQYAAAAABAAEAPkAAACUAwAAAAA=&#10;" strokecolor="#369" strokeweight=".4pt"/>
                  <v:line id="Line 3994" o:spid="_x0000_s5495" style="position:absolute;visibility:visible;mso-wrap-style:square" from="3200,2846" to="3225,2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uK3MUAAADdAAAADwAAAGRycy9kb3ducmV2LnhtbESPQYvCMBSE78L+h/AWvGmqlEWqUXRX&#10;UdiDWEXw9miebbF5KU209d9vFgSPw8x8w8wWnanEgxpXWlYwGkYgiDOrS84VnI6bwQSE88gaK8uk&#10;4EkOFvOP3gwTbVs+0CP1uQgQdgkqKLyvEyldVpBBN7Q1cfCutjHog2xyqRtsA9xUchxFX9JgyWGh&#10;wJq+C8pu6d0oWMU/7XZnLuuoPT/3d7kaHX91pVT/s1tOQXjq/Dv8au+0gngSj+H/TXgCc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YuK3MUAAADdAAAADwAAAAAAAAAA&#10;AAAAAAChAgAAZHJzL2Rvd25yZXYueG1sUEsFBgAAAAAEAAQA+QAAAJMDAAAAAA==&#10;" strokecolor="#369" strokeweight=".4pt"/>
                </v:group>
                <v:shape id="Freeform 3995" o:spid="_x0000_s5496" style="position:absolute;left:25139;top:19088;width:908;height:406;visibility:visible;mso-wrap-style:square;v-text-anchor:top" coordsize="285,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lLCsgA&#10;AADdAAAADwAAAGRycy9kb3ducmV2LnhtbESPW2vCQBSE3wX/w3IKvkjdeKFI6ipiLPTJeCm0j4fs&#10;aTY1ezZkV4399d1CoY/DzHzDLFadrcWVWl85VjAeJSCIC6crLhW8nV4e5yB8QNZYOyYFd/KwWvZ7&#10;C0y1u/GBrsdQighhn6ICE0KTSukLQxb9yDXE0ft0rcUQZVtK3eItwm0tJ0nyJC1WHBcMNrQxVJyP&#10;F6vge5zt73WeD3H3vv04nPKvzDSZUoOHbv0MIlAX/sN/7VetYDafTeH3TXwCcvk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6WUsKyAAAAN0AAAAPAAAAAAAAAAAAAAAAAJgCAABk&#10;cnMvZG93bnJldi54bWxQSwUGAAAAAAQABAD1AAAAjQMAAAAA&#10;" path="m,129l76,84r4,21l198,35r3,12l285,e" filled="f" strokecolor="#f8ad3e" strokeweight=".25pt">
                  <v:path arrowok="t" o:connecttype="custom" o:connectlocs="0,40640;24215,26463;25489,33079;63086,11026;64041,14807;90805,0" o:connectangles="0,0,0,0,0,0"/>
                </v:shape>
                <v:shape id="Freeform 3996" o:spid="_x0000_s5497" style="position:absolute;left:23787;top:18796;width:641;height:615;visibility:visible;mso-wrap-style:square;v-text-anchor:top" coordsize="202,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uIcYA&#10;AADdAAAADwAAAGRycy9kb3ducmV2LnhtbESPQWvCQBSE74L/YXmCN90owUp0E4ogSqGUxkDp7Zl9&#10;TYLZtzG71fTfdwsFj8PMN8Nss8G04ka9aywrWMwjEMSl1Q1XCorTfrYG4TyyxtYyKfghB1k6Hm0x&#10;0fbO73TLfSVCCbsEFdTed4mUrqzJoJvbjjh4X7Y36IPsK6l7vIdy08plFK2kwYbDQo0d7WoqL/m3&#10;URAXT8Xbx+rVHxbR50Uvz9c2zl+Umk6G5w0IT4N/hP/pow7cOo7h7014AjL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h9uIcYAAADdAAAADwAAAAAAAAAAAAAAAACYAgAAZHJz&#10;L2Rvd25yZXYueG1sUEsFBgAAAAAEAAQA9QAAAIsDAAAAAA==&#10;" path="m202,194l170,140r-35,18l71,55,45,70,,e" filled="f" strokecolor="#f8ad3e" strokeweight=".25pt">
                  <v:path arrowok="t" o:connecttype="custom" o:connectlocs="64135,61595;53975,44450;42863,50165;22543,17463;14288,22225;0,0" o:connectangles="0,0,0,0,0,0"/>
                </v:shape>
                <v:shape id="Freeform 3997" o:spid="_x0000_s5498" style="position:absolute;left:25139;top:19088;width:908;height:406;visibility:visible;mso-wrap-style:square;v-text-anchor:top" coordsize="285,1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x25cgA&#10;AADdAAAADwAAAGRycy9kb3ducmV2LnhtbESPT2vCQBTE74LfYXmFXqRuFCuSukppFDw1/im0x0f2&#10;NZuafRuyW4399K5Q8DjMzG+Y+bKztThR6yvHCkbDBARx4XTFpYKPw/ppBsIHZI21Y1JwIQ/LRb83&#10;x1S7M+/otA+liBD2KSowITSplL4wZNEPXUMcvW/XWgxRtqXULZ4j3NZynCRTabHiuGCwoTdDxXH/&#10;axX8jbLtpc7zAb5/rr52h/wnM02m1OND9/oCIlAX7uH/9kYrmMwmz3B7E5+AXF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HblyAAAAN0AAAAPAAAAAAAAAAAAAAAAAJgCAABk&#10;cnMvZG93bnJldi54bWxQSwUGAAAAAAQABAD1AAAAjQMAAAAA&#10;" path="m,129l76,84r4,21l198,35r3,12l285,e" filled="f" strokecolor="#f8ad3e" strokeweight=".25pt">
                  <v:path arrowok="t" o:connecttype="custom" o:connectlocs="0,40640;24215,26463;25489,33079;63086,11026;64041,14807;90805,0" o:connectangles="0,0,0,0,0,0"/>
                </v:shape>
                <v:shape id="Freeform 3998" o:spid="_x0000_s5499" style="position:absolute;left:23787;top:18796;width:641;height:615;visibility:visible;mso-wrap-style:square;v-text-anchor:top" coordsize="202,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FVzcYA&#10;AADdAAAADwAAAGRycy9kb3ducmV2LnhtbESPQWvCQBSE74L/YXmCN90oIUrqKqVQlEIRY6D09pp9&#10;TYLZtzG71fTfu4LgcZj5ZpjVpjeNuFDnassKZtMIBHFhdc2lgvz4PlmCcB5ZY2OZFPyTg816OFhh&#10;qu2VD3TJfClCCbsUFVTet6mUrqjIoJvaljh4v7Yz6IPsSqk7vIZy08h5FCXSYM1hocKW3ioqTtmf&#10;URDni3z/lXz67Sz6Pun5z7mJsw+lxqP+9QWEp94/ww96pwO3jBO4vwlPQK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FVzcYAAADdAAAADwAAAAAAAAAAAAAAAACYAgAAZHJz&#10;L2Rvd25yZXYueG1sUEsFBgAAAAAEAAQA9QAAAIsDAAAAAA==&#10;" path="m202,194l170,140r-35,18l71,55,45,70,,e" filled="f" strokecolor="#f8ad3e" strokeweight=".25pt">
                  <v:path arrowok="t" o:connecttype="custom" o:connectlocs="64135,61595;53975,44450;42863,50165;22543,17463;14288,22225;0,0" o:connectangles="0,0,0,0,0,0"/>
                </v:shape>
                <v:rect id="Rectangle 3999" o:spid="_x0000_s5500" style="position:absolute;left:25044;top:20586;width:190;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VrtMQA&#10;AADdAAAADwAAAGRycy9kb3ducmV2LnhtbESPT4vCMBTE74LfIbwFb5quiEo1yiJ0FS/iH2T39mie&#10;bdnmpSRZrd/eCILHYWZ+w8yXranFlZyvLCv4HCQgiHOrKy4UnI5ZfwrCB2SNtWVScCcPy0W3M8dU&#10;2xvv6XoIhYgQ9ikqKENoUil9XpJBP7ANcfQu1hkMUbpCaoe3CDe1HCbJWBqsOC6U2NCqpPzv8G8U&#10;rH+3+vvsQ9usfjaZzc64czhWqvfRfs1ABGrDO/xqb7SC0XQ0geeb+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Va7TEAAAA3QAAAA8AAAAAAAAAAAAAAAAAmAIAAGRycy9k&#10;b3ducmV2LnhtbFBLBQYAAAAABAAEAPUAAACJAwAAAAA=&#10;" fillcolor="#369" stroked="f"/>
                <v:rect id="Rectangle 4000" o:spid="_x0000_s5501" style="position:absolute;left:25114;top:19475;width:7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r/xsEA&#10;AADdAAAADwAAAGRycy9kb3ducmV2LnhtbERPTYvCMBC9L/gfwgje1lQRkdpURKiKl2VVRG9DM7bF&#10;ZlKSqN1/vzks7PHxvrNVb1rxIucbywom4wQEcWl1w5WC86n4XIDwAVlja5kU/JCHVT74yDDV9s3f&#10;9DqGSsQQ9ikqqEPoUil9WZNBP7YdceTu1hkMEbpKaofvGG5aOU2SuTTYcGyosaNNTeXj+DQKdreD&#10;3l586LvNdV/Y4oJfDudKjYb9egkiUB/+xX/uvVYwW8zi3PgmPgGZ/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K/8bBAAAA3QAAAA8AAAAAAAAAAAAAAAAAmAIAAGRycy9kb3du&#10;cmV2LnhtbFBLBQYAAAAABAAEAPUAAACGAwAAAAA=&#10;" fillcolor="#369" stroked="f"/>
                <v:shape id="Freeform 4001" o:spid="_x0000_s5502" style="position:absolute;left:24803;top:20116;width:311;height:2655;visibility:visible;mso-wrap-style:square;v-text-anchor:top" coordsize="97,8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tePMUA&#10;AADdAAAADwAAAGRycy9kb3ducmV2LnhtbESPQYvCMBSE7wv+h/AEb2uqyFK7RhFFcD2pFZe9PZq3&#10;bbF5KU3U6q83guBxmJlvmMmsNZW4UONKywoG/QgEcWZ1ybmCQ7r6jEE4j6yxskwKbuRgNu18TDDR&#10;9so7uux9LgKEXYIKCu/rREqXFWTQ9W1NHLx/2xj0QTa51A1eA9xUchhFX9JgyWGhwJoWBWWn/dko&#10;2Nx/f1yKx21Wbv7iNJ6nt6FZKtXrtvNvEJ5a/w6/2mutYBSPxvB8E56An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e148xQAAAN0AAAAPAAAAAAAAAAAAAAAAAJgCAABkcnMv&#10;ZG93bnJldi54bWxQSwUGAAAAAAQABAD1AAAAigMAAAAA&#10;" path="m,834r21,2l97,1,76,,,834xe" fillcolor="#369" stroked="f">
                  <v:path arrowok="t" o:connecttype="custom" o:connectlocs="0,264795;6736,265430;31115,318;24379,0;0,264795" o:connectangles="0,0,0,0,0"/>
                </v:shape>
                <v:shape id="Freeform 4002" o:spid="_x0000_s5503" style="position:absolute;left:25158;top:20116;width:311;height:2655;visibility:visible;mso-wrap-style:square;v-text-anchor:top" coordsize="98,8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JuBMMA&#10;AADdAAAADwAAAGRycy9kb3ducmV2LnhtbERP3WrCMBS+F/YO4Qx2p+lkE62mpQiDDXax1T7AoTk2&#10;Zc1JSbJa9/TLheDlx/d/KGc7iIl86B0reF5lIIhbp3vuFDSnt+UWRIjIGgfHpOBKAcriYXHAXLsL&#10;f9NUx06kEA45KjAxjrmUoTVkMazcSJy4s/MWY4K+k9rjJYXbQa6zbCMt9pwaDI50NNT+1L9WQci+&#10;Pj6rabO7GjtXbd2cGt//KfX0OFd7EJHmeBff3O9awcv2Ne1Pb9ITk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FJuBMMAAADdAAAADwAAAAAAAAAAAAAAAACYAgAAZHJzL2Rv&#10;d25yZXYueG1sUEsFBgAAAAAEAAQA9QAAAIgDAAAAAA==&#10;" path="m22,l,1,76,836r22,-2l22,xe" fillcolor="#369" stroked="f">
                  <v:path arrowok="t" o:connecttype="custom" o:connectlocs="6985,0;0,318;24130,265430;31115,264795;6985,0" o:connectangles="0,0,0,0,0"/>
                </v:shape>
                <v:shape id="Freeform 4003" o:spid="_x0000_s5504" style="position:absolute;left:24853;top:22663;width:572;height:76;visibility:visible;mso-wrap-style:square;v-text-anchor:top" coordsize="18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kzlsMA&#10;AADdAAAADwAAAGRycy9kb3ducmV2LnhtbESPT4vCMBTE7wt+h/AEb2tacVetpuIfFjzsxar3R/Ns&#10;i81LaaKt394IC3scZuY3zGrdm1o8qHWVZQXxOAJBnFtdcaHgfPr5nINwHlljbZkUPMnBOh18rDDR&#10;tuMjPTJfiABhl6CC0vsmkdLlJRl0Y9sQB+9qW4M+yLaQusUuwE0tJ1H0LQ1WHBZKbGhXUn7L7kZB&#10;t9X3xWy7oF8yu+p5aXBi96jUaNhvliA89f4//Nc+aAXT+VcM7zfhCcj0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2kzlsMAAADdAAAADwAAAAAAAAAAAAAAAACYAgAAZHJzL2Rv&#10;d25yZXYueG1sUEsFBgAAAAAEAAQA9QAAAIgDAAAAAA==&#10;" path="m,l,21r180,2l180,2,,xe" fillcolor="#369" stroked="f">
                  <v:path arrowok="t" o:connecttype="custom" o:connectlocs="0,0;0,6957;57150,7620;57150,663;0,0" o:connectangles="0,0,0,0,0"/>
                </v:shape>
                <v:rect id="Rectangle 4004" o:spid="_x0000_s5505" style="position:absolute;left:24923;top:21939;width:445;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te8cQA&#10;AADdAAAADwAAAGRycy9kb3ducmV2LnhtbESPQYvCMBSE7wv7H8Jb8LamKypSjSJCV/Eiuovo7dE8&#10;22LzUpKo9d8bQfA4zMw3zGTWmlpcyfnKsoKfbgKCOLe64kLB/1/2PQLhA7LG2jIpuJOH2fTzY4Kp&#10;tjfe0nUXChEh7FNUUIbQpFL6vCSDvmsb4uidrDMYonSF1A5vEW5q2UuSoTRYcVwosaFFSfl5dzEK&#10;lse1/t370DaLwyqz2R43DodKdb7a+RhEoDa8w6/2SivojwY9eL6JT0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7XvHEAAAA3QAAAA8AAAAAAAAAAAAAAAAAmAIAAGRycy9k&#10;b3ducmV2LnhtbFBLBQYAAAAABAAEAPUAAACJAwAAAAA=&#10;" fillcolor="#369" stroked="f"/>
                <v:line id="Line 4005" o:spid="_x0000_s5506" style="position:absolute;visibility:visible;mso-wrap-style:square" from="24917,21977" to="25406,22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s4HMQAAADdAAAADwAAAGRycy9kb3ducmV2LnhtbESP0WrCQBRE3wv+w3IF3+pGbTVEVykF&#10;wZdCjH7AJXtNotm7cXfV+PduodDHYWbOMKtNb1pxJ+cbywom4wQEcWl1w5WC42H7noLwAVlja5kU&#10;PMnDZj14W2Gm7YP3dC9CJSKEfYYK6hC6TEpf1mTQj21HHL2TdQZDlK6S2uEjwk0rp0kylwYbjgs1&#10;dvRdU3kpbkZBvviZ6tKf93lxdOdrQvlpllZKjYb91xJEoD78h//aO63gI/2cwe+b+ATk+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2zgcxAAAAN0AAAAPAAAAAAAAAAAA&#10;AAAAAKECAABkcnMvZG93bnJldi54bWxQSwUGAAAAAAQABAD5AAAAkgMAAAAA&#10;" strokecolor="#369" strokeweight=".25pt"/>
                <v:line id="Line 4006" o:spid="_x0000_s5507" style="position:absolute;flip:x;visibility:visible;mso-wrap-style:square" from="24866,21971" to="25355,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F8T8UAAADdAAAADwAAAGRycy9kb3ducmV2LnhtbESPwW7CMBBE75X6D9ZW4lbsRhTRgEEV&#10;UKnlRoCeV/GSWI3XUeyG9O9rJCSOo9l5s7NYDa4RPXXBetbwMlYgiEtvLFcajoeP5xmIEJENNp5J&#10;wx8FWC0fHxaYG3/hPfVFrESCcMhRQx1jm0sZypochrFviZN39p3DmGRXSdPhJcFdIzOlptKh5dRQ&#10;Y0vrmsqf4telN9an3n4pjnZbnHbZZpMd3tS31qOn4X0OItIQ78e39KfRMJm9TuC6JiF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oF8T8UAAADdAAAADwAAAAAAAAAA&#10;AAAAAAChAgAAZHJzL2Rvd25yZXYueG1sUEsFBgAAAAAEAAQA+QAAAJMDAAAAAA==&#10;" strokecolor="#369" strokeweight=".25pt"/>
                <v:shape id="Freeform 4007" o:spid="_x0000_s5508" style="position:absolute;left:24987;top:21240;width:311;height:70;visibility:visible;mso-wrap-style:square;v-text-anchor:top" coordsize="9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tlo8QA&#10;AADdAAAADwAAAGRycy9kb3ducmV2LnhtbESP3YrCMBSE7xd8h3AE79ZU0aVUo6goiIsX/jzAsTm2&#10;xeakNtHWtzcLC14OM/MNM523phRPql1hWcGgH4EgTq0uOFNwPm2+YxDOI2ssLZOCFzmYzzpfU0y0&#10;bfhAz6PPRICwS1BB7n2VSOnSnAy6vq2Ig3e1tUEfZJ1JXWMT4KaUwyj6kQYLDgs5VrTKKb0dH0bB&#10;/m6Wu9+BwW2zIbsuT5f9Mr4o1eu2iwkIT63/hP/bW61gFI/H8PcmPAE5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LZaPEAAAA3QAAAA8AAAAAAAAAAAAAAAAAmAIAAGRycy9k&#10;b3ducmV2LnhtbFBLBQYAAAAABAAEAPUAAACJAwAAAAA=&#10;" path="m,l,21r98,2l98,2,,xe" fillcolor="#369" stroked="f">
                  <v:path arrowok="t" o:connecttype="custom" o:connectlocs="0,0;0,6378;31115,6985;31115,607;0,0" o:connectangles="0,0,0,0,0"/>
                </v:shape>
                <v:line id="Line 4008" o:spid="_x0000_s5509" style="position:absolute;visibility:visible;mso-wrap-style:square" from="24980,21266" to="25349,21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ybhMUAAADdAAAADwAAAGRycy9kb3ducmV2LnhtbESP3WrCQBSE7wu+w3KE3tWNP9UQXUUE&#10;oTdCjD7AIXtMotmzcXfV9O27hUIvh5n5hlltetOKJznfWFYwHiUgiEurG64UnE/7jxSED8gaW8uk&#10;4Js8bNaDtxVm2r74SM8iVCJC2GeooA6hy6T0ZU0G/ch2xNG7WGcwROkqqR2+Ity0cpIkc2mw4bhQ&#10;Y0e7mspb8TAK8sVhokt/PebF2V3vCeWXaVop9T7st0sQgfrwH/5rf2kFs/RzDr9v4hO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ybhMUAAADdAAAADwAAAAAAAAAA&#10;AAAAAAChAgAAZHJzL2Rvd25yZXYueG1sUEsFBgAAAAAEAAQA+QAAAJMDAAAAAA==&#10;" strokecolor="#369" strokeweight=".25pt"/>
                <v:line id="Line 4009" o:spid="_x0000_s5510" style="position:absolute;flip:y;visibility:visible;mso-wrap-style:square" from="24904,21266" to="25292,21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PiOMUAAADdAAAADwAAAGRycy9kb3ducmV2LnhtbESPwU7DMBBE70j8g7VIvRGbqEBJ41ao&#10;BQl6IyU9r+IlsYjXUWzS8PcYCYnjaHbe7JTb2fViojFYzxpuMgWCuPHGcqvh/fh8vQIRIrLB3jNp&#10;+KYA283lRYmF8Wd+o6mKrUgQDgVq6GIcCilD05HDkPmBOHkffnQYkxxbaUY8J7jrZa7UnXRoOTV0&#10;ONCuo+az+nLpjV092VfF0T5V9SHf7/PjgzppvbiaH9cgIs3x//gv/WI0LFe39/C7JiF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lPiOMUAAADdAAAADwAAAAAAAAAA&#10;AAAAAAChAgAAZHJzL2Rvd25yZXYueG1sUEsFBgAAAAAEAAQA+QAAAJMDAAAAAA==&#10;" strokecolor="#369" strokeweight=".25pt"/>
                <v:line id="Line 4010" o:spid="_x0000_s5511" style="position:absolute;visibility:visible;mso-wrap-style:square" from="25025,20618" to="25298,21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qbcEAAADdAAAADwAAAGRycy9kb3ducmV2LnhtbERPy4rCMBTdC/MP4Q7MTtNxfJRqFBEG&#10;3Ai1+gGX5tpWm5tOktH692YhuDyc93Ldm1bcyPnGsoLvUQKCuLS64UrB6fg7TEH4gKyxtUwKHuRh&#10;vfoYLDHT9s4HuhWhEjGEfYYK6hC6TEpf1mTQj2xHHLmzdQZDhK6S2uE9hptWjpNkJg02HBtq7Ghb&#10;U3kt/o2CfL4f69JfDnlxcpe/hPLzT1op9fXZbxYgAvXhLX65d1rBJJ3GufFNfAJy9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f6ptwQAAAN0AAAAPAAAAAAAAAAAAAAAA&#10;AKECAABkcnMvZG93bnJldi54bWxQSwUGAAAAAAQABAD5AAAAjwMAAAAA&#10;" strokecolor="#369" strokeweight=".25pt"/>
                <v:line id="Line 4011" o:spid="_x0000_s5512" style="position:absolute;flip:y;visibility:visible;mso-wrap-style:square" from="24961,20612" to="25228,21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DT0cUAAADdAAAADwAAAGRycy9kb3ducmV2LnhtbESPwW7CMBBE75X6D9Yi9VZsoraCgEEV&#10;tFLpraFwXsVLYhGvo9gN6d9jJCSOo9l5s7NYDa4RPXXBetYwGSsQxKU3lisNv7vP5ymIEJENNp5J&#10;wz8FWC0fHxaYG3/mH+qLWIkE4ZCjhjrGNpcylDU5DGPfEifv6DuHMcmukqbDc4K7RmZKvUmHllND&#10;jS2taypPxZ9Lb6z3vd0qjvaj2H9nm022m6mD1k+j4X0OItIQ78e39JfR8DJ9ncF1TUKAXF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DT0cUAAADdAAAADwAAAAAAAAAA&#10;AAAAAAChAgAAZHJzL2Rvd25yZXYueG1sUEsFBgAAAAAEAAQA+QAAAJMDAAAAAA==&#10;" strokecolor="#369" strokeweight=".25pt"/>
                <v:line id="Line 4012" o:spid="_x0000_s5513" style="position:absolute;flip:y;visibility:visible;mso-wrap-style:square" from="25012,20123" to="25196,20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aw8cQAAADdAAAADwAAAGRycy9kb3ducmV2LnhtbESPwU7DMAyG70h7h8hI3FhChaatLJvQ&#10;NiTYjY5xthrTRjRO1YSuvD0+TOJo/f4/f15vp9CpkYbkI1t4mBtQxHV0nhsLH6eX+yWolJEddpHJ&#10;wi8l2G5mN2ssXbzwO41VbpRAOJVooc25L7VOdUsB0zz2xJJ9xSFglnFotBvwIvDQ6cKYhQ7oWS60&#10;2NOupfq7+gmisTuP/s1w9ofqfCz2++K0Mp/W3t1Oz0+gMk35f/nafnUWHpcL8ZdvBAF68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1rDxxAAAAN0AAAAPAAAAAAAAAAAA&#10;AAAAAKECAABkcnMvZG93bnJldi54bWxQSwUGAAAAAAQABAD5AAAAkgMAAAAA&#10;" strokecolor="#369" strokeweight=".25pt"/>
                <v:shape id="Freeform 4013" o:spid="_x0000_s5514" style="position:absolute;left:24733;top:19526;width:178;height:711;visibility:visible;mso-wrap-style:square;v-text-anchor:top" coordsize="57,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cYA&#10;AADdAAAADwAAAGRycy9kb3ducmV2LnhtbESP0WrCQBRE34X+w3ILvplNpIikrqFVpCk+mfYDbrO3&#10;Sdrs3TS7xujXdwXBx2FmzjCrbDStGKh3jWUFSRSDIC6tbrhS8Pmxmy1BOI+ssbVMCs7kIFs/TFaY&#10;anviAw2Fr0SAsEtRQe19l0rpypoMush2xMH7tr1BH2RfSd3jKcBNK+dxvJAGGw4LNXa0qan8LY5G&#10;wWv+t33nr/3lmDRvP5vqYvKC50pNH8eXZxCeRn8P39q5VvC0XCRwfROe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Wx+cYAAADdAAAADwAAAAAAAAAAAAAAAACYAgAAZHJz&#10;L2Rvd25yZXYueG1sUEsFBgAAAAAEAAQA9QAAAIsDAAAAAA==&#10;" path="m35,l,4,22,223r35,-4l35,xe" fillcolor="#369" stroked="f">
                  <v:path arrowok="t" o:connecttype="custom" o:connectlocs="10918,0;0,1276;6862,71120;17780,69844;10918,0" o:connectangles="0,0,0,0,0"/>
                </v:shape>
                <v:shape id="Freeform 4014" o:spid="_x0000_s5515" style="position:absolute;left:25349;top:19526;width:184;height:711;visibility:visible;mso-wrap-style:square;v-text-anchor:top" coordsize="56,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gm1MUA&#10;AADdAAAADwAAAGRycy9kb3ducmV2LnhtbESP0WrCQBRE3wv+w3KFvummUlMb3YgILYoP0jQfcM3e&#10;JiHZuyG7jenfu4LQx2FmzjCb7WhaMVDvassKXuYRCOLC6ppLBfn3x2wFwnlkja1lUvBHDrbp5GmD&#10;ibZX/qIh86UIEHYJKqi87xIpXVGRQTe3HXHwfmxv0AfZl1L3eA1w08pFFMXSYM1hocKO9hUVTfZr&#10;FETu/Zifl/yWN0OGsY4vn4M7KfU8HXdrEJ5G/x9+tA9awesqXsD9TXgCMr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6CbUxQAAAN0AAAAPAAAAAAAAAAAAAAAAAJgCAABkcnMv&#10;ZG93bnJldi54bWxQSwUGAAAAAAQABAD1AAAAigMAAAAA&#10;" path="m56,4l21,,,219r35,4l56,4xe" fillcolor="#369" stroked="f">
                  <v:path arrowok="t" o:connecttype="custom" o:connectlocs="18415,1276;6906,0;0,69844;11509,71120;18415,1276" o:connectangles="0,0,0,0,0"/>
                </v:shape>
                <v:line id="Line 4015" o:spid="_x0000_s5516" style="position:absolute;flip:y;visibility:visible;mso-wrap-style:square" from="24815,20040" to="25120,20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kcWccAAADdAAAADwAAAGRycy9kb3ducmV2LnhtbESP0WrCQBRE3wv+w3KFvhTdGItI6ipa&#10;2kbfatoPuGRvk2D2bsxuTczXu0Khj8PMnGFWm97U4kKtqywrmE0jEMS51RUXCr6/3idLEM4ja6wt&#10;k4IrOdisRw8rTLTt+EiXzBciQNglqKD0vkmkdHlJBt3UNsTB+7GtQR9kW0jdYhfgppZxFC2kwYrD&#10;QokNvZaUn7JfoyCLnobdQG/VaYgPcfpx/kz3aafU47jfvoDw1Pv/8F97rxU8LxdzuL8JT0Cu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4uRxZxwAAAN0AAAAPAAAAAAAA&#10;AAAAAAAAAKECAABkcnMvZG93bnJldi54bWxQSwUGAAAAAAQABAD5AAAAlQMAAAAA&#10;" strokecolor="#369" strokeweight=".4pt"/>
                <v:line id="Line 4016" o:spid="_x0000_s5517" style="position:absolute;visibility:visible;mso-wrap-style:square" from="24828,20193" to="25450,20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vrU8cAAADdAAAADwAAAGRycy9kb3ducmV2LnhtbESPT2vCQBTE74V+h+UVvNVNShCJ2Yi2&#10;lQo9FP8geHtkn0kw+zZk1yR++26h4HGYmd8w2XI0jeipc7VlBfE0AkFcWF1zqeB42LzOQTiPrLGx&#10;TAru5GCZPz9lmGo78I76vS9FgLBLUUHlfZtK6YqKDLqpbYmDd7GdQR9kV0rd4RDgppFvUTSTBmsO&#10;CxW29F5Rcd3fjIJ18jF8bc35MxpO95+bXMeHb90oNXkZVwsQnkb/CP+3t1pBMp8l8PcmPAGZ/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m+tTxwAAAN0AAAAPAAAAAAAA&#10;AAAAAAAAAKECAABkcnMvZG93bnJldi54bWxQSwUGAAAAAAQABAD5AAAAlQMAAAAA&#10;" strokecolor="#369" strokeweight=".4pt"/>
                <v:line id="Line 4017" o:spid="_x0000_s5518" style="position:absolute;visibility:visible;mso-wrap-style:square" from="25120,20046" to="25450,20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dOyMcAAADdAAAADwAAAGRycy9kb3ducmV2LnhtbESPT2vCQBTE74V+h+UVeqsbSyohuorp&#10;Hyr0INUieHtkn0kw+zZkNyb59q5Q8DjMzG+YxWowtbhQ6yrLCqaTCARxbnXFhYK//ddLAsJ5ZI21&#10;ZVIwkoPV8vFhgam2Pf/SZecLESDsUlRQet+kUrq8JINuYhvi4J1sa9AH2RZSt9gHuKnlaxTNpMGK&#10;w0KJDb2XlJ93nVGQxR/998YcP6P+MG47mU33P7pW6vlpWM9BeBr8Pfzf3mgFcTJ7g9ub8ATk8g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107IxwAAAN0AAAAPAAAAAAAA&#10;AAAAAAAAAKECAABkcnMvZG93bnJldi54bWxQSwUGAAAAAAQABAD5AAAAlQMAAAAA&#10;" strokecolor="#369" strokeweight=".4pt"/>
                <v:line id="Line 4018" o:spid="_x0000_s5519" style="position:absolute;visibility:visible;mso-wrap-style:square" from="25057,20104" to="25215,20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Qv8UAAADdAAAADwAAAGRycy9kb3ducmV2LnhtbESPQYvCMBSE74L/ITzBm6aKFKlG0V1F&#10;YQ+yugjeHs2zLTYvpYm2/nuzIHgcZuYbZr5sTSkeVLvCsoLRMAJBnFpdcKbg77QdTEE4j6yxtEwK&#10;nuRgueh25pho2/AvPY4+EwHCLkEFufdVIqVLczLohrYiDt7V1gZ9kHUmdY1NgJtSjqMolgYLDgs5&#10;VvSVU3o73o2C9eS72e3NZRM15+fhLtej048uler32tUMhKfWf8Lv9l4rmEzjGP7fhCcgF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XQv8UAAADdAAAADwAAAAAAAAAA&#10;AAAAAAChAgAAZHJzL2Rvd25yZXYueG1sUEsFBgAAAAAEAAQA+QAAAJMDAAAAAA==&#10;" strokecolor="#369" strokeweight=".4pt"/>
                <v:rect id="Rectangle 4019" o:spid="_x0000_s5520" style="position:absolute;left:25044;top:20586;width:190;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A31MUA&#10;AADdAAAADwAAAGRycy9kb3ducmV2LnhtbESPQWvCQBSE74L/YXlCb7pRSpSYjYgQlV6Ktki9PbKv&#10;SWj2bdhdNf333UKhx2FmvmHyzWA6cSfnW8sK5rMEBHFldcu1gve3croC4QOyxs4yKfgmD5tiPMox&#10;0/bBJ7qfQy0ihH2GCpoQ+kxKXzVk0M9sTxy9T+sMhihdLbXDR4SbTi6SJJUGW44LDfa0a6j6Ot+M&#10;gsP1Re8vPgz97uNY2vKCrw5TpZ4mw3YNItAQ/sN/7aNW8LxKl/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4DfUxQAAAN0AAAAPAAAAAAAAAAAAAAAAAJgCAABkcnMv&#10;ZG93bnJldi54bWxQSwUGAAAAAAQABAD1AAAAigMAAAAA&#10;" fillcolor="#369" stroked="f"/>
                <v:rect id="Rectangle 4020" o:spid="_x0000_s5521" style="position:absolute;left:25114;top:19475;width:7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jpsAA&#10;AADdAAAADwAAAGRycy9kb3ducmV2LnhtbERPTYvCMBC9L/gfwgje1tRFilSjiFBXvIjuInobmrEt&#10;NpOSRK3/3hwEj4/3PVt0phF3cr62rGA0TEAQF1bXXCr4/8u/JyB8QNbYWCYFT/KwmPe+Zphp++A9&#10;3Q+hFDGEfYYKqhDaTEpfVGTQD21LHLmLdQZDhK6U2uEjhptG/iRJKg3WHBsqbGlVUXE93IyC3/NW&#10;r48+dO3qtMltfsSdw1SpQb9bTkEE6sJH/HZvtILxJI1z45v4BOT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3+jpsAAAADdAAAADwAAAAAAAAAAAAAAAACYAgAAZHJzL2Rvd25y&#10;ZXYueG1sUEsFBgAAAAAEAAQA9QAAAIUDAAAAAA==&#10;" fillcolor="#369" stroked="f"/>
                <v:shape id="Freeform 4021" o:spid="_x0000_s5522" style="position:absolute;left:24803;top:20116;width:311;height:2655;visibility:visible;mso-wrap-style:square;v-text-anchor:top" coordsize="97,8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4CXMcA&#10;AADdAAAADwAAAGRycy9kb3ducmV2LnhtbESPQWvCQBSE70L/w/IKvZmNUiSNWSW0FFpP1Yji7ZF9&#10;JsHs25Ddmthf3y0IPQ4z8w2TrUfTiiv1rrGsYBbFIIhLqxuuFOyL92kCwnlkja1lUnAjB+vVwyTD&#10;VNuBt3Td+UoECLsUFdTed6mUrqzJoItsRxy8s+0N+iD7SuoehwA3rZzH8UIabDgs1NjRa03lZfdt&#10;FGx+jp+uwMNX2WxOSZHkxW1u3pR6ehzzJQhPo/8P39sfWsFzsniBvzfh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nOAlzHAAAA3QAAAA8AAAAAAAAAAAAAAAAAmAIAAGRy&#10;cy9kb3ducmV2LnhtbFBLBQYAAAAABAAEAPUAAACMAwAAAAA=&#10;" path="m,834r21,2l97,1,76,,,834xe" fillcolor="#369" stroked="f">
                  <v:path arrowok="t" o:connecttype="custom" o:connectlocs="0,264795;6736,265430;31115,318;24379,0;0,264795" o:connectangles="0,0,0,0,0"/>
                </v:shape>
                <v:shape id="Freeform 4022" o:spid="_x0000_s5523" style="position:absolute;left:25158;top:20116;width:311;height:2655;visibility:visible;mso-wrap-style:square;v-text-anchor:top" coordsize="98,8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yZMIA&#10;AADdAAAADwAAAGRycy9kb3ducmV2LnhtbERPS2rDMBDdB3oHMYXuErmh5ONENiZQaKGL1vEBBmti&#10;mVojI6mO09NXi0KWj/c/lrMdxEQ+9I4VPK8yEMSt0z13Cprz63IHIkRkjYNjUnCjAGXxsDhirt2V&#10;v2iqYydSCIccFZgYx1zK0BqyGFZuJE7cxXmLMUHfSe3xmsLtINdZtpEWe04NBkc6GWq/6x+rIGSf&#10;7x/VtNnfjJ2rtm7Oje9/lXp6nKsDiEhzvIv/3W9awctum/anN+kJy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zJkwgAAAN0AAAAPAAAAAAAAAAAAAAAAAJgCAABkcnMvZG93&#10;bnJldi54bWxQSwUGAAAAAAQABAD1AAAAhwMAAAAA&#10;" path="m22,l,1,76,836r22,-2l22,xe" fillcolor="#369" stroked="f">
                  <v:path arrowok="t" o:connecttype="custom" o:connectlocs="6985,0;0,318;24130,265430;31115,264795;6985,0" o:connectangles="0,0,0,0,0"/>
                </v:shape>
                <v:shape id="Freeform 4023" o:spid="_x0000_s5524" style="position:absolute;left:24853;top:22663;width:572;height:76;visibility:visible;mso-wrap-style:square;v-text-anchor:top" coordsize="180,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xv9sAA&#10;AADdAAAADwAAAGRycy9kb3ducmV2LnhtbESPSwvCMBCE74L/IazgTVNFfFSj+EDw4MXXfWnWtths&#10;ShNt/fdGEDwOM/MNs1g1phAvqlxuWcGgH4EgTqzOOVVwvex7UxDOI2ssLJOCNzlYLdutBcba1nyi&#10;19mnIkDYxagg876MpXRJRgZd35bEwbvbyqAPskqlrrAOcFPIYRSNpcGcw0KGJW0zSh7np1FQb/Rz&#10;NtnM6Ehmm79vJQ7tDpXqdpr1HISnxv/Dv/ZBKxhNJwP4vglPQC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Nxv9sAAAADdAAAADwAAAAAAAAAAAAAAAACYAgAAZHJzL2Rvd25y&#10;ZXYueG1sUEsFBgAAAAAEAAQA9QAAAIUDAAAAAA==&#10;" path="m,l,21r180,2l180,2,,xe" fillcolor="#369" stroked="f">
                  <v:path arrowok="t" o:connecttype="custom" o:connectlocs="0,0;0,6957;57150,7620;57150,663;0,0" o:connectangles="0,0,0,0,0"/>
                </v:shape>
                <v:rect id="Rectangle 4024" o:spid="_x0000_s5525" style="position:absolute;left:24923;top:21939;width:445;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4CkcQA&#10;AADdAAAADwAAAGRycy9kb3ducmV2LnhtbESPT4vCMBTE74LfIbwFb5quiEo1yiLUFS/iH2T39mie&#10;bdnmpSRZrd/eCILHYWZ+w8yXranFlZyvLCv4HCQgiHOrKy4UnI5ZfwrCB2SNtWVScCcPy0W3M8dU&#10;2xvv6XoIhYgQ9ikqKENoUil9XpJBP7ANcfQu1hkMUbpCaoe3CDe1HCbJWBqsOC6U2NCqpPzv8G8U&#10;fP9u9frsQ9usfjaZzc64czhWqvfRfs1ABGrDO/xqb7SC0XQyhOeb+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OApHEAAAA3QAAAA8AAAAAAAAAAAAAAAAAmAIAAGRycy9k&#10;b3ducmV2LnhtbFBLBQYAAAAABAAEAPUAAACJAwAAAAA=&#10;" fillcolor="#369" stroked="f"/>
                <v:line id="Line 4025" o:spid="_x0000_s5526" style="position:absolute;visibility:visible;mso-wrap-style:square" from="24917,21977" to="25406,22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5kfMQAAADdAAAADwAAAGRycy9kb3ducmV2LnhtbESP0YrCMBRE3wX/IVzBN03VRUs1yrIg&#10;+LJQqx9waa5ttbmpSdTu328WFnwcZuYMs9n1phVPcr6xrGA2TUAQl1Y3XCk4n/aTFIQPyBpby6Tg&#10;hzzstsPBBjNtX3ykZxEqESHsM1RQh9BlUvqyJoN+ajvi6F2sMxiidJXUDl8Rblo5T5KlNNhwXKix&#10;o6+aylvxMAry1fdcl/56zIuzu94Tyi+LtFJqPOo/1yAC9eEd/m8ftIKPdLWAvzfxCc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bmR8xAAAAN0AAAAPAAAAAAAAAAAA&#10;AAAAAKECAABkcnMvZG93bnJldi54bWxQSwUGAAAAAAQABAD5AAAAkgMAAAAA&#10;" strokecolor="#369" strokeweight=".25pt"/>
                <v:line id="Line 4026" o:spid="_x0000_s5527" style="position:absolute;flip:x;visibility:visible;mso-wrap-style:square" from="24866,21971" to="25355,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QgL8UAAADdAAAADwAAAGRycy9kb3ducmV2LnhtbESPwW7CMBBE75X6D9ZW4lbsRqjQgEEV&#10;UKnlRoCeV/GSWI3XUeyG9O9rJCSOo9l5s7NYDa4RPXXBetbwMlYgiEtvLFcajoeP5xmIEJENNp5J&#10;wx8FWC0fHxaYG3/hPfVFrESCcMhRQx1jm0sZypochrFviZN39p3DmGRXSdPhJcFdIzOlXqVDy6mh&#10;xpbWNZU/xa9Lb6xPvf1SHO22OO2yzSY7vKlvrUdPw/scRKQh3o9v6U+jYTKbTuC6JiF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TQgL8UAAADdAAAADwAAAAAAAAAA&#10;AAAAAAChAgAAZHJzL2Rvd25yZXYueG1sUEsFBgAAAAAEAAQA+QAAAJMDAAAAAA==&#10;" strokecolor="#369" strokeweight=".25pt"/>
                <v:shape id="Freeform 4027" o:spid="_x0000_s5528" style="position:absolute;left:24987;top:21240;width:311;height:70;visibility:visible;mso-wrap-style:square;v-text-anchor:top" coordsize="9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45w8UA&#10;AADdAAAADwAAAGRycy9kb3ducmV2LnhtbESP3YrCMBSE7xd8h3CEvVtTxdVSjaKiIC5e+PMAx+bY&#10;FpuT2mRt9+3NguDlMDPfMNN5a0rxoNoVlhX0exEI4tTqgjMF59PmKwbhPLLG0jIp+CMH81nnY4qJ&#10;tg0f6HH0mQgQdgkqyL2vEildmpNB17MVcfCutjbog6wzqWtsAtyUchBFI2mw4LCQY0WrnNLb8dco&#10;2N/NcvfTN7htNmTX5emyX8YXpT677WICwlPr3+FXe6sVDOPxN/y/CU9A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fjnDxQAAAN0AAAAPAAAAAAAAAAAAAAAAAJgCAABkcnMv&#10;ZG93bnJldi54bWxQSwUGAAAAAAQABAD1AAAAigMAAAAA&#10;" path="m,l,21r98,2l98,2,,xe" fillcolor="#369" stroked="f">
                  <v:path arrowok="t" o:connecttype="custom" o:connectlocs="0,0;0,6378;31115,6985;31115,607;0,0" o:connectangles="0,0,0,0,0"/>
                </v:shape>
                <v:line id="Line 4028" o:spid="_x0000_s5529" style="position:absolute;visibility:visible;mso-wrap-style:square" from="24980,21266" to="25349,21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nH5MQAAADdAAAADwAAAGRycy9kb3ducmV2LnhtbESP3YrCMBSE7xd8h3CEvVtTf9BSjbIs&#10;CN4s1OoDHJpjW21OahK1+/YbQfBymJlvmNWmN624k/ONZQXjUQKCuLS64UrB8bD9SkH4gKyxtUwK&#10;/sjDZj34WGGm7YP3dC9CJSKEfYYK6hC6TEpf1mTQj2xHHL2TdQZDlK6S2uEjwk0rJ0kylwYbjgs1&#10;dvRTU3kpbkZBvvid6NKf93lxdOdrQvlpmlZKfQ777yWIQH14h1/tnVYwSxdzeL6JT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GcfkxAAAAN0AAAAPAAAAAAAAAAAA&#10;AAAAAKECAABkcnMvZG93bnJldi54bWxQSwUGAAAAAAQABAD5AAAAkgMAAAAA&#10;" strokecolor="#369" strokeweight=".25pt"/>
                <v:line id="Line 4029" o:spid="_x0000_s5530" style="position:absolute;flip:y;visibility:visible;mso-wrap-style:square" from="24904,21266" to="25292,21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a+WMUAAADdAAAADwAAAGRycy9kb3ducmV2LnhtbESPwW7CMBBE75X6D9ZW4lbsRhXQgEEV&#10;FKn0RoCeV/GSWI3XUeyG9O8xUiWOo9l5s7NYDa4RPXXBetbwMlYgiEtvLFcajoft8wxEiMgGG8+k&#10;4Y8CrJaPDwvMjb/wnvoiViJBOOSooY6xzaUMZU0Ow9i3xMk7+85hTLKrpOnwkuCukZlSE+nQcmqo&#10;saV1TeVP8evSG+tTb3eKo/0oTl/ZZpMd3tS31qOn4X0OItIQ78f/6U+j4XU2ncJtTUKAX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ea+WMUAAADdAAAADwAAAAAAAAAA&#10;AAAAAAChAgAAZHJzL2Rvd25yZXYueG1sUEsFBgAAAAAEAAQA+QAAAJMDAAAAAA==&#10;" strokecolor="#369" strokeweight=".25pt"/>
                <v:line id="Line 4030" o:spid="_x0000_s5531" style="position:absolute;visibility:visible;mso-wrap-style:square" from="25025,20618" to="25298,21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r2DcAAAADdAAAADwAAAGRycy9kb3ducmV2LnhtbERPzYrCMBC+L/gOYQRva6ouWqpRlgXB&#10;i1CrDzA0Y1ttJjWJWt/eHBY8fnz/q01vWvEg5xvLCibjBARxaXXDlYLTcfudgvABWWNrmRS8yMNm&#10;PfhaYabtkw/0KEIlYgj7DBXUIXSZlL6syaAf2444cmfrDIYIXSW1w2cMN62cJslcGmw4NtTY0V9N&#10;5bW4GwX5Yj/Vpb8c8uLkLreE8vMsrZQaDfvfJYhAffiI/907reAnXcS58U18AnL9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zK9g3AAAAA3QAAAA8AAAAAAAAAAAAAAAAA&#10;oQIAAGRycy9kb3ducmV2LnhtbFBLBQYAAAAABAAEAPkAAACOAwAAAAA=&#10;" strokecolor="#369" strokeweight=".25pt"/>
                <v:line id="Line 4031" o:spid="_x0000_s5532" style="position:absolute;flip:y;visibility:visible;mso-wrap-style:square" from="24961,20612" to="25228,21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PscUAAADdAAAADwAAAGRycy9kb3ducmV2LnhtbESPwW7CMBBE75X6D9Yi9VZsoqqFgEEV&#10;tFLpraFwXsVLYhGvo9gN6d9jJCSOo9l5s7NYDa4RPXXBetYwGSsQxKU3lisNv7vP5ymIEJENNp5J&#10;wz8FWC0fHxaYG3/mH+qLWIkE4ZCjhjrGNpcylDU5DGPfEifv6DuHMcmukqbDc4K7RmZKvUqHllND&#10;jS2taypPxZ9Lb6z3vd0qjvaj2H9nm022m6mD1k+j4X0OItIQ78e39JfR8DJ9m8F1TUKAXF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WPscUAAADdAAAADwAAAAAAAAAA&#10;AAAAAAChAgAAZHJzL2Rvd25yZXYueG1sUEsFBgAAAAAEAAQA+QAAAJMDAAAAAA==&#10;" strokecolor="#369" strokeweight=".25pt"/>
                <v:line id="Line 4032" o:spid="_x0000_s5533" style="position:absolute;flip:y;visibility:visible;mso-wrap-style:square" from="25012,20123" to="25196,20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pWC8QAAADdAAAADwAAAGRycy9kb3ducmV2LnhtbESPwU7DMAyG70h7h8iTuLGECqFSlk1o&#10;GxJwo2Ocrca0EY1TNVlX3h4fkDhav//Pn9fbOfRqojH5yBZuVwYUcROd59bCx/H5pgSVMrLDPjJZ&#10;+KEE283iao2Vixd+p6nOrRIIpwotdDkPldap6ShgWsWBWLKvOAbMMo6tdiNeBB56XRhzrwN6lgsd&#10;DrTrqPmuz0E0dqfJvxrO/lCf3or9vjg+mE9rr5fz0yOoTHP+X/5rvzgLd2Up/vKNIEB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2lYLxAAAAN0AAAAPAAAAAAAAAAAA&#10;AAAAAKECAABkcnMvZG93bnJldi54bWxQSwUGAAAAAAQABAD5AAAAkgMAAAAA&#10;" strokecolor="#369" strokeweight=".25pt"/>
                <v:shape id="Freeform 4033" o:spid="_x0000_s5534" style="position:absolute;left:24733;top:19526;width:178;height:711;visibility:visible;mso-wrap-style:square;v-text-anchor:top" coordsize="57,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lXA8UA&#10;AADdAAAADwAAAGRycy9kb3ducmV2LnhtbESP0WrCQBRE34X+w3ILvukmIiWkrtJaxIhPjf2Aa/aa&#10;RLN30+yq0a/vCgUfh5k5w8wWvWnEhTpXW1YQjyMQxIXVNZcKfnarUQLCeWSNjWVScCMHi/nLYIap&#10;tlf+pkvuSxEg7FJUUHnfplK6oiKDbmxb4uAdbGfQB9mVUnd4DXDTyEkUvUmDNYeFCltaVlSc8rNR&#10;8Jn9fm14v72f43p9XJZ3k+U8UWr42n+8g/DU+2f4v51pBdMkieHxJjw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aVcDxQAAAN0AAAAPAAAAAAAAAAAAAAAAAJgCAABkcnMv&#10;ZG93bnJldi54bWxQSwUGAAAAAAQABAD1AAAAigMAAAAA&#10;" path="m35,l,4,22,223r35,-4l35,xe" fillcolor="#369" stroked="f">
                  <v:path arrowok="t" o:connecttype="custom" o:connectlocs="10918,0;0,1276;6862,71120;17780,69844;10918,0" o:connectangles="0,0,0,0,0"/>
                </v:shape>
                <v:shape id="Freeform 4034" o:spid="_x0000_s5535" style="position:absolute;left:25349;top:19526;width:184;height:711;visibility:visible;mso-wrap-style:square;v-text-anchor:top" coordsize="56,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ALsUA&#10;AADdAAAADwAAAGRycy9kb3ducmV2LnhtbESP0WrCQBRE3wv9h+UWfKubiqYxukopKEofpDEfcM3e&#10;JsHs3ZBdY/x7VxD6OMzMGWa5HkwjeupcbVnBxzgCQVxYXXOpID9u3hMQziNrbCyTghs5WK9eX5aY&#10;anvlX+ozX4oAYZeigsr7NpXSFRUZdGPbEgfvz3YGfZBdKXWH1wA3jZxEUSwN1hwWKmzpu6LinF2M&#10;gsjN9/lhxp/5uc8w1vFp27sfpUZvw9cChKfB/4ef7Z1WME2SCTzeh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5MAuxQAAAN0AAAAPAAAAAAAAAAAAAAAAAJgCAABkcnMv&#10;ZG93bnJldi54bWxQSwUGAAAAAAQABAD1AAAAigMAAAAA&#10;" path="m56,4l21,,,219r35,4l56,4xe" fillcolor="#369" stroked="f">
                  <v:path arrowok="t" o:connecttype="custom" o:connectlocs="18415,1276;6906,0;0,69844;11509,71120;18415,1276" o:connectangles="0,0,0,0,0"/>
                </v:shape>
                <v:line id="Line 4035" o:spid="_x0000_s5536" style="position:absolute;flip:y;visibility:visible;mso-wrap-style:square" from="24815,20040" to="25120,20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X6o8cAAADdAAAADwAAAGRycy9kb3ducmV2LnhtbESP0UrDQBRE34X+w3KFvojZGEVC7LbU&#10;0pr2rUY/4JK9JqHZu2l228R8vSsIPg4zc4ZZrEbTiiv1rrGs4CGKQRCXVjdcKfj82N2nIJxH1tha&#10;JgXf5GC1nN0sMNN24He6Fr4SAcIuQwW1910mpStrMugi2xEH78v2Bn2QfSV1j0OAm1YmcfwsDTYc&#10;FmrsaFNTeSouRkER302vE22b05QckvztfMz3+aDU/HZcv4DwNPr/8F97rxU8pekj/L4JT0A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tfqjxwAAAN0AAAAPAAAAAAAA&#10;AAAAAAAAAKECAABkcnMvZG93bnJldi54bWxQSwUGAAAAAAQABAD5AAAAlQMAAAAA&#10;" strokecolor="#369" strokeweight=".4pt"/>
                <v:line id="Line 4036" o:spid="_x0000_s5537" style="position:absolute;visibility:visible;mso-wrap-style:square" from="24828,20193" to="25450,20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cNqcYAAADdAAAADwAAAGRycy9kb3ducmV2LnhtbESPT4vCMBTE7wt+h/AEb2vqUpZSjaKu&#10;ouBh8Q+Ct0fzbIvNS2mird9+Iyx4HGbmN8xk1plKPKhxpWUFo2EEgjizuuRcwem4/kxAOI+ssbJM&#10;Cp7kYDbtfUww1bblPT0OPhcBwi5FBYX3dSqlywoy6Ia2Jg7e1TYGfZBNLnWDbYCbSn5F0bc0WHJY&#10;KLCmZUHZ7XA3ChbxT7vZmssqas/P37tcjI47XSk16HfzMQhPnX+H/9tbrSBOkhheb8ITkN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KXDanGAAAA3QAAAA8AAAAAAAAA&#10;AAAAAAAAoQIAAGRycy9kb3ducmV2LnhtbFBLBQYAAAAABAAEAPkAAACUAwAAAAA=&#10;" strokecolor="#369" strokeweight=".4pt"/>
                <v:line id="Line 4037" o:spid="_x0000_s5538" style="position:absolute;visibility:visible;mso-wrap-style:square" from="25120,20046" to="25450,20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uoMsUAAADdAAAADwAAAGRycy9kb3ducmV2LnhtbESPQYvCMBSE78L+h/CEvWmquFKqUXRd&#10;UfCwrIrg7dE822LzUppo67/fCILHYWa+Yabz1pTiTrUrLCsY9CMQxKnVBWcKjod1LwbhPLLG0jIp&#10;eJCD+eyjM8VE24b/6L73mQgQdgkqyL2vEildmpNB17cVcfAutjbog6wzqWtsAtyUchhFY2mw4LCQ&#10;Y0XfOaXX/c0oWI5WzWZrzj9Rc3r83uRycNjpUqnPbruYgPDU+nf41d5qBaM4/oLnm/AE5O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duoMsUAAADdAAAADwAAAAAAAAAA&#10;AAAAAAChAgAAZHJzL2Rvd25yZXYueG1sUEsFBgAAAAAEAAQA+QAAAJMDAAAAAA==&#10;" strokecolor="#369" strokeweight=".4pt"/>
                <v:line id="Line 4038" o:spid="_x0000_s5539" style="position:absolute;visibility:visible;mso-wrap-style:square" from="25057,20104" to="25215,20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k2RcUAAADdAAAADwAAAGRycy9kb3ducmV2LnhtbESPQYvCMBSE74L/ITzBm6aKSKlG0V1F&#10;wcOyugjeHs2zLTYvpYm2/nsjLHgcZuYbZr5sTSkeVLvCsoLRMAJBnFpdcKbg77QdxCCcR9ZYWiYF&#10;T3KwXHQ7c0y0bfiXHkefiQBhl6CC3PsqkdKlORl0Q1sRB+9qa4M+yDqTusYmwE0px1E0lQYLDgs5&#10;VvSVU3o73o2C9eS72e3NZRM15+fPXa5Hp4Muler32tUMhKfWf8L/7b1WMInjKbzfhCcgF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k2RcUAAADdAAAADwAAAAAAAAAA&#10;AAAAAAChAgAAZHJzL2Rvd25yZXYueG1sUEsFBgAAAAAEAAQA+QAAAJMDAAAAAA==&#10;" strokecolor="#369" strokeweight=".4pt"/>
                <v:shape id="Freeform 4039" o:spid="_x0000_s5540" style="position:absolute;left:25634;top:18548;width:635;height:622;visibility:visible;mso-wrap-style:square;v-text-anchor:top" coordsize="200,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163MYA&#10;AADdAAAADwAAAGRycy9kb3ducmV2LnhtbESPQUsDMRSE74L/ITzBm80qtV22TYuWVuql0G3p+XXz&#10;3CxuXrZJ3K7/3giCx2FmvmHmy8G2oicfGscKHkcZCOLK6YZrBcfD5iEHESKyxtYxKfimAMvF7c0c&#10;C+2uvKe+jLVIEA4FKjAxdoWUoTJkMYxcR5y8D+ctxiR9LbXHa4LbVj5l2URabDgtGOxoZaj6LL+s&#10;gvetP2/Y+PWhm/Dr5bncnfq3nVL3d8PLDESkIf6H/9pbrWCc51P4fZOe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163MYAAADdAAAADwAAAAAAAAAAAAAAAACYAgAAZHJz&#10;L2Rvd25yZXYueG1sUEsFBgAAAAAEAAQA9QAAAIsDAAAAAA==&#10;" path="m,196l30,139r31,18l126,54r27,14l200,e" filled="f" strokecolor="#ff9901" strokeweight=".25pt">
                  <v:path arrowok="t" o:connecttype="custom" o:connectlocs="0,62230;9525,44133;19368,49848;40005,17145;48578,21590;63500,0" o:connectangles="0,0,0,0,0,0"/>
                </v:shape>
                <v:shape id="Freeform 4040" o:spid="_x0000_s5541" style="position:absolute;left:24015;top:18846;width:902;height:407;visibility:visible;mso-wrap-style:square;v-text-anchor:top" coordsize="283,1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tybwA&#10;AADdAAAADwAAAGRycy9kb3ducmV2LnhtbERPSwrCMBDdC94hjOBOUz9IqUZRQXBr1f3QjG2xmdQm&#10;1urpzUJw+Xj/1aYzlWipcaVlBZNxBII4s7rkXMHlfBjFIJxH1lhZJgVvcrBZ93srTLR98Yna1Oci&#10;hLBLUEHhfZ1I6bKCDLqxrYkDd7ONQR9gk0vd4CuEm0pOo2ghDZYcGgqsaV9Qdk+fRsFxmpY168/1&#10;0d0N7g5xa2d8U2o46LZLEJ46/xf/3EetYB7HYW54E56AXH8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4W23JvAAAAN0AAAAPAAAAAAAAAAAAAAAAAJgCAABkcnMvZG93bnJldi54&#10;bWxQSwUGAAAAAAQABAD1AAAAgQMAAAAA&#10;" path="m283,128l207,81r-2,22l90,31,82,46,,e" filled="f" strokecolor="#ff9901" strokeweight=".25pt">
                  <v:path arrowok="t" o:connecttype="custom" o:connectlocs="90170,40640;65955,25718;65317,32703;28676,9843;26127,14605;0,0" o:connectangles="0,0,0,0,0,0"/>
                </v:shape>
                <v:shape id="Freeform 4041" o:spid="_x0000_s5542" style="position:absolute;left:25634;top:18548;width:635;height:622;visibility:visible;mso-wrap-style:square;v-text-anchor:top" coordsize="200,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5LNcYA&#10;AADdAAAADwAAAGRycy9kb3ducmV2LnhtbESPQUsDMRSE74L/ITzBm80qtWy3TYuWVuql0G3p+XXz&#10;3CxuXrZJ3K7/3giCx2FmvmHmy8G2oicfGscKHkcZCOLK6YZrBcfD5iEHESKyxtYxKfimAMvF7c0c&#10;C+2uvKe+jLVIEA4FKjAxdoWUoTJkMYxcR5y8D+ctxiR9LbXHa4LbVj5l2URabDgtGOxoZaj6LL+s&#10;gvetP2/Y+PWhm/Dr5bncnfq3nVL3d8PLDESkIf6H/9pbrWCc51P4fZOe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35LNcYAAADdAAAADwAAAAAAAAAAAAAAAACYAgAAZHJz&#10;L2Rvd25yZXYueG1sUEsFBgAAAAAEAAQA9QAAAIsDAAAAAA==&#10;" path="m,196l30,139r31,18l126,54r27,14l200,e" filled="f" strokecolor="#ff9901" strokeweight=".25pt">
                  <v:path arrowok="t" o:connecttype="custom" o:connectlocs="0,62230;9525,44133;19368,49848;40005,17145;48578,21590;63500,0" o:connectangles="0,0,0,0,0,0"/>
                </v:shape>
                <v:shape id="Freeform 4042" o:spid="_x0000_s5543" style="position:absolute;left:24015;top:18846;width:902;height:407;visibility:visible;mso-wrap-style:square;v-text-anchor:top" coordsize="283,1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3EsAA&#10;AADdAAAADwAAAGRycy9kb3ducmV2LnhtbERPz2uDMBS+F/o/hFfYrcZ1Y1jXWLqB0Otce3+YVxXN&#10;S2oydfvrl8Ngx4/v9+G4mEFMNPrOsoLHJAVBXFvdcaPg8lluMxA+IGscLJOCb/JwLNarA+bazvxB&#10;UxUaEUPY56igDcHlUvq6JYM+sY44cjc7GgwRjo3UI84x3Axyl6Yv0mDHsaFFR+8t1X31ZRScd1Xn&#10;WP9c70tv8K3MJvvEN6UeNsvpFUSgJfyL/9xnreA528f98U18ArL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T3EsAAAADdAAAADwAAAAAAAAAAAAAAAACYAgAAZHJzL2Rvd25y&#10;ZXYueG1sUEsFBgAAAAAEAAQA9QAAAIUDAAAAAA==&#10;" path="m283,128l207,81r-2,22l90,31,82,46,,e" filled="f" strokecolor="#ff9901" strokeweight=".25pt">
                  <v:path arrowok="t" o:connecttype="custom" o:connectlocs="90170,40640;65955,25718;65317,32703;28676,9843;26127,14605;0,0" o:connectangles="0,0,0,0,0,0"/>
                </v:shape>
                <v:group id="Group 4043" o:spid="_x0000_s5544" style="position:absolute;left:33566;top:7905;width:990;height:9754" coordorigin="4540,925" coordsize="156,15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XyHf8cAAADd&#10;AAAADwAAAAAAAAAAAAAAAACqAgAAZHJzL2Rvd25yZXYueG1sUEsFBgAAAAAEAAQA+gAAAJ4DAAAA&#10;AA==&#10;">
                  <v:shape id="Freeform 4044" o:spid="_x0000_s5545" style="position:absolute;left:4540;top:925;width:100;height:1417;visibility:visible;mso-wrap-style:square;v-text-anchor:top" coordsize="199,2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0AMYA&#10;AADdAAAADwAAAGRycy9kb3ducmV2LnhtbESPQWvCQBSE74X+h+UVeqsbQykasxERxdKDVFv1+pp9&#10;zQazb0N2q/Hfu0LB4zAz3zD5tLeNOFHna8cKhoMEBHHpdM2Vgu+v5csIhA/IGhvHpOBCHqbF40OO&#10;mXZn3tBpGyoRIewzVGBCaDMpfWnIoh+4ljh6v66zGKLsKqk7PEe4bWSaJG/SYs1xwWBLc0Plcftn&#10;FfykO9zv1vV89dkcxgvT7j98lSr1/NTPJiAC9eEe/m+/awWvo3EKt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0AMYAAADdAAAADwAAAAAAAAAAAAAAAACYAgAAZHJz&#10;L2Rvd25yZXYueG1sUEsFBgAAAAAEAAQA9QAAAIsDAAAAAA==&#10;" path="m27,l,2,172,2835r27,-2l27,xe" fillcolor="black" stroked="f">
                    <v:path arrowok="t" o:connecttype="custom" o:connectlocs="14,0;0,1;86,1417;100,1416;14,0" o:connectangles="0,0,0,0,0"/>
                  </v:shape>
                  <v:shape id="Freeform 4045" o:spid="_x0000_s5546" style="position:absolute;left:4572;top:2335;width:124;height:126;visibility:visible;mso-wrap-style:square;v-text-anchor:top" coordsize="248,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EaMsYA&#10;AADdAAAADwAAAGRycy9kb3ducmV2LnhtbESP3WrCQBSE7wt9h+UUvCl1k1hEo6uU4k8RvdD0AQ7Z&#10;YzaYPRuyq6Zv3xUKvRxm5htmvuxtI27U+dqxgnSYgCAuna65UvBdrN8mIHxA1tg4JgU/5GG5eH6a&#10;Y67dnY90O4VKRAj7HBWYENpcSl8asuiHriWO3tl1FkOUXSV1h/cIt43MkmQsLdYcFwy29GmovJyu&#10;VkG22u74XBzsZm9eN4WcpmvMUqUGL/3HDESgPvyH/9pfWsH7ZDqCx5v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EaMsYAAADdAAAADwAAAAAAAAAAAAAAAACYAgAAZHJz&#10;L2Rvd25yZXYueG1sUEsFBgAAAAAEAAQA9QAAAIsDAAAAAA==&#10;" path="m,16l139,252,248,,,16xe" fillcolor="black" stroked="f">
                    <v:path arrowok="t" o:connecttype="custom" o:connectlocs="0,8;70,126;124,0;0,8" o:connectangles="0,0,0,0"/>
                  </v:shape>
                </v:group>
                <v:shape id="Picture 4046" o:spid="_x0000_s5547" type="#_x0000_t75" style="position:absolute;left:32423;top:18548;width:3676;height:41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mSZXHAAAA3QAAAA8AAABkcnMvZG93bnJldi54bWxEj0FrwkAUhO8F/8PyBG91owTR1DUEsVhK&#10;QYwGenxkX5PQ7Ns0u8b033cLhR6HmfmG2aajacVAvWssK1jMIxDEpdUNVwqul+fHNQjnkTW2lknB&#10;NzlId5OHLSba3vlMQ+4rESDsElRQe98lUrqyJoNubjvi4H3Y3qAPsq+k7vEe4KaVyyhaSYMNh4Ua&#10;O9rXVH7mN6MgK95Ox+pyMsfXpniPV0PxhYdCqdl0zJ5AeBr9f/iv/aIVxOtNDL9vwhOQux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EmSZXHAAAA3QAAAA8AAAAAAAAAAAAA&#10;AAAAnwIAAGRycy9kb3ducmV2LnhtbFBLBQYAAAAABAAEAPcAAACTAwAAAAA=&#10;">
                  <v:imagedata r:id="rId29" o:title=""/>
                </v:shape>
                <v:group id="Group 4047" o:spid="_x0000_s5548" style="position:absolute;left:25723;top:19532;width:6325;height:781" coordorigin="3305,2756" coordsize="996,1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keBfMcAAADdAAAADwAAAGRycy9kb3ducmV2LnhtbESPQWvCQBSE7wX/w/IK&#10;vTWbaBVNs4qILT2IoBaKt0f2mYRk34bsNon/vlso9DjMzDdMthlNI3rqXGVZQRLFIIhzqysuFHxe&#10;3p6XIJxH1thYJgV3crBZTx4yTLUd+ET92RciQNilqKD0vk2ldHlJBl1kW+Lg3Wxn0AfZFVJ3OAS4&#10;aeQ0jhfSYMVhocSWdiXl9fnbKHgfcNjOkn1/qG+7+/UyP34dElLq6XHcvoLwNPr/8F/7Qyt4Wa7m&#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keBfMcAAADd&#10;AAAADwAAAAAAAAAAAAAAAACqAgAAZHJzL2Rvd25yZXYueG1sUEsFBgAAAAAEAAQA+gAAAJ4DAAAA&#10;AA==&#10;">
                  <v:shape id="Freeform 4048" o:spid="_x0000_s5549" style="position:absolute;left:3305;top:2810;width:876;height:65;visibility:visible;mso-wrap-style:square;v-text-anchor:top" coordsize="1752,1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ZtMYA&#10;AADdAAAADwAAAGRycy9kb3ducmV2LnhtbESPzWrDMBCE74W8g9hAb7WcxqSOEyWEloZeQv76ABtr&#10;a5laK2OpjvP2VaDQ4zAz3zDL9WAb0VPna8cKJkkKgrh0uuZKwef5/SkH4QOyxsYxKbiRh/Vq9LDE&#10;QrsrH6k/hUpECPsCFZgQ2kJKXxqy6BPXEkfvy3UWQ5RdJXWH1wi3jXxO05m0WHNcMNjSq6Hy+/Rj&#10;FewzVzVmyKZv+Tk7HrbT+cul3yn1OB42CxCBhvAf/mt/aAVZPp/B/U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X+ZtMYAAADdAAAADwAAAAAAAAAAAAAAAACYAgAAZHJz&#10;L2Rvd25yZXYueG1sUEsFBgAAAAAEAAQA9QAAAIsDAAAAAA==&#10;" path="m,103r2,27l1752,27,1750,,,103xe" fillcolor="black" stroked="f">
                    <v:path arrowok="t" o:connecttype="custom" o:connectlocs="0,52;1,65;876,14;875,0;0,52" o:connectangles="0,0,0,0,0"/>
                  </v:shape>
                  <v:shape id="Freeform 4049" o:spid="_x0000_s5550" style="position:absolute;left:4174;top:2756;width:127;height:123;visibility:visible;mso-wrap-style:square;v-text-anchor:top" coordsize="254,2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kZDcQA&#10;AADdAAAADwAAAGRycy9kb3ducmV2LnhtbESPUWvCQBCE3wv+h2OFvtWLItamniJSQbEVtP0BS27N&#10;BXN7IbeN6b/3CoU+DjPzDbNY9b5WHbWxCmxgPMpAERfBVlwa+PrcPs1BRUG2WAcmAz8UYbUcPCww&#10;t+HGJ+rOUqoE4ZijASfS5FrHwpHHOAoNcfIuofUoSbalti3eEtzXepJlM+2x4rTgsKGNo+J6/vYG&#10;5HDcf9C77xwe5XLSu7es6K/GPA779SsooV7+w3/tnTUwnb88w++b9AT0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pGQ3EAAAA3QAAAA8AAAAAAAAAAAAAAAAAmAIAAGRycy9k&#10;b3ducmV2LnhtbFBLBQYAAAAABAAEAPUAAACJAwAAAAA=&#10;" path="m14,247l254,109,,,14,247xe" fillcolor="black" stroked="f">
                    <v:path arrowok="t" o:connecttype="custom" o:connectlocs="7,123;127,54;0,0;7,123" o:connectangles="0,0,0,0"/>
                  </v:shape>
                </v:group>
                <v:group id="Group 4050" o:spid="_x0000_s5551" style="position:absolute;left:27362;top:12636;width:1187;height:1238" coordorigin="3563,1670" coordsize="187,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EYu4sQAAADdAAAA&#10;DwAAAAAAAAAAAAAAAACqAgAAZHJzL2Rvd25yZXYueG1sUEsFBgAAAAAEAAQA+gAAAJsDAAAAAA==&#10;">
                  <v:line id="Line 4051" o:spid="_x0000_s5552" style="position:absolute;flip:y;visibility:visible;mso-wrap-style:square" from="3657,1729" to="3658,1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mpN8cAAADdAAAADwAAAGRycy9kb3ducmV2LnhtbESPQWvCQBSE7wX/w/IKvRSzsRUx0VWk&#10;InjooUYPHh/ZZxKafRuyr5r213cLBY/DzHzDLNeDa9WV+tB4NjBJUlDEpbcNVwZOx914DioIssXW&#10;Mxn4pgDr1ehhibn1Nz7QtZBKRQiHHA3UIl2udShrchgS3xFH7+J7hxJlX2nb4y3CXatf0nSmHTYc&#10;F2rs6K2m8rP4cgYKnX741937kUSm59l28rOX560xT4/DZgFKaJB7+L+9twam8yyDvzfxCejV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Kak3xwAAAN0AAAAPAAAAAAAA&#10;AAAAAAAAAKECAABkcnMvZG93bnJldi54bWxQSwUGAAAAAAQABAD5AAAAlQMAAAAA&#10;" strokeweight=".4pt"/>
                  <v:line id="Line 4052" o:spid="_x0000_s5553" style="position:absolute;flip:x y;visibility:visible;mso-wrap-style:square" from="3563,1672" to="3657,1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9ZkcEAAADdAAAADwAAAGRycy9kb3ducmV2LnhtbERPzYrCMBC+L/gOYQQvoonuIlqNIsqC&#10;CHuw9QGGZmyrzaQ00XbffnMQ9vjx/W92va3Fi1pfOdYwmyoQxLkzFRcartn3ZAnCB2SDtWPS8Ese&#10;dtvBxwYT4zq+0CsNhYgh7BPUUIbQJFL6vCSLfuoa4sjdXGsxRNgW0rTYxXBby7lSC2mx4thQYkOH&#10;kvJH+rQaeJ/d0Gdd+qNMN773p8/jecxaj4b9fg0iUB/+xW/3yWj4Wqm4P76JT0B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71mRwQAAAN0AAAAPAAAAAAAAAAAAAAAA&#10;AKECAABkcnMvZG93bnJldi54bWxQSwUGAAAAAAQABAD5AAAAjwMAAAAA&#10;" strokeweight=".4pt"/>
                  <v:line id="Line 4053" o:spid="_x0000_s5554" style="position:absolute;flip:y;visibility:visible;mso-wrap-style:square" from="3657,1670" to="3750,1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Q/K8YAAADdAAAADwAAAGRycy9kb3ducmV2LnhtbESPQWvCQBSE74X+h+UVeil1N1WkRlcp&#10;FcFDDzb24PGRfSah2bch+6ppf71bEDwOM/MNs1gNvlUn6mMT2EI2MqCIy+Aarix87TfPr6CiIDts&#10;A5OFX4qwWt7fLTB34cyfdCqkUgnCMUcLtUiXax3LmjzGUeiIk3cMvUdJsq+06/Gc4L7VL8ZMtceG&#10;00KNHb3XVH4XP95Coc0ujDcfexKZHKbr7G8rT2trHx+GtzkooUFu4Wt76yxMZiaD/zfpCe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20PyvGAAAA3QAAAA8AAAAAAAAA&#10;AAAAAAAAoQIAAGRycy9kb3ducmV2LnhtbFBLBQYAAAAABAAEAPkAAACUAwAAAAA=&#10;" strokeweight=".4pt"/>
                </v:group>
                <v:rect id="Rectangle 4054" o:spid="_x0000_s5555" style="position:absolute;left:27362;top:13874;width:1193;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VdXsMA&#10;AADdAAAADwAAAGRycy9kb3ducmV2LnhtbESP0YrCMBRE3xf8h3AFX5Y1UVTcrlFkQdQnsfoBl+Zu&#10;W2xuapOt9e+NIPg4zMwZZrHqbCVaanzpWMNoqEAQZ86UnGs4nzZfcxA+IBusHJOGO3lYLXsfC0yM&#10;u/GR2jTkIkLYJ6ihCKFOpPRZQRb90NXE0ftzjcUQZZNL0+Atwm0lx0rNpMWS40KBNf0WlF3Sf6vh&#10;kJrz1Ww/926admSv7WZtVKX1oN+tf0AE6sI7/GrvjIbJtxrD80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VdXsMAAADdAAAADwAAAAAAAAAAAAAAAACYAgAAZHJzL2Rv&#10;d25yZXYueG1sUEsFBgAAAAAEAAQA9QAAAIgDAAAAAA==&#10;" fillcolor="#ddd" strokecolor="gray" strokeweight=".2pt"/>
                <v:line id="Line 4055" o:spid="_x0000_s5556" style="position:absolute;flip:y;visibility:visible;mso-wrap-style:square" from="27959,13011" to="27965,13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oEx8YAAADdAAAADwAAAGRycy9kb3ducmV2LnhtbESPQWvCQBSE70L/w/IKXqTuWkXa1FVK&#10;RfDgQWMPPT6yr0lo9m3Ivmrsr+8KgsdhZr5hFqveN+pEXawDW5iMDSjiIriaSwufx83TC6goyA6b&#10;wGThQhFWy4fBAjMXznygUy6lShCOGVqoRNpM61hU5DGOQ0ucvO/QeZQku1K7Ds8J7hv9bMxce6w5&#10;LVTY0kdFxU/+6y3k2uzDdLM7ksjsa76e/G1ltLZ2+Ni/v4ES6uUevrW3zsLs1Uzh+iY9Ab3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qBMfGAAAA3QAAAA8AAAAAAAAA&#10;AAAAAAAAoQIAAGRycy9kb3ducmV2LnhtbFBLBQYAAAAABAAEAPkAAACUAwAAAAA=&#10;" strokeweight=".4pt"/>
                <v:line id="Line 4056" o:spid="_x0000_s5557" style="position:absolute;flip:x y;visibility:visible;mso-wrap-style:square" from="27362,12649" to="27959,13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RfksUAAADdAAAADwAAAGRycy9kb3ducmV2LnhtbESP0WrCQBRE3wv9h+UWfJG6WyulRjdB&#10;KoIIfTDpB1yy1ySavRuyq4l/3xUKfRxm5gyzzkbbihv1vnGs4W2mQBCXzjRcafgpdq+fIHxANtg6&#10;Jg138pClz09rTIwb+Ei3PFQiQtgnqKEOoUuk9GVNFv3MdcTRO7neYoiyr6TpcYhw28q5Uh/SYsNx&#10;ocaOvmoqL/nVauBNcUJfDPm3MsP0PO7ft4cpaz15GTcrEIHG8B/+a++NhsVSLeDxJj4Bmf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dRfksUAAADdAAAADwAAAAAAAAAA&#10;AAAAAAChAgAAZHJzL2Rvd25yZXYueG1sUEsFBgAAAAAEAAQA+QAAAJMDAAAAAA==&#10;" strokeweight=".4pt"/>
                <v:line id="Line 4057" o:spid="_x0000_s5558" style="position:absolute;flip:y;visibility:visible;mso-wrap-style:square" from="27959,12636" to="28549,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85KMcAAADdAAAADwAAAGRycy9kb3ducmV2LnhtbESPQWvCQBSE70L/w/IKvZS6a7Wi0VVK&#10;RfDQQxs9eHxkn0lo9m3Ivmrsr+8WCh6HmfmGWa5736gzdbEObGE0NKCIi+BqLi0c9tunGagoyA6b&#10;wGThShHWq7vBEjMXLvxJ51xKlSAcM7RQibSZ1rGoyGMchpY4eafQeZQku1K7Di8J7hv9bMxUe6w5&#10;LVTY0ltFxVf+7S3k2nyE8fZ9TyKT43Qz+tnJ48bah/v+dQFKqJdb+L+9cxYmc/MCf2/SE9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jzkoxwAAAN0AAAAPAAAAAAAA&#10;AAAAAAAAAKECAABkcnMvZG93bnJldi54bWxQSwUGAAAAAAQABAD5AAAAlQMAAAAA&#10;" strokeweight=".4pt"/>
                <v:line id="Line 4058" o:spid="_x0000_s5559" style="position:absolute;flip:y;visibility:visible;mso-wrap-style:square" from="27959,13011" to="27965,13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2nX8YAAADdAAAADwAAAGRycy9kb3ducmV2LnhtbESPQWvCQBSE70L/w/IEL1J3tRLa1FVK&#10;RfDQg4099PjIvibB7NuQfdW0v75bEDwOM/MNs9oMvlVn6mMT2MJ8ZkARl8E1XFn4OO7uH0FFQXbY&#10;BiYLPxRhs74brTB34cLvdC6kUgnCMUcLtUiXax3LmjzGWeiIk/cVeo+SZF9p1+MlwX2rF8Zk2mPD&#10;aaHGjl5rKk/Ft7dQaHMID7u3I4ksP7Pt/Hcv0621k/Hw8gxKaJBb+NreOwvLJ5PB/5v0BP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p1/GAAAA3QAAAA8AAAAAAAAA&#10;AAAAAAAAoQIAAGRycy9kb3ducmV2LnhtbFBLBQYAAAAABAAEAPkAAACUAwAAAAA=&#10;" strokeweight=".4pt"/>
                <v:line id="Line 4059" o:spid="_x0000_s5560" style="position:absolute;flip:x y;visibility:visible;mso-wrap-style:square" from="27362,12649" to="27959,13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bB5cYAAADdAAAADwAAAGRycy9kb3ducmV2LnhtbESP0WrCQBRE3wX/YblCX0R324q2aTYi&#10;LQURfDDpB1yy1ySavRuyW5P+fbdQ8HGYmTNMuh1tK27U+8axhselAkFcOtNwpeGr+Fy8gPAB2WDr&#10;mDT8kIdtNp2kmBg38IlueahEhLBPUEMdQpdI6cuaLPql64ijd3a9xRBlX0nT4xDhtpVPSq2lxYbj&#10;Qo0dvddUXvNvq4F3xRl9MeRHZYb5Zdw/fxzmrPXDbNy9gQg0hnv4v703GlavagN/b+ITk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UGweXGAAAA3QAAAA8AAAAAAAAA&#10;AAAAAAAAoQIAAGRycy9kb3ducmV2LnhtbFBLBQYAAAAABAAEAPkAAACUAwAAAAA=&#10;" strokeweight=".4pt"/>
                <v:line id="Line 4060" o:spid="_x0000_s5561" style="position:absolute;flip:y;visibility:visible;mso-wrap-style:square" from="27959,12636" to="28549,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6WtsMAAADdAAAADwAAAGRycy9kb3ducmV2LnhtbERPTWvCQBC9F/oflhF6KXXXVqRGVymK&#10;4MFDjR48DtkxCWZnQ3bUtL++exB6fLzv+bL3jbpRF+vAFkZDA4q4CK7m0sLxsHn7BBUF2WETmCz8&#10;UITl4vlpjpkLd97TLZdSpRCOGVqoRNpM61hU5DEOQ0ucuHPoPEqCXaldh/cU7hv9bsxEe6w5NVTY&#10;0qqi4pJfvYVcm+/wsdkdSGR8mqxHv1t5XVv7Mui/ZqCEevkXP9xbZ2E8NWluepOegF7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OlrbDAAAA3QAAAA8AAAAAAAAAAAAA&#10;AAAAoQIAAGRycy9kb3ducmV2LnhtbFBLBQYAAAAABAAEAPkAAACRAwAAAAA=&#10;" strokeweight=".4pt"/>
                <v:rect id="Rectangle 4061" o:spid="_x0000_s5562" style="position:absolute;left:27362;top:13874;width:1193;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HPL8UA&#10;AADdAAAADwAAAGRycy9kb3ducmV2LnhtbESPwWrDMBBE74X8g9hALyWRWtoSO1FCKJi2p1LHH7BY&#10;G9vEWjmWajt/HxUCOQ4z84bZ7CbbioF63zjW8LxUIIhLZxquNBSHbLEC4QOywdYxabiQh9129rDB&#10;1LiRf2nIQyUihH2KGuoQulRKX9Zk0S9dRxy9o+sthij7Spoexwi3rXxR6l1abDgu1NjRR03lKf+z&#10;Gn5yU5zN59O3e8snsuch2xvVav04n/ZrEIGmcA/f2l9Gw2uiEvh/E5+A3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Mc8vxQAAAN0AAAAPAAAAAAAAAAAAAAAAAJgCAABkcnMv&#10;ZG93bnJldi54bWxQSwUGAAAAAAQABAD1AAAAigMAAAAA&#10;" fillcolor="#ddd" strokecolor="gray" strokeweight=".2pt"/>
                <v:rect id="Rectangle 4062" o:spid="_x0000_s5563" style="position:absolute;left:23488;top:14706;width:5963;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a4HsQA&#10;AADdAAAADwAAAGRycy9kb3ducmV2LnhtbERPy2rCQBTdF/yH4QrdFJ2klKLRMYggDaUgxsf6krkm&#10;wcydmJkm6d93FoUuD+e9TkfTiJ46V1tWEM8jEMSF1TWXCs6n/WwBwnlkjY1lUvBDDtLN5GmNibYD&#10;H6nPfSlCCLsEFVTet4mUrqjIoJvbljhwN9sZ9AF2pdQdDiHcNPI1it6lwZpDQ4Ut7Soq7vm3UTAU&#10;h/56+vqQh5drZvmRPXb55VOp5+m4XYHwNPp/8Z870wrelnHYH96EJ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WuB7EAAAA3QAAAA8AAAAAAAAAAAAAAAAAmAIAAGRycy9k&#10;b3ducmV2LnhtbFBLBQYAAAAABAAEAPUAAACJAwAAAAA=&#10;" filled="f" stroked="f"/>
                <v:rect id="Rectangle 4063" o:spid="_x0000_s5564" style="position:absolute;left:23850;top:14922;width:15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1E6273" w:rsidRDefault="001E6273" w:rsidP="0095063A">
                        <w:proofErr w:type="gramStart"/>
                        <w:r>
                          <w:rPr>
                            <w:color w:val="000000"/>
                            <w:sz w:val="10"/>
                            <w:szCs w:val="10"/>
                            <w:lang w:val="en-US"/>
                          </w:rPr>
                          <w:t>TR(</w:t>
                        </w:r>
                        <w:proofErr w:type="gramEnd"/>
                        <w:r>
                          <w:rPr>
                            <w:color w:val="000000"/>
                            <w:sz w:val="10"/>
                            <w:szCs w:val="10"/>
                            <w:lang w:val="en-US"/>
                          </w:rPr>
                          <w:t>b)</w:t>
                        </w:r>
                      </w:p>
                    </w:txbxContent>
                  </v:textbox>
                </v:rect>
                <v:rect id="Rectangle 4064" o:spid="_x0000_s5565" style="position:absolute;left:23996;top:15627;width:215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1E6273" w:rsidRDefault="001E6273" w:rsidP="0095063A">
                        <w:proofErr w:type="gramStart"/>
                        <w:r>
                          <w:rPr>
                            <w:color w:val="000000"/>
                            <w:sz w:val="10"/>
                            <w:szCs w:val="10"/>
                            <w:lang w:val="en-US"/>
                          </w:rPr>
                          <w:t>personal</w:t>
                        </w:r>
                        <w:proofErr w:type="gramEnd"/>
                      </w:p>
                    </w:txbxContent>
                  </v:textbox>
                </v:rect>
                <v:rect id="Rectangle 4065" o:spid="_x0000_s5566" style="position:absolute;left:26168;top:15627;width:2559;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1E6273" w:rsidRDefault="001E6273" w:rsidP="0095063A">
                        <w:proofErr w:type="gramStart"/>
                        <w:r>
                          <w:rPr>
                            <w:color w:val="000000"/>
                            <w:sz w:val="10"/>
                            <w:szCs w:val="10"/>
                            <w:lang w:val="en-US"/>
                          </w:rPr>
                          <w:t>gap</w:t>
                        </w:r>
                        <w:proofErr w:type="gramEnd"/>
                        <w:r>
                          <w:rPr>
                            <w:color w:val="000000"/>
                            <w:sz w:val="10"/>
                            <w:szCs w:val="10"/>
                            <w:lang w:val="en-US"/>
                          </w:rPr>
                          <w:t xml:space="preserve"> fillers</w:t>
                        </w:r>
                      </w:p>
                    </w:txbxContent>
                  </v:textbox>
                </v:rect>
                <v:group id="Group 4066" o:spid="_x0000_s5567" style="position:absolute;left:27660;top:7874;width:5975;height:4762" coordorigin="3610,920" coordsize="941,7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jkoIMYAAADdAAAADwAAAGRycy9kb3ducmV2LnhtbESPQWvCQBSE74X+h+UV&#10;etNNqpaauoqIigcpNAri7ZF9JsHs25DdJvHfu4LQ4zAz3zCzRW8q0VLjSssK4mEEgjizuuRcwfGw&#10;GXyBcB5ZY2WZFNzIwWL++jLDRNuOf6lNfS4ChF2CCgrv60RKlxVk0A1tTRy8i20M+iCbXOoGuwA3&#10;lfyIok9psOSwUGBNq4Kya/pnFGw77JajeN3ur5fV7XyY/Jz2MSn1/tYvv0F46v1/+NneaQXjaTyG&#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OSggxgAAAN0A&#10;AAAPAAAAAAAAAAAAAAAAAKoCAABkcnMvZG93bnJldi54bWxQSwUGAAAAAAQABAD6AAAAnQMAAAAA&#10;">
                  <v:shape id="Freeform 4067" o:spid="_x0000_s5568" style="position:absolute;left:3699;top:920;width:852;height:681;visibility:visible;mso-wrap-style:square;v-text-anchor:top" coordsize="1703,13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f3AMQA&#10;AADdAAAADwAAAGRycy9kb3ducmV2LnhtbESPUWvCMBSF3wf+h3CFvc20MotWo4ig7GWMuf2AS3JN&#10;q81NaWLb/ftFGOzxcM75DmezG10jeupC7VlBPstAEGtvarYKvr+OL0sQISIbbDyTgh8KsNtOnjZY&#10;Gj/wJ/XnaEWCcChRQRVjW0oZdEUOw8y3xMm7+M5hTLKz0nQ4JLhr5DzLCumw5rRQYUuHivTtfHcK&#10;SOd9U9Dp4yqL92JYur3VvVXqeTru1yAijfE//Nd+MwpeV/kCHm/SE5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H9wDEAAAA3QAAAA8AAAAAAAAAAAAAAAAAmAIAAGRycy9k&#10;b3ducmV2LnhtbFBLBQYAAAAABAAEAPUAAACJAwAAAAA=&#10;" path="m1703,22l1688,,,1341r16,21l1703,22xe" fillcolor="black" stroked="f">
                    <v:path arrowok="t" o:connecttype="custom" o:connectlocs="852,11;844,0;0,671;8,681;852,11" o:connectangles="0,0,0,0,0"/>
                  </v:shape>
                  <v:shape id="Freeform 4068" o:spid="_x0000_s5569" style="position:absolute;left:3610;top:1544;width:135;height:126;visibility:visible;mso-wrap-style:square;v-text-anchor:top" coordsize="272,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0WcMA&#10;AADdAAAADwAAAGRycy9kb3ducmV2LnhtbESPzarCMBSE94LvEI7gTlPlIlqNosIF5brxd31sjm2x&#10;OSlNrL1vbwTB5TAz3zCzRWMKUVPlcssKBv0IBHFidc6pgtPxtzcG4TyyxsIyKfgnB4t5uzXDWNsn&#10;76k++FQECLsYFWTel7GULsnIoOvbkjh4N1sZ9EFWqdQVPgPcFHIYRSNpMOewkGFJ64yS++FhFDxu&#10;u8kl3Vzr5i8/69Xej/WWE6W6nWY5BeGp8d/wp73RCn4mgxG834QnIO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60WcMAAADdAAAADwAAAAAAAAAAAAAAAACYAgAAZHJzL2Rv&#10;d25yZXYueG1sUEsFBgAAAAAEAAQA9QAAAIgDAAAAAA==&#10;" path="m117,l,250,272,192,117,xe" fillcolor="black" stroked="f">
                    <v:path arrowok="t" o:connecttype="custom" o:connectlocs="58,0;0,126;135,97;58,0" o:connectangles="0,0,0,0"/>
                  </v:shape>
                </v:group>
                <v:group id="Group 4069" o:spid="_x0000_s5570" style="position:absolute;left:28225;top:14966;width:3899;height:2991" coordorigin="3699,2037" coordsize="614,4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uu2V8cAAADd&#10;AAAADwAAAAAAAAAAAAAAAACqAgAAZHJzL2Rvd25yZXYueG1sUEsFBgAAAAAEAAQA+gAAAJ4DAAAA&#10;AA==&#10;">
                  <v:shape id="Freeform 4070" o:spid="_x0000_s5571" style="position:absolute;left:3699;top:2037;width:522;height:404;visibility:visible;mso-wrap-style:square;v-text-anchor:top" coordsize="1043,8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hEbsMA&#10;AADdAAAADwAAAGRycy9kb3ducmV2LnhtbERPTWvCQBC9C/0Pywi9lLqxllJTV6mC1IuHRmmvQ3a6&#10;CWZnQ3bV1F/vHASPj/c9W/S+USfqYh3YwHiUgSIug63ZGdjv1s/voGJCttgEJgP/FGExfxjMMLfh&#10;zN90KpJTEsIxRwNVSm2udSwr8hhHoSUW7i90HpPAzmnb4VnCfaNfsuxNe6xZGipsaVVReSiOXkra&#10;p/hj1267nE6K/Vd0u+VvczHmcdh/foBK1Ke7+ObeWAOv07HMlTfyBPT8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hEbsMAAADdAAAADwAAAAAAAAAAAAAAAACYAgAAZHJzL2Rv&#10;d25yZXYueG1sUEsFBgAAAAAEAAQA9QAAAIgDAAAAAA==&#10;" path="m16,l,22,1027,808r16,-22l16,xe" fillcolor="black" stroked="f">
                    <v:path arrowok="t" o:connecttype="custom" o:connectlocs="8,0;0,11;514,404;522,393;8,0" o:connectangles="0,0,0,0,0"/>
                  </v:shape>
                  <v:shape id="Freeform 4071" o:spid="_x0000_s5572" style="position:absolute;left:4177;top:2385;width:136;height:123;visibility:visible;mso-wrap-style:square;v-text-anchor:top" coordsize="272,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g7bcUA&#10;AADdAAAADwAAAGRycy9kb3ducmV2LnhtbESP3WoCMRSE7wXfIRzBG9GsUoquRrGCIBQUfx7gkBw3&#10;i5uTZZOua5++KRR6OczMN8xq07lKtNSE0rOC6SQDQay9KblQcLvux3MQISIbrDyTghcF2Kz7vRXm&#10;xj/5TO0lFiJBOOSowMZY51IGbclhmPiaOHl33ziMSTaFNA0+E9xVcpZl79JhyWnBYk07S/px+XIK&#10;Wjv7lln9qXd6fnp86OOx7U4jpYaDbrsEEamL/+G/9sEoeFtMF/D7Jj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GDttxQAAAN0AAAAPAAAAAAAAAAAAAAAAAJgCAABkcnMv&#10;ZG93bnJldi54bWxQSwUGAAAAAAQABAD1AAAAigMAAAAA&#10;" path="m,194r272,52l152,,,194xe" fillcolor="black" stroked="f">
                    <v:path arrowok="t" o:connecttype="custom" o:connectlocs="0,97;136,123;76,0;0,97" o:connectangles="0,0,0,0"/>
                  </v:shape>
                </v:group>
                <v:rect id="Rectangle 4072" o:spid="_x0000_s5573" style="position:absolute;left:42875;top:18249;width:5880;height:10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pyo8MA&#10;AADdAAAADwAAAGRycy9kb3ducmV2LnhtbERPTWvCQBC9C/0PyxS8SN1UitjUVYoghiKIifU8ZKdJ&#10;aHY2Ztck/nv3IHh8vO/lejC16Kh1lWUF79MIBHFudcWFglO2fVuAcB5ZY22ZFNzIwXr1MlpirG3P&#10;R+pSX4gQwi5GBaX3TSyly0sy6Ka2IQ7cn20N+gDbQuoW+xBuajmLork0WHFoKLGhTUn5f3o1Cvr8&#10;0J2z/U4eJufE8iW5bNLfH6XGr8P3FwhPg3+KH+5EK/j4nIX94U14AnJ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vpyo8MAAADdAAAADwAAAAAAAAAAAAAAAACYAgAAZHJzL2Rv&#10;d25yZXYueG1sUEsFBgAAAAAEAAQA9QAAAIgDAAAAAA==&#10;" filled="f" stroked="f"/>
                <v:rect id="Rectangle 4073" o:spid="_x0000_s5574" style="position:absolute;left:43237;top:18472;width:151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aUp8MA&#10;AADdAAAADwAAAGRycy9kb3ducmV2LnhtbESP3WoCMRSE7wXfIRyhd5p1EbGrUUQQtPTGtQ9w2Jz9&#10;weRkSVJ3+/ZNoeDlMDPfMLvDaI14kg+dYwXLRQaCuHK640bB1/0834AIEVmjcUwKfijAYT+d7LDQ&#10;buAbPcvYiAThUKCCNsa+kDJULVkMC9cTJ6923mJM0jdSexwS3BqZZ9laWuw4LbTY06ml6lF+WwXy&#10;Xp6HTWl85j7y+tNcL7eanFJvs/G4BRFpjK/wf/uiFaze8y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aUp8MAAADdAAAADwAAAAAAAAAAAAAAAACYAgAAZHJzL2Rv&#10;d25yZXYueG1sUEsFBgAAAAAEAAQA9QAAAIgDAAAAAA==&#10;" filled="f" stroked="f">
                  <v:textbox style="mso-fit-shape-to-text:t" inset="0,0,0,0">
                    <w:txbxContent>
                      <w:p w:rsidR="001E6273" w:rsidRDefault="001E6273" w:rsidP="0095063A">
                        <w:r>
                          <w:rPr>
                            <w:color w:val="000000"/>
                            <w:sz w:val="10"/>
                            <w:szCs w:val="10"/>
                            <w:lang w:val="en-US"/>
                          </w:rPr>
                          <w:t>TR(c)</w:t>
                        </w:r>
                      </w:p>
                    </w:txbxContent>
                  </v:textbox>
                </v:rect>
                <v:rect id="Rectangle 4074" o:spid="_x0000_s5575" style="position:absolute;left:44811;top:18472;width:30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QK0MMA&#10;AADdAAAADwAAAGRycy9kb3ducmV2LnhtbESP3WoCMRSE7wu+QziCdzXrIkVXo4ggaOmNqw9w2Jz9&#10;weRkSVJ3+/amUOjlMDPfMNv9aI14kg+dYwWLeQaCuHK640bB/XZ6X4EIEVmjcUwKfijAfjd522Kh&#10;3cBXepaxEQnCoUAFbYx9IWWoWrIY5q4nTl7tvMWYpG+k9jgkuDUyz7IPabHjtNBiT8eWqkf5bRXI&#10;W3kaVqXxmfvM6y9zOV9rckrNpuNhAyLSGP/Df+2zVrBc5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aQK0MMAAADdAAAADwAAAAAAAAAAAAAAAACYAgAAZHJzL2Rv&#10;d25yZXYueG1sUEsFBgAAAAAEAAQA9QAAAIgDAAAAAA==&#10;" filled="f" stroked="f">
                  <v:textbox style="mso-fit-shape-to-text:t" inset="0,0,0,0">
                    <w:txbxContent>
                      <w:p w:rsidR="001E6273" w:rsidRDefault="001E6273" w:rsidP="0095063A">
                        <w:proofErr w:type="gramStart"/>
                        <w:r>
                          <w:rPr>
                            <w:color w:val="000000"/>
                            <w:sz w:val="10"/>
                            <w:szCs w:val="10"/>
                            <w:lang w:val="en-US"/>
                          </w:rPr>
                          <w:t>transmitters</w:t>
                        </w:r>
                        <w:proofErr w:type="gramEnd"/>
                      </w:p>
                    </w:txbxContent>
                  </v:textbox>
                </v:rect>
                <v:rect id="Rectangle 4075" o:spid="_x0000_s5576" style="position:absolute;left:36607;top:5143;width:6534;height:2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js1McA&#10;AADdAAAADwAAAGRycy9kb3ducmV2LnhtbESP3WrCQBSE7wt9h+UUvCm60Zai0VVEEEMpSOPP9SF7&#10;TILZszG7JunbdwtCL4eZ+YZZrHpTiZYaV1pWMB5FIIgzq0vOFRwP2+EUhPPIGivLpOCHHKyWz08L&#10;jLXt+Jva1OciQNjFqKDwvo6ldFlBBt3I1sTBu9jGoA+yyaVusAtwU8lJFH1IgyWHhQJr2hSUXdO7&#10;UdBl+/Z8+NrJ/es5sXxLbpv09KnU4KVfz0F46v1/+NFOtIL32eQN/t6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4o7NTHAAAA3QAAAA8AAAAAAAAAAAAAAAAAmAIAAGRy&#10;cy9kb3ducmV2LnhtbFBLBQYAAAAABAAEAPUAAACMAwAAAAA=&#10;" filled="f" stroked="f"/>
                <v:rect id="Rectangle 4076" o:spid="_x0000_s5577" style="position:absolute;left:36969;top:5359;width:20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E3P8MA&#10;AADdAAAADwAAAGRycy9kb3ducmV2LnhtbESP3WoCMRSE7wXfIRzBO812k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E3P8MAAADdAAAADwAAAAAAAAAAAAAAAACYAgAAZHJzL2Rv&#10;d25yZXYueG1sUEsFBgAAAAAEAAQA9QAAAIgDAAAAAA==&#10;" filled="f" stroked="f">
                  <v:textbox style="mso-fit-shape-to-text:t" inset="0,0,0,0">
                    <w:txbxContent>
                      <w:p w:rsidR="001E6273" w:rsidRDefault="001E6273" w:rsidP="0095063A">
                        <w:r>
                          <w:rPr>
                            <w:b/>
                            <w:bCs/>
                            <w:color w:val="000000"/>
                            <w:sz w:val="12"/>
                            <w:szCs w:val="12"/>
                            <w:lang w:val="en-US"/>
                          </w:rPr>
                          <w:t>Direct</w:t>
                        </w:r>
                      </w:p>
                    </w:txbxContent>
                  </v:textbox>
                </v:rect>
                <v:rect id="Rectangle 4077" o:spid="_x0000_s5578" style="position:absolute;left:39090;top:535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2SpMMA&#10;AADdAAAADwAAAGRycy9kb3ducmV2LnhtbESP3WoCMRSE7wu+QziCdzXromJXo0hBsOKNax/gsDn7&#10;g8nJkqTu9u2bQqGXw8x8w+wOozXiST50jhUs5hkI4srpjhsFn/fT6wZEiMgajWNS8E0BDvvJyw4L&#10;7Qa+0bOMjUgQDgUqaGPsCylD1ZLFMHc9cfJq5y3GJH0jtcchwa2ReZatpcWO00KLPb23VD3KL6tA&#10;3svTsCmNz9wlr6/m43yrySk1m47HLYhIY/wP/7XPWsHyL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2SpMMAAADdAAAADwAAAAAAAAAAAAAAAACYAgAAZHJzL2Rv&#10;d25yZXYueG1sUEsFBgAAAAAEAAQA9QAAAIgDAAAAAA==&#10;" filled="f" stroked="f">
                  <v:textbox style="mso-fit-shape-to-text:t" inset="0,0,0,0">
                    <w:txbxContent>
                      <w:p w:rsidR="001E6273" w:rsidRDefault="001E6273" w:rsidP="0095063A">
                        <w:r>
                          <w:rPr>
                            <w:b/>
                            <w:bCs/>
                            <w:color w:val="000000"/>
                            <w:sz w:val="12"/>
                            <w:szCs w:val="12"/>
                            <w:lang w:val="en-US"/>
                          </w:rPr>
                          <w:t>-</w:t>
                        </w:r>
                      </w:p>
                    </w:txbxContent>
                  </v:textbox>
                </v:rect>
                <v:rect id="Rectangle 4078" o:spid="_x0000_s5579" style="position:absolute;left:39357;top:5359;width:63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1E6273" w:rsidRDefault="001E6273" w:rsidP="0095063A">
                        <w:proofErr w:type="gramStart"/>
                        <w:r>
                          <w:rPr>
                            <w:b/>
                            <w:bCs/>
                            <w:color w:val="000000"/>
                            <w:sz w:val="12"/>
                            <w:szCs w:val="12"/>
                            <w:lang w:val="en-US"/>
                          </w:rPr>
                          <w:t>to</w:t>
                        </w:r>
                        <w:proofErr w:type="gramEnd"/>
                      </w:p>
                    </w:txbxContent>
                  </v:textbox>
                </v:rect>
                <v:rect id="Rectangle 4079" o:spid="_x0000_s5580" style="position:absolute;left:40017;top:535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1E6273" w:rsidRDefault="001E6273" w:rsidP="0095063A">
                        <w:r>
                          <w:rPr>
                            <w:b/>
                            <w:bCs/>
                            <w:color w:val="000000"/>
                            <w:sz w:val="12"/>
                            <w:szCs w:val="12"/>
                            <w:lang w:val="en-US"/>
                          </w:rPr>
                          <w:t>-</w:t>
                        </w:r>
                      </w:p>
                    </w:txbxContent>
                  </v:textbox>
                </v:rect>
                <v:rect id="Rectangle 4080" o:spid="_x0000_s5581" style="position:absolute;left:40284;top:5359;width:220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1E6273" w:rsidRDefault="001E6273" w:rsidP="0095063A">
                        <w:proofErr w:type="gramStart"/>
                        <w:r>
                          <w:rPr>
                            <w:b/>
                            <w:bCs/>
                            <w:color w:val="000000"/>
                            <w:sz w:val="12"/>
                            <w:szCs w:val="12"/>
                            <w:lang w:val="en-US"/>
                          </w:rPr>
                          <w:t>mobile</w:t>
                        </w:r>
                        <w:proofErr w:type="gramEnd"/>
                      </w:p>
                    </w:txbxContent>
                  </v:textbox>
                </v:rect>
                <v:rect id="Rectangle 4081" o:spid="_x0000_s5582" style="position:absolute;left:36969;top:6311;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1E6273" w:rsidRDefault="001E6273" w:rsidP="0095063A">
                        <w:r>
                          <w:rPr>
                            <w:b/>
                            <w:bCs/>
                            <w:color w:val="000000"/>
                            <w:sz w:val="12"/>
                            <w:szCs w:val="12"/>
                            <w:lang w:val="en-US"/>
                          </w:rPr>
                          <w:t>DVB</w:t>
                        </w:r>
                      </w:p>
                    </w:txbxContent>
                  </v:textbox>
                </v:rect>
                <v:rect id="Rectangle 4082" o:spid="_x0000_s5583" style="position:absolute;left:38633;top:6311;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1E6273" w:rsidRDefault="001E6273" w:rsidP="0095063A">
                        <w:r>
                          <w:rPr>
                            <w:b/>
                            <w:bCs/>
                            <w:color w:val="000000"/>
                            <w:sz w:val="12"/>
                            <w:szCs w:val="12"/>
                            <w:lang w:val="en-US"/>
                          </w:rPr>
                          <w:t>-</w:t>
                        </w:r>
                      </w:p>
                    </w:txbxContent>
                  </v:textbox>
                </v:rect>
                <v:rect id="Rectangle 4083" o:spid="_x0000_s5584" style="position:absolute;left:38900;top:6311;width:370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1E6273" w:rsidRDefault="001E6273" w:rsidP="0095063A">
                        <w:r>
                          <w:rPr>
                            <w:b/>
                            <w:bCs/>
                            <w:color w:val="000000"/>
                            <w:sz w:val="12"/>
                            <w:szCs w:val="12"/>
                            <w:lang w:val="en-US"/>
                          </w:rPr>
                          <w:t>SH satellite</w:t>
                        </w:r>
                      </w:p>
                    </w:txbxContent>
                  </v:textbox>
                </v:rect>
                <v:shape id="Picture 4084" o:spid="_x0000_s5585" type="#_x0000_t75" style="position:absolute;left:39566;top:17068;width:3569;height:34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E6av/GAAAA3QAAAA8AAABkcnMvZG93bnJldi54bWxEj0FrwkAUhO9C/8PyCr3pRq1iU9cQioVK&#10;e2kUz4/sMwlm36bZ1ST/3i0IHoeZ+YZZJ72pxZVaV1lWMJ1EIIhzqysuFBz2n+MVCOeRNdaWScFA&#10;DpLN02iNsbYd/9I184UIEHYxKii9b2IpXV6SQTexDXHwTrY16INsC6lb7ALc1HIWRUtpsOKwUGJD&#10;HyXl5+xiFFzyZbaYnlf7n8MpPX5v/0y0G45KvTz36TsIT71/hO/tL63g9W0+g/834QnIzQ0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gTpq/8YAAADdAAAADwAAAAAAAAAAAAAA&#10;AACfAgAAZHJzL2Rvd25yZXYueG1sUEsFBgAAAAAEAAQA9wAAAJIDAAAAAA==&#10;">
                  <v:imagedata r:id="rId30" o:title=""/>
                </v:shape>
                <v:group id="Group 4085" o:spid="_x0000_s5586" style="position:absolute;left:12014;top:14757;width:12966;height:9131" coordorigin="1146,2004" coordsize="2042,14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Zew0xgAAAN0A&#10;AAAPAAAAAAAAAAAAAAAAAKoCAABkcnMvZG93bnJldi54bWxQSwUGAAAAAAQABAD6AAAAnQMAAAAA&#10;">
                  <v:shape id="Freeform 4086" o:spid="_x0000_s5587" style="position:absolute;left:1146;top:2004;width:14;height:27;visibility:visible;mso-wrap-style:square;v-text-anchor:top" coordsize="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BZccA&#10;AADdAAAADwAAAGRycy9kb3ducmV2LnhtbESPT2vCQBTE7wW/w/IEb3XjH4pGV5FAwUMuxlL19sg+&#10;k2j2bchuTeyn7xYKPQ4z8xtmve1NLR7Uusqygsk4AkGcW11xoeDj+P66AOE8ssbaMil4koPtZvCy&#10;xljbjg/0yHwhAoRdjApK75tYSpeXZNCNbUMcvKttDfog20LqFrsAN7WcRtGbNFhxWCixoaSk/J59&#10;GQXJrU5np0SezvacTrosPS4un99KjYb9bgXCU+//w3/tvVYwX87m8PsmPAG5+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2gWXHAAAA3QAAAA8AAAAAAAAAAAAAAAAAmAIAAGRy&#10;cy9kb3ducmV2LnhtbFBLBQYAAAAABAAEAPUAAACMAwAAAAA=&#10;" path="m12,5l10,3,8,1,6,r,l4,1,2,3,,5,,7,12,34r6,16l20,52r2,2l24,54r2,l28,54r1,-2l29,50r,-2l24,32,12,5xe" fillcolor="black" stroked="f">
                    <v:path arrowok="t" o:connecttype="custom" o:connectlocs="6,3;5,2;4,1;3,0;3,0;2,1;1,2;0,3;0,4;6,17;9,25;10,26;11,27;12,27;13,27;14,27;14,26;14,25;14,24;12,16;6,3" o:connectangles="0,0,0,0,0,0,0,0,0,0,0,0,0,0,0,0,0,0,0,0,0"/>
                  </v:shape>
                  <v:shape id="Freeform 4087" o:spid="_x0000_s5588" style="position:absolute;left:1160;top:2042;width:13;height:28;visibility:visible;mso-wrap-style:square;v-text-anchor:top" coordsize="2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G798gA&#10;AADdAAAADwAAAGRycy9kb3ducmV2LnhtbESPQWsCMRSE7wX/Q3iF3rpZqy26GkVKC4JFqHrQ23Pz&#10;uru6eVmSVFd/vSkUPA4z8w0znramFidyvrKsoJukIIhzqysuFGzWn88DED4ga6wtk4ILeZhOOg9j&#10;zLQ98zedVqEQEcI+QwVlCE0mpc9LMugT2xBH78c6gyFKV0jt8BzhppYvafomDVYcF0ps6L2k/Lj6&#10;NQra7dVt9rq/2B0u3e3XsvcxsIejUk+P7WwEIlAb7uH/9lwr6A97r/D3Jj4BObk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Ykbv3yAAAAN0AAAAPAAAAAAAAAAAAAAAAAJgCAABk&#10;cnMvZG93bnJldi54bWxQSwUGAAAAAAQABAD1AAAAjQMAAAAA&#10;" path="m12,6r,-2l10,2,8,,6,,4,2,2,4,,6,,8,6,23r8,30l16,55r2,1l20,56r2,l24,56r2,-1l26,53r,-2l18,22,12,6xe" fillcolor="black" stroked="f">
                    <v:path arrowok="t" o:connecttype="custom" o:connectlocs="6,3;6,2;5,1;4,0;3,0;2,1;1,2;0,3;0,4;3,12;7,27;8,28;9,28;10,28;11,28;12,28;13,28;13,27;13,26;9,11;6,3" o:connectangles="0,0,0,0,0,0,0,0,0,0,0,0,0,0,0,0,0,0,0,0,0"/>
                  </v:shape>
                  <v:shape id="Freeform 4088" o:spid="_x0000_s5589" style="position:absolute;left:1172;top:2081;width:12;height:29;visibility:visible;mso-wrap-style:square;v-text-anchor:top" coordsize="2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a3oMcA&#10;AADdAAAADwAAAGRycy9kb3ducmV2LnhtbESPQUvDQBSE74L/YXlCL9JurDY0sdsigWAPlmpbPD+y&#10;zySYfbvsrm38964geBxm5htmtRnNIM7kQ29Zwd0sA0HcWN1zq+B0rKdLECEiaxwsk4JvCrBZX1+t&#10;sNT2wm90PsRWJAiHEhV0MbpSytB0ZDDMrCNO3of1BmOSvpXa4yXBzSDnWZZLgz2nhQ4dVR01n4cv&#10;o2D3Xj2/um1xrF+KfHG793V1crVSk5vx6RFEpDH+h//aW63gobjP4fdNegJ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Wt6DHAAAA3QAAAA8AAAAAAAAAAAAAAAAAmAIAAGRy&#10;cy9kb3ducmV2LnhtbFBLBQYAAAAABAAEAPUAAACMAwAAAAA=&#10;" path="m12,6r,-2l10,2,8,,6,,4,2,2,4,,6,,8,4,21r8,31l14,54r2,2l17,58r2,l21,56r2,-2l23,52r,-2l16,19,12,6xe" fillcolor="black" stroked="f">
                    <v:path arrowok="t" o:connecttype="custom" o:connectlocs="6,3;6,2;5,1;4,0;3,0;2,1;1,2;0,3;0,4;2,11;6,26;7,27;8,28;9,29;10,29;11,28;12,27;12,26;12,25;8,10;6,3" o:connectangles="0,0,0,0,0,0,0,0,0,0,0,0,0,0,0,0,0,0,0,0,0"/>
                  </v:shape>
                  <v:shape id="Freeform 4089" o:spid="_x0000_s5590" style="position:absolute;left:1183;top:2121;width:11;height:28;visibility:visible;mso-wrap-style:square;v-text-anchor:top" coordsize="2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yTPsgA&#10;AADdAAAADwAAAGRycy9kb3ducmV2LnhtbESPQUvDQBSE74L/YXkFL9JurFrbtJtQCoJeahvF9vjI&#10;vibR7NuQ3bSxv94VhB6HmfmGWaS9qcWRWldZVnA3ikAQ51ZXXCj4eH8eTkE4j6yxtkwKfshBmlxf&#10;LTDW9sRbOma+EAHCLkYFpfdNLKXLSzLoRrYhDt7BtgZ9kG0hdYunADe1HEfRRBqsOCyU2NCqpPw7&#10;64yC89frhGz3+Jl3uHnbmdv9LFtbpW4G/XIOwlPvL+H/9otW8DC7f4K/N+EJyOQ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4jJM+yAAAAN0AAAAPAAAAAAAAAAAAAAAAAJgCAABk&#10;cnMvZG93bnJldi54bWxQSwUGAAAAAAQABAD1AAAAjQMAAAAA&#10;" path="m12,6l10,4,8,2,6,,4,,2,2,,4,,6,,8,6,29r6,24l12,55r2,2l16,57r2,l20,57r2,-2l24,53r,-2l18,28,12,6xe" fillcolor="black" stroked="f">
                    <v:path arrowok="t" o:connecttype="custom" o:connectlocs="6,3;5,2;4,1;3,0;2,0;1,1;0,2;0,3;0,4;3,14;6,26;6,27;6,28;7,28;8,28;9,28;10,27;11,26;11,25;8,14;6,3" o:connectangles="0,0,0,0,0,0,0,0,0,0,0,0,0,0,0,0,0,0,0,0,0"/>
                  </v:shape>
                  <v:shape id="Freeform 4090" o:spid="_x0000_s5591" style="position:absolute;left:1192;top:2160;width:12;height:29;visibility:visible;mso-wrap-style:square;v-text-anchor:top" coordsize="2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bh/sIA&#10;AADdAAAADwAAAGRycy9kb3ducmV2LnhtbERPz2vCMBS+D/Y/hDfwNtNtUrQaZQjCxJPVw45vzbMp&#10;Ni8lydr635uD4PHj+73ajLYVPfnQOFbwMc1AEFdON1wrOJ9273MQISJrbB2TghsF2KxfX1ZYaDfw&#10;kfoy1iKFcChQgYmxK6QMlSGLYeo64sRdnLcYE/S11B6HFG5b+ZllubTYcGow2NHWUHUt/62Cuc+z&#10;xQFnu1wPZv/X/zbX8rxVavI2fi9BRBrjU/xw/2gFs8VXmpvepCc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duH+wgAAAN0AAAAPAAAAAAAAAAAAAAAAAJgCAABkcnMvZG93&#10;bnJldi54bWxQSwUGAAAAAAQABAD1AAAAhwMAAAAA&#10;" path="m12,4r,-2l10,,8,,6,,4,,2,2,,4,,6,10,46r2,6l12,54r2,2l16,56r2,l19,56r2,-2l23,52r,-2l21,45,12,4xe" fillcolor="black" stroked="f">
                    <v:path arrowok="t" o:connecttype="custom" o:connectlocs="6,2;6,1;5,0;4,0;3,0;2,0;1,1;0,2;0,3;5,24;6,27;6,28;7,29;8,29;9,29;10,29;11,28;12,27;12,26;11,23;6,2" o:connectangles="0,0,0,0,0,0,0,0,0,0,0,0,0,0,0,0,0,0,0,0,0"/>
                  </v:shape>
                  <v:shape id="Freeform 4091" o:spid="_x0000_s5592" style="position:absolute;left:1202;top:2200;width:12;height:28;visibility:visible;mso-wrap-style:square;v-text-anchor:top" coordsize="2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i18gA&#10;AADdAAAADwAAAGRycy9kb3ducmV2LnhtbESPT2vCQBTE74LfYXlCL6Ib+0dM6ipSKNSLrVFsj4/s&#10;axLNvg3ZjcZ++q5Q6HGYmd8w82VnKnGmxpWWFUzGEQjizOqScwX73etoBsJ5ZI2VZVJwJQfLRb83&#10;x0TbC2/pnPpcBAi7BBUU3teJlC4ryKAb25o4eN+2MeiDbHKpG7wEuKnkfRRNpcGSw0KBNb0UlJ3S&#10;1ij4Oa6nZNunQ9bix/unGX7F6cYqdTfoVs8gPHX+P/zXftMKHuOHGG5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X6LXyAAAAN0AAAAPAAAAAAAAAAAAAAAAAJgCAABk&#10;cnMvZG93bnJldi54bWxQSwUGAAAAAAQABAD1AAAAjQMAAAAA&#10;" path="m12,4r,-2l10,,8,,6,,4,,2,2,,4,,6,4,20r8,31l14,53r2,2l18,57r2,l22,55r2,-2l24,51r,-2l16,18,12,4xe" fillcolor="black" stroked="f">
                    <v:path arrowok="t" o:connecttype="custom" o:connectlocs="6,2;6,1;5,0;4,0;3,0;2,0;1,1;0,2;0,3;2,10;6,25;7,26;8,27;9,28;10,28;11,27;12,26;12,25;12,24;8,9;6,2" o:connectangles="0,0,0,0,0,0,0,0,0,0,0,0,0,0,0,0,0,0,0,0,0"/>
                  </v:shape>
                  <v:shape id="Freeform 4092" o:spid="_x0000_s5593" style="position:absolute;left:1213;top:2239;width:12;height:28;visibility:visible;mso-wrap-style:square;v-text-anchor:top" coordsize="2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aehcEA&#10;AADdAAAADwAAAGRycy9kb3ducmV2LnhtbERPz2vCMBS+C/sfwht409RRinZGEUHY2MnqYce35q0p&#10;Ni8lydr63y8HwePH93u7n2wnBvKhdaxgtcxAENdOt9wouF5OizWIEJE1do5JwZ0C7Hcvsy2W2o18&#10;pqGKjUghHEpUYGLsSylDbchiWLqeOHG/zluMCfpGao9jCredfMuyQlpsOTUY7OloqL5Vf1bB2hfZ&#10;5gvzU6FH8/kzfLe36npUav46Hd5BRJriU/xwf2gF+SZP+9Ob9ATk7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GnoXBAAAA3QAAAA8AAAAAAAAAAAAAAAAAmAIAAGRycy9kb3du&#10;cmV2LnhtbFBLBQYAAAAABAAEAPUAAACGAwAAAAA=&#10;" path="m12,6l10,4,8,2,6,,4,,2,2,,4,,6,,8,10,49r2,3l12,54r2,2l16,56r2,l19,56r2,-2l23,52r,-2l21,47,12,6xe" fillcolor="black" stroked="f">
                    <v:path arrowok="t" o:connecttype="custom" o:connectlocs="6,3;5,2;4,1;3,0;2,0;1,1;0,2;0,3;0,4;5,25;6,26;6,27;7,28;8,28;9,28;10,28;11,27;12,26;12,25;11,24;6,3" o:connectangles="0,0,0,0,0,0,0,0,0,0,0,0,0,0,0,0,0,0,0,0,0"/>
                  </v:shape>
                  <v:shape id="Freeform 4093" o:spid="_x0000_s5594" style="position:absolute;left:1223;top:2279;width:12;height:28;visibility:visible;mso-wrap-style:square;v-text-anchor:top" coordsize="2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icgA&#10;AADdAAAADwAAAGRycy9kb3ducmV2LnhtbESPQWvCQBSE74X+h+UVvNVN2iA2dRWRFgSLoPVgb6/Z&#10;1ySafRt2V4399a4geBxm5htmNOlMI47kfG1ZQdpPQBAXVtdcKth8fz4PQfiArLGxTArO5GEyfnwY&#10;Ya7tiVd0XIdSRAj7HBVUIbS5lL6oyKDv25Y4en/WGQxRulJqh6cIN418SZKBNFhzXKiwpVlFxX59&#10;MAq67b/b/Ops8bM7p9uv5evH0O72SvWeuuk7iEBduIdv7blWkL1lKVzfxCcgx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M6JyAAAAN0AAAAPAAAAAAAAAAAAAAAAAJgCAABk&#10;cnMvZG93bnJldi54bWxQSwUGAAAAAAQABAD1AAAAjQMAAAAA&#10;" path="m12,3r,-1l10,,8,,6,,4,,2,2,,3,,5,14,50r,2l16,54r2,2l20,56r2,-2l24,52r2,-2l26,48,12,3xe" fillcolor="black" stroked="f">
                    <v:path arrowok="t" o:connecttype="custom" o:connectlocs="6,2;6,1;5,0;4,0;3,0;2,0;1,1;0,2;0,3;6,25;6,26;7,27;8,28;9,28;10,27;11,26;12,25;12,24;6,2" o:connectangles="0,0,0,0,0,0,0,0,0,0,0,0,0,0,0,0,0,0,0"/>
                  </v:shape>
                  <v:shape id="Freeform 4094" o:spid="_x0000_s5595" style="position:absolute;left:1234;top:2318;width:13;height:28;visibility:visible;mso-wrap-style:square;v-text-anchor:top" coordsize="25,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7aRcYA&#10;AADdAAAADwAAAGRycy9kb3ducmV2LnhtbESP0WrCQBRE3wv+w3IF3+rGKJKmrqJCQChSon7AJXub&#10;pGbvxuxq0r/vFgo+DjNzhlltBtOIB3WutqxgNo1AEBdW11wquJyz1wSE88gaG8uk4IccbNajlxWm&#10;2vac0+PkSxEg7FJUUHnfplK6oiKDbmpb4uB92c6gD7Irpe6wD3DTyDiKltJgzWGhwpb2FRXX090o&#10;6OeH79tnlDj7cVwed3mexck2U2oyHrbvIDwN/hn+bx+0gsXbIoa/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7aRcYAAADdAAAADwAAAAAAAAAAAAAAAACYAgAAZHJz&#10;L2Rvd25yZXYueG1sUEsFBgAAAAAEAAQA9QAAAIsDAAAAAA==&#10;" path="m12,6l10,4,8,2,6,,4,,2,2,,4,,6,,8,14,53r,2l16,56r2,l19,56r2,l23,55r2,-2l25,51,12,6xe" fillcolor="black" stroked="f">
                    <v:path arrowok="t" o:connecttype="custom" o:connectlocs="6,3;5,2;4,1;3,0;2,0;1,1;0,2;0,3;0,4;7,27;7,28;8,28;9,28;10,28;11,28;12,28;13,27;13,26;6,3" o:connectangles="0,0,0,0,0,0,0,0,0,0,0,0,0,0,0,0,0,0,0"/>
                  </v:shape>
                  <v:shape id="Freeform 4095" o:spid="_x0000_s5596" style="position:absolute;left:1246;top:2356;width:13;height:29;visibility:visible;mso-wrap-style:square;v-text-anchor:top" coordsize="2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L1ZccA&#10;AADdAAAADwAAAGRycy9kb3ducmV2LnhtbESPQWsCMRSE7wX/Q3hCbzVrXYquRpGiUKgUqh709tw8&#10;d1c3L0uS6uqvbwoFj8PMfMNMZq2pxYWcrywr6PcSEMS51RUXCrab5csQhA/IGmvLpOBGHmbTztME&#10;M22v/E2XdShEhLDPUEEZQpNJ6fOSDPqebYijd7TOYIjSFVI7vEa4qeVrkrxJgxXHhRIbei8pP69/&#10;jIJ2d3fbg04/96dbf7f6GiyG9nRW6rnbzscgArXhEf5vf2gF6SgdwN+b+ATk9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Ay9WXHAAAA3QAAAA8AAAAAAAAAAAAAAAAAmAIAAGRy&#10;cy9kb3ducmV2LnhtbFBLBQYAAAAABAAEAPUAAACMAwAAAAA=&#10;" path="m12,6r,-2l10,2,8,,6,,4,2,2,4,,6,,8,12,43r2,9l16,54r2,2l20,56r2,l24,56r2,-2l26,52r,-2l24,41,12,6xe" fillcolor="black" stroked="f">
                    <v:path arrowok="t" o:connecttype="custom" o:connectlocs="6,3;6,2;5,1;4,0;3,0;2,1;1,2;0,3;0,4;6,22;7,27;8,28;9,29;10,29;11,29;12,29;13,28;13,27;13,26;12,21;6,3" o:connectangles="0,0,0,0,0,0,0,0,0,0,0,0,0,0,0,0,0,0,0,0,0"/>
                  </v:shape>
                  <v:shape id="Freeform 4096" o:spid="_x0000_s5597" style="position:absolute;left:1259;top:2395;width:14;height:28;visibility:visible;mso-wrap-style:square;v-text-anchor:top" coordsize="27,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XVN8QA&#10;AADdAAAADwAAAGRycy9kb3ducmV2LnhtbESP0YrCMBRE34X9h3AXfNPUtYhbjaILgrAI6voBl+ba&#10;FJub0sRa/fqNIPg4zMwZZr7sbCVaanzpWMFomIAgzp0uuVBw+tsMpiB8QNZYOSYFd/KwXHz05php&#10;d+MDtcdQiAhhn6ECE0KdSelzQxb90NXE0Tu7xmKIsimkbvAW4baSX0kykRZLjgsGa/oxlF+OV6vg&#10;Wrfr3F/k+bF+3H/H+9MqNbtCqf5nt5qBCNSFd/jV3moF6XeawvNNf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F1TfEAAAA3QAAAA8AAAAAAAAAAAAAAAAAmAIAAGRycy9k&#10;b3ducmV2LnhtbFBLBQYAAAAABAAEAPUAAACJAwAAAAA=&#10;" path="m11,6r,-2l10,2,8,,6,,4,2,2,4,,6,,8,15,51r2,2l19,55r2,2l23,57r2,-2l27,53r,-2l27,49,11,6xe" fillcolor="black" stroked="f">
                    <v:path arrowok="t" o:connecttype="custom" o:connectlocs="6,3;6,2;5,1;4,0;3,0;2,1;1,2;0,3;0,4;8,25;9,26;10,27;11,28;12,28;13,27;14,26;14,25;14,24;6,3" o:connectangles="0,0,0,0,0,0,0,0,0,0,0,0,0,0,0,0,0,0,0"/>
                  </v:shape>
                  <v:shape id="Freeform 4097" o:spid="_x0000_s5598" style="position:absolute;left:1273;top:2434;width:14;height:27;visibility:visible;mso-wrap-style:square;v-text-anchor:top" coordsize="29,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xXg8cA&#10;AADdAAAADwAAAGRycy9kb3ducmV2LnhtbESPQWvCQBSE74L/YXlCb3WjtcVGV5FAwUMuRqn29sg+&#10;k7TZtyG7NdFf3y0IHoeZ+YZZrntTiwu1rrKsYDKOQBDnVldcKDjsP57nIJxH1lhbJgVXcrBeDQdL&#10;jLXteEeXzBciQNjFqKD0vomldHlJBt3YNsTBO9vWoA+yLaRusQtwU8tpFL1JgxWHhRIbSkrKf7Jf&#10;oyD5rtOXYyKPJ3tKJ12W7udfnzelnkb9ZgHCU+8f4Xt7qxXM3mev8P8mPAG5+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y8V4PHAAAA3QAAAA8AAAAAAAAAAAAAAAAAmAIAAGRy&#10;cy9kb3ducmV2LnhtbFBLBQYAAAAABAAEAPUAAACMAwAAAAA=&#10;" path="m12,4l10,2,8,,6,,4,,2,,,2,,4,,6,,8,18,50r,2l20,54r2,l24,54r1,l27,52r2,-2l29,49,12,6r,-2xe" fillcolor="black" stroked="f">
                    <v:path arrowok="t" o:connecttype="custom" o:connectlocs="6,2;5,1;4,0;3,0;2,0;1,0;0,1;0,2;0,3;0,4;9,25;9,26;10,27;11,27;12,27;12,27;13,26;14,25;14,25;6,3;6,2" o:connectangles="0,0,0,0,0,0,0,0,0,0,0,0,0,0,0,0,0,0,0,0,0"/>
                  </v:shape>
                  <v:shape id="Freeform 4098" o:spid="_x0000_s5599" style="position:absolute;left:1287;top:2472;width:15;height:27;visibility:visible;mso-wrap-style:square;v-text-anchor:top" coordsize="3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eH/sMA&#10;AADdAAAADwAAAGRycy9kb3ducmV2LnhtbESPQYvCMBSE74L/ITzBi2hq0aLVKCIIe1TXFbw9mmdb&#10;bF5KE7X++40geBxm5htmuW5NJR7UuNKygvEoAkGcWV1yruD0uxvOQDiPrLGyTApe5GC96naWmGr7&#10;5AM9jj4XAcIuRQWF93UqpcsKMuhGtiYO3tU2Bn2QTS51g88AN5WMoyiRBksOCwXWtC0oux3vRoF2&#10;dL5OB9HfbR9zfrqY7TiLX0r1e+1mAcJT67/hT/tHK5jMJwm834Qn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7eH/sMAAADdAAAADwAAAAAAAAAAAAAAAACYAgAAZHJzL2Rv&#10;d25yZXYueG1sUEsFBgAAAAAEAAQA9QAAAIgDAAAAAA==&#10;" path="m12,4r,-2l10,,8,,6,,4,,2,2,,4,,6,18,50r2,2l22,54r2,l26,54r2,l30,52r,-2l30,48,12,4xe" fillcolor="black" stroked="f">
                    <v:path arrowok="t" o:connecttype="custom" o:connectlocs="6,2;6,1;5,0;4,0;3,0;2,0;1,1;0,2;0,3;9,25;10,26;11,27;12,27;13,27;14,27;15,26;15,25;15,24;6,2" o:connectangles="0,0,0,0,0,0,0,0,0,0,0,0,0,0,0,0,0,0,0"/>
                  </v:shape>
                  <v:shape id="Freeform 4099" o:spid="_x0000_s5600" style="position:absolute;left:1304;top:2510;width:14;height:27;visibility:visible;mso-wrap-style:square;v-text-anchor:top" coordsize="29,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DXSMUA&#10;AADdAAAADwAAAGRycy9kb3ducmV2LnhtbESPS4vCQBCE78L+h6EXvOlkfa1GRxFlQfAgxgWvTabz&#10;YDM9ITPR+O93BMFjUVVfUatNZypxo8aVlhV8DSMQxKnVJecKfi8/gzkI55E1VpZJwYMcbNYfvRXG&#10;2t75TLfE5yJA2MWooPC+jqV0aUEG3dDWxMHLbGPQB9nkUjd4D3BTyVEUzaTBksNCgTXtCkr/ktYo&#10;WOiZaceZM1ly3c+rY3tqt1OpVP+z2y5BeOr8O/xqH7SCyWLyDc834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ANdIxQAAAN0AAAAPAAAAAAAAAAAAAAAAAJgCAABkcnMv&#10;ZG93bnJldi54bWxQSwUGAAAAAAQABAD1AAAAigMAAAAA&#10;" path="m11,4l9,2,7,,5,,4,,2,,,2,,4,,6,11,35r6,14l19,51r2,2l23,55r2,l27,53r2,-2l29,49r,-2l23,33,11,4xe" fillcolor="black" stroked="f">
                    <v:path arrowok="t" o:connecttype="custom" o:connectlocs="5,2;4,1;3,0;2,0;2,0;1,0;0,1;0,2;0,3;5,17;8,24;9,25;10,26;11,27;12,27;13,26;14,25;14,24;14,23;11,16;5,2" o:connectangles="0,0,0,0,0,0,0,0,0,0,0,0,0,0,0,0,0,0,0,0,0"/>
                  </v:shape>
                  <v:shape id="Freeform 4100" o:spid="_x0000_s5601" style="position:absolute;left:1320;top:2547;width:17;height:26;visibility:visible;mso-wrap-style:square;v-text-anchor:top" coordsize="33,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vFpsMA&#10;AADdAAAADwAAAGRycy9kb3ducmV2LnhtbERPS2vCQBC+F/oflin0UnRjG4pGVxFB8SI+Kp6H7JhE&#10;M7Mhu2r6791DoceP7z2ZdVyrO7W+cmJg0E9AkeTOVlIYOP4se0NQPqBYrJ2QgV/yMJu+vkwws+4h&#10;e7ofQqFiiPgMDZQhNJnWPi+J0fddQxK5s2sZQ4RtoW2LjxjOtf5Mkm/NWElsKLGhRUn59XBjA1+n&#10;0zaxfrDa8mbHxZ7Tj8tybcz7WzcfgwrUhX/xn3ttDaSjNM6Nb+IT0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vFpsMAAADdAAAADwAAAAAAAAAAAAAAAACYAgAAZHJzL2Rv&#10;d25yZXYueG1sUEsFBgAAAAAEAAQA9QAAAIgDAAAAAA==&#10;" path="m12,4r,-2l10,,8,,6,,4,,2,2,,4,,6,8,21r,2l23,51r2,1l27,52r2,l31,52r2,-1l33,49r,-2l33,45,17,18r-4,2l19,20,12,4xe" fillcolor="black" stroked="f">
                    <v:path arrowok="t" o:connecttype="custom" o:connectlocs="6,2;6,1;5,0;4,0;3,0;2,0;1,1;0,2;0,3;4,11;4,12;12,26;13,26;14,26;15,26;16,26;17,26;17,25;17,24;17,23;9,9;7,10;10,10;6,2" o:connectangles="0,0,0,0,0,0,0,0,0,0,0,0,0,0,0,0,0,0,0,0,0,0,0,0"/>
                  </v:shape>
                  <v:shape id="Freeform 4101" o:spid="_x0000_s5602" style="position:absolute;left:1339;top:2582;width:18;height:27;visibility:visible;mso-wrap-style:square;v-text-anchor:top" coordsize="35,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ny8UA&#10;AADdAAAADwAAAGRycy9kb3ducmV2LnhtbESPT2sCMRTE70K/Q3iF3jRbK6Jbo4gi6M1/4PWxed0s&#10;3bwsSdzd9tObQsHjMDO/YRar3taiJR8qxwreRxkI4sLpiksF18tuOAMRIrLG2jEp+KEAq+XLYIG5&#10;dh2fqD3HUiQIhxwVmBibXMpQGLIYRq4hTt6X8xZjkr6U2mOX4LaW4yybSosVpwWDDW0MFd/nu1Ww&#10;99W9//1ot6ejuY0zbLpLdzgq9fbarz9BROrjM/zf3msFk/lkDn9v0hO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lmfLxQAAAN0AAAAPAAAAAAAAAAAAAAAAAJgCAABkcnMv&#10;ZG93bnJldi54bWxQSwUGAAAAAAQABAD1AAAAigMAAAAA&#10;" path="m12,4l10,2,8,,6,,4,2,2,4,,6,,8r2,2l2,10,25,50r2,2l29,52r2,l33,52r2,-2l35,48r,-2l35,45,12,4xe" fillcolor="black" stroked="f">
                    <v:path arrowok="t" o:connecttype="custom" o:connectlocs="6,2;5,1;4,0;3,0;2,1;1,2;0,3;0,4;1,5;1,5;13,26;14,27;15,27;16,27;17,27;18,26;18,25;18,24;18,23;6,2" o:connectangles="0,0,0,0,0,0,0,0,0,0,0,0,0,0,0,0,0,0,0,0"/>
                  </v:shape>
                  <v:shape id="Freeform 4102" o:spid="_x0000_s5603" style="position:absolute;left:1359;top:2618;width:19;height:26;visibility:visible;mso-wrap-style:square;v-text-anchor:top" coordsize="37,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zs7cEA&#10;AADdAAAADwAAAGRycy9kb3ducmV2LnhtbERPz2vCMBS+C/sfwhN209QxZVaj6EDYsVYvuz2SZ1Ns&#10;Xromq93+enMQPH58v9fbwTWipy7UnhXMphkIYu1NzZWC8+kw+QARIrLBxjMp+KMA283LaI258Tc+&#10;Ul/GSqQQDjkqsDG2uZRBW3IYpr4lTtzFdw5jgl0lTYe3FO4a+ZZlC+mw5tRgsaVPS/pa/joF3+X/&#10;odBVwT9GX3vb7PFSFqjU63jYrUBEGuJT/HB/GQXvy3nan96kJy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87O3BAAAA3QAAAA8AAAAAAAAAAAAAAAAAmAIAAGRycy9kb3du&#10;cmV2LnhtbFBLBQYAAAAABAAEAPUAAACGAwAAAAA=&#10;" path="m12,2l10,,8,,6,,4,,2,2,,4,,5,2,7,25,48r2,2l29,50r2,l33,50r2,-2l37,46r,-2l35,42,12,2xe" fillcolor="black" stroked="f">
                    <v:path arrowok="t" o:connecttype="custom" o:connectlocs="6,1;5,0;4,0;3,0;2,0;1,1;0,2;0,3;1,4;13,25;14,26;15,26;16,26;17,26;18,25;19,24;19,23;18,22;6,1" o:connectangles="0,0,0,0,0,0,0,0,0,0,0,0,0,0,0,0,0,0,0"/>
                  </v:shape>
                  <v:shape id="Freeform 4103" o:spid="_x0000_s5604" style="position:absolute;left:1381;top:2652;width:19;height:26;visibility:visible;mso-wrap-style:square;v-text-anchor:top" coordsize="39,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ZU88QA&#10;AADdAAAADwAAAGRycy9kb3ducmV2LnhtbESPzYrCQBCE7wu+w9DC3tZJRINmHcUoggcv/jxAm+lN&#10;gpmemBk1vv2OIHgsquorarboTC3u1LrKsoJ4EIEgzq2uuFBwOm5+JiCcR9ZYWyYFT3KwmPe+Zphq&#10;++A93Q++EAHCLkUFpfdNKqXLSzLoBrYhDt6fbQ36INtC6hYfAW5qOYyiRBqsOCyU2NCqpPxyuBkF&#10;0TTD9fW4SbpMx7t1sb8+s3Oi1He/W/6C8NT5T/jd3moFo+k4hteb8AT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WVPPEAAAA3QAAAA8AAAAAAAAAAAAAAAAAmAIAAGRycy9k&#10;b3ducmV2LnhtbFBLBQYAAAAABAAEAPUAAACJAwAAAAA=&#10;" path="m12,3l10,2,8,,6,,4,2,2,3,,5,,7,2,9,23,40r4,8l29,50r2,l33,50r2,l37,48r2,-2l39,44,37,42,33,35,12,3xe" fillcolor="black" stroked="f">
                    <v:path arrowok="t" o:connecttype="custom" o:connectlocs="6,2;5,1;4,0;3,0;2,1;1,2;0,3;0,4;1,5;11,21;13,25;14,26;15,26;16,26;17,26;18,25;19,24;19,23;18,22;16,18;6,2" o:connectangles="0,0,0,0,0,0,0,0,0,0,0,0,0,0,0,0,0,0,0,0,0"/>
                  </v:shape>
                  <v:shape id="Freeform 4104" o:spid="_x0000_s5605" style="position:absolute;left:1404;top:2686;width:21;height:24;visibility:visible;mso-wrap-style:square;v-text-anchor:top" coordsize="4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1dsUA&#10;AADdAAAADwAAAGRycy9kb3ducmV2LnhtbESPQWvCQBSE74X+h+UVeqsbQys2uooIFm9SI+LxNftM&#10;gtm3IfuaxH/fLRR6HGbmG2a5Hl2jeupC7dnAdJKAIi68rbk0cMp3L3NQQZAtNp7JwJ0CrFePD0vM&#10;rB/4k/qjlCpCOGRooBJpM61DUZHDMPEtcfSuvnMoUXalth0OEe4anSbJTDusOS5U2NK2ouJ2/HYG&#10;Zvn5us/vwyH92PLp69bLQS7WmOencbMAJTTKf/ivvbcGXt/fUvh9E5+AX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XV2xQAAAN0AAAAPAAAAAAAAAAAAAAAAAJgCAABkcnMv&#10;ZG93bnJldi54bWxQSwUGAAAAAAQABAD1AAAAigMAAAAA&#10;" path="m12,2l10,,8,,6,,4,,2,2,,4,,6,2,8,15,28,29,45r2,2l33,49r2,l37,47r2,-2l41,43r,-2l39,39,25,22,12,2xe" fillcolor="black" stroked="f">
                    <v:path arrowok="t" o:connecttype="custom" o:connectlocs="6,1;5,0;4,0;3,0;2,0;1,1;0,2;0,3;1,4;8,14;15,22;16,23;17,24;18,24;19,23;20,22;21,21;21,20;20,19;13,11;6,1" o:connectangles="0,0,0,0,0,0,0,0,0,0,0,0,0,0,0,0,0,0,0,0,0"/>
                  </v:shape>
                  <v:shape id="Freeform 4105" o:spid="_x0000_s5606" style="position:absolute;left:1430;top:2718;width:21;height:24;visibility:visible;mso-wrap-style:square;v-text-anchor:top" coordsize="43,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jL9scA&#10;AADdAAAADwAAAGRycy9kb3ducmV2LnhtbESP0WrCQBRE3wv+w3KFvtVNjZY0dRVTKIjog9YPuM3e&#10;JsHs3ZjdJmm/3hWEPg4zc4ZZrAZTi45aV1lW8DyJQBDnVldcKDh9fjwlIJxH1lhbJgW/5GC1HD0s&#10;MNW25wN1R1+IAGGXooLS+yaV0uUlGXQT2xAH79u2Bn2QbSF1i32Am1pOo+hFGqw4LJTY0HtJ+fn4&#10;YxRUO3kZkn38lV1OskmSbXb+iw5KPY6H9RsIT4P/D9/bG61g9jqP4fYmPAG5v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7Yy/bHAAAA3QAAAA8AAAAAAAAAAAAAAAAAmAIAAGRy&#10;cy9kb3ducmV2LnhtbFBLBQYAAAAABAAEAPUAAACMAwAAAAA=&#10;" path="m11,3l9,1,7,,5,,3,1,2,3,,5,,7,2,9r5,8l31,44r2,2l35,46r2,l39,46r2,-2l43,42r,-2l41,38,17,11,11,3xe" fillcolor="black" stroked="f">
                    <v:path arrowok="t" o:connecttype="custom" o:connectlocs="5,2;4,1;3,0;2,0;1,1;1,2;0,3;0,4;1,5;3,9;15,23;16,24;17,24;18,24;19,24;20,23;21,22;21,21;20,20;8,6;5,2" o:connectangles="0,0,0,0,0,0,0,0,0,0,0,0,0,0,0,0,0,0,0,0,0"/>
                  </v:shape>
                  <v:shape id="Freeform 4106" o:spid="_x0000_s5607" style="position:absolute;left:1457;top:2749;width:22;height:23;visibility:visible;mso-wrap-style:square;v-text-anchor:top" coordsize="4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1Q1McA&#10;AADdAAAADwAAAGRycy9kb3ducmV2LnhtbESPQWvCQBSE7wX/w/IEb3VjSUWjq1jBYimFmojnR/aZ&#10;BLNvY3YbY399t1DocZiZb5jluje16Kh1lWUFk3EEgji3uuJCwTHbPc5AOI+ssbZMCu7kYL0aPCwx&#10;0fbGB+pSX4gAYZeggtL7JpHS5SUZdGPbEAfvbFuDPsi2kLrFW4CbWj5F0VQarDgslNjQtqT8kn4Z&#10;Bfn7a/ZxdZ9v33TZxy+n0z3rpqlSo2G/WYDw1Pv/8F97rxXE8+cY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9UNTHAAAA3QAAAA8AAAAAAAAAAAAAAAAAmAIAAGRy&#10;cy9kb3ducmV2LnhtbFBLBQYAAAAABAAEAPUAAACMAwAAAAA=&#10;" path="m10,2l8,,6,,4,,2,,,2,,3,,5,,7,33,42r2,2l37,44r2,l41,44r2,-2l43,40r,-2l43,36,10,2xe" fillcolor="black" stroked="f">
                    <v:path arrowok="t" o:connecttype="custom" o:connectlocs="5,1;4,0;3,0;2,0;1,0;0,1;0,2;0,3;0,4;17,22;18,23;19,23;20,23;21,23;22,22;22,21;22,20;22,19;5,1" o:connectangles="0,0,0,0,0,0,0,0,0,0,0,0,0,0,0,0,0,0,0"/>
                  </v:shape>
                  <v:shape id="Freeform 4107" o:spid="_x0000_s5608" style="position:absolute;left:1485;top:2778;width:24;height:22;visibility:visible;mso-wrap-style:square;v-text-anchor:top" coordsize="4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JKtcYA&#10;AADdAAAADwAAAGRycy9kb3ducmV2LnhtbESPQWvCQBSE7wX/w/KE3uqmQYtGVylibYsno6jHR/Y1&#10;Cc2+DburSf99t1DwOMzMN8xi1ZtG3Mj52rKC51ECgriwuuZSwfHw9jQF4QOyxsYyKfghD6vl4GGB&#10;mbYd7+mWh1JECPsMFVQhtJmUvqjIoB/Zljh6X9YZDFG6UmqHXYSbRqZJ8iIN1hwXKmxpXVHxnV+N&#10;gvx8OZvTfrZ9bz53abpxxbjupko9DvvXOYhAfbiH/9sfWsF4NpnA35v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kJKtcYAAADdAAAADwAAAAAAAAAAAAAAAACYAgAAZHJz&#10;L2Rvd25yZXYueG1sUEsFBgAAAAAEAAQA9QAAAIsDAAAAAA==&#10;" path="m10,l8,,6,,4,,2,2,,4,,6,2,8r2,2l37,43r2,l41,43r2,l45,41r2,-2l47,37,45,35,43,33,10,xe" fillcolor="black" stroked="f">
                    <v:path arrowok="t" o:connecttype="custom" o:connectlocs="5,0;4,0;3,0;2,0;1,1;0,2;0,3;1,4;2,5;19,22;20,22;21,22;22,22;23,21;24,20;24,19;23,18;22,17;5,0" o:connectangles="0,0,0,0,0,0,0,0,0,0,0,0,0,0,0,0,0,0,0"/>
                  </v:shape>
                  <v:shape id="Freeform 4108" o:spid="_x0000_s5609" style="position:absolute;left:1516;top:2806;width:24;height:20;visibility:visible;mso-wrap-style:square;v-text-anchor:top" coordsize="49,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AZ8cA&#10;AADdAAAADwAAAGRycy9kb3ducmV2LnhtbESPQUvDQBSE7wX/w/IEL8VuamuIsdtSBFFTL0a9P7PP&#10;JJh9G3bXJvrru4VCj8PMfMOsNqPpxJ6cby0rmM8SEMSV1S3XCj7eH68zED4ga+wsk4I/8rBZX0xW&#10;mGs78Bvty1CLCGGfo4ImhD6X0lcNGfQz2xNH79s6gyFKV0vtcIhw08mbJEmlwZbjQoM9PTRU/ZS/&#10;RsGn3o3Df/JVvPKiWExf3FNWBFbq6nLc3oMINIZz+NR+1gqWd7cpHN/EJyDX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5wGfHAAAA3QAAAA8AAAAAAAAAAAAAAAAAmAIAAGRy&#10;cy9kb3ducmV2LnhtbFBLBQYAAAAABAAEAPUAAACMAwAAAAA=&#10;" path="m10,l8,,6,,4,,2,2,,4,,6,2,8r2,2l38,39r2,2l41,41r2,l45,41r2,-2l49,37r,-2l47,33,45,31,43,29,10,xe" fillcolor="black" stroked="f">
                    <v:path arrowok="t" o:connecttype="custom" o:connectlocs="5,0;4,0;3,0;2,0;1,1;0,2;0,3;1,4;2,5;19,19;20,20;20,20;21,20;22,20;23,19;24,18;24,17;23,16;22,15;21,14;5,0" o:connectangles="0,0,0,0,0,0,0,0,0,0,0,0,0,0,0,0,0,0,0,0,0"/>
                  </v:shape>
                  <v:shape id="Freeform 4109" o:spid="_x0000_s5610" style="position:absolute;left:1548;top:2831;width:24;height:19;visibility:visible;mso-wrap-style:square;v-text-anchor:top" coordsize="49,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IULsYA&#10;AADdAAAADwAAAGRycy9kb3ducmV2LnhtbESPQWvCQBSE74L/YXkFL1J31Vrb1FWKIOjBg9Ef8My+&#10;JqHZtyG7jcm/d4WCx2FmvmFWm85WoqXGl441TCcKBHHmTMm5hst59/oBwgdkg5Vj0tCTh816OFhh&#10;YtyNT9SmIRcRwj5BDUUIdSKlzwqy6CeuJo7ej2sshiibXJoGbxFuKzlT6l1aLDkuFFjTtqDsN/2z&#10;Gtpxf/DHeVenB7Xzy+2xPKtrr/Xopfv+AhGoC8/wf3tvNLx9LpbweBOf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kIULsYAAADdAAAADwAAAAAAAAAAAAAAAACYAgAAZHJz&#10;L2Rvd25yZXYueG1sUEsFBgAAAAAEAAQA9QAAAIsDAAAAAA==&#10;" path="m8,2l6,,4,,2,2,,3,,5,,7,,9r2,2l31,31r10,7l43,38r2,l47,38r2,-2l49,35r,-2l49,31,47,29,37,21,8,2xe" fillcolor="black" stroked="f">
                    <v:path arrowok="t" o:connecttype="custom" o:connectlocs="4,1;3,0;2,0;1,1;0,2;0,3;0,4;0,5;1,6;15,16;20,19;21,19;22,19;23,19;24,18;24,18;24,17;24,16;23,15;18,11;4,1" o:connectangles="0,0,0,0,0,0,0,0,0,0,0,0,0,0,0,0,0,0,0,0,0"/>
                  </v:shape>
                  <v:shape id="Freeform 4110" o:spid="_x0000_s5611" style="position:absolute;left:1581;top:2855;width:26;height:18;visibility:visible;mso-wrap-style:square;v-text-anchor:top" coordsize="5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8L3cUA&#10;AADdAAAADwAAAGRycy9kb3ducmV2LnhtbESPTU/DMAyG70j7D5EncWMpXxPrlk0THxLsxmDa1Wq8&#10;ptA4VZJ25d/jAxJH6/X7+PFqM/pWDRRTE9jA9awARVwF23Bt4PPj5eoBVMrIFtvAZOCHEmzWk4sV&#10;ljac+Z2Gfa6VQDiVaMDl3JVap8qRxzQLHbFkpxA9ZhljrW3Es8B9q2+KYq49NiwXHHb06Kj63vde&#10;NIZ539dvJ729Rdw9PR8PX9G1xlxOx+0SVKYx/y//tV+tgbvFvejKN4IAv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vwvdxQAAAN0AAAAPAAAAAAAAAAAAAAAAAJgCAABkcnMv&#10;ZG93bnJldi54bWxQSwUGAAAAAAQABAD1AAAAigMAAAAA&#10;" path="m8,l6,,4,,2,,,2,,4,,6,,8r2,2l30,27,41,37r2,l45,37r2,l49,35r2,-2l51,31,49,29,47,27,35,18,8,xe" fillcolor="black" stroked="f">
                    <v:path arrowok="t" o:connecttype="custom" o:connectlocs="4,0;3,0;2,0;1,0;0,1;0,2;0,3;0,4;1,5;15,13;21,18;22,18;23,18;24,18;25,17;26,16;26,15;25,14;24,13;18,9;4,0" o:connectangles="0,0,0,0,0,0,0,0,0,0,0,0,0,0,0,0,0,0,0,0,0"/>
                  </v:shape>
                  <v:shape id="Freeform 4111" o:spid="_x0000_s5612" style="position:absolute;left:1615;top:2877;width:26;height:19;visibility:visible;mso-wrap-style:square;v-text-anchor:top" coordsize="50,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28esUA&#10;AADdAAAADwAAAGRycy9kb3ducmV2LnhtbESPQWvCQBSE74X+h+UVequbllg0ukpbKPVmk9b7I/tM&#10;FrNvw+7WpP56VxA8DjPzDbNcj7YTR/LBOFbwPMlAENdOG24U/P58Ps1AhIissXNMCv4pwHp1f7fE&#10;QruBSzpWsREJwqFABW2MfSFlqFuyGCauJ07e3nmLMUnfSO1xSHDbyZcse5UWDaeFFnv6aKk+VH9W&#10;gTdbXZa7vRm+OY/v+ZR3p+pLqceH8W0BItIYb+Fre6MV5PPpHC5v0hOQq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bbx6xQAAAN0AAAAPAAAAAAAAAAAAAAAAAJgCAABkcnMv&#10;ZG93bnJldi54bWxQSwUGAAAAAAQABAD1AAAAigMAAAAA&#10;" path="m8,2l6,,4,,2,2,,4,,6,,7,,9r2,2l29,29r14,6l45,37r2,l49,35r1,-2l50,31r,-2l50,27,49,25,35,19,8,2xe" fillcolor="black" stroked="f">
                    <v:path arrowok="t" o:connecttype="custom" o:connectlocs="4,1;3,0;2,0;1,1;0,2;0,3;0,4;0,5;1,6;15,15;22,18;23,19;24,19;25,18;26,17;26,16;26,15;26,14;25,13;18,10;4,1" o:connectangles="0,0,0,0,0,0,0,0,0,0,0,0,0,0,0,0,0,0,0,0,0"/>
                  </v:shape>
                  <v:shape id="Freeform 4112" o:spid="_x0000_s5613" style="position:absolute;left:1651;top:2899;width:25;height:18;visibility:visible;mso-wrap-style:square;v-text-anchor:top" coordsize="5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XNZsQA&#10;AADdAAAADwAAAGRycy9kb3ducmV2LnhtbESPwU7DMAyG70h7h8hI3FgKQxUry6ZpDAm4MZi4Wo3X&#10;FBqnStKuvD0+IHG0fv+fP682k+/USDG1gQ3czAtQxHWwLTcGPt6fru9BpYxssQtMBn4owWY9u1hh&#10;ZcOZ32g85EYJhFOFBlzOfaV1qh15TPPQE0t2CtFjljE22kY8C9x3+rYoSu2xZbngsKedo/r7MHjR&#10;GMthaF5OertAfH3cfx6/ouuMubqctg+gMk35f/mv/WwN3C1L8ZdvBAF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lzWbEAAAA3QAAAA8AAAAAAAAAAAAAAAAAmAIAAGRycy9k&#10;b3ducmV2LnhtbFBLBQYAAAAABAAEAPUAAACJAwAAAAA=&#10;" path="m8,2l6,,4,,2,2,,4,,6,,8r,2l2,12,35,31r8,4l45,37r2,l49,35r2,-2l51,31r,-1l51,28,49,26,41,22,8,2xe" fillcolor="black" stroked="f">
                    <v:path arrowok="t" o:connecttype="custom" o:connectlocs="4,1;3,0;2,0;1,1;0,2;0,3;0,4;0,5;1,6;17,15;21,17;22,18;23,18;24,17;25,16;25,15;25,15;25,14;24,13;20,11;4,1" o:connectangles="0,0,0,0,0,0,0,0,0,0,0,0,0,0,0,0,0,0,0,0,0"/>
                  </v:shape>
                  <v:shape id="Freeform 4113" o:spid="_x0000_s5614" style="position:absolute;left:1686;top:2920;width:26;height:18;visibility:visible;mso-wrap-style:square;v-text-anchor:top" coordsize="53,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h6sMgA&#10;AADdAAAADwAAAGRycy9kb3ducmV2LnhtbESP0WrCQBRE3wv9h+UWfCm6iajY1FWiViqlFJr6AZfs&#10;bTY0ezdmV41/3y0IfRxm5gyzWPW2EWfqfO1YQTpKQBCXTtdcKTh87YZzED4ga2wck4IreVgt7+8W&#10;mGl34U86F6ESEcI+QwUmhDaT0peGLPqRa4mj9+06iyHKrpK6w0uE20aOk2QmLdYcFwy2tDFU/hQn&#10;q2AnXx/zt8PHOH9PzfFlLa/b6aRQavDQ588gAvXhP3xr77WCydMshb838QnI5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uHqwyAAAAN0AAAAPAAAAAAAAAAAAAAAAAJgCAABk&#10;cnMvZG93bnJldi54bWxQSwUGAAAAAAQABAD1AAAAjQMAAAAA&#10;" path="m8,l6,,4,,2,,,2,,4,,6,,8r2,2l43,33r2,2l47,35r2,-2l51,31r2,-2l53,27,51,25,49,23,8,xe" fillcolor="black" stroked="f">
                    <v:path arrowok="t" o:connecttype="custom" o:connectlocs="4,0;3,0;2,0;1,0;0,1;0,2;0,3;0,4;1,5;21,17;22,18;23,18;24,17;25,16;26,15;26,14;25,13;24,12;4,0" o:connectangles="0,0,0,0,0,0,0,0,0,0,0,0,0,0,0,0,0,0,0"/>
                  </v:shape>
                  <v:shape id="Freeform 4114" o:spid="_x0000_s5615" style="position:absolute;left:1721;top:2939;width:26;height:18;visibility:visible;mso-wrap-style:square;v-text-anchor:top" coordsize="5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N2L8UA&#10;AADdAAAADwAAAGRycy9kb3ducmV2LnhtbESPQWvCQBSE70L/w/IK3nRjKEGjq0iLxYNYqkWvj+wz&#10;Ccm+jdlV4793C4LHYWa+YWaLztTiSq0rLSsYDSMQxJnVJecK/varwRiE88gaa8uk4E4OFvO33gxT&#10;bW/8S9edz0WAsEtRQeF9k0rpsoIMuqFtiIN3sq1BH2SbS93iLcBNLeMoSqTBksNCgQ19FpRVu4tR&#10;sIn3o5/19pxR92WPp6r6TvLJQan+e7ecgvDU+Vf42V5rBR+TJIb/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M3YvxQAAAN0AAAAPAAAAAAAAAAAAAAAAAJgCAABkcnMv&#10;ZG93bnJldi54bWxQSwUGAAAAAAQABAD1AAAAigMAAAAA&#10;" path="m9,2l7,,6,,4,2,2,4,,6,,8r2,2l4,12,45,33r2,2l48,35r2,-2l52,31r,-2l52,27r,-2l50,23,9,2xe" fillcolor="black" stroked="f">
                    <v:path arrowok="t" o:connecttype="custom" o:connectlocs="5,1;4,0;3,0;2,1;1,2;0,3;0,4;1,5;2,6;23,17;24,18;24,18;25,17;26,16;26,15;26,14;26,13;25,12;5,1" o:connectangles="0,0,0,0,0,0,0,0,0,0,0,0,0,0,0,0,0,0,0"/>
                  </v:shape>
                  <v:shape id="Freeform 4115" o:spid="_x0000_s5616" style="position:absolute;left:1757;top:2959;width:27;height:16;visibility:visible;mso-wrap-style:square;v-text-anchor:top" coordsize="55,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22isYA&#10;AADdAAAADwAAAGRycy9kb3ducmV2LnhtbESP3WoCMRSE74W+QzgF7zSrtbauRrGCIAhC7c/1cXPc&#10;BDcnyyau27dvhEIvh5n5hlmsOleJlppgPSsYDTMQxIXXlksFnx/bwSuIEJE1Vp5JwQ8FWC0fegvM&#10;tb/xO7XHWIoE4ZCjAhNjnUsZCkMOw9DXxMk7+8ZhTLIppW7wluCukuMsm0qHltOCwZo2horL8eoU&#10;HMz+9DJ5/ranjFu2b/XXeHceKdV/7NZzEJG6+B/+a++0gsls+gT3N+k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22isYAAADdAAAADwAAAAAAAAAAAAAAAACYAgAAZHJz&#10;L2Rvd25yZXYueG1sUEsFBgAAAAAEAAQA9QAAAIsDAAAAAA==&#10;" path="m10,2l8,,6,,4,2,2,4,,6,,7,2,9r2,2l45,33r2,l49,33r2,l53,31r2,-2l55,27,53,25,51,23,10,2xe" fillcolor="black" stroked="f">
                    <v:path arrowok="t" o:connecttype="custom" o:connectlocs="5,1;4,0;3,0;2,1;1,2;0,3;0,3;1,4;2,5;22,16;23,16;24,16;25,16;26,15;27,14;27,13;26,12;25,11;5,1" o:connectangles="0,0,0,0,0,0,0,0,0,0,0,0,0,0,0,0,0,0,0"/>
                  </v:shape>
                  <v:shape id="Freeform 4116" o:spid="_x0000_s5617" style="position:absolute;left:1794;top:2977;width:26;height:17;visibility:visible;mso-wrap-style:square;v-text-anchor:top" coordsize="5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gXu8YA&#10;AADdAAAADwAAAGRycy9kb3ducmV2LnhtbESPzWrDMBCE74W+g9hCbo1cE0zjRgltaSCQS/MDbW+L&#10;tbVNrF0jKYnz9lGhkOMwM98ws8XgOnUiH1phA0/jDBRxJbbl2sB+t3x8BhUissVOmAxcKMBifn83&#10;w9LKmTd02sZaJQiHEg00Mfal1qFqyGEYS0+cvF/xDmOSvtbW4znBXafzLCu0w5bTQoM9vTdUHbZH&#10;Z+BjU3yunD/ku3z6Jvy9lq8fEmNGD8PrC6hIQ7yF/9sra2AyLSbw9yY9AT2/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gXu8YAAADdAAAADwAAAAAAAAAAAAAAAACYAgAAZHJz&#10;L2Rvd25yZXYueG1sUEsFBgAAAAAEAAQA9QAAAIsDAAAAAA==&#10;" path="m8,2l6,,4,,2,2,,3,,5,,7,,9r2,2l43,33r2,l47,33r2,l51,31r2,-2l53,27,51,25,49,23,8,2xe" fillcolor="black" stroked="f">
                    <v:path arrowok="t" o:connecttype="custom" o:connectlocs="4,1;3,0;2,0;1,1;0,2;0,3;0,4;0,5;1,6;21,17;22,17;23,17;24,17;25,16;26,15;26,14;25,13;24,12;4,1" o:connectangles="0,0,0,0,0,0,0,0,0,0,0,0,0,0,0,0,0,0,0"/>
                  </v:shape>
                  <v:shape id="Freeform 4117" o:spid="_x0000_s5618" style="position:absolute;left:1830;top:2996;width:28;height:16;visibility:visible;mso-wrap-style:square;v-text-anchor:top" coordsize="55,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iLZcUA&#10;AADdAAAADwAAAGRycy9kb3ducmV2LnhtbESPW2sCMRSE3wv+h3AE32pW8datUWyhIAgFL+3zcXPc&#10;BDcnyyau239vCoU+DjPzDbNcd64SLTXBelYwGmYgiAuvLZcKTseP5wWIEJE1Vp5JwQ8FWK96T0vM&#10;tb/zntpDLEWCcMhRgYmxzqUMhSGHYehr4uRdfOMwJtmUUjd4T3BXyXGWzaRDy2nBYE3vhorr4eYU&#10;fJrdeT6Zfttzxi3bt/prvL2MlBr0u80riEhd/A//tbdaweRlNoXfN+kJ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eItlxQAAAN0AAAAPAAAAAAAAAAAAAAAAAJgCAABkcnMv&#10;ZG93bnJldi54bWxQSwUGAAAAAAQABAD1AAAAigMAAAAA&#10;" path="m10,2l8,,6,,4,2,2,4,,6,,8r2,2l4,12r12,6l18,20,47,33r2,l51,31r2,-1l55,28r,-2l53,24,51,22r-2,l20,8r,6l22,8,10,2xe" fillcolor="black" stroked="f">
                    <v:path arrowok="t" o:connecttype="custom" o:connectlocs="5,1;4,0;3,0;2,1;1,2;0,3;0,4;1,5;2,6;8,9;9,10;24,16;25,16;26,15;27,15;28,14;28,13;27,12;26,11;25,11;10,4;10,7;11,4;5,1" o:connectangles="0,0,0,0,0,0,0,0,0,0,0,0,0,0,0,0,0,0,0,0,0,0,0,0"/>
                  </v:shape>
                  <v:shape id="Freeform 4118" o:spid="_x0000_s5619" style="position:absolute;left:1867;top:3014;width:27;height:16;visibility:visible;mso-wrap-style:square;v-text-anchor:top" coordsize="5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sAX8UA&#10;AADdAAAADwAAAGRycy9kb3ducmV2LnhtbESPT2sCMRTE74LfITyhN81qZbGrUbSloCf/9aC3x+Y1&#10;u3TzsmxSXb+9EQSPw8z8hpktWluJCzW+dKxgOEhAEOdOl2wU/By/+xMQPiBrrByTght5WMy7nRlm&#10;2l15T5dDMCJC2GeooAihzqT0eUEW/cDVxNH7dY3FEGVjpG7wGuG2kqMkSaXFkuNCgTV9FpT/Hf6t&#10;Ar6N0u3KhPHGfp229nzaLd27Ueqt1y6nIAK14RV+ttdawfgjTeHxJj4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GwBfxQAAAN0AAAAPAAAAAAAAAAAAAAAAAJgCAABkcnMv&#10;ZG93bnJldi54bWxQSwUGAAAAAAQABAD1AAAAigMAAAAA&#10;" path="m5,l4,,2,,,2,,4,,6,,8r2,2l4,12,37,27r10,4l48,31r2,l52,29r,-2l52,26r,-2l50,22,48,20,39,16,5,xe" fillcolor="black" stroked="f">
                    <v:path arrowok="t" o:connecttype="custom" o:connectlocs="3,0;2,0;1,0;0,1;0,2;0,3;0,4;1,5;2,6;19,14;24,16;25,16;26,16;27,15;27,14;27,13;27,12;26,11;25,10;20,8;3,0" o:connectangles="0,0,0,0,0,0,0,0,0,0,0,0,0,0,0,0,0,0,0,0,0"/>
                  </v:shape>
                  <v:shape id="Freeform 4119" o:spid="_x0000_s5620" style="position:absolute;left:1904;top:3032;width:28;height:15;visibility:visible;mso-wrap-style:square;v-text-anchor:top" coordsize="5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ZMj8YA&#10;AADdAAAADwAAAGRycy9kb3ducmV2LnhtbESPT2sCMRTE70K/Q3gFL1Kzili7GqUIiqIXt2Kvz81z&#10;/3Tzsmyirt++KQg9DjPzG2a2aE0lbtS4wrKCQT8CQZxaXXCm4Pi1epuAcB5ZY2WZFDzIwWL+0plh&#10;rO2dD3RLfCYChF2MCnLv61hKl+Zk0PVtTRy8i20M+iCbTOoG7wFuKjmMorE0WHBYyLGmZU7pT3I1&#10;Cg6Dcl2eI6RheT3jrjf5Pm33rFT3tf2cgvDU+v/ws73RCkYf43f4ex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ZMj8YAAADdAAAADwAAAAAAAAAAAAAAAACYAgAAZHJz&#10;L2Rvd25yZXYueG1sUEsFBgAAAAAEAAQA9QAAAIsDAAAAAA==&#10;" path="m6,l4,,2,,,2,,4,,6,,8r2,2l4,12,47,31r2,l51,29r2,-2l55,25r,-2l53,22,51,20r-2,l6,xe" fillcolor="black" stroked="f">
                    <v:path arrowok="t" o:connecttype="custom" o:connectlocs="3,0;2,0;1,0;0,1;0,2;0,3;0,4;1,5;2,6;24,15;25,15;26,14;27,13;28,12;28,11;27,11;26,10;25,10;3,0" o:connectangles="0,0,0,0,0,0,0,0,0,0,0,0,0,0,0,0,0,0,0"/>
                  </v:shape>
                  <v:shape id="Freeform 4120" o:spid="_x0000_s5621" style="position:absolute;left:1942;top:3048;width:27;height:16;visibility:visible;mso-wrap-style:square;v-text-anchor:top" coordsize="5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nY/cIA&#10;AADdAAAADwAAAGRycy9kb3ducmV2LnhtbERPy4rCMBTdD/gP4QpuBk0VEa1GGQYUxdn4QLfX5tqH&#10;zU1pota/nywEl4fzni0aU4oH1S63rKDfi0AQJ1bnnCo4HpbdMQjnkTWWlknBixws5q2vGcbaPnlH&#10;j71PRQhhF6OCzPsqltIlGRl0PVsRB+5qa4M+wDqVusZnCDelHETRSBrMOTRkWNFvRsltfzcKdv1i&#10;VVwipEFxv+D2e3w+bf5YqU67+ZmC8NT4j/jtXmsFw8kozA1vwhO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idj9wgAAAN0AAAAPAAAAAAAAAAAAAAAAAJgCAABkcnMvZG93&#10;bnJldi54bWxQSwUGAAAAAAQABAD1AAAAhwMAAAAA&#10;" path="m6,l4,,2,2,,4,,6,,8r,2l2,12r2,l47,31r2,l51,31r2,-2l55,27r,-2l53,23,51,22,49,20,6,xe" fillcolor="black" stroked="f">
                    <v:path arrowok="t" o:connecttype="custom" o:connectlocs="3,0;2,0;1,1;0,2;0,3;0,4;0,5;1,6;2,6;23,16;24,16;25,16;26,15;27,14;27,13;26,12;25,11;24,10;3,0" o:connectangles="0,0,0,0,0,0,0,0,0,0,0,0,0,0,0,0,0,0,0"/>
                  </v:shape>
                  <v:shape id="Freeform 4121" o:spid="_x0000_s5622" style="position:absolute;left:1979;top:3066;width:27;height:14;visibility:visible;mso-wrap-style:square;v-text-anchor:top" coordsize="55,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lGacgA&#10;AADdAAAADwAAAGRycy9kb3ducmV2LnhtbESPT2vCQBTE74V+h+UVetONtYhGV2kKrfYi+Oegt0f2&#10;uYnNvk2zq4nfvlsQehxm5jfMbNHZSlyp8aVjBYN+AoI4d7pko2C/++iNQfiArLFyTApu5GExf3yY&#10;Yapdyxu6boMREcI+RQVFCHUqpc8Lsuj7riaO3sk1FkOUjZG6wTbCbSVfkmQkLZYcFwqs6b2g/Ht7&#10;sQqGy+En386D4zH7ydbarL78wdRKPT91b1MQgbrwH763V1rB62Q0gb838QnI+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KeUZpyAAAAN0AAAAPAAAAAAAAAAAAAAAAAJgCAABk&#10;cnMvZG93bnJldi54bWxQSwUGAAAAAAQABAD1AAAAjQMAAAAA&#10;" path="m8,l6,,4,,2,2,,4,,6,2,8r2,2l6,12r4,2l49,29r2,l53,29r2,-2l55,25r,-2l55,21,53,20,51,18,12,2,8,xe" fillcolor="black" stroked="f">
                    <v:path arrowok="t" o:connecttype="custom" o:connectlocs="4,0;3,0;2,0;1,1;0,2;0,3;1,4;2,5;3,6;5,7;24,14;25,14;26,14;27,13;27,12;27,11;27,10;26,10;25,9;6,1;4,0" o:connectangles="0,0,0,0,0,0,0,0,0,0,0,0,0,0,0,0,0,0,0,0,0"/>
                  </v:shape>
                  <v:shape id="Freeform 4122" o:spid="_x0000_s5623" style="position:absolute;left:2017;top:3082;width:27;height:15;visibility:visible;mso-wrap-style:square;v-text-anchor:top" coordsize="55,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p5KcQA&#10;AADdAAAADwAAAGRycy9kb3ducmV2LnhtbERPPW/CMBDdkfofrKvEBk4Kom2KgwoSBZZKBYayneKr&#10;kzY+h9iF8O/xgMT49L6ns87W4kStrxwrSIcJCOLC6YqNgv1uOXgB4QOyxtoxKbiQh1n+0Jtipt2Z&#10;v+i0DUbEEPYZKihDaDIpfVGSRT90DXHkflxrMUTYGqlbPMdwW8unJJlIixXHhhIbWpRU/G3/rYLR&#10;avTBl9/0cJgf55/arDf+2zRK9R+79zcQgbpwF9/ca61g/Poc98c38QnI/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aeSnEAAAA3QAAAA8AAAAAAAAAAAAAAAAAmAIAAGRycy9k&#10;b3ducmV2LnhtbFBLBQYAAAAABAAEAPUAAACJAwAAAAA=&#10;" path="m6,l4,,2,,,2,,4,,6,,8r2,2l4,12,36,23r11,6l49,29r2,l53,27r2,-2l55,23,53,21,51,20,49,18,38,12,6,xe" fillcolor="black" stroked="f">
                    <v:path arrowok="t" o:connecttype="custom" o:connectlocs="3,0;2,0;1,0;0,1;0,2;0,3;0,4;1,5;2,6;18,12;23,15;24,15;25,15;26,14;27,13;27,12;26,11;25,10;24,9;19,6;3,0" o:connectangles="0,0,0,0,0,0,0,0,0,0,0,0,0,0,0,0,0,0,0,0,0"/>
                  </v:shape>
                  <v:shape id="Freeform 4123" o:spid="_x0000_s5624" style="position:absolute;left:2054;top:3098;width:27;height:14;visibility:visible;mso-wrap-style:square;v-text-anchor:top" coordsize="54,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V/5MYA&#10;AADdAAAADwAAAGRycy9kb3ducmV2LnhtbESPQWvCQBSE74L/YXmF3nQTFa2pq4ggiohg2tLrI/ua&#10;hGbfxuxWo7/eFYQeh5n5hpktWlOJMzWutKwg7kcgiDOrS84VfH6se28gnEfWWFkmBVdysJh3OzNM&#10;tL3wkc6pz0WAsEtQQeF9nUjpsoIMur6tiYP3YxuDPsgml7rBS4CbSg6iaCwNlhwWCqxpVVD2m/4Z&#10;Be64byfT4UYevk+7lR/evqL4VCn1+tIu30F4av1/+NneagWj6SSGx5vw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1V/5MYAAADdAAAADwAAAAAAAAAAAAAAAACYAgAAZHJz&#10;L2Rvd25yZXYueG1sUEsFBgAAAAAEAAQA9QAAAIsDAAAAAA==&#10;" path="m8,l6,,4,2,2,4,,6,,8r2,2l4,12r2,l49,29r1,l52,29r2,-2l54,25r,-2l54,21,52,20,50,18,8,xe" fillcolor="black" stroked="f">
                    <v:path arrowok="t" o:connecttype="custom" o:connectlocs="4,0;3,0;2,1;1,2;0,3;0,4;1,5;2,6;3,6;25,14;25,14;26,14;27,13;27,12;27,11;27,10;26,10;25,9;4,0" o:connectangles="0,0,0,0,0,0,0,0,0,0,0,0,0,0,0,0,0,0,0"/>
                  </v:shape>
                  <v:shape id="Freeform 4124" o:spid="_x0000_s5625" style="position:absolute;left:2092;top:3113;width:27;height:16;visibility:visible;mso-wrap-style:square;v-text-anchor:top" coordsize="5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h5yscA&#10;AADdAAAADwAAAGRycy9kb3ducmV2LnhtbESPT2vCQBTE74V+h+UJvRTdGEqraTYiQsViL1qx12f2&#10;mT/Nvg3ZVeO3d4VCj8PM/IZJZ71pxJk6V1lWMB5FIIhzqysuFOy+P4YTEM4ja2wsk4IrOZhljw8p&#10;JtpeeEPnrS9EgLBLUEHpfZtI6fKSDLqRbYmDd7SdQR9kV0jd4SXATSPjKHqVBisOCyW2tCgp/92e&#10;jILNuF7Whwgprk8HXD9PfvafX6zU06Cfv4Pw1Pv/8F97pRW8TN9iuL8JT0B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y4ecrHAAAA3QAAAA8AAAAAAAAAAAAAAAAAmAIAAGRy&#10;cy9kb3ducmV2LnhtbFBLBQYAAAAABAAEAPUAAACMAwAAAAA=&#10;" path="m6,l4,,2,2,,4,,6,,8r,2l2,12r2,l49,31r2,l53,29r2,-2l55,25r,-2l55,22,53,20r-2,l6,xe" fillcolor="black" stroked="f">
                    <v:path arrowok="t" o:connecttype="custom" o:connectlocs="3,0;2,0;1,1;0,2;0,3;0,4;0,5;1,6;2,6;24,16;25,16;26,15;27,14;27,13;27,12;27,11;26,10;25,10;3,0" o:connectangles="0,0,0,0,0,0,0,0,0,0,0,0,0,0,0,0,0,0,0"/>
                  </v:shape>
                  <v:shape id="Freeform 4125" o:spid="_x0000_s5626" style="position:absolute;left:2130;top:3130;width:27;height:14;visibility:visible;mso-wrap-style:square;v-text-anchor:top" coordsize="55,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jnXsgA&#10;AADdAAAADwAAAGRycy9kb3ducmV2LnhtbESPzW7CMBCE70i8g7VI3MChQaUEDCqV+OmlUmkPcFvF&#10;i5M2XqexC+Hta6RKHEcz841mvmxtJc7U+NKxgtEwAUGcO12yUfD5sR48gfABWWPlmBRcycNy0e3M&#10;MdPuwu903gcjIoR9hgqKEOpMSp8XZNEPXU0cvZNrLIYoGyN1g5cIt5V8SJJHabHkuFBgTS8F5d/7&#10;X6sg3aYbvn6NjsfVz+pNm92rP5haqX6vfZ6BCNSGe/i/vdMKxtNJCrc38QnIx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SOdeyAAAAN0AAAAPAAAAAAAAAAAAAAAAAJgCAABk&#10;cnMvZG93bnJldi54bWxQSwUGAAAAAAQABAD1AAAAjQMAAAAA&#10;" path="m6,l4,,2,,,2,,4,,6,,8r2,2l4,12r10,4l47,29r2,l51,27r2,-2l55,23r,-1l53,20,51,18r-2,l16,4,6,xe" fillcolor="black" stroked="f">
                    <v:path arrowok="t" o:connecttype="custom" o:connectlocs="3,0;2,0;1,0;0,1;0,2;0,3;0,4;1,5;2,6;7,8;23,14;24,14;25,13;26,12;27,11;27,11;26,10;25,9;24,9;8,2;3,0" o:connectangles="0,0,0,0,0,0,0,0,0,0,0,0,0,0,0,0,0,0,0,0,0"/>
                  </v:shape>
                  <v:shape id="Freeform 4126" o:spid="_x0000_s5627" style="position:absolute;left:2168;top:3145;width:27;height:15;visibility:visible;mso-wrap-style:square;v-text-anchor:top" coordsize="55,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F/KscA&#10;AADdAAAADwAAAGRycy9kb3ducmV2LnhtbESPQWsCMRSE7wX/Q3hCbzVrlWpXo2ihVi9C1x709tg8&#10;s6ubl+0m6vrvm0Khx2FmvmGm89ZW4kqNLx0r6PcSEMS50yUbBV+796cxCB+QNVaOScGdPMxnnYcp&#10;ptrd+JOuWTAiQtinqKAIoU6l9HlBFn3P1cTRO7rGYoiyMVI3eItwW8nnJHmRFkuOCwXW9FZQfs4u&#10;VsHgY7Di+6l/OCy/l1tt1hu/N7VSj912MQERqA3/4b/2WisYvo6G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hfyrHAAAA3QAAAA8AAAAAAAAAAAAAAAAAmAIAAGRy&#10;cy9kb3ducmV2LnhtbFBLBQYAAAAABAAEAPUAAACMAwAAAAA=&#10;" path="m6,l4,,2,,,2,,4,,6,,8r2,2l4,12,47,29r2,l51,27r2,-2l55,24r,-2l53,20,51,18r-2,l6,xe" fillcolor="black" stroked="f">
                    <v:path arrowok="t" o:connecttype="custom" o:connectlocs="3,0;2,0;1,0;0,1;0,2;0,3;0,4;1,5;2,6;23,15;24,15;25,14;26,13;27,12;27,11;26,10;25,9;24,9;3,0" o:connectangles="0,0,0,0,0,0,0,0,0,0,0,0,0,0,0,0,0,0,0"/>
                  </v:shape>
                  <v:shape id="Freeform 4127" o:spid="_x0000_s5628" style="position:absolute;left:2205;top:3160;width:29;height:14;visibility:visible;mso-wrap-style:square;v-text-anchor:top" coordsize="57,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ZGsUA&#10;AADdAAAADwAAAGRycy9kb3ducmV2LnhtbESP3YrCMBSE7wXfIRxhb2RNd9VVu0ZZBMGbYv15gENz&#10;ti1tTkoTtb69EQQvh5n5hlmuO1OLK7WutKzgaxSBIM6sLjlXcD5tP+cgnEfWWFsmBXdysF71e0uM&#10;tb3xga5Hn4sAYRejgsL7JpbSZQUZdCPbEAfv37YGfZBtLnWLtwA3tfyOoh9psOSwUGBDm4Ky6ngx&#10;CvZVo2fT+yHhJBpmnFzytBqnSn0Mur9fEJ46/w6/2jutYLKYTeH5Jjw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EZkaxQAAAN0AAAAPAAAAAAAAAAAAAAAAAJgCAABkcnMv&#10;ZG93bnJldi54bWxQSwUGAAAAAAQABAD1AAAAigMAAAAA&#10;" path="m8,l6,,4,2,2,4,,6,,8r2,2l4,12r2,l49,29r2,l53,29r2,-2l57,26r,-2l55,22,53,20,51,18,8,xe" fillcolor="black" stroked="f">
                    <v:path arrowok="t" o:connecttype="custom" o:connectlocs="4,0;3,0;2,1;1,2;0,3;0,4;1,5;2,6;3,6;25,14;26,14;27,14;28,13;29,13;29,12;28,11;27,10;26,9;4,0" o:connectangles="0,0,0,0,0,0,0,0,0,0,0,0,0,0,0,0,0,0,0"/>
                  </v:shape>
                  <v:shape id="Freeform 4128" o:spid="_x0000_s5629" style="position:absolute;left:2243;top:3175;width:29;height:15;visibility:visible;mso-wrap-style:square;v-text-anchor:top" coordsize="5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twYsIA&#10;AADdAAAADwAAAGRycy9kb3ducmV2LnhtbESP3WrCQBCF7wu+wzJC7+pGKdZEV7GFQhEsaPsAQ3ZM&#10;gtnZsDvRtE/vCoVefpw/zmozuFZdKMTGs4HpJANFXHrbcGXg++v9aQEqCrLF1jMZ+KEIm/XoYYWF&#10;9Vc+0OUolUolHAs0UIt0hdaxrMlhnPiOOGknHxxKwlBpG/Cayl2rZ1k21w4bTgs1dvRWU3k+9s4A&#10;JwifvJ+dB+kXu9dcfmOfG/M4HrZLUEKD/Jv/0h/WwHP+Mof7m/QE9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i3BiwgAAAN0AAAAPAAAAAAAAAAAAAAAAAJgCAABkcnMvZG93&#10;bnJldi54bWxQSwUGAAAAAAQABAD1AAAAhwMAAAAA&#10;" path="m7,l6,,4,,2,2,,4,,6,2,8r2,2l6,12,48,29r2,l52,28r2,-2l56,24r,-2l54,20,52,18r-2,l7,xe" fillcolor="black" stroked="f">
                    <v:path arrowok="t" o:connecttype="custom" o:connectlocs="4,0;3,0;2,0;1,1;0,2;0,3;1,4;2,5;3,6;25,15;26,15;27,14;28,13;29,12;29,11;28,10;27,9;26,9;4,0" o:connectangles="0,0,0,0,0,0,0,0,0,0,0,0,0,0,0,0,0,0,0"/>
                  </v:shape>
                  <v:shape id="Freeform 4129" o:spid="_x0000_s5630" style="position:absolute;left:2282;top:3190;width:28;height:14;visibility:visible;mso-wrap-style:square;v-text-anchor:top" coordsize="54,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gAcMYA&#10;AADdAAAADwAAAGRycy9kb3ducmV2LnhtbESPQWvCQBSE7wX/w/KEXkrdKGJqdBUplBrwolbo8Zl9&#10;JsHs25hdNf57VxA8DjPzDTOdt6YSF2pcaVlBvxeBIM6sLjlX8Lf9+fwC4TyyxsoyKbiRg/ms8zbF&#10;RNsrr+my8bkIEHYJKii8rxMpXVaQQdezNXHwDrYx6INscqkbvAa4qeQgikbSYMlhocCavgvKjpuz&#10;UbD67acnLIfjwfq/2qcf512c6p1S7912MQHhqfWv8LO91AqG4ziGx5vwBO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3gAcMYAAADdAAAADwAAAAAAAAAAAAAAAACYAgAAZHJz&#10;L2Rvd25yZXYueG1sUEsFBgAAAAAEAAQA9QAAAIsDAAAAAA==&#10;" path="m6,l4,,2,2,,4,,6,,8r,2l2,12r2,l49,30r2,l53,28r1,-2l54,24r,-2l54,20,53,18r-2,l6,xe" fillcolor="black" stroked="f">
                    <v:path arrowok="t" o:connecttype="custom" o:connectlocs="3,0;2,0;1,1;0,2;0,3;0,4;0,5;1,6;2,6;25,14;26,14;27,13;28,12;28,11;28,10;28,9;27,8;26,8;3,0" o:connectangles="0,0,0,0,0,0,0,0,0,0,0,0,0,0,0,0,0,0,0"/>
                  </v:shape>
                  <v:shape id="Freeform 4130" o:spid="_x0000_s5631" style="position:absolute;left:2320;top:3204;width:28;height:15;visibility:visible;mso-wrap-style:square;v-text-anchor:top" coordsize="55,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x1L8QA&#10;AADdAAAADwAAAGRycy9kb3ducmV2LnhtbERPPW/CMBDdkfofrKvEBk4Kom2KgwoSBZZKBYayneKr&#10;kzY+h9iF8O/xgMT49L6ns87W4kStrxwrSIcJCOLC6YqNgv1uOXgB4QOyxtoxKbiQh1n+0Jtipt2Z&#10;v+i0DUbEEPYZKihDaDIpfVGSRT90DXHkflxrMUTYGqlbPMdwW8unJJlIixXHhhIbWpRU/G3/rYLR&#10;avTBl9/0cJgf55/arDf+2zRK9R+79zcQgbpwF9/ca61g/Poc58Y38QnI/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sdS/EAAAA3QAAAA8AAAAAAAAAAAAAAAAAmAIAAGRycy9k&#10;b3ducmV2LnhtbFBLBQYAAAAABAAEAPUAAACJAwAAAAA=&#10;" path="m6,l4,,2,2,,3,,5,,7,,9r2,2l4,11,47,29r2,l51,29r2,-2l55,25r,-2l55,21r,-2l53,17r-2,l49,17,6,xe" fillcolor="black" stroked="f">
                    <v:path arrowok="t" o:connecttype="custom" o:connectlocs="3,0;2,0;1,1;0,2;0,3;0,4;0,5;1,6;2,6;24,15;25,15;26,15;27,14;28,13;28,12;28,11;28,10;27,9;26,9;25,9;3,0" o:connectangles="0,0,0,0,0,0,0,0,0,0,0,0,0,0,0,0,0,0,0,0,0"/>
                  </v:shape>
                  <v:shape id="Freeform 4131" o:spid="_x0000_s5632" style="position:absolute;left:2359;top:3219;width:28;height:14;visibility:visible;mso-wrap-style:square;v-text-anchor:top" coordsize="57,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yTH8UA&#10;AADdAAAADwAAAGRycy9kb3ducmV2LnhtbESP3YrCMBSE7wXfIZyFvZE19W/VrlFkQfCmWH8e4NAc&#10;29LmpDRR69ubhQUvh5n5hlltOlOLO7WutKxgNIxAEGdWl5wruJx3XwsQziNrrC2Tgic52Kz7vRXG&#10;2j74SPeTz0WAsItRQeF9E0vpsoIMuqFtiIN3ta1BH2SbS93iI8BNLcdR9C0NlhwWCmzot6CsOt2M&#10;gkPV6PnseUw4iQYZJ7c8rSapUp8f3fYHhKfOv8P/7b1WMF3Ol/D3JjwBuX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XJMfxQAAAN0AAAAPAAAAAAAAAAAAAAAAAJgCAABkcnMv&#10;ZG93bnJldi54bWxQSwUGAAAAAAQABAD1AAAAigMAAAAA&#10;" path="m8,l6,,4,2,2,4,,5,,7,2,9r2,2l6,11,49,29r2,l53,27r2,-2l57,23r,-2l55,19,53,17r-2,l8,xe" fillcolor="black" stroked="f">
                    <v:path arrowok="t" o:connecttype="custom" o:connectlocs="4,0;3,0;2,1;1,2;0,2;0,3;1,4;2,5;3,5;24,14;25,14;26,13;27,12;28,11;28,10;27,9;26,8;25,8;4,0" o:connectangles="0,0,0,0,0,0,0,0,0,0,0,0,0,0,0,0,0,0,0"/>
                  </v:shape>
                  <v:shape id="Freeform 4132" o:spid="_x0000_s5633" style="position:absolute;left:2397;top:3233;width:28;height:14;visibility:visible;mso-wrap-style:square;v-text-anchor:top" coordsize="57,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4acEA&#10;AADdAAAADwAAAGRycy9kb3ducmV2LnhtbERPy4rCMBTdC/MP4Q64s6kiPjpGkQHB3dDqostLc/sY&#10;m5vSZGqdrzcLweXhvHeH0bRioN41lhXMoxgEcWF1w5WC6+U024BwHllja5kUPMjBYf8x2WGi7Z1T&#10;GjJfiRDCLkEFtfddIqUrajLoItsRB660vUEfYF9J3eM9hJtWLuJ4JQ02HBpq7Oi7puKW/RkFP2V6&#10;XF//81TnXWFxWOTZ77hUavo5Hr9AeBr9W/xyn7WC5XYT9oc34Qn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fOGnBAAAA3QAAAA8AAAAAAAAAAAAAAAAAmAIAAGRycy9kb3du&#10;cmV2LnhtbFBLBQYAAAAABAAEAPUAAACGAwAAAAA=&#10;" path="m8,l6,,4,,2,2,,4,,6,2,8,4,9r2,2l49,27r2,l53,27r2,-2l57,23r,-2l55,19,53,17,51,15,8,xe" fillcolor="black" stroked="f">
                    <v:path arrowok="t" o:connecttype="custom" o:connectlocs="4,0;3,0;2,0;1,1;0,2;0,3;1,4;2,5;3,6;24,14;25,14;26,14;27,13;28,12;28,11;27,10;26,9;25,8;4,0" o:connectangles="0,0,0,0,0,0,0,0,0,0,0,0,0,0,0,0,0,0,0"/>
                  </v:shape>
                  <v:shape id="Freeform 4133" o:spid="_x0000_s5634" style="position:absolute;left:2436;top:3248;width:27;height:14;visibility:visible;mso-wrap-style:square;v-text-anchor:top" coordsize="55,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mGsYA&#10;AADdAAAADwAAAGRycy9kb3ducmV2LnhtbESPT2vCQBTE7wW/w/KE3urGUopGN0G0LXqzsfT8zL78&#10;abNvQ3ajqZ/eFYQeh5n5DbNMB9OIE3WutqxgOolAEOdW11wq+Dq8P81AOI+ssbFMCv7IQZqMHpYY&#10;a3vmTzplvhQBwi5GBZX3bSylyysy6Ca2JQ5eYTuDPsiulLrDc4CbRj5H0as0WHNYqLCldUX5b9Yb&#10;BfXmrd/mu/23+ykuUW8+1oU9Zko9jofVAoSnwf+H7+2tVvAyn03h9iY8AZl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UlmGsYAAADdAAAADwAAAAAAAAAAAAAAAACYAgAAZHJz&#10;L2Rvd25yZXYueG1sUEsFBgAAAAAEAAQA9QAAAIsDAAAAAA==&#10;" path="m6,l4,,2,,,2,,4,,6,,8r2,2l4,12r16,3l49,27r2,l53,25r2,-2l55,21r,-2l55,17,53,15r-2,l22,4,6,xe" fillcolor="black" stroked="f">
                    <v:path arrowok="t" o:connecttype="custom" o:connectlocs="3,0;2,0;1,0;0,1;0,2;0,3;0,4;1,5;2,6;10,8;24,14;25,14;26,13;27,12;27,11;27,10;27,9;26,8;25,8;11,2;3,0" o:connectangles="0,0,0,0,0,0,0,0,0,0,0,0,0,0,0,0,0,0,0,0,0"/>
                  </v:shape>
                  <v:shape id="Freeform 4134" o:spid="_x0000_s5635" style="position:absolute;left:2474;top:3262;width:28;height:13;visibility:visible;mso-wrap-style:square;v-text-anchor:top" coordsize="56,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qO/MYA&#10;AADdAAAADwAAAGRycy9kb3ducmV2LnhtbESPQWvCQBSE74X+h+UVeim6UYqkqatIRdqbJFqkt0f2&#10;mcRm38bsGuO/dwXB4zAz3zDTeW9q0VHrKssKRsMIBHFudcWFgu1mNYhBOI+ssbZMCi7kYD57fppi&#10;ou2ZU+oyX4gAYZeggtL7JpHS5SUZdEPbEAdvb1uDPsi2kLrFc4CbWo6jaCINVhwWSmzoq6T8PzsZ&#10;BZNFKo+Zfvs+LH+pSrfx+m936pR6fekXnyA89f4Rvrd/tIL3j3gMtzfhCcj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3qO/MYAAADdAAAADwAAAAAAAAAAAAAAAACYAgAAZHJz&#10;L2Rvd25yZXYueG1sUEsFBgAAAAAEAAQA9QAAAIsDAAAAAA==&#10;" path="m7,l5,,4,,2,2,,4,,6,2,8r2,2l5,12,43,25r5,2l50,27r2,l54,25r2,-2l56,21,54,19,52,18,50,16,45,14,7,xe" fillcolor="black" stroked="f">
                    <v:path arrowok="t" o:connecttype="custom" o:connectlocs="4,0;3,0;2,0;1,1;0,2;0,3;1,4;2,5;3,6;22,12;24,13;25,13;26,13;27,12;28,11;28,10;27,9;26,9;25,8;23,7;4,0" o:connectangles="0,0,0,0,0,0,0,0,0,0,0,0,0,0,0,0,0,0,0,0,0"/>
                  </v:shape>
                  <v:shape id="Freeform 4135" o:spid="_x0000_s5636" style="position:absolute;left:2513;top:3275;width:27;height:14;visibility:visible;mso-wrap-style:square;v-text-anchor:top" coordsize="5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5lxMgA&#10;AADdAAAADwAAAGRycy9kb3ducmV2LnhtbESPQWvCQBSE74L/YXmFXkrd1IaSRlcpgrZQrGgr4u2R&#10;fU2C2bdhdzXpv+8WCh6HmfmGmc5704gLOV9bVvAwSkAQF1bXXCr4+lzeZyB8QNbYWCYFP+RhPhsO&#10;pphr2/GWLrtQighhn6OCKoQ2l9IXFRn0I9sSR+/bOoMhSldK7bCLcNPIcZI8SYM1x4UKW1pUVJx2&#10;ZxMpWVp0q+PrRh9cul/frT7ofXlW6vamf5mACNSHa/i//aYVpM/ZI/y9iU9Az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bmXEyAAAAN0AAAAPAAAAAAAAAAAAAAAAAJgCAABk&#10;cnMvZG93bnJldi54bWxQSwUGAAAAAAQABAD1AAAAjQMAAAAA&#10;" path="m6,l4,,2,2,,4,,6,,8r,2l2,12r2,l49,27r2,l52,27r2,-2l54,23r,-1l54,20,52,18,51,16,6,xe" fillcolor="black" stroked="f">
                    <v:path arrowok="t" o:connecttype="custom" o:connectlocs="3,0;2,0;1,1;0,2;0,3;0,4;0,5;1,6;2,6;25,14;26,14;26,14;27,13;27,12;27,11;27,10;26,9;26,8;3,0" o:connectangles="0,0,0,0,0,0,0,0,0,0,0,0,0,0,0,0,0,0,0"/>
                  </v:shape>
                  <v:shape id="Freeform 4136" o:spid="_x0000_s5637" style="position:absolute;left:2551;top:3289;width:28;height:13;visibility:visible;mso-wrap-style:square;v-text-anchor:top" coordsize="57,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ALjsYA&#10;AADdAAAADwAAAGRycy9kb3ducmV2LnhtbESPT2sCMRTE70K/Q3iFXkSzLbroapRSEHqq+Ofg8bF5&#10;7q7dvKRJ1O23N4LgcZiZ3zDzZWdacSEfGssK3ocZCOLS6oYrBfvdajABESKyxtYyKfinAMvFS2+O&#10;hbZX3tBlGyuRIBwKVFDH6AopQ1mTwTC0jjh5R+sNxiR9JbXHa4KbVn5kWS4NNpwWanT0VVP5uz0b&#10;BX9Hr8fOnNrd1K1X5+bwk7uyr9Tba/c5AxGpi8/wo/2tFYymkxHc36Qn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ALjsYAAADdAAAADwAAAAAAAAAAAAAAAACYAgAAZHJz&#10;L2Rvd25yZXYueG1sUEsFBgAAAAAEAAQA9QAAAIsDAAAAAA==&#10;" path="m8,l6,,4,2,2,4,,6,,8r2,2l4,12r2,l49,28r2,l53,28r2,-2l57,24r,-2l55,20,53,18,51,16,8,xe" fillcolor="black" stroked="f">
                    <v:path arrowok="t" o:connecttype="custom" o:connectlocs="4,0;3,0;2,1;1,2;0,3;0,4;1,5;2,6;3,6;24,13;25,13;26,13;27,12;28,11;28,10;27,9;26,8;25,7;4,0" o:connectangles="0,0,0,0,0,0,0,0,0,0,0,0,0,0,0,0,0,0,0"/>
                  </v:shape>
                  <v:shape id="Freeform 4137" o:spid="_x0000_s5638" style="position:absolute;left:2590;top:3302;width:28;height:14;visibility:visible;mso-wrap-style:square;v-text-anchor:top" coordsize="57,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b8cYA&#10;AADdAAAADwAAAGRycy9kb3ducmV2LnhtbESPQWuDQBSE74X8h+UFcmvWStKmJhuRQqC3oMnB48N9&#10;UVP3rbhbtf313UKhx2FmvmEO6Ww6MdLgWssKntYRCOLK6pZrBdfL6XEHwnlkjZ1lUvBFDtLj4uGA&#10;ibYT5zQWvhYBwi5BBY33fSKlqxoy6Na2Jw7ezQ4GfZBDLfWAU4CbTsZR9CwNthwWGuzpraHqo/g0&#10;Cs63PHu5fpe5LvvK4hiXxX3eKLVaztkehKfZ/4f/2u9aweZ1t4XfN+EJyOM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ib8cYAAADdAAAADwAAAAAAAAAAAAAAAACYAgAAZHJz&#10;L2Rvd25yZXYueG1sUEsFBgAAAAAEAAQA9QAAAIsDAAAAAA==&#10;" path="m6,l4,,2,1,,3,,5,,7,,9r2,2l4,11,49,27r2,l53,27r2,-2l57,23r,-2l55,19,53,17,51,15,6,xe" fillcolor="black" stroked="f">
                    <v:path arrowok="t" o:connecttype="custom" o:connectlocs="3,0;2,0;1,1;0,2;0,3;0,4;0,5;1,6;2,6;24,14;25,14;26,14;27,13;28,12;28,11;27,10;26,9;25,8;3,0" o:connectangles="0,0,0,0,0,0,0,0,0,0,0,0,0,0,0,0,0,0,0"/>
                  </v:shape>
                  <v:shape id="Freeform 4138" o:spid="_x0000_s5639" style="position:absolute;left:2629;top:3316;width:27;height:13;visibility:visible;mso-wrap-style:square;v-text-anchor:top" coordsize="55,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bsUA&#10;AADdAAAADwAAAGRycy9kb3ducmV2LnhtbESPT2vCQBTE70K/w/IK3nTTImKjqxSrYm+aiudn9uWP&#10;Zt+G7EZjP323IHgcZuY3zGzRmUpcqXGlZQVvwwgEcWp1ybmCw896MAHhPLLGyjIpuJODxfylN8NY&#10;2xvv6Zr4XAQIuxgVFN7XsZQuLcigG9qaOHiZbQz6IJtc6gZvAW4q+R5FY2mw5LBQYE3LgtJL0hoF&#10;5deq3abfu6M7Z79RazbLzJ4Spfqv3ecUhKfOP8OP9lYrGH1MxvD/Jjw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P5uxQAAAN0AAAAPAAAAAAAAAAAAAAAAAJgCAABkcnMv&#10;ZG93bnJldi54bWxQSwUGAAAAAAQABAD1AAAAigMAAAAA&#10;" path="m6,l4,,2,2,,4,,6,,7,,9r2,2l4,11r12,4l49,27r2,l53,25r2,-2l55,21r,-2l55,17,53,15r-2,l18,4,6,xe" fillcolor="black" stroked="f">
                    <v:path arrowok="t" o:connecttype="custom" o:connectlocs="3,0;2,0;1,1;0,2;0,3;0,3;0,4;1,5;2,5;8,7;24,13;25,13;26,12;27,11;27,10;27,9;27,8;26,7;25,7;9,2;3,0" o:connectangles="0,0,0,0,0,0,0,0,0,0,0,0,0,0,0,0,0,0,0,0,0"/>
                  </v:shape>
                  <v:shape id="Freeform 4139" o:spid="_x0000_s5640" style="position:absolute;left:2667;top:3329;width:29;height:13;visibility:visible;mso-wrap-style:square;v-text-anchor:top" coordsize="5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EtdckA&#10;AADdAAAADwAAAGRycy9kb3ducmV2LnhtbESPUUvDQBCE3wX/w7GCL9Je1La2sddSRYsKBqxS2rcl&#10;t01Cc3sxt7bx33uC4OMwM98w03nnanWgNlSeDVz2E1DEubcVFwY+3h97Y1BBkC3WnsnANwWYz05P&#10;pphaf+Q3OqykUBHCIUUDpUiTah3ykhyGvm+Io7fzrUOJsi20bfEY4a7WV0ky0g4rjgslNnRfUr5f&#10;fTkD1y/ZsFlvPsUv5e41222fBxcPQ2POz7rFLSihTv7Df+0na2AwGd/A75v4BPTs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GNEtdckAAADdAAAADwAAAAAAAAAAAAAAAACYAgAA&#10;ZHJzL2Rvd25yZXYueG1sUEsFBgAAAAAEAAQA9QAAAI4DAAAAAA==&#10;" path="m8,l6,,4,,2,2,,4,,6,2,8r2,2l6,12r24,7l51,25r2,l55,25r2,-2l57,21r,-2l57,17,55,15,53,13,32,8,8,xe" fillcolor="black" stroked="f">
                    <v:path arrowok="t" o:connecttype="custom" o:connectlocs="4,0;3,0;2,0;1,1;0,2;0,3;1,4;2,5;3,6;15,10;26,13;27,13;28,13;29,12;29,11;29,10;29,9;28,8;27,7;16,4;4,0" o:connectangles="0,0,0,0,0,0,0,0,0,0,0,0,0,0,0,0,0,0,0,0,0"/>
                  </v:shape>
                  <v:shape id="Freeform 4140" o:spid="_x0000_s5641" style="position:absolute;left:2706;top:3342;width:29;height:14;visibility:visible;mso-wrap-style:square;v-text-anchor:top" coordsize="57,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k0b8EA&#10;AADdAAAADwAAAGRycy9kb3ducmV2LnhtbERPy4rCMBTdC/MP4Q64s6kiPjpGkQHB3dDqostLc/sY&#10;m5vSZGqdrzcLweXhvHeH0bRioN41lhXMoxgEcWF1w5WC6+U024BwHllja5kUPMjBYf8x2WGi7Z1T&#10;GjJfiRDCLkEFtfddIqUrajLoItsRB660vUEfYF9J3eM9hJtWLuJ4JQ02HBpq7Oi7puKW/RkFP2V6&#10;XF//81TnXWFxWOTZ77hUavo5Hr9AeBr9W/xyn7WC5XYT5oY34Qn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6pNG/BAAAA3QAAAA8AAAAAAAAAAAAAAAAAmAIAAGRycy9kb3du&#10;cmV2LnhtbFBLBQYAAAAABAAEAPUAAACGAwAAAAA=&#10;" path="m8,l6,,4,2,2,4,,6,,8r2,2l4,12r2,l36,21r13,6l51,27r2,-2l55,23r2,-2l57,19,55,18,53,16r-2,l38,10,8,xe" fillcolor="black" stroked="f">
                    <v:path arrowok="t" o:connecttype="custom" o:connectlocs="4,0;3,0;2,1;1,2;0,3;0,4;1,5;2,6;3,6;18,11;25,14;26,14;27,13;28,12;29,11;29,10;28,9;27,8;26,8;19,5;4,0" o:connectangles="0,0,0,0,0,0,0,0,0,0,0,0,0,0,0,0,0,0,0,0,0"/>
                  </v:shape>
                  <v:shape id="Freeform 4141" o:spid="_x0000_s5642" style="position:absolute;left:2745;top:3355;width:29;height:13;visibility:visible;mso-wrap-style:square;v-text-anchor:top" coordsize="56,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4cjcYA&#10;AADdAAAADwAAAGRycy9kb3ducmV2LnhtbESPQWvCQBSE74X+h+UVvBTdWERidBWxFL2VREW8PbLP&#10;JG32bZpdY/rvuwXB4zAz3zCLVW9q0VHrKssKxqMIBHFudcWFgsP+YxiDcB5ZY22ZFPySg9Xy+WmB&#10;ibY3TqnLfCEChF2CCkrvm0RKl5dk0I1sQxy8i20N+iDbQuoWbwFuavkWRVNpsOKwUGJDm5Ly7+xq&#10;FEzXqfzJ9Ov26/1IVXqIP8+na6fU4KVfz0F46v0jfG/vtILJLJ7B/5vw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4cjcYAAADdAAAADwAAAAAAAAAAAAAAAACYAgAAZHJz&#10;L2Rvd25yZXYueG1sUEsFBgAAAAAEAAQA9QAAAIsDAAAAAA==&#10;" path="m5,l4,,2,2,,4,,6,,8r,2l2,12r2,l39,24r9,3l50,27r2,l54,26r2,-2l56,22,54,20,52,18,50,16,41,12,5,xe" fillcolor="black" stroked="f">
                    <v:path arrowok="t" o:connecttype="custom" o:connectlocs="3,0;2,0;1,1;0,2;0,3;0,4;0,5;1,6;2,6;20,12;25,13;26,13;27,13;28,13;29,12;29,11;28,10;27,9;26,8;21,6;3,0" o:connectangles="0,0,0,0,0,0,0,0,0,0,0,0,0,0,0,0,0,0,0,0,0"/>
                  </v:shape>
                  <v:shape id="Freeform 4142" o:spid="_x0000_s5643" style="position:absolute;left:2784;top:3368;width:29;height:13;visibility:visible;mso-wrap-style:square;v-text-anchor:top" coordsize="56,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p778YA&#10;AADdAAAADwAAAGRycy9kb3ducmV2LnhtbERPTWvCQBC9F/wPywi9FN0obWlS1yBK0R4EG0XwNmSn&#10;SUx2NmS3Mf333YPQ4+N9L9LBNKKnzlWWFcymEQji3OqKCwWn48fkDYTzyBoby6Tglxyky9HDAhNt&#10;b/xFfeYLEULYJaig9L5NpHR5SQbd1LbEgfu2nUEfYFdI3eEthJtGzqPoVRqsODSU2NK6pLzOfoyC&#10;fp/V5031st0/7T6jeLgcjtvrQanH8bB6B+Fp8P/iu3unFTzHcdgf3o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p778YAAADdAAAADwAAAAAAAAAAAAAAAACYAgAAZHJz&#10;L2Rvd25yZXYueG1sUEsFBgAAAAAEAAQA9QAAAIsDAAAAAA==&#10;" path="m6,l4,,2,,,2,,4,,6,,8r2,2l4,12,37,22r12,4l51,26r1,l54,24r2,-2l56,20,54,18,52,16,51,14,39,10,6,xe" fillcolor="black" stroked="f">
                    <v:path arrowok="t" o:connecttype="custom" o:connectlocs="3,0;2,0;1,0;0,1;0,2;0,3;0,4;1,5;2,6;19,11;25,13;26,13;27,13;28,12;29,11;29,10;28,9;27,8;26,7;20,5;3,0" o:connectangles="0,0,0,0,0,0,0,0,0,0,0,0,0,0,0,0,0,0,0,0,0"/>
                  </v:shape>
                  <v:shape id="Freeform 4143" o:spid="_x0000_s5644" style="position:absolute;left:2823;top:3381;width:29;height:12;visibility:visible;mso-wrap-style:square;v-text-anchor:top" coordsize="5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GR8kA&#10;AADdAAAADwAAAGRycy9kb3ducmV2LnhtbESPUUsCQRSF34P+w3ADX0JnLZVcHaWkQoOELCLfLjvX&#10;3aWdO+vOTdd/7wRBj4dzznc403nrKnWgJpSeDfR7CSjizNuScwMf70/dO1BBkC1WnsnAiQLMZ5cX&#10;U0ytP/IbHTaSqwjhkKKBQqROtQ5ZQQ5Dz9fE0dv5xqFE2eTaNniMcFfpmyQZaYclx4UCa1oUlH1v&#10;fpyB25f1sP782ot/lofX9W67Glw/Do3pXLX3E1BCrfyH/9pLa2AwHvfh9018Anp2B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fa2GR8kAAADdAAAADwAAAAAAAAAAAAAAAACYAgAA&#10;ZHJzL2Rvd25yZXYueG1sUEsFBgAAAAAEAAQA9QAAAI4DAAAAAA==&#10;" path="m6,l4,,2,,,2,,4,,6,,7,2,9r2,2l29,19r20,6l51,25r2,-2l55,21r2,-2l57,17,55,15,53,13r-2,l31,7,6,xe" fillcolor="black" stroked="f">
                    <v:path arrowok="t" o:connecttype="custom" o:connectlocs="3,0;2,0;1,0;0,1;0,2;0,3;0,3;1,4;2,5;15,9;25,12;26,12;27,11;28,10;29,9;29,8;28,7;27,6;26,6;16,3;3,0" o:connectangles="0,0,0,0,0,0,0,0,0,0,0,0,0,0,0,0,0,0,0,0,0"/>
                  </v:shape>
                  <v:shape id="Freeform 4144" o:spid="_x0000_s5645" style="position:absolute;left:2863;top:3392;width:28;height:14;visibility:visible;mso-wrap-style:square;v-text-anchor:top" coordsize="57,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iVWMQA&#10;AADdAAAADwAAAGRycy9kb3ducmV2LnhtbESPT4vCMBTE74LfIbyFvWm6RfxTjSLCwt6k1UOPj+bZ&#10;VpuX0mRr9dMbYWGPw8z8htnsBtOInjpXW1bwNY1AEBdW11wqOJ++J0sQziNrbCyTggc52G3How0m&#10;2t45pT7zpQgQdgkqqLxvEyldUZFBN7UtcfAutjPog+xKqTu8B7hpZBxFc2mw5rBQYUuHiopb9msU&#10;HC/pfnF+5qnO28JiH+fZdZgp9fkx7NcgPA3+P/zX/tEKZqtVDO834QnI7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YlVjEAAAA3QAAAA8AAAAAAAAAAAAAAAAAmAIAAGRycy9k&#10;b3ducmV2LnhtbFBLBQYAAAAABAAEAPUAAACJAwAAAAA=&#10;" path="m6,l4,,2,2,,4,,6,,8r,2l2,12r2,l18,17,49,27r2,l53,25r2,-2l57,21r,-2l55,17,53,16r-2,l20,6,6,xe" fillcolor="black" stroked="f">
                    <v:path arrowok="t" o:connecttype="custom" o:connectlocs="3,0;2,0;1,1;0,2;0,3;0,4;0,5;1,6;2,6;9,9;24,14;25,14;26,13;27,12;28,11;28,10;27,9;26,8;25,8;10,3;3,0" o:connectangles="0,0,0,0,0,0,0,0,0,0,0,0,0,0,0,0,0,0,0,0,0"/>
                  </v:shape>
                  <v:shape id="Freeform 4145" o:spid="_x0000_s5646" style="position:absolute;left:2902;top:3405;width:28;height:13;visibility:visible;mso-wrap-style:square;v-text-anchor:top" coordsize="5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O9q8oA&#10;AADdAAAADwAAAGRycy9kb3ducmV2LnhtbESPX0vDQBDE3wW/w7GCL9JetH+wsdfSipZWsGBbRN+W&#10;3DYJ5vZibm3jt+8VBB+HmfkNM562rlIHakLp2cBtNwFFnHlbcm5gt33u3IMKgmyx8kwGfinAdHJ5&#10;McbU+iO/0WEjuYoQDikaKETqVOuQFeQwdH1NHL29bxxKlE2ubYPHCHeVvkuSoXZYclwosKbHgrKv&#10;zY8z0HtZD+r3j2/xC5m/rvefq/7N08CY66t29gBKqJX/8F97aQ30R6MenN/EJ6AnJ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OIzvavKAAAA3QAAAA8AAAAAAAAAAAAAAAAAmAIA&#10;AGRycy9kb3ducmV2LnhtbFBLBQYAAAAABAAEAPUAAACPAwAAAAA=&#10;" path="m6,l4,,2,,,2,,4,,6,,8r2,2l4,12,49,25r2,l53,25r2,-2l57,22r,-2l55,18,53,16,51,14,6,xe" fillcolor="black" stroked="f">
                    <v:path arrowok="t" o:connecttype="custom" o:connectlocs="3,0;2,0;1,0;0,1;0,2;0,3;0,4;1,5;2,6;24,13;25,13;26,13;27,12;28,11;28,10;27,9;26,8;25,7;3,0" o:connectangles="0,0,0,0,0,0,0,0,0,0,0,0,0,0,0,0,0,0,0"/>
                  </v:shape>
                  <v:shape id="Freeform 4146" o:spid="_x0000_s5647" style="position:absolute;left:2941;top:3417;width:28;height:11;visibility:visible;mso-wrap-style:square;v-text-anchor:top" coordsize="57,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MBn8cA&#10;AADdAAAADwAAAGRycy9kb3ducmV2LnhtbESPT2vCQBTE7wW/w/IKvYhu2opodJWS/kHQizF6fmZf&#10;k2D2bchuTfrtu4LQ4zAzv2GW697U4kqtqywreB5HIIhzqysuFGSHz9EMhPPIGmvLpOCXHKxXg4cl&#10;xtp2vKdr6gsRIOxiVFB638RSurwkg25sG+LgfdvWoA+yLaRusQtwU8uXKJpKgxWHhRIbSkrKL+mP&#10;UZBsD0OZZMc8+Tjtsq/XqnuX506pp8f+bQHCU+//w/f2RiuYzOcTuL0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TAZ/HAAAA3QAAAA8AAAAAAAAAAAAAAAAAmAIAAGRy&#10;cy9kb3ducmV2LnhtbFBLBQYAAAAABAAEAPUAAACMAwAAAAA=&#10;" path="m8,l6,,4,2,2,4,,6r,l2,8r2,2l6,12r26,8l51,24r2,l55,24r2,-2l57,20r,-2l57,16,55,14,53,12,33,8,8,xe" fillcolor="black" stroked="f">
                    <v:path arrowok="t" o:connecttype="custom" o:connectlocs="4,0;3,0;2,1;1,2;0,3;0,3;1,4;2,5;3,6;16,9;25,11;26,11;27,11;28,10;28,9;28,8;28,7;27,6;26,6;16,4;4,0" o:connectangles="0,0,0,0,0,0,0,0,0,0,0,0,0,0,0,0,0,0,0,0,0"/>
                  </v:shape>
                  <v:shape id="Freeform 4147" o:spid="_x0000_s5648" style="position:absolute;left:2981;top:3427;width:28;height:10;visibility:visible;mso-wrap-style:square;v-text-anchor:top" coordsize="57,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wGw8QA&#10;AADdAAAADwAAAGRycy9kb3ducmV2LnhtbESPQYvCMBSE7wv+h/AEb5q66KLVKOqyoOhFLejx0Tzb&#10;avNSmqzWf28WhD0OM/MNM503phR3ql1hWUG/F4EgTq0uOFOQHH+6IxDOI2ssLZOCJzmYz1ofU4y1&#10;ffCe7gefiQBhF6OC3PsqltKlORl0PVsRB+9ia4M+yDqTusZHgJtSfkbRlzRYcFjIsaJVTunt8GsU&#10;cGJol+hys1ht6dTX/H02y6tSnXazmIDw1Pj/8Lu91goG4/EQ/t6EJy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BsPEAAAA3QAAAA8AAAAAAAAAAAAAAAAAmAIAAGRycy9k&#10;b3ducmV2LnhtbFBLBQYAAAAABAAEAPUAAACJAwAAAAA=&#10;" path="m6,l4,,2,,,2,,4,,6,,8r2,2l4,11r41,8l51,19r2,l55,19r2,-2l57,15r,-2l57,11,55,10,53,8r-6,l6,xe" fillcolor="black" stroked="f">
                    <v:path arrowok="t" o:connecttype="custom" o:connectlocs="3,0;2,0;1,0;0,1;0,2;0,3;0,4;1,5;2,6;22,10;25,10;26,10;27,10;28,9;28,8;28,7;28,6;27,5;26,4;23,4;3,0" o:connectangles="0,0,0,0,0,0,0,0,0,0,0,0,0,0,0,0,0,0,0,0,0"/>
                  </v:shape>
                  <v:shape id="Freeform 4148" o:spid="_x0000_s5649" style="position:absolute;left:3021;top:3434;width:29;height:8;visibility:visible;mso-wrap-style:square;v-text-anchor:top" coordsize="5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csUA&#10;AADdAAAADwAAAGRycy9kb3ducmV2LnhtbESPT2sCMRTE7wW/Q3hCbzWrFHFXo0iLtT0VVy/eHpu3&#10;f3DzEpJU129vCoUeh5n5DbPaDKYXV/Khs6xgOslAEFdWd9woOB13LwsQISJr7C2TgjsF2KxHTyss&#10;tL3xga5lbESCcChQQRujK6QMVUsGw8Q64uTV1huMSfpGao+3BDe9nGXZXBrsOC206OitpepS/hgF&#10;X92xfP+Oe6fz8lz7+0e9cLpW6nk8bJcgIg3xP/zX/tQKXvN8Dr9v0hO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z79yxQAAAN0AAAAPAAAAAAAAAAAAAAAAAJgCAABkcnMv&#10;ZG93bnJldi54bWxQSwUGAAAAAAQABAD1AAAAigMAAAAA&#10;" path="m8,l6,,4,2,2,4,,6r,l2,8r2,2l6,12r35,4l51,16r2,l55,16r2,-2l59,12r,-2l57,8,55,6,53,4,43,4,8,xe" fillcolor="black" stroked="f">
                    <v:path arrowok="t" o:connecttype="custom" o:connectlocs="4,0;3,0;2,1;1,2;0,3;0,3;1,4;2,5;3,6;20,8;25,8;26,8;27,8;28,7;29,6;29,5;28,4;27,3;26,2;21,2;4,0" o:connectangles="0,0,0,0,0,0,0,0,0,0,0,0,0,0,0,0,0,0,0,0,0"/>
                  </v:shape>
                  <v:shape id="Freeform 4149" o:spid="_x0000_s5650" style="position:absolute;left:3062;top:3434;width:29;height:8;visibility:visible;mso-wrap-style:square;v-text-anchor:top" coordsize="5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Ma6cUA&#10;AADdAAAADwAAAGRycy9kb3ducmV2LnhtbESPT2sCMRTE74V+h/AKvdVsRay7NUqxWO1JXHvp7bF5&#10;+4duXkKS6vrtjSB4HGbmN8x8OZheHMmHzrKC11EGgriyuuNGwc9h/TIDESKyxt4yKThTgOXi8WGO&#10;hbYn3tOxjI1IEA4FKmhjdIWUoWrJYBhZR5y82nqDMUnfSO3xlOCml+Msm0qDHaeFFh2tWqr+yn+j&#10;4Ls7lJ+7uHE6L39rf/6qZ07XSj0/DR/vICIN8R6+tbdawSTP3+D6Jj0Bu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gxrpxQAAAN0AAAAPAAAAAAAAAAAAAAAAAJgCAABkcnMv&#10;ZG93bnJldi54bWxQSwUGAAAAAAQABAD1AAAAigMAAAAA&#10;" path="m4,4l2,6,,8r,2l,12r,2l2,16r2,l6,16r18,l49,14r4,-2l55,12r2,-2l59,8r,-2l57,4,55,2,53,,51,,47,2,22,4,4,4xe" fillcolor="black" stroked="f">
                    <v:path arrowok="t" o:connecttype="custom" o:connectlocs="2,2;1,3;0,4;0,5;0,6;0,7;1,8;2,8;3,8;12,8;24,7;26,6;27,6;28,5;29,4;29,3;28,2;27,1;26,0;25,0;23,1;11,2;2,2" o:connectangles="0,0,0,0,0,0,0,0,0,0,0,0,0,0,0,0,0,0,0,0,0,0,0"/>
                  </v:shape>
                  <v:shape id="Freeform 4150" o:spid="_x0000_s5651" style="position:absolute;left:3102;top:3420;width:26;height:16;visibility:visible;mso-wrap-style:square;v-text-anchor:top" coordsize="5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OXn8UA&#10;AADdAAAADwAAAGRycy9kb3ducmV2LnhtbERPz2vCMBS+D/Y/hDfwIjOtiMxqlKEIOzjcOg87PpO3&#10;prR5KU2m9b83h8GOH9/v1WZwrbhQH2rPCvJJBoJYe1NzpeD0tX9+AREissHWMym4UYDN+vFhhYXx&#10;V/6kSxkrkUI4FKjAxtgVUgZtyWGY+I44cT++dxgT7CtperymcNfKaZbNpcOaU4PFjraWdFP+OgXN&#10;+LA/5x+34zzXttGH99309L1TavQ0vC5BRBriv/jP/WYUzBaLNDe9SU9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U5efxQAAAN0AAAAPAAAAAAAAAAAAAAAAAJgCAABkcnMv&#10;ZG93bnJldi54bWxQSwUGAAAAAAQABAD1AAAAigMAAAAA&#10;" path="m5,22r-2,l2,24,,26r,1l2,29r1,2l5,33r2,l13,31,31,24r2,-2l48,12r2,-2l52,8r,-2l52,4r,-2l50,,48,,46,,44,,43,2,27,12r2,6l29,12,11,20,5,22xe" fillcolor="black" stroked="f">
                    <v:path arrowok="t" o:connecttype="custom" o:connectlocs="3,11;2,11;1,12;0,13;0,13;1,14;2,15;3,16;4,16;7,15;16,12;17,11;24,6;25,5;26,4;26,3;26,2;26,1;25,0;24,0;23,0;22,0;22,1;14,6;15,9;15,6;6,10;3,11" o:connectangles="0,0,0,0,0,0,0,0,0,0,0,0,0,0,0,0,0,0,0,0,0,0,0,0,0,0,0,0"/>
                  </v:shape>
                  <v:shape id="Freeform 4151" o:spid="_x0000_s5652" style="position:absolute;left:3136;top:3396;width:14;height:18;visibility:visible;mso-wrap-style:square;v-text-anchor:top" coordsize="27,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KwBMgA&#10;AADdAAAADwAAAGRycy9kb3ducmV2LnhtbESPwU7DMBBE75X4B2uRuFTUpkWBhLoVBRX1woGkB46r&#10;eJsE4nVkmzb9+xoJieNoZt5oluvR9uJIPnSONdzNFAji2pmOGw37anv7CCJEZIO9Y9JwpgDr1dVk&#10;iYVxJ/6gYxkbkSAcCtTQxjgUUoa6JYth5gbi5B2ctxiT9I00Hk8Jbns5VyqTFjtOCy0O9NJS/V3+&#10;WA3v/u0hz6pSHdSm23/202rxmn1pfXM9Pj+BiDTG//Bfe2c03Od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crAEyAAAAN0AAAAPAAAAAAAAAAAAAAAAAJgCAABk&#10;cnMvZG93bnJldi54bWxQSwUGAAAAAAQABAD1AAAAjQMAAAAA&#10;" path="m,25r,2l,29r,2l2,33r2,2l6,35,8,33r2,-2l27,9r,-3l27,6,25,4,23,2,21,r,l19,2,18,4,,25xe" fillcolor="black" stroked="f">
                    <v:path arrowok="t" o:connecttype="custom" o:connectlocs="0,13;0,14;0,15;0,16;1,17;2,18;3,18;4,17;5,16;14,5;14,3;14,3;13,2;12,1;11,0;11,0;10,1;9,2;0,13" o:connectangles="0,0,0,0,0,0,0,0,0,0,0,0,0,0,0,0,0,0,0"/>
                  </v:shape>
                  <v:shape id="Freeform 4152" o:spid="_x0000_s5653" style="position:absolute;left:3108;top:3323;width:80;height:99;visibility:visible;mso-wrap-style:square;v-text-anchor:top" coordsize="160,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etAcMA&#10;AADdAAAADwAAAGRycy9kb3ducmV2LnhtbERPXUvDMBR9F/wP4Qq+ucRBReqyoeKcMBi4yWBv1+ba&#10;FJubkmRtt1+/PAg+Hs73bDG6VvQUYuNZw/1EgSCuvGm41vC1W949gogJ2WDrmTScKMJifn01w9L4&#10;gT+p36Za5BCOJWqwKXWllLGy5DBOfEecuR8fHKYMQy1NwCGHu1ZOlXqQDhvODRY7erVU/W6PTsOw&#10;fkl9YQ/n/ffG7nj1vn4rMGh9ezM+P4FINKZ/8Z/7w2golMr785v8BOT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etAcMAAADdAAAADwAAAAAAAAAAAAAAAACYAgAAZHJzL2Rv&#10;d25yZXYueG1sUEsFBgAAAAAEAAQA9QAAAIgDAAAAAA==&#10;" path="m157,198l160,,,117r157,81xe" fillcolor="black" stroked="f">
                    <v:path arrowok="t" o:connecttype="custom" o:connectlocs="79,99;80,0;0,59;79,99" o:connectangles="0,0,0,0"/>
                  </v:shape>
                </v:group>
                <v:group id="Group 4153" o:spid="_x0000_s5654" style="position:absolute;left:13722;top:19196;width:28689;height:7264" coordorigin="1415,2703" coordsize="4518,1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OzsHLFAAAA3QAA&#10;AA8AAAAAAAAAAAAAAAAAqgIAAGRycy9kb3ducmV2LnhtbFBLBQYAAAAABAAEAPoAAACcAwAAAAA=&#10;">
                  <v:shape id="Freeform 4154" o:spid="_x0000_s5655" style="position:absolute;left:1415;top:2703;width:16;height:27;visibility:visible;mso-wrap-style:square;v-text-anchor:top" coordsize="3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F18MUA&#10;AADdAAAADwAAAGRycy9kb3ducmV2LnhtbESPQWsCMRSE7wX/Q3iCt5ootdatWbEFxVvRFurxkbzu&#10;Lrt5WTbpuv57Uyh4HGbmG2a9GVwjeupC5VnDbKpAEBtvKy40fH3uHl9AhIhssfFMGq4UYJOPHtaY&#10;WX/hI/WnWIgE4ZChhjLGNpMymJIchqlviZP34zuHMcmukLbDS4K7Rs6VepYOK04LJbb0XpKpT79O&#10;w9mvhn65x7hfmtrsnvj4cf1+03oyHravICIN8R7+bx+shoVSc/h7k56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YXXwxQAAAN0AAAAPAAAAAAAAAAAAAAAAAJgCAABkcnMv&#10;ZG93bnJldi54bWxQSwUGAAAAAAQABAD1AAAAigMAAAAA&#10;" path="m12,4l8,2,6,r,l4,2,2,4,,6r,l2,10,18,39r4,-4l16,37r4,12l22,51r2,2l26,55r2,l30,53r2,-2l32,49r,-2l28,35r,-2l12,4xe" fillcolor="black" stroked="f">
                    <v:path arrowok="t" o:connecttype="custom" o:connectlocs="6,2;4,1;3,0;3,0;2,1;1,2;0,3;0,3;1,5;9,19;11,17;8,18;10,24;11,25;12,26;13,27;14,27;15,26;16,25;16,24;16,23;14,17;14,16;6,2" o:connectangles="0,0,0,0,0,0,0,0,0,0,0,0,0,0,0,0,0,0,0,0,0,0,0,0"/>
                  </v:shape>
                  <v:shape id="Freeform 4155" o:spid="_x0000_s5656" style="position:absolute;left:1431;top:2741;width:11;height:28;visibility:visible;mso-wrap-style:square;v-text-anchor:top" coordsize="21,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LVIsYA&#10;AADdAAAADwAAAGRycy9kb3ducmV2LnhtbESPT0sDMRTE7wW/Q3iCtzZRUcu2aSmK6KnSP4f29rp5&#10;3WzdvCybuE2/fSMIHoeZ+Q0znSfXiJ66UHvWcD9SIIhLb2quNGw378MxiBCRDTaeScOFAsxnN4Mp&#10;FsafeUX9OlYiQzgUqMHG2BZShtKSwzDyLXH2jr5zGLPsKmk6PGe4a+SDUs/SYc15wWJLr5bK7/WP&#10;07B4MX3a7L7sJdH+sF+O37D9OGl9d5sWExCRUvwP/7U/jYYnpR7h901+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LVIsYAAADdAAAADwAAAAAAAAAAAAAAAACYAgAAZHJz&#10;L2Rvd25yZXYueG1sUEsFBgAAAAAEAAQA9QAAAIsDAAAAAA==&#10;" path="m11,4r,-2l9,,7,,5,,3,,1,2,,4,,6,7,33,9,53r2,1l13,56r2,l17,56r2,l21,54r,-1l21,51,19,31,11,4xe" fillcolor="black" stroked="f">
                    <v:path arrowok="t" o:connecttype="custom" o:connectlocs="6,2;6,1;5,0;4,0;3,0;2,0;1,1;0,2;0,3;4,17;5,27;6,27;7,28;8,28;9,28;10,28;11,27;11,27;11,26;10,16;6,2" o:connectangles="0,0,0,0,0,0,0,0,0,0,0,0,0,0,0,0,0,0,0,0,0"/>
                  </v:shape>
                  <v:shape id="Freeform 4156" o:spid="_x0000_s5657" style="position:absolute;left:1439;top:2780;width:8;height:29;visibility:visible;mso-wrap-style:square;v-text-anchor:top" coordsize="18,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OFRsUA&#10;AADdAAAADwAAAGRycy9kb3ducmV2LnhtbESP3UoDMRSE74W+QziCdzapaFvWpqUUBQWh9OcBjpvT&#10;TXBzsiSxu/v2RhC8HGa+GWa1GXwrrhSTC6xhNlUgiOtgHDcazqfX+yWIlJENtoFJw0gJNuvJzQor&#10;E3o+0PWYG1FKOFWowebcVVKm2pLHNA0dcfEuIXrMRcZGmoh9KfetfFBqLj06LgsWO9pZqr+O317D&#10;U5z1zl26j/1htPPxffe5eNkvtL67HbbPIDIN+T/8R7+Zwin1CL9vy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44VGxQAAAN0AAAAPAAAAAAAAAAAAAAAAAJgCAABkcnMv&#10;ZG93bnJldi54bWxQSwUGAAAAAAQABAD1AAAAigMAAAAA&#10;" path="m12,4r,-2l10,,8,,6,,4,,2,2,,4,,6,6,40r,12l8,54r2,2l12,58r2,l16,56r2,-2l18,52r,-2l18,39,12,4xe" fillcolor="black" stroked="f">
                    <v:path arrowok="t" o:connecttype="custom" o:connectlocs="5,2;5,1;4,0;4,0;3,0;2,0;1,1;0,2;0,3;3,20;3,26;4,27;4,28;5,29;6,29;7,28;8,27;8,26;8,25;8,20;5,2" o:connectangles="0,0,0,0,0,0,0,0,0,0,0,0,0,0,0,0,0,0,0,0,0"/>
                  </v:shape>
                  <v:shape id="Freeform 4157" o:spid="_x0000_s5658" style="position:absolute;left:1443;top:2821;width:7;height:28;visibility:visible;mso-wrap-style:square;v-text-anchor:top" coordsize="1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7S4sYA&#10;AADdAAAADwAAAGRycy9kb3ducmV2LnhtbESPQWsCMRSE70L/Q3gFb5pYtNTVKKVUKHgoatfzc/Pc&#10;rG5elk3qbv99Uyh4HGbmG2a57l0tbtSGyrOGyViBIC68qbjU8HXYjF5AhIhssPZMGn4owHr1MFhi&#10;ZnzHO7rtYykShEOGGmyMTSZlKCw5DGPfECfv7FuHMcm2lKbFLsFdLZ+UepYOK04LFht6s1Rc999O&#10;Q2mn75+nbrq97vz8sj2ecnnIc62Hj/3rAkSkPt7D/+0Po2Gm1A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7S4sYAAADdAAAADwAAAAAAAAAAAAAAAACYAgAAZHJz&#10;L2Rvd25yZXYueG1sUEsFBgAAAAAEAAQA9QAAAIsDAAAAAA==&#10;" path="m12,4l10,2,8,,6,,4,,2,,,2,,4,,6,,8,2,53r2,2l6,56r2,l10,56r2,l14,55r,-2l14,51,12,6r,-2xe" fillcolor="black" stroked="f">
                    <v:path arrowok="t" o:connecttype="custom" o:connectlocs="6,2;5,1;4,0;3,0;2,0;1,0;0,1;0,2;0,3;0,4;1,27;2,28;3,28;4,28;5,28;6,28;7,28;7,27;7,26;6,3;6,2" o:connectangles="0,0,0,0,0,0,0,0,0,0,0,0,0,0,0,0,0,0,0,0,0"/>
                  </v:shape>
                  <v:shape id="Freeform 4158" o:spid="_x0000_s5659" style="position:absolute;left:1445;top:2861;width:8;height:29;visibility:visible;mso-wrap-style:square;v-text-anchor:top" coordsize="15,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NUoMUA&#10;AADdAAAADwAAAGRycy9kb3ducmV2LnhtbESPT2sCMRTE74V+h/AKvdVsBaVujVIqiuih+IeeXzev&#10;m+1uXkKS6vrtTaHgcZiZ3zDTeW87caIQG8cKngcFCOLK6YZrBcfD8ukFREzIGjvHpOBCEeaz+7sp&#10;ltqdeUenfapFhnAsUYFJyZdSxsqQxThwnjh73y5YTFmGWuqA5wy3nRwWxVhabDgvGPT0bqhq979W&#10;QfpZ9YfNol3W5th+fU789iP4oNTjQ//2CiJRn27h//ZaKxhlIvy9yU9Az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81SgxQAAAN0AAAAPAAAAAAAAAAAAAAAAAJgCAABkcnMv&#10;ZG93bnJldi54bWxQSwUGAAAAAAQABAD1AAAAigMAAAAA&#10;" path="m12,6r,-2l10,2,8,,6,,4,2,2,4,,6,,7,2,35,4,54r,2l6,58r2,l10,58r2,l14,56r1,-2l15,52,14,33,12,6xe" fillcolor="black" stroked="f">
                    <v:path arrowok="t" o:connecttype="custom" o:connectlocs="6,3;6,2;5,1;4,0;3,0;2,1;1,2;0,3;0,4;1,18;2,27;2,28;3,29;4,29;5,29;6,29;7,28;8,27;8,26;7,17;6,3" o:connectangles="0,0,0,0,0,0,0,0,0,0,0,0,0,0,0,0,0,0,0,0,0"/>
                  </v:shape>
                  <v:shape id="Freeform 4159" o:spid="_x0000_s5660" style="position:absolute;left:1448;top:2902;width:7;height:29;visibility:visible;mso-wrap-style:square;v-text-anchor:top" coordsize="1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7FqMEA&#10;AADdAAAADwAAAGRycy9kb3ducmV2LnhtbESP0YrCMBRE3wX/IVzBN01WcJWusRRF8XV1P+Buc7cp&#10;29yUJtX690YQfBxm5gyzyQfXiCt1ofas4WOuQBCX3tRcafi5HGZrECEiG2w8k4Y7Bci349EGM+Nv&#10;/E3Xc6xEgnDIUIONsc2kDKUlh2HuW+Lk/fnOYUyyq6Tp8JbgrpELpT6lw5rTgsWWdpbK/3PvNCzW&#10;NYbeH6M94VD0al8u5W/QejoZii8QkYb4Dr/aJ6NhqdQKnm/SE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9OxajBAAAA3QAAAA8AAAAAAAAAAAAAAAAAmAIAAGRycy9kb3du&#10;cmV2LnhtbFBLBQYAAAAABAAEAPUAAACGAwAAAAA=&#10;" path="m11,6l9,4,8,2,6,,4,,2,2,,4,,6,,8r,2l2,55r2,1l6,58r2,l9,58r2,l13,56r,-1l13,53,11,8r,-2xe" fillcolor="black" stroked="f">
                    <v:path arrowok="t" o:connecttype="custom" o:connectlocs="6,3;5,2;4,1;3,0;2,0;1,1;0,2;0,3;0,4;0,5;1,28;2,28;3,29;4,29;5,29;6,29;7,28;7,28;7,27;6,4;6,3" o:connectangles="0,0,0,0,0,0,0,0,0,0,0,0,0,0,0,0,0,0,0,0,0"/>
                  </v:shape>
                  <v:shape id="Freeform 4160" o:spid="_x0000_s5661" style="position:absolute;left:1450;top:2942;width:8;height:29;visibility:visible;mso-wrap-style:square;v-text-anchor:top" coordsize="15,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BlScIA&#10;AADdAAAADwAAAGRycy9kb3ducmV2LnhtbERPTU8CMRC9k/gfmjHxBq0kGlkoxGggRg9GIJyH7bBd&#10;djtt2grrv7cHE48v73uxGlwvLhRT61nD/USBIK69abnRsN+tx08gUkY22HsmDT+UYLW8GS2wMv7K&#10;X3TZ5kaUEE4VarA5h0rKVFtymCY+EBfu5KPDXGBspIl4LeGul1OlHqXDlkuDxUAvlupu++005PNm&#10;2L2/duvG7rvjYRY+PmOIWt/dDs9zEJmG/C/+c78ZDQ9KlbnlTXkC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IGVJwgAAAN0AAAAPAAAAAAAAAAAAAAAAAJgCAABkcnMvZG93&#10;bnJldi54bWxQSwUGAAAAAAQABAD1AAAAhwMAAAAA&#10;" path="m11,6r,-2l9,2,7,,5,,4,2,2,4,,6,,7,4,54r1,2l7,58r2,l11,58r2,l15,56r,-2l15,52,11,6xe" fillcolor="black" stroked="f">
                    <v:path arrowok="t" o:connecttype="custom" o:connectlocs="6,3;6,2;5,1;4,0;3,0;2,1;1,2;0,3;0,4;2,27;3,28;4,29;5,29;6,29;7,29;8,28;8,27;8,26;6,3" o:connectangles="0,0,0,0,0,0,0,0,0,0,0,0,0,0,0,0,0,0,0"/>
                  </v:shape>
                  <v:shape id="Freeform 4161" o:spid="_x0000_s5662" style="position:absolute;left:1454;top:2983;width:8;height:29;visibility:visible;mso-wrap-style:square;v-text-anchor:top" coordsize="1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KjYcgA&#10;AADdAAAADwAAAGRycy9kb3ducmV2LnhtbESPT0sDMRTE7wW/Q3iCtzaxtLVdmxa7aPUk9J/g7bF5&#10;3SxuXrab2G6/vREEj8PM/IaZLztXizO1ofKs4X6gQBAX3lRcatjvXvpTECEiG6w9k4YrBVgubnpz&#10;zIy/8IbO21iKBOGQoQYbY5NJGQpLDsPAN8TJO/rWYUyyLaVp8ZLgrpZDpSbSYcVpwWJDuaXia/vt&#10;NHxe8/XJHh7yyfN4RKvX9+Hp+LHW+u62e3oEEamL/+G/9pvRMFZqBr9v0hOQi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MqNhyAAAAN0AAAAPAAAAAAAAAAAAAAAAAJgCAABk&#10;cnMvZG93bnJldi54bWxQSwUGAAAAAAQABAD1AAAAjQMAAAAA&#10;" path="m12,6l10,4,8,2,6,,4,,2,2,,4,,6,,8,2,29,4,55r,1l6,58r2,l10,58r2,l14,56r2,-1l16,53,14,27,12,6xe" fillcolor="black" stroked="f">
                    <v:path arrowok="t" o:connecttype="custom" o:connectlocs="6,3;5,2;4,1;3,0;2,0;1,1;0,2;0,3;0,4;1,15;2,28;2,28;3,29;4,29;5,29;6,29;7,28;8,28;8,27;7,14;6,3" o:connectangles="0,0,0,0,0,0,0,0,0,0,0,0,0,0,0,0,0,0,0,0,0"/>
                  </v:shape>
                  <v:shape id="Freeform 4162" o:spid="_x0000_s5663" style="position:absolute;left:1458;top:3024;width:9;height:29;visibility:visible;mso-wrap-style:square;v-text-anchor:top" coordsize="18,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EVmMEA&#10;AADdAAAADwAAAGRycy9kb3ducmV2LnhtbERP3UrDMBS+F3yHcATvXFrBTeqyIUNBQRjbfIBjc9YE&#10;m5OSxLV9e8+F4OXH97/eTqFXF0rZRzZQLypQxG20njsDn6fXu0dQuSBb7COTgZkybDfXV2tsbBz5&#10;QJdj6ZSEcG7QgCtlaLTOraOAeREHYuHOMQUsAlOnbcJRwkOv76tqqQN6lgaHA+0ctd/Hn2DgIdWj&#10;9+fhY3+Y3XJ+332tXvYrY25vpucnUIWm8i/+c79Z8VW17Jc38gT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BFZjBAAAA3QAAAA8AAAAAAAAAAAAAAAAAmAIAAGRycy9kb3du&#10;cmV2LnhtbFBLBQYAAAAABAAEAPUAAACGAwAAAAA=&#10;" path="m12,4l10,2,8,,6,,4,,2,,,2,,4,,6r,5l6,52r2,2l10,56r2,2l14,58r2,-2l18,54r,-2l18,50,12,9r,-5xe" fillcolor="black" stroked="f">
                    <v:path arrowok="t" o:connecttype="custom" o:connectlocs="6,2;5,1;4,0;3,0;2,0;1,0;0,1;0,2;0,3;0,6;3,26;4,27;5,28;6,29;7,29;8,28;9,27;9,26;9,25;6,5;6,2" o:connectangles="0,0,0,0,0,0,0,0,0,0,0,0,0,0,0,0,0,0,0,0,0"/>
                  </v:shape>
                  <v:shape id="Freeform 4163" o:spid="_x0000_s5664" style="position:absolute;left:1464;top:3064;width:10;height:29;visibility:visible;mso-wrap-style:square;v-text-anchor:top" coordsize="19,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v/MYA&#10;AADdAAAADwAAAGRycy9kb3ducmV2LnhtbESPQWvCQBSE70L/w/IKXkR3I1pC6ipFKHgQRdsevD2y&#10;r0lo9m2aXTX6611B8DjMzDfMbNHZWpyo9ZVjDclIgSDOnam40PD99TlMQfiAbLB2TBou5GExf+nN&#10;MDPuzDs67UMhIoR9hhrKEJpMSp+XZNGPXEMcvV/XWgxRtoU0LZ4j3NZyrNSbtFhxXCixoWVJ+d/+&#10;aDX8u0s9UbRerlO8Hn6sPyab7UDr/mv38Q4iUBee4Ud7ZTRMVZLA/U18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v/MYAAADdAAAADwAAAAAAAAAAAAAAAACYAgAAZHJz&#10;L2Rvd25yZXYueG1sUEsFBgAAAAAEAAQA9QAAAIsDAAAAAA==&#10;" path="m12,6r,-2l10,2,8,,6,,4,2,2,4,,6,,8,8,55r2,2l12,58r2,l16,58r2,l19,57r,-2l19,53,12,6xe" fillcolor="black" stroked="f">
                    <v:path arrowok="t" o:connecttype="custom" o:connectlocs="6,3;6,2;5,1;4,0;3,0;2,1;1,2;0,3;0,4;4,28;5,29;6,29;7,29;8,29;9,29;10,29;10,28;10,27;6,3" o:connectangles="0,0,0,0,0,0,0,0,0,0,0,0,0,0,0,0,0,0,0"/>
                  </v:shape>
                  <v:shape id="Freeform 4164" o:spid="_x0000_s5665" style="position:absolute;left:1472;top:3104;width:12;height:28;visibility:visible;mso-wrap-style:square;v-text-anchor:top" coordsize="2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8nY8UA&#10;AADdAAAADwAAAGRycy9kb3ducmV2LnhtbESPwWrDMBBE74X+g9hCb42U0JrEjRJCINDSU50cctxY&#10;W8vEWhlJsd2/rwqFHoeZecOst5PrxEAhtp41zGcKBHHtTcuNhtPx8LQEEROywc4zafimCNvN/d0a&#10;S+NH/qShSo3IEI4larAp9aWUsbbkMM58T5y9Lx8cpixDI03AMcNdJxdKFdJhy3nBYk97S/W1ujkN&#10;y1Co1Qc+Hwoz2vfLcG6v1Wmv9ePDtHsFkWhK/+G/9pvR8KLmC/h9k5+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DydjxQAAAN0AAAAPAAAAAAAAAAAAAAAAAJgCAABkcnMv&#10;ZG93bnJldi54bWxQSwUGAAAAAAQABAD1AAAAigMAAAAA&#10;" path="m11,4r,-2l9,,7,,5,,3,,2,2,,4,,6,9,48r2,4l11,54r2,2l15,56r2,l19,56r2,-2l23,52r,-2l21,46,11,4xe" fillcolor="black" stroked="f">
                    <v:path arrowok="t" o:connecttype="custom" o:connectlocs="6,2;6,1;5,0;4,0;3,0;2,0;1,1;0,2;0,3;5,24;6,26;6,27;7,28;8,28;9,28;10,28;11,27;12,26;12,25;11,23;6,2" o:connectangles="0,0,0,0,0,0,0,0,0,0,0,0,0,0,0,0,0,0,0,0,0"/>
                  </v:shape>
                  <v:shape id="Freeform 4165" o:spid="_x0000_s5666" style="position:absolute;left:1482;top:3143;width:12;height:28;visibility:visible;mso-wrap-style:square;v-text-anchor:top" coordsize="25,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HQ2cYA&#10;AADdAAAADwAAAGRycy9kb3ducmV2LnhtbESPQWvCQBSE7wX/w/KE3nSjRZHUVVSwePCSKDS9PbKv&#10;STT7NmS3MfrruwWhx2FmvmGW697UoqPWVZYVTMYRCOLc6ooLBefTfrQA4TyyxtoyKbiTg/Vq8LLE&#10;WNsbJ9SlvhABwi5GBaX3TSyly0sy6Ma2IQ7et20N+iDbQuoWbwFuajmNork0WHFYKLGhXUn5Nf0x&#10;gXI47i/z7nH8fGTNV5J9JAmmW6Veh/3mHYSn3v+Hn+2DVjCLJm/w9yY8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HQ2cYAAADdAAAADwAAAAAAAAAAAAAAAACYAgAAZHJz&#10;L2Rvd25yZXYueG1sUEsFBgAAAAAEAAQA9QAAAIsDAAAAAA==&#10;" path="m12,6r,-2l10,2,8,,6,,4,2,2,4,,6,,8,10,37r4,16l16,55r2,2l20,57r2,l24,57r1,-2l25,53r,-2l22,35,12,6xe" fillcolor="black" stroked="f">
                    <v:path arrowok="t" o:connecttype="custom" o:connectlocs="6,3;6,2;5,1;4,0;3,0;2,1;1,2;0,3;0,4;5,18;7,26;8,27;9,28;10,28;11,28;12,28;12,27;12,26;12,25;11,17;6,3" o:connectangles="0,0,0,0,0,0,0,0,0,0,0,0,0,0,0,0,0,0,0,0,0"/>
                  </v:shape>
                  <v:shape id="Freeform 4166" o:spid="_x0000_s5667" style="position:absolute;left:1494;top:3182;width:15;height:28;visibility:visible;mso-wrap-style:square;v-text-anchor:top" coordsize="30,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MFKccA&#10;AADdAAAADwAAAGRycy9kb3ducmV2LnhtbESPQWsCMRSE7wX/Q3iCt5pVtNjVKCoWerBKtRSPj81z&#10;d3HzsmyiRn+9KRQ8DjPzDTOZBVOJCzWutKyg101AEGdWl5wr+Nl/vI5AOI+ssbJMCm7kYDZtvUww&#10;1fbK33TZ+VxECLsUFRTe16mULivIoOvamjh6R9sY9FE2udQNXiPcVLKfJG/SYMlxocCalgVlp93Z&#10;KDi+L8J8eytXi9N9v6m/1ofwu7VKddphPgbhKfhn+L/9qRUMk94A/t7EJ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eTBSnHAAAA3QAAAA8AAAAAAAAAAAAAAAAAmAIAAGRy&#10;cy9kb3ducmV2LnhtbFBLBQYAAAAABAAEAPUAAACMAwAAAAA=&#10;" path="m12,6r,-2l10,2,8,,6,,4,2,2,4,,6,,8,6,25,18,50r,2l20,54r2,2l24,56r2,-2l28,52r2,-2l30,48,18,23,12,6xe" fillcolor="black" stroked="f">
                    <v:path arrowok="t" o:connecttype="custom" o:connectlocs="6,3;6,2;5,1;4,0;3,0;2,1;1,2;0,3;0,4;3,13;9,25;9,26;10,27;11,28;12,28;13,27;14,26;15,25;15,24;9,12;6,3" o:connectangles="0,0,0,0,0,0,0,0,0,0,0,0,0,0,0,0,0,0,0,0,0"/>
                  </v:shape>
                  <v:shape id="Freeform 4167" o:spid="_x0000_s5668" style="position:absolute;left:1509;top:3221;width:16;height:26;visibility:visible;mso-wrap-style:square;v-text-anchor:top" coordsize="33,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3oMsYA&#10;AADdAAAADwAAAGRycy9kb3ducmV2LnhtbESPQWvCQBSE74X+h+UVvBTdTVuLRFcpBYsXsVrx/Mg+&#10;k9i8tyG7avrvu0Khx2FmvmFmi54bdaEu1F4sZCMDiqTwrpbSwv5rOZyAChHFYeOFLPxQgMX8/m6G&#10;ufNX2dJlF0uVIBJytFDF2OZah6IixjDyLUnyjr5jjEl2pXYdXhOcG/1kzKtmrCUtVNjSe0XF9+7M&#10;Fp4Ph41xIfvY8PqTyy2/PJ6WK2sHD/3bFFSkPv6H/9orZ2FssjHc3qQno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43oMsYAAADdAAAADwAAAAAAAAAAAAAAAACYAgAAZHJz&#10;L2Rvd25yZXYueG1sUEsFBgAAAAAEAAQA9QAAAIsDAAAAAA==&#10;" path="m12,3r,-2l10,,8,,6,,4,,2,1,,3,,5r4,8l21,48r,2l23,52r2,l27,52r2,l31,50r2,-2l33,46,15,11,12,3xe" fillcolor="black" stroked="f">
                    <v:path arrowok="t" o:connecttype="custom" o:connectlocs="6,2;6,1;5,0;4,0;3,0;2,0;1,1;0,2;0,3;2,7;10,24;10,25;11,26;12,26;13,26;14,26;15,25;16,24;16,23;7,6;6,2" o:connectangles="0,0,0,0,0,0,0,0,0,0,0,0,0,0,0,0,0,0,0,0,0"/>
                  </v:shape>
                  <v:shape id="Freeform 4168" o:spid="_x0000_s5669" style="position:absolute;left:1526;top:3257;width:18;height:26;visibility:visible;mso-wrap-style:square;v-text-anchor:top" coordsize="35,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Z1rcQA&#10;AADdAAAADwAAAGRycy9kb3ducmV2LnhtbESPQWvCQBSE7wX/w/KE3uomiqLRVSRUqkej4PWRfSbR&#10;7NuQ3ca0v94tFDwOM98Ms9r0phYdta6yrCAeRSCIc6srLhScT7uPOQjnkTXWlknBDznYrAdvK0y0&#10;ffCRuswXIpSwS1BB6X2TSOnykgy6kW2Ig3e1rUEfZFtI3eIjlJtajqNoJg1WHBZKbCgtKb9n30bB&#10;9HN7maRZtZ8ejl/XtPtdxDe/UOp92G+XIDz1/hX+p/c6cFE8g7834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Gda3EAAAA3QAAAA8AAAAAAAAAAAAAAAAAmAIAAGRycy9k&#10;b3ducmV2LnhtbFBLBQYAAAAABAAEAPUAAACJAwAAAAA=&#10;" path="m12,4l10,2,8,,6,,4,2,2,4,,6,,8r2,2l25,51r2,2l29,53r2,l33,53r2,-2l35,49r,-2l35,45,12,4xe" fillcolor="black" stroked="f">
                    <v:path arrowok="t" o:connecttype="custom" o:connectlocs="6,2;5,1;4,0;3,0;2,1;1,2;0,3;0,4;1,5;13,25;14,26;15,26;16,26;17,26;18,25;18,24;18,23;18,22;6,2" o:connectangles="0,0,0,0,0,0,0,0,0,0,0,0,0,0,0,0,0,0,0"/>
                  </v:shape>
                  <v:shape id="Freeform 4169" o:spid="_x0000_s5670" style="position:absolute;left:1548;top:3293;width:19;height:25;visibility:visible;mso-wrap-style:square;v-text-anchor:top" coordsize="3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MAn8UA&#10;AADdAAAADwAAAGRycy9kb3ducmV2LnhtbESPQWvCQBSE74X+h+UVequbFKoldRUphnoQQU3vj+xr&#10;Es2+DdnXGP+9KxR6HGbmG2a+HF2rBupD49lAOklAEZfeNlwZKI75yzuoIMgWW89k4EoBlovHhzlm&#10;1l94T8NBKhUhHDI0UIt0mdahrMlhmPiOOHo/vncoUfaVtj1eIty1+jVJptphw3Ghxo4+ayrPh19n&#10;QLo1fRfp6bjZlrmkX7vzUORrY56fxtUHKKFR/sN/7Y018JakM7i/iU9AL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wCfxQAAAN0AAAAPAAAAAAAAAAAAAAAAAJgCAABkcnMv&#10;ZG93bnJldi54bWxQSwUGAAAAAAQABAD1AAAAigMAAAAA&#10;" path="m10,2l8,,6,,4,,2,,,2,,4,,6,,8,25,47r2,2l29,51r2,l33,49r2,-2l37,45r,-2l35,41,10,2xe" fillcolor="black" stroked="f">
                    <v:path arrowok="t" o:connecttype="custom" o:connectlocs="5,1;4,0;3,0;2,0;1,0;0,1;0,2;0,3;0,4;13,23;14,24;15,25;16,25;17,24;18,23;19,22;19,21;18,20;5,1" o:connectangles="0,0,0,0,0,0,0,0,0,0,0,0,0,0,0,0,0,0,0"/>
                  </v:shape>
                  <v:shape id="Freeform 4170" o:spid="_x0000_s5671" style="position:absolute;left:1570;top:3326;width:21;height:24;visibility:visible;mso-wrap-style:square;v-text-anchor:top" coordsize="4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tWS8EA&#10;AADdAAAADwAAAGRycy9kb3ducmV2LnhtbERPTYvCMBC9C/6HMMLeNFVYkWoUEXbxJlqRPc42Y1ts&#10;JqWZbeu/3xwEj4/3vdkNrlYdtaHybGA+S0AR595WXBi4Zl/TFaggyBZrz2TgSQF22/Fog6n1PZ+p&#10;u0ihYgiHFA2UIk2qdchLchhmviGO3N23DiXCttC2xT6Gu1ovkmSpHVYcG0ps6FBS/rj8OQPL7HY/&#10;Zs/+tPg+8PX30clJfqwxH5NhvwYlNMhb/HIfrYHPZB7nxjfxCe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bVkvBAAAA3QAAAA8AAAAAAAAAAAAAAAAAmAIAAGRycy9kb3du&#10;cmV2LnhtbFBLBQYAAAAABAAEAPUAAACGAwAAAAA=&#10;" path="m12,4l10,2,8,,6,,4,2,2,4,,6,,8r2,2l31,47r2,2l35,49r2,l39,49r2,-2l41,45r,-2l41,41,12,4xe" fillcolor="black" stroked="f">
                    <v:path arrowok="t" o:connecttype="custom" o:connectlocs="6,2;5,1;4,0;3,0;2,1;1,2;0,3;0,4;1,5;16,23;17,24;18,24;19,24;20,24;21,23;21,22;21,21;21,20;6,2" o:connectangles="0,0,0,0,0,0,0,0,0,0,0,0,0,0,0,0,0,0,0"/>
                  </v:shape>
                  <v:shape id="Freeform 4171" o:spid="_x0000_s5672" style="position:absolute;left:1597;top:3358;width:21;height:23;visibility:visible;mso-wrap-style:square;v-text-anchor:top" coordsize="4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d09sYA&#10;AADdAAAADwAAAGRycy9kb3ducmV2LnhtbESP3WoCMRSE7wXfIRyhd5pYaNGtUUQoCBbxD/b2dHPc&#10;LG5Olk2q2z59IwheDjPzDTNbdK4WV2pD5VnDeKRAEBfeVFxqOB0/hxMQISIbrD2Thl8KsJj3ezPM&#10;jL/xnq6HWIoE4ZChBhtjk0kZCksOw8g3xMk7+9ZhTLItpWnxluCulq9KvUuHFacFiw2tLBWXw4/T&#10;UJ2sz9Vmu/n7yrfF9369W9X5UuuXQbf8ABGpi8/wo702Gt7UeAr3N+kJyP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ud09sYAAADdAAAADwAAAAAAAAAAAAAAAACYAgAAZHJz&#10;L2Rvd25yZXYueG1sUEsFBgAAAAAEAAQA9QAAAIsDAAAAAA==&#10;" path="m9,2l7,,5,,3,,2,,,2,,4,,6,,8,33,43r2,2l37,47r2,l41,45r2,-2l43,41r,-2l43,37,9,2xe" fillcolor="black" stroked="f">
                    <v:path arrowok="t" o:connecttype="custom" o:connectlocs="4,1;3,0;2,0;1,0;1,0;0,1;0,2;0,3;0,4;16,21;17,22;18,23;19,23;20,22;21,21;21,20;21,19;21,18;4,1" o:connectangles="0,0,0,0,0,0,0,0,0,0,0,0,0,0,0,0,0,0,0"/>
                  </v:shape>
                  <v:shape id="Freeform 4172" o:spid="_x0000_s5673" style="position:absolute;left:1625;top:3387;width:23;height:22;visibility:visible;mso-wrap-style:square;v-text-anchor:top" coordsize="4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ZTMMA&#10;AADdAAAADwAAAGRycy9kb3ducmV2LnhtbERPTWvCQBC9F/wPywje6kalItFVRBDUSknVg8cxOybB&#10;7GzMrib213cPhR4f73u2aE0pnlS7wrKCQT8CQZxaXXCm4HRcv09AOI+ssbRMCl7kYDHvvM0w1rbh&#10;b3oefCZCCLsYFeTeV7GULs3JoOvbijhwV1sb9AHWmdQ1NiHclHIYRWNpsODQkGNFq5zS2+FhFNj7&#10;Zdd+0nm02X7tx0lqkuanTJTqddvlFISn1v+L/9wbreAjGob94U14An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ZTMMAAADdAAAADwAAAAAAAAAAAAAAAACYAgAAZHJzL2Rv&#10;d25yZXYueG1sUEsFBgAAAAAEAAQA9QAAAIgDAAAAAA==&#10;" path="m8,2l6,,4,,2,2,,4,,6,,8r,2l2,12,37,43r2,2l41,45r2,-2l45,41r,-2l45,37r,-2l43,33,8,2xe" fillcolor="black" stroked="f">
                    <v:path arrowok="t" o:connecttype="custom" o:connectlocs="4,1;3,0;2,0;1,1;0,2;0,3;0,4;0,5;1,6;19,21;20,22;21,22;22,21;23,20;23,19;23,18;23,17;22,16;4,1" o:connectangles="0,0,0,0,0,0,0,0,0,0,0,0,0,0,0,0,0,0,0"/>
                  </v:shape>
                  <v:shape id="Freeform 4173" o:spid="_x0000_s5674" style="position:absolute;left:1655;top:3415;width:24;height:20;visibility:visible;mso-wrap-style:square;v-text-anchor:top" coordsize="47,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6BNcMA&#10;AADdAAAADwAAAGRycy9kb3ducmV2LnhtbESPQYvCMBSE7wv+h/AEb2uq4CLVKCoIHoRFV/D6aJ5N&#10;sXmpSbR1f/1GEPY4zMw3zHzZ2Vo8yIfKsYLRMANBXDhdcang9LP9nIIIEVlj7ZgUPCnActH7mGOu&#10;XcsHehxjKRKEQ44KTIxNLmUoDFkMQ9cQJ+/ivMWYpC+l9tgmuK3lOMu+pMWK04LBhjaGiuvxbhWs&#10;dxM83Kbn373z16dp3Xdl7EWpQb9bzUBE6uJ/+N3eaQWTbDyC15v0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6BNcMAAADdAAAADwAAAAAAAAAAAAAAAACYAgAAZHJzL2Rv&#10;d25yZXYueG1sUEsFBgAAAAAEAAQA9QAAAIgDAAAAAA==&#10;" path="m8,l6,,4,,2,,,2,,3,,5,,7,2,9,29,31r10,7l41,40r2,l45,38r2,-2l47,35r,-2l47,31,45,29,35,21,8,xe" fillcolor="black" stroked="f">
                    <v:path arrowok="t" o:connecttype="custom" o:connectlocs="4,0;3,0;2,0;1,0;0,1;0,2;0,3;0,4;1,5;15,16;20,19;21,20;22,20;23,19;24,18;24,18;24,17;24,16;23,15;18,11;4,0" o:connectangles="0,0,0,0,0,0,0,0,0,0,0,0,0,0,0,0,0,0,0,0,0"/>
                  </v:shape>
                  <v:shape id="Freeform 4174" o:spid="_x0000_s5675" style="position:absolute;left:1687;top:3440;width:25;height:19;visibility:visible;mso-wrap-style:square;v-text-anchor:top" coordsize="5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B+KcYA&#10;AADdAAAADwAAAGRycy9kb3ducmV2LnhtbESPT2vCQBTE74LfYXlCL6IbA/4hdRURLDlZTArt8ZF9&#10;TUKzb0N21ein7wqCx2FmfsOst71pxIU6V1tWMJtGIIgLq2suFXzlh8kKhPPIGhvLpOBGDrab4WCN&#10;ibZXPtEl86UIEHYJKqi8bxMpXVGRQTe1LXHwfm1n0AfZlVJ3eA1w08g4ihbSYM1hocKW9hUVf9nZ&#10;KLgf8s/54vtn2d8/8pRO2Vgv06NSb6N+9w7CU+9f4Wc71QrmURzD4014AnL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DB+KcYAAADdAAAADwAAAAAAAAAAAAAAAACYAgAAZHJz&#10;L2Rvd25yZXYueG1sUEsFBgAAAAAEAAQA9QAAAIsDAAAAAA==&#10;" path="m10,l8,,6,,4,,2,2,,4,,6,2,8r2,2l41,37r2,l45,39r2,l49,37r2,-2l51,33r,-2l51,29,49,27r-2,l10,xe" fillcolor="black" stroked="f">
                    <v:path arrowok="t" o:connecttype="custom" o:connectlocs="5,0;4,0;3,0;2,0;1,1;0,2;0,3;1,4;2,5;20,18;21,18;22,19;23,19;24,18;25,17;25,16;25,15;25,14;24,13;23,13;5,0" o:connectangles="0,0,0,0,0,0,0,0,0,0,0,0,0,0,0,0,0,0,0,0,0"/>
                  </v:shape>
                  <v:shape id="Freeform 4175" o:spid="_x0000_s5676" style="position:absolute;left:1721;top:3463;width:25;height:18;visibility:visible;mso-wrap-style:square;v-text-anchor:top" coordsize="50,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zj4cYA&#10;AADdAAAADwAAAGRycy9kb3ducmV2LnhtbESPQWsCMRSE7wX/Q3iFXkpNtLbY1SiyIOhFrAr2+Ng8&#10;d5cmL+sm1e2/N0Khx2FmvmGm885ZcaE21J41DPoKBHHhTc2lhsN++TIGESKyQeuZNPxSgPms9zDF&#10;zPgrf9JlF0uRIBwy1FDF2GRShqIih6HvG+LknXzrMCbZltK0eE1wZ+VQqXfpsOa0UGFDeUXF9+7H&#10;aVjbc46jL/VxlNvcrw/q2Zb7jdZPj91iAiJSF//Df+2V0fCmhq9wf5Oe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zj4cYAAADdAAAADwAAAAAAAAAAAAAAAACYAgAAZHJz&#10;L2Rvd25yZXYueG1sUEsFBgAAAAAEAAQA9QAAAIsDAAAAAA==&#10;" path="m9,l7,,6,,4,,2,2,,3,,5,2,7,4,9r7,6l43,35r2,l47,35r1,l50,33r,-2l50,29r,-2l48,25,17,5,9,xe" fillcolor="black" stroked="f">
                    <v:path arrowok="t" o:connecttype="custom" o:connectlocs="5,0;4,0;3,0;2,0;1,1;0,2;0,3;1,4;2,5;6,8;22,18;23,18;24,18;24,18;25,17;25,16;25,15;25,14;24,13;9,3;5,0" o:connectangles="0,0,0,0,0,0,0,0,0,0,0,0,0,0,0,0,0,0,0,0,0"/>
                  </v:shape>
                  <v:shape id="Freeform 4176" o:spid="_x0000_s5677" style="position:absolute;left:1756;top:3484;width:26;height:17;visibility:visible;mso-wrap-style:square;v-text-anchor:top" coordsize="53,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8cA&#10;AADdAAAADwAAAGRycy9kb3ducmV2LnhtbESP3WrCQBSE7wt9h+UIvSm6MahI6irpj1hEBKMPcMie&#10;ZoPZs2l2q/Ht3UKhl8PMfMMsVr1txIU6XztWMB4lIIhLp2uuFJyO6+EchA/IGhvHpOBGHlbLx4cF&#10;Ztpd+UCXIlQiQthnqMCE0GZS+tKQRT9yLXH0vlxnMUTZVVJ3eI1w28g0SWbSYs1xwWBLb4bKc/Fj&#10;Fazl5jnfnvZpvhub749XeXufTgqlngZ9/gIiUB/+w3/tT61gmqQT+H0Tn4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Bzf/HAAAA3QAAAA8AAAAAAAAAAAAAAAAAmAIAAGRy&#10;cy9kb3ducmV2LnhtbFBLBQYAAAAABAAEAPUAAACMAwAAAAA=&#10;" path="m10,2l8,,6,,4,2,2,4,,6,,8r2,2l4,12,29,26r16,7l47,35r2,l51,33r2,-2l53,29r,-1l53,26,51,24,35,16,10,2xe" fillcolor="black" stroked="f">
                    <v:path arrowok="t" o:connecttype="custom" o:connectlocs="5,1;4,0;3,0;2,1;1,2;0,3;0,4;1,5;2,6;14,13;22,16;23,17;24,17;25,16;26,15;26,14;26,14;26,13;25,12;17,8;5,1" o:connectangles="0,0,0,0,0,0,0,0,0,0,0,0,0,0,0,0,0,0,0,0,0"/>
                  </v:shape>
                  <v:shape id="Freeform 4177" o:spid="_x0000_s5678" style="position:absolute;left:1792;top:3503;width:27;height:17;visibility:visible;mso-wrap-style:square;v-text-anchor:top" coordsize="55,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afssUA&#10;AADdAAAADwAAAGRycy9kb3ducmV2LnhtbESPzWrDMBCE74W+g9hCbo0UE7fFjRKaQCEQKDT9OW+s&#10;jSVqrYylOs7bV4FAj8PMfMMsVqNvxUB9dIE1zKYKBHEdjONGw+fH6/0TiJiQDbaBScOZIqyWtzcL&#10;rEw48TsN+9SIDOFYoQabUldJGWtLHuM0dMTZO4beY8qyb6Tp8ZThvpWFUg/So+O8YLGjjaX6Z//r&#10;NbzZ3eFxXn67g+KB3br7KrbHmdaTu/HlGUSiMf2Hr+2t0VCqooTLm/w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Np+yxQAAAN0AAAAPAAAAAAAAAAAAAAAAAJgCAABkcnMv&#10;ZG93bnJldi54bWxQSwUGAAAAAAQABAD1AAAAigMAAAAA&#10;" path="m10,2l8,,6,,4,2,2,4,,6,,8r2,2l4,12r,l6,12,47,33r2,l51,31r2,-2l55,27r,-2l53,23,51,22r-2,l8,,6,6,10,2xe" fillcolor="black" stroked="f">
                    <v:path arrowok="t" o:connecttype="custom" o:connectlocs="5,1;4,0;3,0;2,1;1,2;0,3;0,4;1,5;2,6;2,6;3,6;23,17;24,17;25,16;26,15;27,14;27,13;26,12;25,11;24,11;4,0;3,3;5,1" o:connectangles="0,0,0,0,0,0,0,0,0,0,0,0,0,0,0,0,0,0,0,0,0,0,0"/>
                  </v:shape>
                  <v:shape id="Freeform 4178" o:spid="_x0000_s5679" style="position:absolute;left:1829;top:3521;width:28;height:15;visibility:visible;mso-wrap-style:square;v-text-anchor:top" coordsize="5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T9w8YA&#10;AADdAAAADwAAAGRycy9kb3ducmV2LnhtbESPS2vDMBCE74X+B7GFXkojxdAQHCuhFFoakkseNNe1&#10;tfWj1spYSuL++ygQyHGYmW+YbDHYVpyo97VjDeORAkFcOFNzqWG/+3ydgvAB2WDrmDT8k4fF/PEh&#10;w9S4M2/otA2liBD2KWqoQuhSKX1RkUU/ch1x9H5dbzFE2ZfS9HiOcNvKRKmJtFhzXKiwo4+Kir/t&#10;0WrYjJuvJldISXPMcfUyPfws16z189PwPgMRaAj38K39bTS8qWQC1zfxCc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T9w8YAAADdAAAADwAAAAAAAAAAAAAAAACYAgAAZHJz&#10;L2Rvd25yZXYueG1sUEsFBgAAAAAEAAQA9QAAAIsDAAAAAA==&#10;" path="m8,l6,,4,2,2,4,,6,,8r2,2l4,12r2,l32,23r17,8l51,31r2,-2l55,27r,-2l55,23r,-2l53,19r-2,l34,12,8,xe" fillcolor="black" stroked="f">
                    <v:path arrowok="t" o:connecttype="custom" o:connectlocs="4,0;3,0;2,1;1,2;0,3;0,4;1,5;2,6;3,6;16,11;25,15;26,15;27,14;28,13;28,12;28,11;28,10;27,9;26,9;17,6;4,0" o:connectangles="0,0,0,0,0,0,0,0,0,0,0,0,0,0,0,0,0,0,0,0,0"/>
                  </v:shape>
                  <v:shape id="Freeform 4179" o:spid="_x0000_s5680" style="position:absolute;left:1867;top:3536;width:28;height:15;visibility:visible;mso-wrap-style:square;v-text-anchor:top" coordsize="54,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fAAcYA&#10;AADdAAAADwAAAGRycy9kb3ducmV2LnhtbESPQWsCMRSE7wX/Q3iCt5qoqHU1igiiFCloK14fm+fu&#10;4uZl3URd++ubQqHHYWa+YWaLxpbiTrUvHGvodRUI4tSZgjMNX5/r1zcQPiAbLB2Thid5WMxbLzNM&#10;jHvwnu6HkIkIYZ+ghjyEKpHSpzlZ9F1XEUfv7GqLIco6k6bGR4TbUvaVGkmLBceFHCta5ZReDjer&#10;we93zXgy2MiP0/V9FQbfR9W7llp32s1yCiJQE/7Df+2t0TBU/TH8volP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fAAcYAAADdAAAADwAAAAAAAAAAAAAAAACYAgAAZHJz&#10;L2Rvd25yZXYueG1sUEsFBgAAAAAEAAQA9QAAAIsDAAAAAA==&#10;" path="m5,l4,,2,2,,4,,6,,8r,2l2,12r2,l9,14,48,29r2,l52,27r2,-2l54,23r,-2l54,20,52,18r-2,l11,2,5,xe" fillcolor="black" stroked="f">
                    <v:path arrowok="t" o:connecttype="custom" o:connectlocs="3,0;2,0;1,1;0,2;0,3;0,4;0,5;1,6;2,6;5,7;25,15;26,15;27,14;28,13;28,12;28,11;28,10;27,9;26,9;6,1;3,0" o:connectangles="0,0,0,0,0,0,0,0,0,0,0,0,0,0,0,0,0,0,0,0,0"/>
                  </v:shape>
                  <v:shape id="Freeform 4180" o:spid="_x0000_s5681" style="position:absolute;left:1905;top:3551;width:29;height:12;visibility:visible;mso-wrap-style:square;v-text-anchor:top" coordsize="56,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ielcMA&#10;AADdAAAADwAAAGRycy9kb3ducmV2LnhtbERPz2vCMBS+D/wfwhO8zURBN2pTGbKhsIvWode35q0t&#10;a15KE9v63y8HYceP73e6HW0jeup87VjDYq5AEBfO1Fxq+Dp/PL+C8AHZYOOYNNzJwzabPKWYGDfw&#10;ifo8lCKGsE9QQxVCm0jpi4os+rlriSP34zqLIcKulKbDIYbbRi6VWkuLNceGClvaVVT85jerIfD7&#10;ZX377K/fL6fjSp0v+eD2tdaz6fi2ARFoDP/ih/tgNKzUMs6Nb+IT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ielcMAAADdAAAADwAAAAAAAAAAAAAAAACYAgAAZHJzL2Rv&#10;d25yZXYueG1sUEsFBgAAAAAEAAQA9QAAAIgDAAAAAA==&#10;" path="m8,l6,,4,,2,2,,4,,6,2,8r2,2l6,12,47,25r2,l51,25r2,l55,24r1,-2l56,20,55,18,53,16,51,14r-2,l8,xe" fillcolor="black" stroked="f">
                    <v:path arrowok="t" o:connecttype="custom" o:connectlocs="4,0;3,0;2,0;1,1;0,2;0,3;1,4;2,5;3,6;24,12;25,12;26,12;27,12;28,12;29,11;29,10;28,9;27,8;26,7;25,7;4,0" o:connectangles="0,0,0,0,0,0,0,0,0,0,0,0,0,0,0,0,0,0,0,0,0"/>
                  </v:shape>
                  <v:shape id="Freeform 4181" o:spid="_x0000_s5682" style="position:absolute;left:1944;top:3563;width:29;height:13;visibility:visible;mso-wrap-style:square;v-text-anchor:top" coordsize="57,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yOGMQA&#10;AADdAAAADwAAAGRycy9kb3ducmV2LnhtbESPQUsDMRSE74L/IbyCN5t0QbFr0yKVQgUvbtv76+aZ&#10;Xdy8xCR2139vBMHjMDPfMKvN5AZxoZh6zxoWcwWCuPWmZ6vheNjdPoBIGdng4Jk0fFOCzfr6aoW1&#10;8SO/0aXJVhQIpxo1dDmHWsrUduQwzX0gLt67jw5zkdFKE3EscDfISql76bDnstBhoG1H7Ufz5TSc&#10;T6/PYXdWYduc9p/xJdlqnKzWN7Pp6RFEpin/h//ae6PhTlVL+H1Tn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jhjEAAAA3QAAAA8AAAAAAAAAAAAAAAAAmAIAAGRycy9k&#10;b3ducmV2LnhtbFBLBQYAAAAABAAEAPUAAACJAwAAAAA=&#10;" path="m8,l6,,4,,2,2,,4,,6,2,8r2,2l6,12r25,8l51,26r2,l55,24r2,-2l57,20r,-2l57,16,55,14r-2,l33,8,8,xe" fillcolor="black" stroked="f">
                    <v:path arrowok="t" o:connecttype="custom" o:connectlocs="4,0;3,0;2,0;1,1;0,2;0,3;1,4;2,5;3,6;16,10;26,13;27,13;28,12;29,11;29,10;29,9;29,8;28,7;27,7;17,4;4,0" o:connectangles="0,0,0,0,0,0,0,0,0,0,0,0,0,0,0,0,0,0,0,0,0"/>
                  </v:shape>
                  <v:shape id="Freeform 4182" o:spid="_x0000_s5683" style="position:absolute;left:1985;top:3574;width:28;height:13;visibility:visible;mso-wrap-style:square;v-text-anchor:top" coordsize="5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PR8cYA&#10;AADdAAAADwAAAGRycy9kb3ducmV2LnhtbERPXUsCQRR9D/wPww18iZxN3YjNUVJKNEjIROrtsnPd&#10;Xdy5s+1cdfv3zUPQ4+F8T2adq9WZ2lB5NnA3SEAR595WXBjYfbzcPoAKgmyx9kwGfijAbNq7mmBm&#10;/YXf6byVQsUQDhkaKEWaTOuQl+QwDHxDHLmDbx1KhG2hbYuXGO5qPUySe+2w4thQYkOLkvLj9uQM&#10;jF43abP//Ba/lPnb5vC1Ht88p8b0r7unR1BCnfyL/9wrayBNRnF/fBOfgJ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PR8cYAAADdAAAADwAAAAAAAAAAAAAAAACYAgAAZHJz&#10;L2Rvd25yZXYueG1sUEsFBgAAAAAEAAQA9QAAAIsDAAAAAA==&#10;" path="m6,l4,,2,2,,4,,6,,8r,2l2,11r2,l16,15,49,25r2,l53,23r2,-2l57,19r,-2l55,15,53,13r-2,l18,4,6,xe" fillcolor="black" stroked="f">
                    <v:path arrowok="t" o:connecttype="custom" o:connectlocs="3,0;2,0;1,1;0,2;0,3;0,4;0,5;1,6;2,6;8,8;24,13;25,13;26,12;27,11;28,10;28,9;27,8;26,7;25,7;9,2;3,0" o:connectangles="0,0,0,0,0,0,0,0,0,0,0,0,0,0,0,0,0,0,0,0,0"/>
                  </v:shape>
                  <v:shape id="Freeform 4183" o:spid="_x0000_s5684" style="position:absolute;left:2024;top:3585;width:28;height:11;visibility:visible;mso-wrap-style:square;v-text-anchor:top" coordsize="57,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qXscA&#10;AADdAAAADwAAAGRycy9kb3ducmV2LnhtbESPT2vCQBTE7wW/w/KE3nRjm4pJXUWKhRY8+CeX3h7Z&#10;ZxLMvg27q0n76bsFocdhZn7DLNeDacWNnG8sK5hNExDEpdUNVwqK0/tkAcIHZI2tZVLwTR7Wq9HD&#10;EnNtez7Q7RgqESHsc1RQh9DlUvqyJoN+ajvi6J2tMxiidJXUDvsIN618SpK5NNhwXKixo7eaysvx&#10;ahRkqfuSbkdp2NFFnxZZ8fmz3yr1OB42ryACDeE/fG9/aAUvyfMM/t7EJ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1bal7HAAAA3QAAAA8AAAAAAAAAAAAAAAAAmAIAAGRy&#10;cy9kb3ducmV2LnhtbFBLBQYAAAAABAAEAPUAAACMAwAAAAA=&#10;" path="m8,l6,,4,2,2,4,,6,,8r2,2l4,12r2,l51,23r2,l55,21r2,-1l57,18r,-2l57,14,55,12r-2,l8,xe" fillcolor="black" stroked="f">
                    <v:path arrowok="t" o:connecttype="custom" o:connectlocs="4,0;3,0;2,1;1,2;0,3;0,4;1,5;2,6;3,6;25,11;26,11;27,10;28,10;28,9;28,8;28,7;27,6;26,6;4,0" o:connectangles="0,0,0,0,0,0,0,0,0,0,0,0,0,0,0,0,0,0,0"/>
                  </v:shape>
                  <v:shape id="Freeform 4184" o:spid="_x0000_s5685" style="position:absolute;left:2064;top:3594;width:28;height:11;visibility:visible;mso-wrap-style:square;v-text-anchor:top" coordsize="57,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y34scA&#10;AADdAAAADwAAAGRycy9kb3ducmV2LnhtbESPzW7CMBCE70h9B2sr9QZOqSgQMIhSFfXSAz8HuC3x&#10;Ng7E6yh2SXh7jFSJ42hmvtFM560txYVqXzhW8NpLQBBnThecK9htv7ojED4gaywdk4IreZjPnjpT&#10;TLVreE2XTchFhLBPUYEJoUql9Jkhi77nKuLo/braYoiyzqWusYlwW8p+krxLiwXHBYMVLQ1l582f&#10;VfBjx+vryhSfp8aHxXa4P34sD0OlXp7bxQREoDY8wv/tb61gkLz14f4mPgE5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ct+LHAAAA3QAAAA8AAAAAAAAAAAAAAAAAmAIAAGRy&#10;cy9kb3ducmV2LnhtbFBLBQYAAAAABAAEAPUAAACMAwAAAAA=&#10;" path="m8,l6,,4,,2,1,,3,,5,2,7,4,9r2,2l51,21r2,l55,21r2,-2l57,17r,-2l57,13,55,11,53,9,8,xe" fillcolor="black" stroked="f">
                    <v:path arrowok="t" o:connecttype="custom" o:connectlocs="4,0;3,0;2,0;1,1;0,2;0,3;1,4;2,5;3,6;25,11;26,11;27,11;28,10;28,9;28,8;28,7;27,6;26,5;4,0" o:connectangles="0,0,0,0,0,0,0,0,0,0,0,0,0,0,0,0,0,0,0"/>
                  </v:shape>
                  <v:shape id="Freeform 4185" o:spid="_x0000_s5686" style="position:absolute;left:2104;top:3603;width:28;height:11;visibility:visible;mso-wrap-style:square;v-text-anchor:top" coordsize="57,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ASeccA&#10;AADdAAAADwAAAGRycy9kb3ducmV2LnhtbESPzW7CMBCE70h9B2sr9QZOiygQMIhSFfXSAz8HuC3x&#10;Ng7E6yh2SXh7jFSJ42hmvtFM560txYVqXzhW8NpLQBBnThecK9htv7ojED4gaywdk4IreZjPnjpT&#10;TLVreE2XTchFhLBPUYEJoUql9Jkhi77nKuLo/braYoiyzqWusYlwW8q3JHmXFguOCwYrWhrKzps/&#10;q+DHjtfXlSk+T40Pi+1wf/xYHoZKvTy3iwmIQG14hP/b31rBIOn34f4mPgE5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jQEnnHAAAA3QAAAA8AAAAAAAAAAAAAAAAAmAIAAGRy&#10;cy9kb3ducmV2LnhtbFBLBQYAAAAABAAEAPUAAACMAwAAAAA=&#10;" path="m8,l6,,4,,2,2,,4,,6,2,8r2,2l6,12r45,9l53,21r2,-2l57,17r,-1l57,14r,-2l55,10r-2,l8,xe" fillcolor="black" stroked="f">
                    <v:path arrowok="t" o:connecttype="custom" o:connectlocs="4,0;3,0;2,0;1,1;0,2;0,3;1,4;2,5;3,6;25,11;26,11;27,10;28,9;28,8;28,7;28,6;27,5;26,5;4,0" o:connectangles="0,0,0,0,0,0,0,0,0,0,0,0,0,0,0,0,0,0,0"/>
                  </v:shape>
                  <v:shape id="Freeform 4186" o:spid="_x0000_s5687" style="position:absolute;left:2144;top:3611;width:29;height:10;visibility:visible;mso-wrap-style:square;v-text-anchor:top" coordsize="59,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BXGscA&#10;AADdAAAADwAAAGRycy9kb3ducmV2LnhtbESPT2vCQBTE74LfYXlCb3WjtVWiq/QPQqH2oFHPj91n&#10;Epp9G7LbJPbTdwsFj8PM/IZZbXpbiZYaXzpWMBknIIi1MyXnCo7Z9n4Bwgdkg5VjUnAlD5v1cLDC&#10;1LiO99QeQi4ihH2KCooQ6lRKrwuy6MeuJo7exTUWQ5RNLk2DXYTbSk6T5ElaLDkuFFjTa0H66/Bt&#10;FbyYz26eZTM/1cfWnz52P+dWvyl1N+qflyAC9eEW/m+/GwWPycMM/t7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oQVxrHAAAA3QAAAA8AAAAAAAAAAAAAAAAAmAIAAGRy&#10;cy9kb3ducmV2LnhtbFBLBQYAAAAABAAEAPUAAACMAwAAAAA=&#10;" path="m8,l6,,4,1,2,3,,5,,7,2,9r2,2l6,11,51,21r2,l55,21r2,-2l59,17r,-2l57,13,55,11,53,9,8,xe" fillcolor="black" stroked="f">
                    <v:path arrowok="t" o:connecttype="custom" o:connectlocs="4,0;3,0;2,0;1,1;0,2;0,3;1,4;2,5;3,5;25,10;26,10;27,10;28,9;29,8;29,7;28,6;27,5;26,4;4,0" o:connectangles="0,0,0,0,0,0,0,0,0,0,0,0,0,0,0,0,0,0,0"/>
                  </v:shape>
                  <v:shape id="Freeform 4187" o:spid="_x0000_s5688" style="position:absolute;left:2184;top:3619;width:29;height:10;visibility:visible;mso-wrap-style:square;v-text-anchor:top" coordsize="59,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ZIvsYA&#10;AADdAAAADwAAAGRycy9kb3ducmV2LnhtbESPQWsCMRSE74X+h/AKvdVsKyvLapRWEMSDUm3R42Pz&#10;3N02eVmSVNd/bwqCx2FmvmEms94acSIfWscKXgcZCOLK6ZZrBV+7xUsBIkRkjcYxKbhQgNn08WGC&#10;pXZn/qTTNtYiQTiUqKCJsSulDFVDFsPAdcTJOzpvMSbpa6k9nhPcGvmWZSNpseW00GBH84aq3+2f&#10;VRCD+1kd6o/vedHT2hi/yfeLjVLPT/37GESkPt7Dt/ZSK8izYQ7/b9ITk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ZIvsYAAADdAAAADwAAAAAAAAAAAAAAAACYAgAAZHJz&#10;L2Rvd25yZXYueG1sUEsFBgAAAAAEAAQA9QAAAIsDAAAAAA==&#10;" path="m8,l6,,4,,2,2,,4,,6,2,8r2,2l6,12r45,7l53,19r2,l57,17r2,-1l59,14,57,12,55,10,53,8,8,xe" fillcolor="black" stroked="f">
                    <v:path arrowok="t" o:connecttype="custom" o:connectlocs="4,0;3,0;2,0;1,1;0,2;0,3;1,4;2,5;3,6;25,10;26,10;27,10;28,9;29,8;29,7;28,6;27,5;26,4;4,0" o:connectangles="0,0,0,0,0,0,0,0,0,0,0,0,0,0,0,0,0,0,0"/>
                  </v:shape>
                  <v:shape id="Freeform 4188" o:spid="_x0000_s5689" style="position:absolute;left:2225;top:3626;width:28;height:11;visibility:visible;mso-wrap-style:square;v-text-anchor:top" coordsize="56,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qgfsYA&#10;AADdAAAADwAAAGRycy9kb3ducmV2LnhtbESPT2sCMRTE7wW/Q3hCbzWrtVJWo4ii2KN/0B4fm+fu&#10;avKybKKufvqmIHgcZuY3zGjSWCOuVPvSsYJuJwFBnDldcq5gt118fIPwAVmjcUwK7uRhMm69jTDV&#10;7sZrum5CLiKEfYoKihCqVEqfFWTRd1xFHL2jqy2GKOtc6hpvEW6N7CXJQFosOS4UWNGsoOy8uVgF&#10;58PvpT//me171eGxDqvF0piTVeq93UyHIAI14RV+tldawVfyOYD/N/EJyPE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qgfsYAAADdAAAADwAAAAAAAAAAAAAAAACYAgAAZHJz&#10;L2Rvd25yZXYueG1sUEsFBgAAAAAEAAQA9QAAAIsDAAAAAA==&#10;" path="m5,l3,,1,2,,3,,5,,7,,9r1,2l3,11,50,21r2,l54,19r2,-2l56,15r,-2l56,11,54,9r-2,l5,xe" fillcolor="black" stroked="f">
                    <v:path arrowok="t" o:connecttype="custom" o:connectlocs="3,0;2,0;1,1;0,2;0,3;0,4;0,5;1,6;2,6;25,11;26,11;27,10;28,9;28,8;28,7;28,6;27,5;26,5;3,0" o:connectangles="0,0,0,0,0,0,0,0,0,0,0,0,0,0,0,0,0,0,0"/>
                  </v:shape>
                  <v:shape id="Freeform 4189" o:spid="_x0000_s5690" style="position:absolute;left:2265;top:3634;width:29;height:10;visibility:visible;mso-wrap-style:square;v-text-anchor:top" coordsize="58,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ZysYA&#10;AADdAAAADwAAAGRycy9kb3ducmV2LnhtbESPQWvCQBSE74X+h+UVvNXdKlWJrqKGltKDYBTx+Mg+&#10;k9Ts25DdavrvXUHocZiZb5jZorO1uFDrK8ca3voKBHHuTMWFhv3u43UCwgdkg7Vj0vBHHhbz56cZ&#10;JsZdeUuXLBQiQtgnqKEMoUmk9HlJFn3fNcTRO7nWYoiyLaRp8RrhtpYDpUbSYsVxocSG1iXl5+zX&#10;aviujjLL1CbdfJ5GP8t05Sbp4ah176VbTkEE6sJ/+NH+Mhre1XAM9zfx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MZysYAAADdAAAADwAAAAAAAAAAAAAAAACYAgAAZHJz&#10;L2Rvd25yZXYueG1sUEsFBgAAAAAEAAQA9QAAAIsDAAAAAA==&#10;" path="m5,l4,,2,,,2,,4,,6,,8r2,2l4,12r11,2l50,19r2,l54,18r2,-2l58,14r,-2l56,10,54,8r-2,l17,2,5,xe" fillcolor="black" stroked="f">
                    <v:path arrowok="t" o:connecttype="custom" o:connectlocs="3,0;2,0;1,0;0,1;0,2;0,3;0,4;1,5;2,6;8,7;25,10;26,10;27,9;28,8;29,7;29,6;28,5;27,4;26,4;9,1;3,0" o:connectangles="0,0,0,0,0,0,0,0,0,0,0,0,0,0,0,0,0,0,0,0,0"/>
                  </v:shape>
                  <v:shape id="Freeform 4190" o:spid="_x0000_s5691" style="position:absolute;left:2305;top:3641;width:29;height:10;visibility:visible;mso-wrap-style:square;v-text-anchor:top" coordsize="58,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yNuMMA&#10;AADdAAAADwAAAGRycy9kb3ducmV2LnhtbERPz2vCMBS+C/sfwht402TKRKpR3IoyPAjrRDw+mmdb&#10;17yUJmr9781B8Pjx/Z4vO1uLK7W+cqzhY6hAEOfOVFxo2P+tB1MQPiAbrB2Thjt5WC7eenNMjLvx&#10;L12zUIgYwj5BDWUITSKlz0uy6IeuIY7cybUWQ4RtIU2LtxhuazlSaiItVhwbSmzou6T8P7tYDdvq&#10;KLNM7dLd5jQ5r9IvN00PR637791qBiJQF17ip/vHaPhU4zg3volP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yNuMMAAADdAAAADwAAAAAAAAAAAAAAAACYAgAAZHJzL2Rv&#10;d25yZXYueG1sUEsFBgAAAAAEAAQA9QAAAIgDAAAAAA==&#10;" path="m8,l6,,4,2,2,4,,5,,7,2,9r2,2l6,11r25,4l50,19r2,l54,17r2,-2l58,13r,-2l56,9,54,7r-2,l33,4,8,xe" fillcolor="black" stroked="f">
                    <v:path arrowok="t" o:connecttype="custom" o:connectlocs="4,0;3,0;2,1;1,2;0,3;0,4;1,5;2,6;3,6;16,8;25,10;26,10;27,9;28,8;29,7;29,6;28,5;27,4;26,4;17,2;4,0" o:connectangles="0,0,0,0,0,0,0,0,0,0,0,0,0,0,0,0,0,0,0,0,0"/>
                  </v:shape>
                  <v:shape id="Freeform 4191" o:spid="_x0000_s5692" style="position:absolute;left:2346;top:3648;width:28;height:9;visibility:visible;mso-wrap-style:square;v-text-anchor:top" coordsize="5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0gxcQA&#10;AADdAAAADwAAAGRycy9kb3ducmV2LnhtbESPzWrDMBCE74W+g9hCb7GcmoTEtWySQkouPdTxAyzW&#10;1jaxVsZS/fP2VaHQ4zAz3zBZsZheTDS6zrKCbRSDIK6t7rhRUN0umwMI55E19pZJwUoOivzxIcNU&#10;25k/aSp9IwKEXYoKWu+HVEpXt2TQRXYgDt6XHQ36IMdG6hHnADe9fInjvTTYcVhocaC3lup7+W0U&#10;mLOfkubyseL0Xs7YV+Vi6lWp56fl9ArC0+L/w3/tq1awi5Mj/L4JT0D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9IMXEAAAA3QAAAA8AAAAAAAAAAAAAAAAAmAIAAGRycy9k&#10;b3ducmV2LnhtbFBLBQYAAAAABAAEAPUAAACJAwAAAAA=&#10;" path="m6,l4,,2,,,2,,4,,6,,8r2,2l4,12r43,6l51,20r1,l54,18r2,-2l56,14r,-2l56,10,54,8r-2,l49,6,6,xe" fillcolor="black" stroked="f">
                    <v:path arrowok="t" o:connecttype="custom" o:connectlocs="3,0;2,0;1,0;0,1;0,2;0,3;0,4;1,5;2,5;24,8;26,9;26,9;27,8;28,7;28,6;28,5;28,5;27,4;26,4;25,3;3,0" o:connectangles="0,0,0,0,0,0,0,0,0,0,0,0,0,0,0,0,0,0,0,0,0"/>
                  </v:shape>
                  <v:shape id="Freeform 4192" o:spid="_x0000_s5693" style="position:absolute;left:2386;top:3653;width:29;height:10;visibility:visible;mso-wrap-style:square;v-text-anchor:top" coordsize="58,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yw8MA&#10;AADdAAAADwAAAGRycy9kb3ducmV2LnhtbERPz2vCMBS+C/sfwht402TiRKpR3IoyPAjrRDw+mmdb&#10;17yUJmr9781B8Pjx/Z4vO1uLK7W+cqzhY6hAEOfOVFxo2P+tB1MQPiAbrB2Thjt5WC7eenNMjLvx&#10;L12zUIgYwj5BDWUITSKlz0uy6IeuIY7cybUWQ4RtIU2LtxhuazlSaiItVhwbSmzou6T8P7tYDdvq&#10;KLNM7dLd5jQ5r9IvN00PR637791qBiJQF17ip/vHaPhU47g/volP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yw8MAAADdAAAADwAAAAAAAAAAAAAAAACYAgAAZHJzL2Rv&#10;d25yZXYueG1sUEsFBgAAAAAEAAQA9QAAAIgDAAAAAA==&#10;" path="m8,l6,,4,2,2,4,,6,,8r2,2l4,12r2,l51,19r2,l55,19r1,-2l58,15r,-2l56,12,55,10,53,8,8,xe" fillcolor="black" stroked="f">
                    <v:path arrowok="t" o:connecttype="custom" o:connectlocs="4,0;3,0;2,1;1,2;0,3;0,4;1,5;2,6;3,6;26,10;27,10;28,10;28,9;29,8;29,7;28,6;28,5;27,4;4,0" o:connectangles="0,0,0,0,0,0,0,0,0,0,0,0,0,0,0,0,0,0,0"/>
                  </v:shape>
                  <v:shape id="Freeform 4193" o:spid="_x0000_s5694" style="position:absolute;left:2427;top:3660;width:28;height:9;visibility:visible;mso-wrap-style:square;v-text-anchor:top" coordsize="57,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UjFcIA&#10;AADdAAAADwAAAGRycy9kb3ducmV2LnhtbESPzWrDMBCE74G+g9hAbsnapQ3FjRJCoJBbyc8DLNbW&#10;dmqtjLW13bevAoEeh5n5htnsJt+agfvYBLGQrzIwLGVwjVQWrpeP5RuYqCSO2iBs4Zcj7LZPsw0V&#10;Loxy4uGslUkQiQVZqFW7AjGWNXuKq9CxJO8r9J40yb5C19OY4L7F5yxbo6dG0kJNHR9qLr/PP97C&#10;4aaTDu6WO/wcGz2uMSIP1i7m0/4djPKk/+FH++gsvGYvOdzfpCeA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SMVwgAAAN0AAAAPAAAAAAAAAAAAAAAAAJgCAABkcnMvZG93&#10;bnJldi54bWxQSwUGAAAAAAQABAD1AAAAhwMAAAAA&#10;" path="m6,l4,,2,,,2,,4,,6,,8r2,2l4,12r47,6l53,18r2,l57,16r,-2l57,12r,-2l55,8,53,6,6,xe" fillcolor="black" stroked="f">
                    <v:path arrowok="t" o:connecttype="custom" o:connectlocs="3,0;2,0;1,0;0,1;0,2;0,3;0,4;1,5;2,6;25,9;26,9;27,9;28,8;28,7;28,6;28,5;27,4;26,3;3,0" o:connectangles="0,0,0,0,0,0,0,0,0,0,0,0,0,0,0,0,0,0,0"/>
                  </v:shape>
                  <v:shape id="Freeform 4194" o:spid="_x0000_s5695" style="position:absolute;left:2467;top:3666;width:29;height:10;visibility:visible;mso-wrap-style:square;v-text-anchor:top" coordsize="5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9CqsUA&#10;AADdAAAADwAAAGRycy9kb3ducmV2LnhtbESPT2vCQBTE74LfYXmFXkQ3DVUkdRVbKIQcBP/dH9nX&#10;JDT7ds2umnz7bkHwOMzMb5jVpjetuFHnG8sK3mYJCOLS6oYrBafj93QJwgdkja1lUjCQh816PFph&#10;pu2d93Q7hEpECPsMFdQhuExKX9Zk0M+sI47ej+0Mhii7SuoO7xFuWpkmyUIabDgu1Ojoq6by93A1&#10;Ci7tZOKHIj9juXN6fj0Vn253Uer1pd9+gAjUh2f40c61gnnynsL/m/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b0KqxQAAAN0AAAAPAAAAAAAAAAAAAAAAAJgCAABkcnMv&#10;ZG93bnJldi54bWxQSwUGAAAAAAQABAD1AAAAigMAAAAA&#10;" path="m8,l6,,4,2,2,4,,6,,8r2,2l4,12r2,l14,14r39,6l55,20r2,-2l59,16r,-2l59,12r,-2l57,8r-2,l16,2,8,xe" fillcolor="black" stroked="f">
                    <v:path arrowok="t" o:connecttype="custom" o:connectlocs="4,0;3,0;2,1;1,2;0,3;0,4;1,5;2,6;3,6;7,7;26,10;27,10;28,9;29,8;29,7;29,6;29,5;28,4;27,4;8,1;4,0" o:connectangles="0,0,0,0,0,0,0,0,0,0,0,0,0,0,0,0,0,0,0,0,0"/>
                  </v:shape>
                  <v:shape id="Freeform 4195" o:spid="_x0000_s5696" style="position:absolute;left:2508;top:3672;width:29;height:10;visibility:visible;mso-wrap-style:square;v-text-anchor:top" coordsize="59,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UGLMUA&#10;AADdAAAADwAAAGRycy9kb3ducmV2LnhtbESPQWsCMRSE7wX/Q3iCt5pVa5HVKCoIpQdF21KPj81z&#10;dzV5WZKo23/fCIUeh5n5hpktWmvEjXyoHSsY9DMQxIXTNZcKPj82zxMQISJrNI5JwQ8FWMw7TzPM&#10;tbvznm6HWIoE4ZCjgirGJpcyFBVZDH3XECfv5LzFmKQvpfZ4T3Br5DDLXqXFmtNChQ2tKyouh6tV&#10;EIM7vx/L1dd60tLWGL8bf292SvW67XIKIlIb/8N/7TetYJy9jODxJj0B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pQYsxQAAAN0AAAAPAAAAAAAAAAAAAAAAAJgCAABkcnMv&#10;ZG93bnJldi54bWxQSwUGAAAAAAQABAD1AAAAigMAAAAA&#10;" path="m6,l4,,2,2,,4,,6,,8,,9r2,2l4,11r35,6l51,19r2,l55,17r2,-2l59,13r,-2l57,9,55,8r-2,l41,6,6,xe" fillcolor="black" stroked="f">
                    <v:path arrowok="t" o:connecttype="custom" o:connectlocs="3,0;2,0;1,1;0,2;0,3;0,4;0,5;1,6;2,6;19,9;25,10;26,10;27,9;28,8;29,7;29,6;28,5;27,4;26,4;20,3;3,0" o:connectangles="0,0,0,0,0,0,0,0,0,0,0,0,0,0,0,0,0,0,0,0,0"/>
                  </v:shape>
                  <v:shape id="Freeform 4196" o:spid="_x0000_s5697" style="position:absolute;left:2548;top:3678;width:29;height:8;visibility:visible;mso-wrap-style:square;v-text-anchor:top" coordsize="59,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UeLccA&#10;AADdAAAADwAAAGRycy9kb3ducmV2LnhtbESPQWsCMRSE74L/IbxCL6JZWxVZjSIWqV4Kq168PTfP&#10;3aWblzWJuv33jVDocZiZb5j5sjW1uJPzlWUFw0ECgji3uuJCwfGw6U9B+ICssbZMCn7Iw3LR7cwx&#10;1fbBGd33oRARwj5FBWUITSqlz0sy6Ae2IY7exTqDIUpXSO3wEeGmlm9JMpEGK44LJTa0Lin/3t+M&#10;gs8z1e7wno0/bsdsfd2dvza9U0+p15d2NQMRqA3/4b/2VisYJ6MRPN/EJ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FHi3HAAAA3QAAAA8AAAAAAAAAAAAAAAAAmAIAAGRy&#10;cy9kb3ducmV2LnhtbFBLBQYAAAAABAAEAPUAAACMAwAAAAA=&#10;" path="m8,l6,,4,,2,2,,4,,6,2,8r2,2l6,12r47,6l55,18r2,l59,16r,-2l59,12r,-2l57,8,55,6,8,xe" fillcolor="black" stroked="f">
                    <v:path arrowok="t" o:connecttype="custom" o:connectlocs="4,0;3,0;2,0;1,1;0,2;0,3;1,4;2,4;3,5;26,8;27,8;28,8;29,7;29,6;29,5;29,4;28,4;27,3;4,0" o:connectangles="0,0,0,0,0,0,0,0,0,0,0,0,0,0,0,0,0,0,0"/>
                  </v:shape>
                  <v:shape id="Freeform 4197" o:spid="_x0000_s5698" style="position:absolute;left:2589;top:3684;width:29;height:8;visibility:visible;mso-wrap-style:square;v-text-anchor:top" coordsize="59,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m7tscA&#10;AADdAAAADwAAAGRycy9kb3ducmV2LnhtbESPQWvCQBSE74X+h+UVvEjdqI2U1FVEEduLEPXS2zP7&#10;moRm38bdVdN/7woFj8PMfMNM551pxIWcry0rGA4SEMSF1TWXCg779es7CB+QNTaWScEfeZjPnp+m&#10;mGl75Zwuu1CKCGGfoYIqhDaT0hcVGfQD2xJH78c6gyFKV0rt8BrhppGjJJlIgzXHhQpbWlZU/O7O&#10;RsHmSI3bj/N0dT7ky9PXcbvuf/eV6r10iw8QgbrwCP+3P7WCNHlL4f4mPgE5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Ju7bHAAAA3QAAAA8AAAAAAAAAAAAAAAAAmAIAAGRy&#10;cy9kb3ducmV2LnhtbFBLBQYAAAAABAAEAPUAAACMAwAAAAA=&#10;" path="m8,l6,,4,,2,2,,4,,6,2,8r2,2l6,12r45,6l53,18r2,-2l57,14r2,-2l59,10,57,8,55,6r-2,l8,xe" fillcolor="black" stroked="f">
                    <v:path arrowok="t" o:connecttype="custom" o:connectlocs="4,0;3,0;2,0;1,1;0,2;0,3;1,4;2,4;3,5;25,8;26,8;27,7;28,6;29,5;29,4;28,4;27,3;26,3;4,0" o:connectangles="0,0,0,0,0,0,0,0,0,0,0,0,0,0,0,0,0,0,0"/>
                  </v:shape>
                  <v:shape id="Freeform 4198" o:spid="_x0000_s5699" style="position:absolute;left:2630;top:3688;width:28;height:9;visibility:visible;mso-wrap-style:square;v-text-anchor:top" coordsize="57,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MQncgA&#10;AADdAAAADwAAAGRycy9kb3ducmV2LnhtbESPQWsCMRSE70L/Q3hCb5pYrC1bo4i10ksprl56e2ye&#10;u6ubl+0m1dRfb4RCj8PMfMNM59E24kSdrx1rGA0VCOLCmZpLDbvt2+AZhA/IBhvHpOGXPMxnd70p&#10;ZsadeUOnPJQiQdhnqKEKoc2k9EVFFv3QtcTJ27vOYkiyK6Xp8JzgtpEPSk2kxZrTQoUtLSsqjvmP&#10;1ZCPXpdP3+u426wvq+1n/Lh8qcVB6/t+XLyACBTDf/iv/W40PKrxBG5v0hOQs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sxCdyAAAAN0AAAAPAAAAAAAAAAAAAAAAAJgCAABk&#10;cnMvZG93bnJldi54bWxQSwUGAAAAAAQABAD1AAAAjQMAAAAA&#10;" path="m6,l4,,2,2,,4,,6,,8,,9r2,2l4,11r16,2l51,17r2,l55,17r2,-2l57,13r,-2l57,9,55,8,53,6,22,2,6,xe" fillcolor="black" stroked="f">
                    <v:path arrowok="t" o:connecttype="custom" o:connectlocs="3,0;2,0;1,1;0,2;0,3;0,4;0,5;1,6;2,6;10,7;25,9;26,9;27,9;28,8;28,7;28,6;28,5;27,4;26,3;11,1;3,0" o:connectangles="0,0,0,0,0,0,0,0,0,0,0,0,0,0,0,0,0,0,0,0,0"/>
                  </v:shape>
                  <v:shape id="Freeform 4199" o:spid="_x0000_s5700" style="position:absolute;left:2670;top:3694;width:29;height:9;visibility:visible;mso-wrap-style:square;v-text-anchor:top" coordsize="59,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eAWscA&#10;AADdAAAADwAAAGRycy9kb3ducmV2LnhtbESPQWsCMRSE70L/Q3iFXqRmbbWV1ShiEdtLYdWLt+fm&#10;ubu4eVmTqOu/N0Khx2FmvmEms9bU4kLOV5YV9HsJCOLc6ooLBdvN8nUEwgdkjbVlUnAjD7PpU2eC&#10;qbZXzuiyDoWIEPYpKihDaFIpfV6SQd+zDXH0DtYZDFG6QmqH1wg3tXxLkg9psOK4UGJDi5Ly4/ps&#10;FKz2VLvNezb8Om+zxeln/7vs7rpKvTy38zGIQG34D/+1v7WCYTL4hMeb+ATk9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TXgFrHAAAA3QAAAA8AAAAAAAAAAAAAAAAAmAIAAGRy&#10;cy9kb3ducmV2LnhtbFBLBQYAAAAABAAEAPUAAACMAwAAAAA=&#10;" path="m8,l6,,4,,2,2,,4,,6,2,8r2,2l6,12r47,6l55,18r2,-2l59,14r,-2l59,10r,-2l57,6r-2,l8,xe" fillcolor="black" stroked="f">
                    <v:path arrowok="t" o:connecttype="custom" o:connectlocs="4,0;3,0;2,0;1,1;0,2;0,3;1,4;2,5;3,6;26,9;27,9;28,8;29,7;29,6;29,5;29,4;28,3;27,3;4,0" o:connectangles="0,0,0,0,0,0,0,0,0,0,0,0,0,0,0,0,0,0,0"/>
                  </v:shape>
                  <v:shape id="Freeform 4200" o:spid="_x0000_s5701" style="position:absolute;left:2711;top:3699;width:29;height:9;visibility:visible;mso-wrap-style:square;v-text-anchor:top" coordsize="59,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gUKMQA&#10;AADdAAAADwAAAGRycy9kb3ducmV2LnhtbERPy4rCMBTdC/MP4Q64kTEdH4NUowyKOG6Eqht31+ba&#10;lmluOknU+veTheDycN6zRWtqcSPnK8sKPvsJCOLc6ooLBcfD+mMCwgdkjbVlUvAgD4v5W2eGqbZ3&#10;zui2D4WIIexTVFCG0KRS+rwkg75vG+LIXawzGCJ0hdQO7zHc1HKQJF/SYMWxocSGliXlv/urUbA5&#10;U+0Ow2y8uh6z5d/2vFv3Tj2luu/t9xREoDa8xE/3j1YwTkZxbnwTn4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IFCjEAAAA3QAAAA8AAAAAAAAAAAAAAAAAmAIAAGRycy9k&#10;b3ducmV2LnhtbFBLBQYAAAAABAAEAPUAAACJAwAAAAA=&#10;" path="m8,l6,,4,,2,2,,4,,6,2,8r2,2l6,12r45,6l53,18r2,-2l57,14r2,-2l59,10,57,8,55,6r-2,l8,xe" fillcolor="black" stroked="f">
                    <v:path arrowok="t" o:connecttype="custom" o:connectlocs="4,0;3,0;2,0;1,1;0,2;0,3;1,4;2,5;3,6;25,9;26,9;27,8;28,7;29,6;29,5;28,4;27,3;26,3;4,0" o:connectangles="0,0,0,0,0,0,0,0,0,0,0,0,0,0,0,0,0,0,0"/>
                  </v:shape>
                  <v:shape id="Freeform 4201" o:spid="_x0000_s5702" style="position:absolute;left:2752;top:3704;width:29;height:9;visibility:visible;mso-wrap-style:square;v-text-anchor:top" coordsize="59,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exsYA&#10;AADdAAAADwAAAGRycy9kb3ducmV2LnhtbESPT2sCMRTE74V+h/AKvdWkUotujbIoFbEg/jt4fGye&#10;u4ubl20Sdf32TaHQ4zAzv2HG08424ko+1I41vPYUCOLCmZpLDYf958sQRIjIBhvHpOFOAaaTx4cx&#10;ZsbdeEvXXSxFgnDIUEMVY5tJGYqKLIaea4mTd3LeYkzSl9J4vCW4bWRfqXdpsea0UGFLs4qK8+5i&#10;NaxPKtqjrJvv89d84VdlPt/nG62fn7r8A0SkLv6H/9pLo2Gg3kbw+yY9ATn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exsYAAADdAAAADwAAAAAAAAAAAAAAAACYAgAAZHJz&#10;L2Rvd25yZXYueG1sUEsFBgAAAAAEAAQA9QAAAIsDAAAAAA==&#10;" path="m6,l4,,2,,,2,,4,,6,,8,2,9r2,2l12,11r39,6l53,17r2,-2l57,13r2,-2l59,9,57,8,55,6r-2,l14,,6,xe" fillcolor="black" stroked="f">
                    <v:path arrowok="t" o:connecttype="custom" o:connectlocs="3,0;2,0;1,0;0,1;0,2;0,3;0,4;1,5;2,6;6,6;25,9;26,9;27,8;28,7;29,6;29,5;28,4;27,3;26,3;7,0;3,0" o:connectangles="0,0,0,0,0,0,0,0,0,0,0,0,0,0,0,0,0,0,0,0,0"/>
                  </v:shape>
                  <v:shape id="Freeform 4202" o:spid="_x0000_s5703" style="position:absolute;left:2792;top:3709;width:29;height:8;visibility:visible;mso-wrap-style:square;v-text-anchor:top" coordsize="59,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eO88QA&#10;AADdAAAADwAAAGRycy9kb3ducmV2LnhtbERPz2vCMBS+D/wfwht4kZk66Ri1qYhDdJdB1ctuz+bZ&#10;ljUvNYna/ffLYeDx4/udLwfTiRs531pWMJsmIIgrq1uuFRwPm5d3ED4ga+wsk4Jf8rAsRk85Ztre&#10;uaTbPtQihrDPUEETQp9J6auGDPqp7Ykjd7bOYIjQ1VI7vMdw08nXJHmTBluODQ32tG6o+tlfjYLt&#10;iTp3mJfpx/VYri+fp6/N5Hui1Ph5WC1ABBrCQ/zv3mkFaZLG/fFNfAK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njvPEAAAA3QAAAA8AAAAAAAAAAAAAAAAAmAIAAGRycy9k&#10;b3ducmV2LnhtbFBLBQYAAAAABAAEAPUAAACJAwAAAAA=&#10;" path="m8,l6,,4,,2,2,,4,,6,2,8r2,2l6,12r47,6l55,18r2,-2l59,14r,-2l59,10r,-2l57,6r-2,l8,xe" fillcolor="black" stroked="f">
                    <v:path arrowok="t" o:connecttype="custom" o:connectlocs="4,0;3,0;2,0;1,1;0,2;0,3;1,4;2,4;3,5;26,8;27,8;28,7;29,6;29,5;29,4;29,4;28,3;27,3;4,0" o:connectangles="0,0,0,0,0,0,0,0,0,0,0,0,0,0,0,0,0,0,0"/>
                  </v:shape>
                  <v:shape id="Freeform 4203" o:spid="_x0000_s5704" style="position:absolute;left:2833;top:3714;width:30;height:7;visibility:visible;mso-wrap-style:square;v-text-anchor:top" coordsize="5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wi8QA&#10;AADdAAAADwAAAGRycy9kb3ducmV2LnhtbESPT2sCMRTE7wW/Q3iCt5q1YNHVKKJU21Nx9eLtsXn7&#10;BzcvIYm6fvumUOhxmJnfMMt1bzpxJx9aywom4wwEcWl1y7WC8+njdQYiRGSNnWVS8KQA69XgZYm5&#10;tg8+0r2ItUgQDjkqaGJ0uZShbMhgGFtHnLzKeoMxSV9L7fGR4KaTb1n2Lg22nBYadLRtqLwWN6Pg&#10;qz0Vu+94cHpeXCr/3FczpyulRsN+swARqY//4b/2p1YwzaYT+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7MIvEAAAA3QAAAA8AAAAAAAAAAAAAAAAAmAIAAGRycy9k&#10;b3ducmV2LnhtbFBLBQYAAAAABAAEAPUAAACJAwAAAAA=&#10;" path="m8,l6,,4,,2,2,,4,,6,2,8r2,2l6,12r45,4l53,16r2,l57,14r2,-2l59,10,57,8,55,6,53,4,8,xe" fillcolor="black" stroked="f">
                    <v:path arrowok="t" o:connecttype="custom" o:connectlocs="4,0;3,0;2,0;1,1;0,2;0,3;1,4;2,4;3,5;26,7;27,7;28,7;29,6;30,5;30,4;29,4;28,3;27,2;4,0" o:connectangles="0,0,0,0,0,0,0,0,0,0,0,0,0,0,0,0,0,0,0"/>
                  </v:shape>
                  <v:shape id="Freeform 4204" o:spid="_x0000_s5705" style="position:absolute;left:2874;top:3717;width:30;height:9;visibility:visible;mso-wrap-style:square;v-text-anchor:top" coordsize="59,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VaasUA&#10;AADdAAAADwAAAGRycy9kb3ducmV2LnhtbESPT2sCMRTE7wW/Q3hCbzVRsJTVKItiKRak/jl4fGye&#10;u4ublzVJdf32plDwOMzMb5jpvLONuJIPtWMNw4ECQVw4U3Op4bBfvX2ACBHZYOOYNNwpwHzWe5li&#10;ZtyNt3TdxVIkCIcMNVQxtpmUoajIYhi4ljh5J+ctxiR9KY3HW4LbRo6UepcWa04LFba0qKg4736t&#10;hs1JRXuUdXM5fy8//brMl/v8R+vXfpdPQETq4jP83/4yGsZqPIK/N+kJ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VpqxQAAAN0AAAAPAAAAAAAAAAAAAAAAAJgCAABkcnMv&#10;ZG93bnJldi54bWxQSwUGAAAAAAQABAD1AAAAigMAAAAA&#10;" path="m6,l4,,2,2,,4,,6,,8r,2l2,12r2,l12,14r39,3l53,17r2,l57,15r2,-1l59,12,57,10,55,8,53,6,14,2,6,xe" fillcolor="black" stroked="f">
                    <v:path arrowok="t" o:connecttype="custom" o:connectlocs="3,0;2,0;1,1;0,2;0,3;0,4;0,5;1,6;2,6;6,7;26,9;27,9;28,9;29,8;30,7;30,6;29,5;28,4;27,3;7,1;3,0" o:connectangles="0,0,0,0,0,0,0,0,0,0,0,0,0,0,0,0,0,0,0,0,0"/>
                  </v:shape>
                  <v:shape id="Freeform 4205" o:spid="_x0000_s5706" style="position:absolute;left:2915;top:3722;width:29;height:9;visibility:visible;mso-wrap-style:square;v-text-anchor:top" coordsize="57,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0l2MgA&#10;AADdAAAADwAAAGRycy9kb3ducmV2LnhtbESPQWsCMRSE70L/Q3hCb5pYsS1bo4i10ksRVy+9PTbP&#10;3dXNy3aTauqvbwoFj8PMfMNM59E24kydrx1rGA0VCOLCmZpLDfvd2+AZhA/IBhvHpOGHPMxnd70p&#10;ZsZdeEvnPJQiQdhnqKEKoc2k9EVFFv3QtcTJO7jOYkiyK6Xp8JLgtpEPSj1KizWnhQpbWlZUnPJv&#10;qyEfvS6fvtZxv11fV7tN/Lh+qsVR6/t+XLyACBTDLfzffjcaJmoyhr836QnI2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HSXYyAAAAN0AAAAPAAAAAAAAAAAAAAAAAJgCAABk&#10;cnMvZG93bnJldi54bWxQSwUGAAAAAAQABAD1AAAAjQMAAAAA&#10;" path="m6,l4,,2,2,,4,,5,,7,,9r2,2l4,11r47,6l53,17r2,-2l57,13r,-2l57,9r,-2l55,5r-2,l6,xe" fillcolor="black" stroked="f">
                    <v:path arrowok="t" o:connecttype="custom" o:connectlocs="3,0;2,0;1,1;0,2;0,3;0,4;0,5;1,6;2,6;26,9;27,9;28,8;29,7;29,6;29,5;29,4;28,3;27,3;3,0" o:connectangles="0,0,0,0,0,0,0,0,0,0,0,0,0,0,0,0,0,0,0"/>
                  </v:shape>
                  <v:shape id="Freeform 4206" o:spid="_x0000_s5707" style="position:absolute;left:2955;top:3727;width:30;height:8;visibility:visible;mso-wrap-style:square;v-text-anchor:top" coordsize="5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TmWsMA&#10;AADdAAAADwAAAGRycy9kb3ducmV2LnhtbESPQWvCQBSE7wX/w/KE3urGYopEVxEh4MFLU8XrI/uS&#10;LO6+Ddmtif++Wyj0OMzMN8x2PzkrHjQE41nBcpGBIK69NtwquHyVb2sQISJrtJ5JwZMC7Hezly0W&#10;2o/8SY8qtiJBOBSooIuxL6QMdUcOw8L3xMlr/OAwJjm0Ug84Jriz8j3LPqRDw2mhw56OHdX36tsp&#10;KPPp2pCR57LxubPa2stNL5V6nU+HDYhIU/wP/7VPWkGe5Sv4fZOe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TmWsMAAADdAAAADwAAAAAAAAAAAAAAAACYAgAAZHJzL2Rv&#10;d25yZXYueG1sUEsFBgAAAAAEAAQA9QAAAIgDAAAAAA==&#10;" path="m7,l5,,3,,2,2,,4,,6,2,8r1,2l5,12r47,4l54,16r2,l58,14r,-2l58,10r,-2l56,6,54,4,7,xe" fillcolor="black" stroked="f">
                    <v:path arrowok="t" o:connecttype="custom" o:connectlocs="4,0;3,0;2,0;1,1;0,2;0,3;1,4;2,5;3,6;27,8;28,8;29,8;30,7;30,6;30,5;30,4;29,3;28,2;4,0" o:connectangles="0,0,0,0,0,0,0,0,0,0,0,0,0,0,0,0,0,0,0"/>
                  </v:shape>
                  <v:shape id="Freeform 4207" o:spid="_x0000_s5708" style="position:absolute;left:2996;top:3731;width:30;height:9;visibility:visible;mso-wrap-style:square;v-text-anchor:top" coordsize="58,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fEesQA&#10;AADdAAAADwAAAGRycy9kb3ducmV2LnhtbESPQWvCQBSE74L/YXmFXqTuthiR1FWkVAnejHp/ZJ9J&#10;bPZtyG5j/PeuUOhxmJlvmOV6sI3oqfO1Yw3vUwWCuHCm5lLD6bh9W4DwAdlg45g03MnDejUeLTE1&#10;7sYH6vNQighhn6KGKoQ2ldIXFVn0U9cSR+/iOoshyq6UpsNbhNtGfig1lxZrjgsVtvRVUfGT/1oN&#10;BzU7bS/nPKu/d/nkqsy+v2ZzrV9fhs0niEBD+A//tTOjIVFJAs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3xHrEAAAA3QAAAA8AAAAAAAAAAAAAAAAAmAIAAGRycy9k&#10;b3ducmV2LnhtbFBLBQYAAAAABAAEAPUAAACJAwAAAAA=&#10;" path="m7,l5,,4,2,2,4,,6,,8r2,2l4,12r1,l19,14r31,4l52,18r2,-2l56,14r2,-2l58,10,56,8,54,6r-2,l21,2,7,xe" fillcolor="black" stroked="f">
                    <v:path arrowok="t" o:connecttype="custom" o:connectlocs="4,0;3,0;2,1;1,2;0,3;0,4;1,5;2,6;3,6;10,7;26,9;27,9;28,8;29,7;30,6;30,5;29,4;28,3;27,3;11,1;4,0" o:connectangles="0,0,0,0,0,0,0,0,0,0,0,0,0,0,0,0,0,0,0,0,0"/>
                  </v:shape>
                  <v:shape id="Freeform 4208" o:spid="_x0000_s5709" style="position:absolute;left:3037;top:3735;width:30;height:9;visibility:visible;mso-wrap-style:square;v-text-anchor:top" coordsize="58,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8UUsYA&#10;AADdAAAADwAAAGRycy9kb3ducmV2LnhtbESPQWvCQBSE7wX/w/IEb3VTSURSV6mBYD1Iqfbi7ZF9&#10;TUKyb0N2TdJ/3y0IPQ4z8w2z3U+mFQP1rras4GUZgSAurK65VPB1zZ83IJxH1thaJgU/5GC/mz1t&#10;MdV25E8aLr4UAcIuRQWV910qpSsqMuiWtiMO3rftDfog+1LqHscAN61cRdFaGqw5LFTYUVZR0Vzu&#10;RsHVrE4fcUZxdjpsjk2T34ZzdlNqMZ/eXkF4mvx/+NF+1wqSKFnD35vwBOTu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8UUsYAAADdAAAADwAAAAAAAAAAAAAAAACYAgAAZHJz&#10;L2Rvd25yZXYueG1sUEsFBgAAAAAEAAQA9QAAAIsDAAAAAA==&#10;" path="m6,l4,,2,2,,4,,6,,8r,2l2,12r2,l50,17r2,l54,15r2,-2l58,12r,-2l56,8,54,6r-2,l6,xe" fillcolor="black" stroked="f">
                    <v:path arrowok="t" o:connecttype="custom" o:connectlocs="3,0;2,0;1,1;0,2;0,3;0,4;0,5;1,6;2,6;26,9;27,9;28,8;29,7;30,6;30,5;29,4;28,3;27,3;3,0" o:connectangles="0,0,0,0,0,0,0,0,0,0,0,0,0,0,0,0,0,0,0"/>
                  </v:shape>
                  <v:shape id="Freeform 4209" o:spid="_x0000_s5710" style="position:absolute;left:3078;top:3740;width:30;height:8;visibility:visible;mso-wrap-style:square;v-text-anchor:top" coordsize="58,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3G8UA&#10;AADdAAAADwAAAGRycy9kb3ducmV2LnhtbESPQWsCMRSE70L/Q3iF3mpSi62sRtGWQj2qW3p93Tw3&#10;azcv6ybq+u+NIHgcZuYbZjLrXC2O1IbKs4aXvgJBXHhTcakh33w9j0CEiGyw9kwazhRgNn3oTTAz&#10;/sQrOq5jKRKEQ4YabIxNJmUoLDkMfd8QJ2/rW4cxybaUpsVTgrtaDpR6kw4rTgsWG/qwVPyvD06D&#10;yfcjtcPD7nf5+jf/+VzYxVJ1Wj89dvMxiEhdvIdv7W+jYaiG73B9k56An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r7cbxQAAAN0AAAAPAAAAAAAAAAAAAAAAAJgCAABkcnMv&#10;ZG93bnJldi54bWxQSwUGAAAAAAQABAD1AAAAigMAAAAA&#10;" path="m6,l4,,2,,,2,,3,,5,,7,2,9r2,2l50,15r2,l54,13r2,-2l58,9r,-2l56,5,54,3r-2,l6,xe" fillcolor="black" stroked="f">
                    <v:path arrowok="t" o:connecttype="custom" o:connectlocs="3,0;2,0;1,0;0,1;0,2;0,3;0,4;1,5;2,6;26,8;27,8;28,7;29,6;30,5;30,4;29,3;28,2;27,2;3,0" o:connectangles="0,0,0,0,0,0,0,0,0,0,0,0,0,0,0,0,0,0,0"/>
                  </v:shape>
                  <v:shape id="Freeform 4210" o:spid="_x0000_s5711" style="position:absolute;left:3118;top:3744;width:30;height:7;visibility:visible;mso-wrap-style:square;v-text-anchor:top" coordsize="5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nsX7wA&#10;AADdAAAADwAAAGRycy9kb3ducmV2LnhtbERPyQrCMBC9C/5DGMGbpgoVqUYRoeDBixteh2a6YDIp&#10;TdT69+YgeHy8fb3trREv6nzjWMFsmoAgLpxuuFJwveSTJQgfkDUax6TgQx62m+FgjZl2bz7R6xwq&#10;EUPYZ6igDqHNpPRFTRb91LXEkStdZzFE2FVSd/iO4dbIeZIspMWGY0ONLe1rKh7np1WQp/2tpEYe&#10;89Kl1mhjrnc9U2o86ncrEIH68Bf/3AetIE3SODe+iU9Abr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PyexfvAAAAN0AAAAPAAAAAAAAAAAAAAAAAJgCAABkcnMvZG93bnJldi54&#10;bWxQSwUGAAAAAAQABAD1AAAAgQMAAAAA&#10;" path="m8,l6,,4,,2,2,,4,,6,2,8r2,2l6,12r29,2l53,16r1,l56,16r2,-2l58,12r,-2l58,8,56,6,54,4,37,2,8,xe" fillcolor="black" stroked="f">
                    <v:path arrowok="t" o:connecttype="custom" o:connectlocs="4,0;3,0;2,0;1,1;0,2;0,3;1,4;2,4;3,5;18,6;27,7;28,7;29,7;30,6;30,5;30,4;30,4;29,3;28,2;19,1;4,0" o:connectangles="0,0,0,0,0,0,0,0,0,0,0,0,0,0,0,0,0,0,0,0,0"/>
                  </v:shape>
                  <v:shape id="Freeform 4211" o:spid="_x0000_s5712" style="position:absolute;left:3159;top:3748;width:30;height:7;visibility:visible;mso-wrap-style:square;v-text-anchor:top" coordsize="5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VJxMIA&#10;AADdAAAADwAAAGRycy9kb3ducmV2LnhtbESPzYvCMBTE74L/Q3gLe9NUoaJd07IIhT3sxS+8PprX&#10;DzZ5KU3U7n9vBMHjMDO/YbbFaI240eA7xwoW8wQEceV0x42C07GcrUH4gKzROCYF/+ShyKeTLWba&#10;3XlPt0NoRISwz1BBG0KfSemrliz6ueuJo1e7wWKIcmikHvAe4dbIZZKspMWO40KLPe1aqv4OV6ug&#10;TMdzTZ38LWuXWqONOV30QqnPj/H7C0SgMbzDr/aPVpAm6Qaeb+IT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hUnEwgAAAN0AAAAPAAAAAAAAAAAAAAAAAJgCAABkcnMvZG93&#10;bnJldi54bWxQSwUGAAAAAAQABAD1AAAAhwMAAAAA&#10;" path="m8,l6,,4,,2,2,,4,,6,2,8r2,2l6,12r47,4l54,16r2,l58,14r,-2l58,10r,-2l56,6,54,4,8,xe" fillcolor="black" stroked="f">
                    <v:path arrowok="t" o:connecttype="custom" o:connectlocs="4,0;3,0;2,0;1,1;0,2;0,3;1,4;2,4;3,5;27,7;28,7;29,7;30,6;30,5;30,4;30,4;29,3;28,2;4,0" o:connectangles="0,0,0,0,0,0,0,0,0,0,0,0,0,0,0,0,0,0,0"/>
                  </v:shape>
                  <v:shape id="Freeform 4212" o:spid="_x0000_s5713" style="position:absolute;left:3200;top:3751;width:30;height:8;visibility:visible;mso-wrap-style:square;v-text-anchor:top" coordsize="58,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rl0sEA&#10;AADdAAAADwAAAGRycy9kb3ducmV2LnhtbERPTWsCMRC9C/0PYQRvmlhRZGsUbSnoUV3xOt1MN2s3&#10;k+0m6vbfNwfB4+N9L1adq8WN2lB51jAeKRDEhTcVlxry4+dwDiJEZIO1Z9LwRwFWy5feAjPj77yn&#10;2yGWIoVwyFCDjbHJpAyFJYdh5BvixH371mFMsC2lafGewl0tX5WaSYcVpwaLDb1bKn4OV6fB5L9z&#10;dcHr5bybfK1PHxu72alO60G/W7+BiNTFp/jh3hoNUzVL+9Ob9ATk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q5dLBAAAA3QAAAA8AAAAAAAAAAAAAAAAAmAIAAGRycy9kb3du&#10;cmV2LnhtbFBLBQYAAAAABAAEAPUAAACGAwAAAAA=&#10;" path="m8,l6,,4,,2,2,,4,,6,2,8r2,2l6,12r45,3l53,15r2,-2l56,12r2,-2l58,8,56,6,55,4r-2,l8,xe" fillcolor="black" stroked="f">
                    <v:path arrowok="t" o:connecttype="custom" o:connectlocs="4,0;3,0;2,0;1,1;0,2;0,3;1,4;2,5;3,6;26,8;27,8;28,7;29,6;30,5;30,4;29,3;28,2;27,2;4,0" o:connectangles="0,0,0,0,0,0,0,0,0,0,0,0,0,0,0,0,0,0,0"/>
                  </v:shape>
                  <v:shape id="Freeform 4213" o:spid="_x0000_s5714" style="position:absolute;left:3241;top:3755;width:30;height:8;visibility:visible;mso-wrap-style:square;v-text-anchor:top" coordsize="58,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ZAScQA&#10;AADdAAAADwAAAGRycy9kb3ducmV2LnhtbESPQWsCMRSE7wX/Q3hCbzVRqchqFLUI9VireH1unpvV&#10;zct2E3X77xtB6HGYmW+Y6bx1lbhRE0rPGvo9BYI496bkQsPue/02BhEissHKM2n4pQDzWedlipnx&#10;d/6i2zYWIkE4ZKjBxlhnUobcksPQ8zVx8k6+cRiTbAppGrwnuKvkQKmRdFhyWrBY08pSftlenQaz&#10;+xmrM17Ph83wuNh/LO1yo1qtX7vtYgIiUhv/w8/2p9HwrkZ9eLxJT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mQEnEAAAA3QAAAA8AAAAAAAAAAAAAAAAAmAIAAGRycy9k&#10;b3ducmV2LnhtbFBLBQYAAAAABAAEAPUAAACJAwAAAAA=&#10;" path="m6,l4,,2,,,2,,4,,5,,7,2,9r2,2l51,15r2,l55,13r2,-2l58,9r,-2l57,5,55,4r-2,l6,xe" fillcolor="black" stroked="f">
                    <v:path arrowok="t" o:connecttype="custom" o:connectlocs="3,0;2,0;1,0;0,1;0,2;0,3;0,4;1,5;2,6;26,8;27,8;28,7;29,6;30,5;30,4;29,3;28,2;27,2;3,0" o:connectangles="0,0,0,0,0,0,0,0,0,0,0,0,0,0,0,0,0,0,0"/>
                  </v:shape>
                  <v:shape id="Freeform 4214" o:spid="_x0000_s5715" style="position:absolute;left:3282;top:3758;width:30;height:9;visibility:visible;mso-wrap-style:square;v-text-anchor:top" coordsize="59,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V/oscA&#10;AADdAAAADwAAAGRycy9kb3ducmV2LnhtbESPQWvCQBSE74L/YXlCL1I3tSglukqxSOtFiHrx9sy+&#10;JqHZt+nuRuO/dwXB4zAz3zDzZWdqcSbnK8sK3kYJCOLc6ooLBYf9+vUDhA/IGmvLpOBKHpaLfm+O&#10;qbYXzui8C4WIEPYpKihDaFIpfV6SQT+yDXH0fq0zGKJ0hdQOLxFuajlOkqk0WHFcKLGhVUn53641&#10;Cr5PVLv9ezb5ag/Z6n9z2q6Hx6FSL4PucwYiUBee4Uf7RyuYJNMx3N/EJy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Vf6LHAAAA3QAAAA8AAAAAAAAAAAAAAAAAmAIAAGRy&#10;cy9kb3ducmV2LnhtbFBLBQYAAAAABAAEAPUAAACMAwAAAAA=&#10;" path="m6,l4,,2,2,,4,,6,,8r,2l2,12r2,l51,18r2,l55,16r2,-2l59,12r,-2l57,8,55,6r-2,l6,xe" fillcolor="black" stroked="f">
                    <v:path arrowok="t" o:connecttype="custom" o:connectlocs="3,0;2,0;1,1;0,2;0,3;0,4;0,5;1,6;2,6;26,9;27,9;28,8;29,7;30,6;30,5;29,4;28,3;27,3;3,0" o:connectangles="0,0,0,0,0,0,0,0,0,0,0,0,0,0,0,0,0,0,0"/>
                  </v:shape>
                  <v:shape id="Freeform 4215" o:spid="_x0000_s5716" style="position:absolute;left:3323;top:3762;width:29;height:8;visibility:visible;mso-wrap-style:square;v-text-anchor:top" coordsize="57,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4+gcQA&#10;AADdAAAADwAAAGRycy9kb3ducmV2LnhtbESPQYvCMBSE74L/ITxhL7KmVixLNcqyuEWPasXro3m2&#10;xealNFmt/34jCB6HmfmGWa5704gbda62rGA6iUAQF1bXXCrIj7+fXyCcR9bYWCYFD3KwXg0HS0y1&#10;vfOebgdfigBhl6KCyvs2ldIVFRl0E9sSB+9iO4M+yK6UusN7gJtGxlGUSIM1h4UKW/qpqLge/owC&#10;k+tTSUm2O8XxObs8so08j3OlPkb99wKEp96/w6/2ViuYR8kMnm/C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ePoHEAAAA3QAAAA8AAAAAAAAAAAAAAAAAmAIAAGRycy9k&#10;b3ducmV2LnhtbFBLBQYAAAAABAAEAPUAAACJAwAAAAA=&#10;" path="m6,l4,,2,2,,4,,6,,8r,2l2,12r2,l51,16r2,l55,16r2,-2l57,12r,-2l57,8,55,6,53,4,6,xe" fillcolor="black" stroked="f">
                    <v:path arrowok="t" o:connecttype="custom" o:connectlocs="3,0;2,0;1,1;0,2;0,3;0,4;0,5;1,6;2,6;26,8;27,8;28,8;29,7;29,6;29,5;29,4;28,3;27,2;3,0" o:connectangles="0,0,0,0,0,0,0,0,0,0,0,0,0,0,0,0,0,0,0"/>
                  </v:shape>
                  <v:shape id="Freeform 4216" o:spid="_x0000_s5717" style="position:absolute;left:3364;top:3766;width:29;height:8;visibility:visible;mso-wrap-style:square;v-text-anchor:top" coordsize="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IvrMcA&#10;AADdAAAADwAAAGRycy9kb3ducmV2LnhtbESPT0sDMRTE70K/Q3gFbzbx32LXpkVEwYOH7bYHe3ts&#10;ntnFzcuSxO3WT28EocdhZn7DrDaT68VIIXaeNVwvFAjixpuOrYb97vXqAURMyAZ7z6ThRBE269nF&#10;Ckvjj7ylsU5WZAjHEjW0KQ2llLFpyWFc+IE4e58+OExZBitNwGOGu17eKFVIhx3nhRYHem6p+aq/&#10;nYawT+9j9WNV/SJvl1Vxsh+HvtL6cj49PYJINKVz+L/9ZjTcq+IO/t7k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vCL6zHAAAA3QAAAA8AAAAAAAAAAAAAAAAAmAIAAGRy&#10;cy9kb3ducmV2LnhtbFBLBQYAAAAABAAEAPUAAACMAwAAAAA=&#10;" path="m8,l6,,4,,2,2,,4,,6,2,8r2,2l6,12r47,3l55,15r2,-1l59,12r,-2l59,8r,-2l57,4r-2,l8,xe" fillcolor="black" stroked="f">
                    <v:path arrowok="t" o:connecttype="custom" o:connectlocs="4,0;3,0;2,0;1,1;0,2;0,3;1,4;2,5;3,6;26,8;27,8;28,7;29,6;29,5;29,4;29,3;28,2;27,2;4,0" o:connectangles="0,0,0,0,0,0,0,0,0,0,0,0,0,0,0,0,0,0,0"/>
                  </v:shape>
                  <v:shape id="Freeform 4217" o:spid="_x0000_s5718" style="position:absolute;left:3405;top:3769;width:29;height:8;visibility:visible;mso-wrap-style:square;v-text-anchor:top" coordsize="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6KN8YA&#10;AADdAAAADwAAAGRycy9kb3ducmV2LnhtbESPQUsDMRSE70L/Q3gFbzap0kW3TUsRBQ8e1rUHe3ts&#10;ntnFzcuSxO3WX28EocdhZr5hNrvJ9WKkEDvPGpYLBYK48aZjq+Hw/nxzDyImZIO9Z9Jwpgi77exq&#10;g6XxJ36jsU5WZAjHEjW0KQ2llLFpyWFc+IE4e58+OExZBitNwFOGu17eKlVIhx3nhRYHemyp+aq/&#10;nYZwSK9j9WNV/STvHqribD+OfaX19Xzar0EkmtIl/N9+MRpWqljB35v8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6KN8YAAADdAAAADwAAAAAAAAAAAAAAAACYAgAAZHJz&#10;L2Rvd25yZXYueG1sUEsFBgAAAAAEAAQA9QAAAIsDAAAAAA==&#10;" path="m8,l6,,4,2,2,4,,6,,8,2,9r2,2l6,11r47,4l55,15r2,l59,13r,-2l59,9r,-1l57,6,55,4,8,xe" fillcolor="black" stroked="f">
                    <v:path arrowok="t" o:connecttype="custom" o:connectlocs="4,0;3,0;2,1;1,2;0,3;0,4;1,5;2,6;3,6;26,8;27,8;28,8;29,7;29,6;29,5;29,4;28,3;27,2;4,0" o:connectangles="0,0,0,0,0,0,0,0,0,0,0,0,0,0,0,0,0,0,0"/>
                  </v:shape>
                  <v:shape id="Freeform 4218" o:spid="_x0000_s5719" style="position:absolute;left:3446;top:3773;width:29;height:8;visibility:visible;mso-wrap-style:square;v-text-anchor:top" coordsize="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wUQMYA&#10;AADdAAAADwAAAGRycy9kb3ducmV2LnhtbESPQUsDMRSE74L/ITyhN5vY4qJr0yLSQg8e1rUHvT02&#10;z+zi5mVJ0u22v94IgsdhZr5hVpvJ9WKkEDvPGu7mCgRx403HVsPhfXf7ACImZIO9Z9Jwpgib9fXV&#10;CkvjT/xGY52syBCOJWpoUxpKKWPTksM49wNx9r58cJiyDFaagKcMd71cKFVIhx3nhRYHemmp+a6P&#10;TkM4pNexulhVb+XysSrO9uOzr7Se3UzPTyASTek//NfeGw33qijg901+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FwUQMYAAADdAAAADwAAAAAAAAAAAAAAAACYAgAAZHJz&#10;L2Rvd25yZXYueG1sUEsFBgAAAAAEAAQA9QAAAIsDAAAAAA==&#10;" path="m8,l6,,4,,2,1,,3,,5,2,7,4,9r2,2l53,15r2,l57,13r2,-2l59,9r,-2l59,5,57,3r-2,l8,xe" fillcolor="black" stroked="f">
                    <v:path arrowok="t" o:connecttype="custom" o:connectlocs="4,0;3,0;2,0;1,1;0,2;0,3;1,4;2,5;3,6;26,8;27,8;28,7;29,6;29,5;29,4;29,3;28,2;27,2;4,0" o:connectangles="0,0,0,0,0,0,0,0,0,0,0,0,0,0,0,0,0,0,0"/>
                  </v:shape>
                  <v:shape id="Freeform 4219" o:spid="_x0000_s5720" style="position:absolute;left:3487;top:3776;width:29;height:7;visibility:visible;mso-wrap-style:square;v-text-anchor:top" coordsize="5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LH2cUA&#10;AADdAAAADwAAAGRycy9kb3ducmV2LnhtbESPzWsCMRTE7wX/h/CE3mrWglZXo0jFfpzE1Yu3x+bt&#10;B25eQhJ1/e+bQqHHYWZ+wyzXvenEjXxoLSsYjzIQxKXVLdcKTsfdywxEiMgaO8uk4EEB1qvB0xJz&#10;be98oFsRa5EgHHJU0MTocilD2ZDBMLKOOHmV9QZjkr6W2uM9wU0nX7NsKg22nBYadPTeUHkprkbB&#10;d3sstvv46fS8OFf+8VHNnK6Ueh72mwWISH38D/+1v7SCSTZ9g9836Qn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sfZxQAAAN0AAAAPAAAAAAAAAAAAAAAAAJgCAABkcnMv&#10;ZG93bnJldi54bWxQSwUGAAAAAAQABAD1AAAAigMAAAAA&#10;" path="m6,l4,,2,2,,4,,6,,8r,2l2,12r2,l51,16r2,l55,16r2,-2l59,12r,-2l57,8,55,6,53,4,6,xe" fillcolor="black" stroked="f">
                    <v:path arrowok="t" o:connecttype="custom" o:connectlocs="3,0;2,0;1,1;0,2;0,3;0,4;0,4;1,5;2,5;25,7;26,7;27,7;28,6;29,5;29,4;28,4;27,3;26,2;3,0" o:connectangles="0,0,0,0,0,0,0,0,0,0,0,0,0,0,0,0,0,0,0"/>
                  </v:shape>
                  <v:shape id="Freeform 4220" o:spid="_x0000_s5721" style="position:absolute;left:3528;top:3779;width:29;height:7;visibility:visible;mso-wrap-style:square;v-text-anchor:top" coordsize="5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Tq8IA&#10;AADdAAAADwAAAGRycy9kb3ducmV2LnhtbERPy2oCMRTdC/2HcAvuNFOhYqdmhlKxtitxppvuLpM7&#10;Dzq5CUnU8e+bRcHl4by35WRGcSEfBssKnpYZCOLG6oE7Bd/1frEBESKyxtEyKbhRgLJ4mG0x1/bK&#10;J7pUsRMphEOOCvoYXS5laHoyGJbWESeutd5gTNB3Unu8pnAzylWWraXBgVNDj47ee2p+q7NR8DXU&#10;1e4YD06/VD+tv320G6dbpeaP09sriEhTvIv/3Z9awXO2TnPTm/QE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VOrwgAAAN0AAAAPAAAAAAAAAAAAAAAAAJgCAABkcnMvZG93&#10;bnJldi54bWxQSwUGAAAAAAQABAD1AAAAhwMAAAAA&#10;" path="m6,l4,,2,2,,4,,6,,8r,2l2,12r2,l22,14r29,2l53,16r2,l57,14r2,-2l59,10,57,8,55,6,53,4,24,2,6,xe" fillcolor="black" stroked="f">
                    <v:path arrowok="t" o:connecttype="custom" o:connectlocs="3,0;2,0;1,1;0,2;0,3;0,4;0,4;1,5;2,5;11,6;25,7;26,7;27,7;28,6;29,5;29,4;28,4;27,3;26,2;12,1;3,0" o:connectangles="0,0,0,0,0,0,0,0,0,0,0,0,0,0,0,0,0,0,0,0,0"/>
                  </v:shape>
                  <v:shape id="Freeform 4221" o:spid="_x0000_s5722" style="position:absolute;left:3569;top:3782;width:29;height:7;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IN8UA&#10;AADdAAAADwAAAGRycy9kb3ducmV2LnhtbESPQWvCQBSE74L/YXlCb7qrUDWpmxALgVxrS/H4mn1N&#10;QrNvY3ar8d93C4Ueh5n5hjnkk+3FlUbfOdawXikQxLUzHTca3l7L5R6ED8gGe8ek4U4e8mw+O2Bq&#10;3I1f6HoKjYgQ9ilqaEMYUil93ZJFv3IDcfQ+3WgxRDk20ox4i3Dby41SW2mx47jQ4kDPLdVfp2+r&#10;4WjKy/BRVOVup4qmfveVuydnrR8WU/EEItAU/sN/7cpoeFTbBH7fxCcg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5Ag3xQAAAN0AAAAPAAAAAAAAAAAAAAAAAJgCAABkcnMv&#10;ZG93bnJldi54bWxQSwUGAAAAAAQABAD1AAAAigMAAAAA&#10;" path="m6,l4,,2,,,2,,4,,6,,8r2,2l4,12r47,2l53,14r2,l57,12r2,-2l59,8,57,6,55,4,53,2,6,xe" fillcolor="black" stroked="f">
                    <v:path arrowok="t" o:connecttype="custom" o:connectlocs="3,0;2,0;1,0;0,1;0,2;0,3;0,4;1,5;2,6;25,7;26,7;27,7;28,6;29,5;29,4;28,3;27,2;26,1;3,0" o:connectangles="0,0,0,0,0,0,0,0,0,0,0,0,0,0,0,0,0,0,0"/>
                  </v:shape>
                  <v:shape id="Freeform 4222" o:spid="_x0000_s5723" style="position:absolute;left:3610;top:3785;width:29;height:8;visibility:visible;mso-wrap-style:square;v-text-anchor:top" coordsize="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C/csQA&#10;AADdAAAADwAAAGRycy9kb3ducmV2LnhtbERPz0/CMBS+m/g/NM+Em7RCRBgUYogmHjzMwQFuL+uz&#10;W1xfl7aO4V9vDyYev3y/N7vRdWKgEFvPGh6mCgRx7U3LVsPx8Hq/BBETssHOM2m4UoTd9vZmg4Xx&#10;F/6goUpW5BCOBWpoUuoLKWPdkMM49T1x5j59cJgyDFaagJcc7jo5U2ohHbacGxrsad9Q/VV9Ow3h&#10;mN6H8seq6kXOV+Xiak/nrtR6cjc+r0EkGtO/+M/9ZjQ8qqe8P7/JT0B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gv3LEAAAA3QAAAA8AAAAAAAAAAAAAAAAAmAIAAGRycy9k&#10;b3ducmV2LnhtbFBLBQYAAAAABAAEAPUAAACJAwAAAAA=&#10;" path="m6,l4,,2,,,2,,4,,6,,8,2,9r2,2l51,15r2,l55,13r2,-2l59,9r,-1l57,6,55,4r-2,l6,xe" fillcolor="black" stroked="f">
                    <v:path arrowok="t" o:connecttype="custom" o:connectlocs="3,0;2,0;1,0;0,1;0,2;0,3;0,4;1,5;2,6;25,8;26,8;27,7;28,6;29,5;29,4;28,3;27,2;26,2;3,0" o:connectangles="0,0,0,0,0,0,0,0,0,0,0,0,0,0,0,0,0,0,0"/>
                  </v:shape>
                  <v:shape id="Freeform 4223" o:spid="_x0000_s5724" style="position:absolute;left:3650;top:3788;width:29;height:8;visibility:visible;mso-wrap-style:square;v-text-anchor:top" coordsize="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a6ccA&#10;AADdAAAADwAAAGRycy9kb3ducmV2LnhtbESPQUsDMRSE74L/ITzBm01qseratEip4KGHde1Bb4/N&#10;M7u4eVmSdLvtr28KgsdhZr5hFqvRdWKgEFvPGqYTBYK49qZlq2H3+Xb3BCImZIOdZ9JwpAir5fXV&#10;AgvjD/xBQ5WsyBCOBWpoUuoLKWPdkMM48T1x9n58cJiyDFaagIcMd528V2ouHbacFxrsad1Q/Vvt&#10;nYawS9uhPFlVbeTsuZwf7dd3V2p9ezO+voBINKb/8F/73Wh4UI9TuLzJT0Au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5sGunHAAAA3QAAAA8AAAAAAAAAAAAAAAAAmAIAAGRy&#10;cy9kb3ducmV2LnhtbFBLBQYAAAAABAAEAPUAAACMAwAAAAA=&#10;" path="m8,l6,,4,,2,2,,3,,5,2,7,4,9r2,2l51,15r2,l55,15r2,-2l59,11r,-2l59,7r,-2l57,3r-2,l53,3,8,xe" fillcolor="black" stroked="f">
                    <v:path arrowok="t" o:connecttype="custom" o:connectlocs="4,0;3,0;2,0;1,1;0,2;0,3;1,4;2,5;3,6;25,8;26,8;27,8;28,7;29,6;29,5;29,4;29,3;28,2;27,2;26,2;4,0" o:connectangles="0,0,0,0,0,0,0,0,0,0,0,0,0,0,0,0,0,0,0,0,0"/>
                  </v:shape>
                  <v:shape id="Freeform 4224" o:spid="_x0000_s5725" style="position:absolute;left:3691;top:3791;width:29;height:8;visibility:visible;mso-wrap-style:square;v-text-anchor:top" coordsize="5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zynMQA&#10;AADdAAAADwAAAGRycy9kb3ducmV2LnhtbESPzWsCMRTE74L/Q3gFb5qtYNXVKKL06ySuvfT22Lz9&#10;wM1LSFJd//umUPA4zMxvmPW2N524kg+tZQXPkwwEcWl1y7WCr/PreAEiRGSNnWVScKcA281wsMZc&#10;2xuf6FrEWiQIhxwVNDG6XMpQNmQwTKwjTl5lvcGYpK+l9nhLcNPJaZa9SIMtp4UGHe0bKi/Fj1Hw&#10;2Z6LwzG+O70svit/f6sWTldKjZ763QpEpD4+wv/tD61gls2n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c8pzEAAAA3QAAAA8AAAAAAAAAAAAAAAAAmAIAAGRycy9k&#10;b3ducmV2LnhtbFBLBQYAAAAABAAEAPUAAACJAwAAAAA=&#10;" path="m8,l6,,4,,2,2,,4,,6,2,8r2,2l6,12r47,4l55,16r2,-2l59,12r,-2l59,8r,-2l57,4r-2,l8,xe" fillcolor="black" stroked="f">
                    <v:path arrowok="t" o:connecttype="custom" o:connectlocs="4,0;3,0;2,0;1,1;0,2;0,3;1,4;2,5;3,6;26,8;27,8;28,7;29,6;29,5;29,4;29,3;28,2;27,2;4,0" o:connectangles="0,0,0,0,0,0,0,0,0,0,0,0,0,0,0,0,0,0,0"/>
                  </v:shape>
                  <v:shape id="Freeform 4225" o:spid="_x0000_s5726" style="position:absolute;left:3732;top:3794;width:29;height:7;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WpAMQA&#10;AADdAAAADwAAAGRycy9kb3ducmV2LnhtbESPQWvCQBSE74L/YXlCb3VXS5uaukpaCORaFenxmX1N&#10;gtm3MbvV+O+7guBxmJlvmOV6sK04U+8bxxpmUwWCuHSm4UrDbps/v4PwAdlg65g0XMnDejUeLTE1&#10;7sLfdN6ESkQI+xQ11CF0qZS+rMmin7qOOHq/rrcYouwraXq8RLht5VypN2mx4bhQY0dfNZXHzZ/V&#10;8GnyU3fIijxJVFaVe1+46+JH66fJkH2ACDSER/jeLoyGV5W8wO1Nf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VqQDEAAAA3QAAAA8AAAAAAAAAAAAAAAAAmAIAAGRycy9k&#10;b3ducmV2LnhtbFBLBQYAAAAABAAEAPUAAACJAwAAAAA=&#10;" path="m8,l6,,4,,2,2,,4,,6,2,8r2,2l6,12r47,2l55,14r2,l59,12r,-2l59,8r,-2l57,4,55,2,8,xe" fillcolor="black" stroked="f">
                    <v:path arrowok="t" o:connecttype="custom" o:connectlocs="4,0;3,0;2,0;1,1;0,2;0,3;1,4;2,5;3,6;26,7;27,7;28,7;29,6;29,5;29,4;29,3;28,2;27,1;4,0" o:connectangles="0,0,0,0,0,0,0,0,0,0,0,0,0,0,0,0,0,0,0"/>
                  </v:shape>
                  <v:shape id="Freeform 4226" o:spid="_x0000_s5727" style="position:absolute;left:3773;top:3797;width:29;height:7;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wxdMQA&#10;AADdAAAADwAAAGRycy9kb3ducmV2LnhtbESPQWvCQBSE74L/YXlCb3VXaZuaukpaCORaFenxmX1N&#10;gtm3MbvV+O+7guBxmJlvmOV6sK04U+8bxxpmUwWCuHSm4UrDbps/v4PwAdlg65g0XMnDejUeLTE1&#10;7sLfdN6ESkQI+xQ11CF0qZS+rMmin7qOOHq/rrcYouwraXq8RLht5VypN2mx4bhQY0dfNZXHzZ/V&#10;8GnyU3fIijxJVFaVe1+46+JH66fJkH2ACDSER/jeLoyGV5W8wO1Nf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8MXTEAAAA3QAAAA8AAAAAAAAAAAAAAAAAmAIAAGRycy9k&#10;b3ducmV2LnhtbFBLBQYAAAAABAAEAPUAAACJAwAAAAA=&#10;" path="m8,l6,,4,,2,2,,4,,6,2,8r2,2l6,12r47,2l55,14r2,l59,12r,-2l59,8r,-2l57,4,55,2,8,xe" fillcolor="black" stroked="f">
                    <v:path arrowok="t" o:connecttype="custom" o:connectlocs="4,0;3,0;2,0;1,1;0,2;0,3;1,4;2,5;3,6;26,7;27,7;28,7;29,6;29,5;29,4;29,3;28,2;27,1;4,0" o:connectangles="0,0,0,0,0,0,0,0,0,0,0,0,0,0,0,0,0,0,0"/>
                  </v:shape>
                  <v:shape id="Freeform 4227" o:spid="_x0000_s5728" style="position:absolute;left:3814;top:3800;width:29;height:7;visibility:visible;mso-wrap-style:square;v-text-anchor:top" coordsize="5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5DMMYA&#10;AADdAAAADwAAAGRycy9kb3ducmV2LnhtbESPQWsCMRSE7wX/Q3iFXqQmFtSyNYoKQil6cG3vr5vn&#10;7tLNy5LE3e2/bwShx2FmvmGW68E2oiMfascaphMFgrhwpuZSw+d5//wKIkRkg41j0vBLAdar0cMS&#10;M+N6PlGXx1IkCIcMNVQxtpmUoajIYpi4ljh5F+ctxiR9KY3HPsFtI1+UmkuLNaeFClvaVVT85Fer&#10;4Tj29bWL2++j+urn+/LjcJli0Prpcdi8gYg0xP/wvf1uNMzUYga3N+k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15DMMYAAADdAAAADwAAAAAAAAAAAAAAAACYAgAAZHJz&#10;L2Rvd25yZXYueG1sUEsFBgAAAAAEAAQA9QAAAIsDAAAAAA==&#10;" path="m8,l6,,4,,2,2,,4,,6,2,8r2,2l6,12r47,1l53,13r2,-1l57,10,59,8r,l57,6,55,4r,-2l8,xe" fillcolor="black" stroked="f">
                    <v:path arrowok="t" o:connecttype="custom" o:connectlocs="4,0;3,0;2,0;1,1;0,2;0,3;1,4;2,5;3,6;26,7;26,7;27,6;28,5;29,4;29,4;28,3;27,2;27,1;4,0" o:connectangles="0,0,0,0,0,0,0,0,0,0,0,0,0,0,0,0,0,0,0"/>
                  </v:shape>
                  <v:shape id="Freeform 4228" o:spid="_x0000_s5729" style="position:absolute;left:3855;top:3802;width:29;height:8;visibility:visible;mso-wrap-style:square;v-text-anchor:top" coordsize="58,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ZO4MUA&#10;AADdAAAADwAAAGRycy9kb3ducmV2LnhtbESPT2sCMRTE74V+h/AKvWlSi39YjaItgh61itfn5rlZ&#10;u3lZN1HXb98UCj0OM/MbZjJrXSVu1ITSs4a3rgJBnHtTcqFh97XsjECEiGyw8kwaHhRgNn1+mmBm&#10;/J03dNvGQiQIhww12BjrTMqQW3IYur4mTt7JNw5jkk0hTYP3BHeV7Ck1kA5LTgsWa/qwlH9vr06D&#10;2V1G6ozX82H9fpzvPxd2sVat1q8v7XwMIlIb/8N/7ZXR0FfDAfy+SU9AT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Vk7gxQAAAN0AAAAPAAAAAAAAAAAAAAAAAJgCAABkcnMv&#10;ZG93bnJldi54bWxQSwUGAAAAAAQABAD1AAAAigMAAAAA&#10;" path="m7,l5,,3,2,1,4,,6,,8,1,9r2,2l5,11r45,4l52,15r2,-2l56,11,58,9r,-1l56,6,54,4r-2,l7,xe" fillcolor="black" stroked="f">
                    <v:path arrowok="t" o:connecttype="custom" o:connectlocs="4,0;3,0;2,1;1,2;0,3;0,4;1,5;2,6;3,6;25,8;26,8;27,7;28,6;29,5;29,4;28,3;27,2;26,2;4,0" o:connectangles="0,0,0,0,0,0,0,0,0,0,0,0,0,0,0,0,0,0,0"/>
                  </v:shape>
                  <v:shape id="Freeform 4229" o:spid="_x0000_s5730" style="position:absolute;left:3896;top:3805;width:29;height:7;visibility:visible;mso-wrap-style:square;v-text-anchor:top" coordsize="5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WUwsgA&#10;AADdAAAADwAAAGRycy9kb3ducmV2LnhtbESPzWrDMBCE74W8g9hCb42cFifFjRJKSiB/h/w9wNba&#10;Wm6slbFUx8nTV4VAjsPMfMOMp52tREuNLx0rGPQTEMS50yUXCo6H+fMbCB+QNVaOScGFPEwnvYcx&#10;ZtqdeUftPhQiQthnqMCEUGdS+tyQRd93NXH0vl1jMUTZFFI3eI5wW8mXJBlKiyXHBYM1zQzlp/2v&#10;VbC4Hubb18GmM+tVuv45fi3bz1mq1NNj9/EOIlAX7uFbe6EVpMloBP9v4hOQk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dZTCyAAAAN0AAAAPAAAAAAAAAAAAAAAAAJgCAABk&#10;cnMvZG93bnJldi54bWxQSwUGAAAAAAQABAD1AAAAjQMAAAAA&#10;" path="m5,l3,,2,,,2,,3,,5,,7,2,9r1,2l50,13r2,l54,13r2,-2l58,9r,-2l56,5,54,3,52,2,5,xe" fillcolor="black" stroked="f">
                    <v:path arrowok="t" o:connecttype="custom" o:connectlocs="3,0;2,0;1,0;0,1;0,2;0,3;0,4;1,5;2,6;25,7;26,7;27,7;28,6;29,5;29,4;28,3;27,2;26,1;3,0" o:connectangles="0,0,0,0,0,0,0,0,0,0,0,0,0,0,0,0,0,0,0"/>
                  </v:shape>
                  <v:shape id="Freeform 4230" o:spid="_x0000_s5731" style="position:absolute;left:3937;top:3807;width:29;height:7;visibility:visible;mso-wrap-style:square;v-text-anchor:top" coordsize="5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ywP8AA&#10;AADdAAAADwAAAGRycy9kb3ducmV2LnhtbERPu2rDMBTdA/0HcQvdYjkFN8W1HELA0CFLHYesF+v6&#10;QaQrYymJ8/fVUOh4OO9it1gj7jT70bGCTZKCIG6dHrlX0Jyq9ScIH5A1Gsek4EkeduXLqsBcuwf/&#10;0L0OvYgh7HNUMIQw5VL6diCLPnETceQ6N1sMEc691DM+Yrg18j1NP6TFkWPDgBMdBmqv9c0qqLLl&#10;3NEoj1XnMmu0Mc1Fb5R6e132XyACLeFf/Of+1gqydBvnxjfxCcjy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HywP8AAAADdAAAADwAAAAAAAAAAAAAAAACYAgAAZHJzL2Rvd25y&#10;ZXYueG1sUEsFBgAAAAAEAAQA9QAAAIUDAAAAAA==&#10;" path="m5,l4,,2,2,,4,,6,,8r,2l2,12r2,l27,14r23,2l52,16r2,-2l56,12r2,-2l58,8,56,6,54,4r-2,l29,2,5,xe" fillcolor="black" stroked="f">
                    <v:path arrowok="t" o:connecttype="custom" o:connectlocs="3,0;2,0;1,1;0,2;0,3;0,4;0,4;1,5;2,5;14,6;25,7;26,7;27,6;28,5;29,4;29,4;28,3;27,2;26,2;15,1;3,0" o:connectangles="0,0,0,0,0,0,0,0,0,0,0,0,0,0,0,0,0,0,0,0,0"/>
                  </v:shape>
                  <v:shape id="Freeform 4231" o:spid="_x0000_s5732" style="position:absolute;left:3978;top:3810;width:29;height:6;visibility:visible;mso-wrap-style:square;v-text-anchor:top" coordsize="5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IFmscA&#10;AADdAAAADwAAAGRycy9kb3ducmV2LnhtbESPzWrDMBCE74W+g9hAbo3sQtzEjRLSgiE+Feen5621&#10;sd1YK2Mpsfv2VaGQ4zAz3zCrzWhacaPeNZYVxLMIBHFpdcOVguMhe1qAcB5ZY2uZFPyQg8368WGF&#10;qbYDF3Tb+0oECLsUFdTed6mUrqzJoJvZjjh4Z9sb9EH2ldQ9DgFuWvkcRYk02HBYqLGj95rKy/5q&#10;FHy8Zd+HzyTfynMT5/F8V1Snr0Kp6WTcvoLwNPp7+L+90wrm0csS/t6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kCBZrHAAAA3QAAAA8AAAAAAAAAAAAAAAAAmAIAAGRy&#10;cy9kb3ducmV2LnhtbFBLBQYAAAAABAAEAPUAAACMAwAAAAA=&#10;" path="m5,l4,,2,,,2,,4,,6,,8r2,2l4,12r46,2l52,14r2,l56,12r2,-2l58,8,56,6,54,4,52,2,5,xe" fillcolor="black" stroked="f">
                    <v:path arrowok="t" o:connecttype="custom" o:connectlocs="3,0;2,0;1,0;0,1;0,2;0,3;0,3;1,4;2,5;25,6;26,6;27,6;28,5;29,4;29,3;28,3;27,2;26,1;3,0" o:connectangles="0,0,0,0,0,0,0,0,0,0,0,0,0,0,0,0,0,0,0"/>
                  </v:shape>
                  <v:shape id="Freeform 4232" o:spid="_x0000_s5733" style="position:absolute;left:4019;top:3812;width:29;height:7;visibility:visible;mso-wrap-style:square;v-text-anchor:top" coordsize="5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HrwA&#10;AADdAAAADwAAAGRycy9kb3ducmV2LnhtbERPyQrCMBC9C/5DGMGbpgoVqUYRoeDBixteh2a6YDIp&#10;TdT69+YgeHy8fb3trREv6nzjWMFsmoAgLpxuuFJwveSTJQgfkDUax6TgQx62m+FgjZl2bz7R6xwq&#10;EUPYZ6igDqHNpPRFTRb91LXEkStdZzFE2FVSd/iO4dbIeZIspMWGY0ONLe1rKh7np1WQp/2tpEYe&#10;89Kl1mhjrnc9U2o86ncrEIH68Bf/3AetIE2WcX98E5+A3Hw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P38wevAAAAN0AAAAPAAAAAAAAAAAAAAAAAJgCAABkcnMvZG93bnJldi54&#10;bWxQSwUGAAAAAAQABAD1AAAAgQMAAAAA&#10;" path="m6,l4,,2,2,,4,,6,,8r,2l2,12r2,l50,16r2,l54,14r2,-2l58,10r,-2l56,6,54,4r-2,l6,xe" fillcolor="black" stroked="f">
                    <v:path arrowok="t" o:connecttype="custom" o:connectlocs="3,0;2,0;1,1;0,2;0,3;0,4;0,4;1,5;2,5;25,7;26,7;27,6;28,5;29,4;29,4;28,3;27,2;26,2;3,0" o:connectangles="0,0,0,0,0,0,0,0,0,0,0,0,0,0,0,0,0,0,0"/>
                  </v:shape>
                  <v:shape id="Freeform 4233" o:spid="_x0000_s5734" style="position:absolute;left:4060;top:3814;width:29;height:7;visibility:visible;mso-wrap-style:square;v-text-anchor:top" coordsize="5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F5u8UA&#10;AADdAAAADwAAAGRycy9kb3ducmV2LnhtbESPT4vCMBTE78J+h/AWvGnaBUW6RtGFQj1J/bPnZ/Ns&#10;q81LaaLWb2+EhT0OM/MbZr7sTSPu1LnasoJ4HIEgLqyuuVRw2KejGQjnkTU2lknBkxwsFx+DOSba&#10;Pjin+86XIkDYJaig8r5NpHRFRQbd2LbEwTvbzqAPsiul7vAR4KaRX1E0lQZrDgsVtvRTUXHd3YyC&#10;7Tq97H+nm5U81/EmnmR5eTzlSg0/+9U3CE+9/w//tTOtYBLNYni/CU9AL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oXm7xQAAAN0AAAAPAAAAAAAAAAAAAAAAAJgCAABkcnMv&#10;ZG93bnJldi54bWxQSwUGAAAAAAQABAD1AAAAigMAAAAA&#10;" path="m6,l4,,2,,,2,,4,,6,,8r2,2l4,12r46,2l52,14r2,-2l56,10,58,8r,-2l56,4,54,2r-2,l6,xe" fillcolor="black" stroked="f">
                    <v:path arrowok="t" o:connecttype="custom" o:connectlocs="3,0;2,0;1,0;0,1;0,2;0,3;0,4;1,5;2,6;25,7;26,7;27,6;28,5;29,4;29,3;28,2;27,1;26,1;3,0" o:connectangles="0,0,0,0,0,0,0,0,0,0,0,0,0,0,0,0,0,0,0"/>
                  </v:shape>
                  <v:shape id="Freeform 4234" o:spid="_x0000_s5735" style="position:absolute;left:4101;top:3816;width:29;height:7;visibility:visible;mso-wrap-style:square;v-text-anchor:top" coordsize="5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dHfccA&#10;AADdAAAADwAAAGRycy9kb3ducmV2LnhtbESP3WrCQBSE7wXfYTmF3ulGS0RSVymK4N9Fqz7AafY0&#10;mzZ7NmTXGPv0XUHo5TAz3zCzRWcr0VLjS8cKRsMEBHHudMmFgvNpPZiC8AFZY+WYFNzIw2Le780w&#10;0+7KH9QeQyEihH2GCkwIdSalzw1Z9ENXE0fvyzUWQ5RNIXWD1wi3lRwnyURaLDkuGKxpaSj/OV6s&#10;gs3vaf3+Mjp0Zr9L99/nz227WqZKPT91b68gAnXhP/xob7SCNJmO4f4mPgE5/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XR33HAAAA3QAAAA8AAAAAAAAAAAAAAAAAmAIAAGRy&#10;cy9kb3ducmV2LnhtbFBLBQYAAAAABAAEAPUAAACMAwAAAAA=&#10;" path="m6,l4,,2,,,2,,4,,6,,8r2,2l4,12r47,1l52,13r2,l56,12r2,-2l58,8,56,6,54,4,52,2,6,xe" fillcolor="black" stroked="f">
                    <v:path arrowok="t" o:connecttype="custom" o:connectlocs="3,0;2,0;1,0;0,1;0,2;0,3;0,4;1,5;2,6;26,7;26,7;27,7;28,6;29,5;29,4;28,3;27,2;26,1;3,0" o:connectangles="0,0,0,0,0,0,0,0,0,0,0,0,0,0,0,0,0,0,0"/>
                  </v:shape>
                  <v:shape id="Freeform 4235" o:spid="_x0000_s5736" style="position:absolute;left:4142;top:3818;width:28;height:7;visibility:visible;mso-wrap-style:square;v-text-anchor:top" coordsize="56,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dEYMUA&#10;AADdAAAADwAAAGRycy9kb3ducmV2LnhtbESPT4vCMBTE7wt+h/CEvSyaqviH2igqCLtHXT14e22e&#10;bbF5KU2s9dubBWGPw8z8hknWnalES40rLSsYDSMQxJnVJecKTr/7wQKE88gaK8uk4EkO1qveR4Kx&#10;tg8+UHv0uQgQdjEqKLyvYyldVpBBN7Q1cfCutjHog2xyqRt8BLip5DiKZtJgyWGhwJp2BWW3490o&#10;qHN7TqvLV6bnh/s+/XlK77atUp/9brME4anz/+F3+1srmEaLCfy9CU9Ar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p0RgxQAAAN0AAAAPAAAAAAAAAAAAAAAAAJgCAABkcnMv&#10;ZG93bnJldi54bWxQSwUGAAAAAAQABAD1AAAAigMAAAAA&#10;" path="m6,l4,,2,,,2,,4,,6,,8,2,9r2,2l51,13r2,l54,13r2,-2l56,9r,-1l56,6,54,4,53,2,6,xe" fillcolor="black" stroked="f">
                    <v:path arrowok="t" o:connecttype="custom" o:connectlocs="3,0;2,0;1,0;0,1;0,2;0,3;0,4;1,5;2,6;26,7;27,7;27,7;28,6;28,5;28,4;28,3;27,2;27,1;3,0" o:connectangles="0,0,0,0,0,0,0,0,0,0,0,0,0,0,0,0,0,0,0"/>
                  </v:shape>
                  <v:shape id="Freeform 4236" o:spid="_x0000_s5737" style="position:absolute;left:4182;top:3820;width:29;height:7;visibility:visible;mso-wrap-style:square;v-text-anchor:top" coordsize="5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J6ksgA&#10;AADdAAAADwAAAGRycy9kb3ducmV2LnhtbESP3WrCQBSE7wt9h+UUvKsbayMSXUUsgtZe1J8HOGaP&#10;2Wj2bMiuMe3TdwuFXg4z8w0znXe2Ei01vnSsYNBPQBDnTpdcKDgeVs9jED4ga6wck4Iv8jCfPT5M&#10;MdPuzjtq96EQEcI+QwUmhDqT0ueGLPq+q4mjd3aNxRBlU0jd4D3CbSVfkmQkLZYcFwzWtDSUX/c3&#10;q2D9fVh9Dgcfndm+p9vL8bRp35apUr2nbjEBEagL/+G/9lorSJPxK/y+iU9Az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cnqSyAAAAN0AAAAPAAAAAAAAAAAAAAAAAJgCAABk&#10;cnMvZG93bnJldi54bWxQSwUGAAAAAAQABAD1AAAAjQMAAAAA&#10;" path="m8,l6,,4,2,2,4,,5,,7,2,9r2,2l6,11r47,2l55,13r2,l58,11r,-2l58,7r,-2l57,4,55,2,8,xe" fillcolor="black" stroked="f">
                    <v:path arrowok="t" o:connecttype="custom" o:connectlocs="4,0;3,0;2,1;1,2;0,3;0,4;1,5;2,6;3,6;27,7;28,7;29,7;29,6;29,5;29,4;29,3;29,2;28,1;4,0" o:connectangles="0,0,0,0,0,0,0,0,0,0,0,0,0,0,0,0,0,0,0"/>
                  </v:shape>
                  <v:shape id="Freeform 4237" o:spid="_x0000_s5738" style="position:absolute;left:4223;top:3822;width:29;height:7;visibility:visible;mso-wrap-style:square;v-text-anchor:top" coordsize="5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szF8UA&#10;AADdAAAADwAAAGRycy9kb3ducmV2LnhtbESPQWsCMRSE7wX/Q3gFL0UTBUVWo9SCUKQe1Pb+3Dx3&#10;FzcvSxJ313/fFAoeh5n5hllteluLlnyoHGuYjBUI4tyZigsN3+fdaAEiRGSDtWPS8KAAm/XgZYWZ&#10;cR0fqT3FQiQIhww1lDE2mZQhL8liGLuGOHlX5y3GJH0hjccuwW0tp0rNpcWK00KJDX2UlN9Od6vh&#10;8Oarexu3l4P66ea7Yv91nWDQevjavy9BROrjM/zf/jQaZmoxg7836Qn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izMXxQAAAN0AAAAPAAAAAAAAAAAAAAAAAJgCAABkcnMv&#10;ZG93bnJldi54bWxQSwUGAAAAAAQABAD1AAAAigMAAAAA&#10;" path="m8,l6,,4,1,2,3,,5,,7,2,9r2,2l6,11r47,2l55,13r2,l59,11r,-2l59,7r,-2l57,3,55,1,8,xe" fillcolor="black" stroked="f">
                    <v:path arrowok="t" o:connecttype="custom" o:connectlocs="4,0;3,0;2,1;1,2;0,3;0,4;1,5;2,6;3,6;26,7;27,7;28,7;29,6;29,5;29,4;29,3;28,2;27,1;4,0" o:connectangles="0,0,0,0,0,0,0,0,0,0,0,0,0,0,0,0,0,0,0"/>
                  </v:shape>
                  <v:shape id="Freeform 4238" o:spid="_x0000_s5739" style="position:absolute;left:4264;top:3824;width:29;height:7;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d6v8UA&#10;AADdAAAADwAAAGRycy9kb3ducmV2LnhtbESPQWvCQBSE74L/YXlCb7qrUE1TNyEWArnWltLja/aZ&#10;BLNvY3ar8d93C4Ueh5n5htnnk+3FlUbfOdawXikQxLUzHTca3t/KZQLCB2SDvWPScCcPeTaf7TE1&#10;7savdD2GRkQI+xQ1tCEMqZS+bsmiX7mBOHonN1oMUY6NNCPeItz2cqPUVlrsOC60ONBLS/X5+G01&#10;HEx5Gb6KqtztVNHUH75y96dPrR8WU/EMItAU/sN/7cpoeFTJFn7fxCcg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d3q/xQAAAN0AAAAPAAAAAAAAAAAAAAAAAJgCAABkcnMv&#10;ZG93bnJldi54bWxQSwUGAAAAAAQABAD1AAAAigMAAAAA&#10;" path="m8,l6,,4,,2,2,,4,,6,2,8r2,2l6,12r47,2l55,14r2,l59,12r,-2l59,8r,-2l57,4,55,2,8,xe" fillcolor="black" stroked="f">
                    <v:path arrowok="t" o:connecttype="custom" o:connectlocs="4,0;3,0;2,0;1,1;0,2;0,3;1,4;2,5;3,6;26,7;27,7;28,7;29,6;29,5;29,4;29,3;28,2;27,1;4,0" o:connectangles="0,0,0,0,0,0,0,0,0,0,0,0,0,0,0,0,0,0,0"/>
                  </v:shape>
                  <v:shape id="Freeform 4239" o:spid="_x0000_s5740" style="position:absolute;left:4305;top:3826;width:29;height:7;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fJMQA&#10;AADdAAAADwAAAGRycy9kb3ducmV2LnhtbESPQWvCQBSE7wX/w/KE3uquBRuNrhILgVyrUnp8Zp9J&#10;MPs2ZleN/75bKHgcZuYbZrUZbCtu1PvGsYbpRIEgLp1puNJw2OdvcxA+IBtsHZOGB3nYrEcvK0yN&#10;u/MX3XahEhHCPkUNdQhdKqUva7LoJ64jjt7J9RZDlH0lTY/3CLetfFfqQ1psOC7U2NFnTeV5d7Ua&#10;tia/dMesyJNEZVX57Qv3WPxo/ToesiWIQEN4hv/bhdEwU/ME/t7EJ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73yTEAAAA3QAAAA8AAAAAAAAAAAAAAAAAmAIAAGRycy9k&#10;b3ducmV2LnhtbFBLBQYAAAAABAAEAPUAAACJAwAAAAA=&#10;" path="m8,l6,,4,,2,2,,4,,6,2,8r2,2l6,12r47,2l55,14r2,-2l59,10r,-2l59,6r,-2l57,2r-2,l8,xe" fillcolor="black" stroked="f">
                    <v:path arrowok="t" o:connecttype="custom" o:connectlocs="4,0;3,0;2,0;1,1;0,2;0,3;1,4;2,5;3,6;26,7;27,7;28,6;29,5;29,4;29,3;29,2;28,1;27,1;4,0" o:connectangles="0,0,0,0,0,0,0,0,0,0,0,0,0,0,0,0,0,0,0"/>
                  </v:shape>
                  <v:shape id="Freeform 4240" o:spid="_x0000_s5741" style="position:absolute;left:4346;top:3828;width:29;height:7;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LVsIA&#10;AADdAAAADwAAAGRycy9kb3ducmV2LnhtbERPz2vCMBS+C/sfwhvspsmEra4apQ4KvdqJ7Phs3tqy&#10;5qVrMtv+9+Yw2PHj+707TLYTNxp861jD80qBIK6cabnWcP7IlxsQPiAb7ByThpk8HPYPix2mxo18&#10;olsZahFD2KeooQmhT6X0VUMW/cr1xJH7coPFEOFQSzPgGMNtJ9dKvUqLLceGBnt6b6j6Ln+thqPJ&#10;f/prVuRJorK6uvjCzW+fWj89TtkWRKAp/Iv/3IXR8KI2cW58E5+A3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pEtWwgAAAN0AAAAPAAAAAAAAAAAAAAAAAJgCAABkcnMvZG93&#10;bnJldi54bWxQSwUGAAAAAAQABAD1AAAAhwMAAAAA&#10;" path="m8,l6,,4,,2,2,,4,,6,2,8r2,2l6,12r12,l53,14r2,l57,12r2,-2l59,8r,-2l59,4,57,2r-2,l20,,8,xe" fillcolor="black" stroked="f">
                    <v:path arrowok="t" o:connecttype="custom" o:connectlocs="4,0;3,0;2,0;1,1;0,2;0,3;1,4;2,5;3,6;9,6;26,7;27,7;28,6;29,5;29,4;29,3;29,2;28,1;27,1;10,0;4,0" o:connectangles="0,0,0,0,0,0,0,0,0,0,0,0,0,0,0,0,0,0,0,0,0"/>
                  </v:shape>
                  <v:shape id="Freeform 4241" o:spid="_x0000_s5742" style="position:absolute;left:4387;top:3829;width:29;height:7;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uzcQA&#10;AADdAAAADwAAAGRycy9kb3ducmV2LnhtbESPQWvCQBSE70L/w/IKveluBavGbCQVArnWinh8Zp9J&#10;aPZtml01/vtuodDjMDPfMOl2tJ240eBbxxpeZwoEceVMy7WGw2cxXYHwAdlg55g0PMjDNnuapJgY&#10;d+cPuu1DLSKEfYIamhD6REpfNWTRz1xPHL2LGyyGKIdamgHvEW47OVfqTVpsOS402NOuoeprf7Ua&#10;3k3x3Z/zslguVV5XR1+6x/qk9cvzmG9ABBrDf/ivXRoNC7Vaw++b+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o7s3EAAAA3QAAAA8AAAAAAAAAAAAAAAAAmAIAAGRycy9k&#10;b3ducmV2LnhtbFBLBQYAAAAABAAEAPUAAACJAwAAAAA=&#10;" path="m8,l6,,4,2,2,4,,6,,8r2,2l4,12r2,l53,14r2,l57,14r2,-2l59,10r,-2l59,6,57,4,55,2,8,xe" fillcolor="black" stroked="f">
                    <v:path arrowok="t" o:connecttype="custom" o:connectlocs="4,0;3,0;2,1;1,2;0,3;0,4;1,5;2,6;3,6;26,7;27,7;28,7;29,6;29,5;29,4;29,3;28,2;27,1;4,0" o:connectangles="0,0,0,0,0,0,0,0,0,0,0,0,0,0,0,0,0,0,0"/>
                  </v:shape>
                  <v:shape id="Freeform 4242" o:spid="_x0000_s5743" style="position:absolute;left:4428;top:3831;width:29;height:7;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RjcIA&#10;AADdAAAADwAAAGRycy9kb3ducmV2LnhtbERPz2vCMBS+C/sfwhvspsmErbMzSh0UerUT2fGtebbF&#10;5qVrMtv+9+Yw2PHj+73dT7YTNxp861jD80qBIK6cabnWcPrMl28gfEA22DkmDTN52O8eFltMjRv5&#10;SLcy1CKGsE9RQxNCn0rpq4Ys+pXriSN3cYPFEOFQSzPgGMNtJ9dKvUqLLceGBnv6aKi6lr9Ww8Hk&#10;P/13VuRJorK6OvvCzZsvrZ8ep+wdRKAp/Iv/3IXR8KI2cX98E5+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C9GNwgAAAN0AAAAPAAAAAAAAAAAAAAAAAJgCAABkcnMvZG93&#10;bnJldi54bWxQSwUGAAAAAAQABAD1AAAAhwMAAAAA&#10;" path="m8,l6,,4,,2,2,,4,,6,2,8r2,2l6,12r47,2l55,14r2,-2l59,10r,-2l59,6r,-2l57,2r-2,l8,xe" fillcolor="black" stroked="f">
                    <v:path arrowok="t" o:connecttype="custom" o:connectlocs="4,0;3,0;2,0;1,1;0,2;0,3;1,4;2,5;3,6;26,7;27,7;28,6;29,5;29,4;29,3;29,2;28,1;27,1;4,0" o:connectangles="0,0,0,0,0,0,0,0,0,0,0,0,0,0,0,0,0,0,0"/>
                  </v:shape>
                  <v:shape id="Freeform 4243" o:spid="_x0000_s5744" style="position:absolute;left:4469;top:3832;width:29;height:7;visibility:visible;mso-wrap-style:square;v-text-anchor:top" coordsize="5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mjycUA&#10;AADdAAAADwAAAGRycy9kb3ducmV2LnhtbESPQWsCMRSE74X+h/AKvYgmW1DqapS2IJSih6q9v26e&#10;u4ublyWJu9t/bwShx2FmvmGW68E2oiMfascasokCQVw4U3Op4XjYjF9BhIhssHFMGv4owHr1+LDE&#10;3Liev6nbx1IkCIccNVQxtrmUoajIYpi4ljh5J+ctxiR9KY3HPsFtI1+UmkmLNaeFClv6qKg47y9W&#10;w27k60sX33936qefbcqv7SnDoPXz0/C2ABFpiP/he/vTaJiqeQa3N+kJ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aaPJxQAAAN0AAAAPAAAAAAAAAAAAAAAAAJgCAABkcnMv&#10;ZG93bnJldi54bWxQSwUGAAAAAAQABAD1AAAAigMAAAAA&#10;" path="m8,l6,,4,2,2,4,,6,,8r2,2l4,12r2,l33,13r20,l55,13r2,l59,12r,-2l59,8r,-2l57,4,55,2,35,2,8,xe" fillcolor="black" stroked="f">
                    <v:path arrowok="t" o:connecttype="custom" o:connectlocs="4,0;3,0;2,1;1,2;0,3;0,4;1,5;2,6;3,6;16,7;26,7;27,7;28,7;29,6;29,5;29,4;29,3;28,2;27,1;17,1;4,0" o:connectangles="0,0,0,0,0,0,0,0,0,0,0,0,0,0,0,0,0,0,0,0,0"/>
                  </v:shape>
                  <v:shape id="Freeform 4244" o:spid="_x0000_s5745" style="position:absolute;left:4510;top:3834;width:29;height:6;visibility:visible;mso-wrap-style:square;v-text-anchor:top" coordsize="59,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aLQ8cA&#10;AADdAAAADwAAAGRycy9kb3ducmV2LnhtbESPX0vDQBDE3wW/w7FCX6S9M6KtsddSqsU+Cf0jvi65&#10;NQnN7YXc2qZ+eq8g+DjMzG+Y6bz3jTpSF+vAFu5GBhRxEVzNpYX9bjWcgIqC7LAJTBbOFGE+u76a&#10;Yu7CiTd03EqpEoRjjhYqkTbXOhYVeYyj0BIn7yt0HiXJrtSuw1OC+0ZnxjxqjzWnhQpbWlZUHLbf&#10;3oJ2uDTy+n74/BgX2c/t+u2llXtrBzf94hmUUC//4b/22ll4ME8ZXN6kJ6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2i0PHAAAA3QAAAA8AAAAAAAAAAAAAAAAAmAIAAGRy&#10;cy9kb3ducmV2LnhtbFBLBQYAAAAABAAEAPUAAACMAwAAAAA=&#10;" path="m8,l6,,4,,2,2,,4,,6,2,8,4,9r2,2l53,11r2,l57,11,59,9r,-1l59,6r,-2l57,2,55,,8,xe" fillcolor="black" stroked="f">
                    <v:path arrowok="t" o:connecttype="custom" o:connectlocs="4,0;3,0;2,0;1,1;0,2;0,3;1,4;2,5;3,6;26,6;27,6;28,6;29,5;29,4;29,3;29,2;28,1;27,0;4,0" o:connectangles="0,0,0,0,0,0,0,0,0,0,0,0,0,0,0,0,0,0,0"/>
                  </v:shape>
                  <v:shape id="Freeform 4245" o:spid="_x0000_s5746" style="position:absolute;left:4551;top:3835;width:29;height:7;visibility:visible;mso-wrap-style:square;v-text-anchor:top" coordsize="5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YJcYA&#10;AADdAAAADwAAAGRycy9kb3ducmV2LnhtbESPQWsCMRSE70L/Q3gFL1ITWyrt1ihaEET0oLb3181z&#10;d+nmZUni7vbfG6HgcZiZb5jZore1aMmHyrGGyViBIM6dqbjQ8HVaP72BCBHZYO2YNPxRgMX8YTDD&#10;zLiOD9QeYyEShEOGGsoYm0zKkJdkMYxdQ5y8s/MWY5K+kMZjl+C2ls9KTaXFitNCiQ19lpT/Hi9W&#10;w37kq0sbVz979d1N18V2d55g0Hr42C8/QETq4z38394YDa/q/QVub9IT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YJcYAAADdAAAADwAAAAAAAAAAAAAAAACYAgAAZHJz&#10;L2Rvd25yZXYueG1sUEsFBgAAAAAEAAQA9QAAAIsDAAAAAA==&#10;" path="m8,l6,,4,,2,2,,4,,6,2,7,4,9r2,2l53,13r2,l57,11,59,9r,-2l59,6r,-2l57,2r-2,l8,xe" fillcolor="black" stroked="f">
                    <v:path arrowok="t" o:connecttype="custom" o:connectlocs="4,0;3,0;2,0;1,1;0,2;0,3;1,4;2,5;3,6;26,7;27,7;28,6;29,5;29,4;29,3;29,2;28,1;27,1;4,0" o:connectangles="0,0,0,0,0,0,0,0,0,0,0,0,0,0,0,0,0,0,0"/>
                  </v:shape>
                  <v:shape id="Freeform 4246" o:spid="_x0000_s5747" style="position:absolute;left:4592;top:3836;width:29;height:7;visibility:visible;mso-wrap-style:square;v-text-anchor:top" coordsize="5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4AUcYA&#10;AADdAAAADwAAAGRycy9kb3ducmV2LnhtbESPQWsCMRSE70L/Q3gFL1ITSyvt1ihaEET0oLb3181z&#10;d+nmZUni7vbfG6HgcZiZb5jZore1aMmHyrGGyViBIM6dqbjQ8HVaP72BCBHZYO2YNPxRgMX8YTDD&#10;zLiOD9QeYyEShEOGGsoYm0zKkJdkMYxdQ5y8s/MWY5K+kMZjl+C2ls9KTaXFitNCiQ19lpT/Hi9W&#10;w37kq0sbVz979d1N18V2d55g0Hr42C8/QETq4z38394YDa/q/QVub9IT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4AUcYAAADdAAAADwAAAAAAAAAAAAAAAACYAgAAZHJz&#10;L2Rvd25yZXYueG1sUEsFBgAAAAAEAAQA9QAAAIsDAAAAAA==&#10;" path="m8,l6,,4,2,2,4,,5,,7,2,9r2,2l6,11r37,2l53,13r2,l57,11,59,9r,-2l59,5r,-1l57,2r-2,l45,2,8,xe" fillcolor="black" stroked="f">
                    <v:path arrowok="t" o:connecttype="custom" o:connectlocs="4,0;3,0;2,1;1,2;0,3;0,4;1,5;2,6;3,6;21,7;26,7;27,7;28,6;29,5;29,4;29,3;29,2;28,1;27,1;22,1;4,0" o:connectangles="0,0,0,0,0,0,0,0,0,0,0,0,0,0,0,0,0,0,0,0,0"/>
                  </v:shape>
                  <v:shape id="Freeform 4247" o:spid="_x0000_s5748" style="position:absolute;left:4633;top:3837;width:29;height:7;visibility:visible;mso-wrap-style:square;v-text-anchor:top" coordsize="5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KlysYA&#10;AADdAAAADwAAAGRycy9kb3ducmV2LnhtbESPQWsCMRSE7wX/Q3iFXqQmFhS7NYoKQil6cG3vr5vn&#10;7tLNy5LE3e2/bwShx2FmvmGW68E2oiMfascaphMFgrhwpuZSw+d5/7wAESKywcYxafilAOvV6GGJ&#10;mXE9n6jLYykShEOGGqoY20zKUFRkMUxcS5y8i/MWY5K+lMZjn+C2kS9KzaXFmtNChS3tKip+8qvV&#10;cBz7+trF7fdRffXzfflxuEwxaP30OGzeQEQa4n/43n43GmbqdQa3N+k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1KlysYAAADdAAAADwAAAAAAAAAAAAAAAACYAgAAZHJz&#10;L2Rvd25yZXYueG1sUEsFBgAAAAAEAAQA9QAAAIsDAAAAAA==&#10;" path="m8,l6,,4,2,2,3,,5,,7,2,9r2,2l6,11r47,2l55,13r2,-2l59,9r,-2l59,5r,-2l57,2r-2,l8,xe" fillcolor="black" stroked="f">
                    <v:path arrowok="t" o:connecttype="custom" o:connectlocs="4,0;3,0;2,1;1,2;0,3;0,4;1,5;2,6;3,6;26,7;27,7;28,6;29,5;29,4;29,3;29,2;28,1;27,1;4,0" o:connectangles="0,0,0,0,0,0,0,0,0,0,0,0,0,0,0,0,0,0,0"/>
                  </v:shape>
                  <v:shape id="Freeform 4248" o:spid="_x0000_s5749" style="position:absolute;left:4674;top:3838;width:29;height:7;visibility:visible;mso-wrap-style:square;v-text-anchor:top" coordsize="5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A7vcYA&#10;AADdAAAADwAAAGRycy9kb3ducmV2LnhtbESPzWrDMBCE74W+g9hCL6WREohJ3SghCQRKSQ756X1r&#10;bWxTa2UkxXbfPgoUehxm5htmvhxsIzryoXasYTxSIIgLZ2ouNZxP29cZiBCRDTaOScMvBVguHh/m&#10;mBvX84G6YyxFgnDIUUMVY5tLGYqKLIaRa4mTd3HeYkzSl9J47BPcNnKiVCYt1pwWKmxpU1Hxc7xa&#10;DfsXX1+7uP7eq68+25afu8sYg9bPT8PqHUSkIf6H/9ofRsNUvWVwf5OegF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4A7vcYAAADdAAAADwAAAAAAAAAAAAAAAACYAgAAZHJz&#10;L2Rvd25yZXYueG1sUEsFBgAAAAAEAAQA9QAAAIsDAAAAAA==&#10;" path="m8,l6,,4,1,2,3,,5,,7,2,9r2,2l6,11r47,2l55,13r2,-2l59,9r,-2l59,5r,-2l57,1r-2,l8,xe" fillcolor="black" stroked="f">
                    <v:path arrowok="t" o:connecttype="custom" o:connectlocs="4,0;3,0;2,1;1,2;0,3;0,4;1,5;2,6;3,6;26,7;27,7;28,6;29,5;29,4;29,3;29,2;28,1;27,1;4,0" o:connectangles="0,0,0,0,0,0,0,0,0,0,0,0,0,0,0,0,0,0,0"/>
                  </v:shape>
                  <v:shape id="Freeform 4249" o:spid="_x0000_s5750" style="position:absolute;left:4715;top:3839;width:29;height:7;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J+cQA&#10;AADdAAAADwAAAGRycy9kb3ducmV2LnhtbESPQWvCQBSE7wX/w/KE3uquBZsaXSUWArlWpXh8Zp9J&#10;MPs2ZleN/75bKHgcZuYbZrkebCtu1PvGsYbpRIEgLp1puNKw3+VvnyB8QDbYOiYND/KwXo1elpga&#10;d+dvum1DJSKEfYoa6hC6VEpf1mTRT1xHHL2T6y2GKPtKmh7vEW5b+a7Uh7TYcFyosaOvmsrz9mo1&#10;bEx+6Y5ZkSeJyqryxxfuMT9o/ToesgWIQEN4hv/bhdEwU/ME/t7E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iSfnEAAAA3QAAAA8AAAAAAAAAAAAAAAAAmAIAAGRycy9k&#10;b3ducmV2LnhtbFBLBQYAAAAABAAEAPUAAACJAwAAAAA=&#10;" path="m8,l6,,4,2,2,4,,6,,8r2,2l4,12r2,l45,14r8,l55,14r2,-2l59,10r,-2l59,6r,-2l57,2r-2,l47,2,8,xe" fillcolor="black" stroked="f">
                    <v:path arrowok="t" o:connecttype="custom" o:connectlocs="4,0;3,0;2,1;1,2;0,3;0,4;1,5;2,6;3,6;22,7;26,7;27,7;28,6;29,5;29,4;29,3;29,2;28,1;27,1;23,1;4,0" o:connectangles="0,0,0,0,0,0,0,0,0,0,0,0,0,0,0,0,0,0,0,0,0"/>
                  </v:shape>
                  <v:shape id="Freeform 4250" o:spid="_x0000_s5751" style="position:absolute;left:4756;top:3840;width:29;height:6;visibility:visible;mso-wrap-style:square;v-text-anchor:top" coordsize="5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wku8QA&#10;AADdAAAADwAAAGRycy9kb3ducmV2LnhtbERPy2rCQBTdF/yH4QrdNZOKlRodRQRDl61pi+4umWsS&#10;m7kTMpNH+/WdheDycN7r7Whq0VPrKssKnqMYBHFudcWFgs/s8PQKwnlkjbVlUvBLDrabycMaE20H&#10;/qD+6AsRQtglqKD0vkmkdHlJBl1kG+LAXWxr0AfYFlK3OIRwU8tZHC+kwYpDQ4kN7UvKf46dUVDM&#10;dxmdzfn09dcdLvuU0uz9+q3U43TcrUB4Gv1dfHO/aQUv8TLMDW/CE5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MJLvEAAAA3QAAAA8AAAAAAAAAAAAAAAAAmAIAAGRycy9k&#10;b3ducmV2LnhtbFBLBQYAAAAABAAEAPUAAACJAwAAAAA=&#10;" path="m8,l6,,4,,2,2,,4,,6,2,8r2,2l6,12r47,l55,12r2,l59,10r,-2l59,6r,-2l57,2,55,,8,xe" fillcolor="black" stroked="f">
                    <v:path arrowok="t" o:connecttype="custom" o:connectlocs="4,0;3,0;2,0;1,1;0,2;0,3;1,4;2,5;3,6;26,6;27,6;28,6;29,5;29,4;29,3;29,2;28,1;27,0;4,0" o:connectangles="0,0,0,0,0,0,0,0,0,0,0,0,0,0,0,0,0,0,0"/>
                  </v:shape>
                  <v:shape id="Freeform 4251" o:spid="_x0000_s5752" style="position:absolute;left:4797;top:3841;width:30;height:6;visibility:visible;mso-wrap-style:square;v-text-anchor:top" coordsize="5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CBIMUA&#10;AADdAAAADwAAAGRycy9kb3ducmV2LnhtbESPQYvCMBSE78L+h/AWvGm6i4pWo4igeHStit4ezbPt&#10;bvNSmqh1f70RBI/DzHzDTGaNKcWValdYVvDVjUAQp1YXnCnYJcvOEITzyBpLy6TgTg5m04/WBGNt&#10;b/xD163PRICwi1FB7n0VS+nSnAy6rq2Ig3e2tUEfZJ1JXeMtwE0pv6NoIA0WHBZyrGiRU/q3vRgF&#10;WW+e0Mmcjvv/y/K8WNEq2fwelGp/NvMxCE+Nf4df7bVW0I9GI3i+CU9AT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wIEgxQAAAN0AAAAPAAAAAAAAAAAAAAAAAJgCAABkcnMv&#10;ZG93bnJldi54bWxQSwUGAAAAAAQABAD1AAAAigMAAAAA&#10;" path="m8,l6,,4,,2,2,,4,,6,2,8r2,2l6,12r47,l55,12r2,-2l59,8r,-2l59,4r,-2l57,,55,,8,xe" fillcolor="black" stroked="f">
                    <v:path arrowok="t" o:connecttype="custom" o:connectlocs="4,0;3,0;2,0;1,1;0,2;0,3;1,4;2,5;3,6;27,6;28,6;29,5;30,4;30,3;30,2;30,1;29,0;28,0;4,0" o:connectangles="0,0,0,0,0,0,0,0,0,0,0,0,0,0,0,0,0,0,0"/>
                  </v:shape>
                  <v:shape id="Freeform 4252" o:spid="_x0000_s5753" style="position:absolute;left:4838;top:3841;width:30;height:6;visibility:visible;mso-wrap-style:square;v-text-anchor:top" coordsize="5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Gyp8EA&#10;AADdAAAADwAAAGRycy9kb3ducmV2LnhtbERPTYvCMBC9L/gfwgje1lTRRapRRFA8qlXR29CMbbWZ&#10;lCZq9debg7DHx/uezBpTigfVrrCsoNeNQBCnVhecKdgny98RCOeRNZaWScGLHMymrZ8Jxto+eUuP&#10;nc9ECGEXo4Lc+yqW0qU5GXRdWxEH7mJrgz7AOpO6xmcIN6XsR9GfNFhwaMixokVO6W13NwqywTyh&#10;szmfDu/78rJY0SrZXI9KddrNfAzCU+P/xV/3WisY9qKwP7wJT0BO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4RsqfBAAAA3QAAAA8AAAAAAAAAAAAAAAAAmAIAAGRycy9kb3du&#10;cmV2LnhtbFBLBQYAAAAABAAEAPUAAACGAwAAAAA=&#10;" path="m8,l6,,4,,2,2,,4,,6,2,8r2,2l6,12r32,l53,12r2,l57,12r2,-2l59,8r,-2l59,4,57,2,55,,40,,8,xe" fillcolor="black" stroked="f">
                    <v:path arrowok="t" o:connecttype="custom" o:connectlocs="4,0;3,0;2,0;1,1;0,2;0,3;1,4;2,5;3,6;19,6;27,6;28,6;29,6;30,5;30,4;30,3;30,2;29,1;28,0;20,0;4,0" o:connectangles="0,0,0,0,0,0,0,0,0,0,0,0,0,0,0,0,0,0,0,0,0"/>
                  </v:shape>
                  <v:shape id="Freeform 4253" o:spid="_x0000_s5754" style="position:absolute;left:4879;top:3841;width:30;height:6;visibility:visible;mso-wrap-style:square;v-text-anchor:top" coordsize="5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0XPMYA&#10;AADdAAAADwAAAGRycy9kb3ducmV2LnhtbESPQWvCQBSE70L/w/IKvekmpZaSukoIKD2qaUu9PbLP&#10;JG32bchuYvTXuwXB4zAz3zCL1WgaMVDnassK4lkEgriwuuZSwWe+nr6BcB5ZY2OZFJzJwWr5MFlg&#10;ou2JdzTsfSkChF2CCirv20RKV1Rk0M1sSxy8o+0M+iC7UuoOTwFuGvkcRa/SYM1hocKWsoqKv31v&#10;FJQvaU4Hc/j5uvTrY7ahTb79/Vbq6XFM30F4Gv09fGt/aAXzOIrh/014An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0XPMYAAADdAAAADwAAAAAAAAAAAAAAAACYAgAAZHJz&#10;L2Rvd25yZXYueG1sUEsFBgAAAAAEAAQA9QAAAIsDAAAAAA==&#10;" path="m8,l6,,4,2,2,4,,6,,8r2,2l4,12r2,l53,12r2,l57,12r2,-2l59,8r,-2l59,4,57,2,55,,8,xe" fillcolor="black" stroked="f">
                    <v:path arrowok="t" o:connecttype="custom" o:connectlocs="4,0;3,0;2,1;1,2;0,3;0,4;1,5;2,6;3,6;27,6;28,6;29,6;30,5;30,4;30,3;30,2;29,1;28,0;4,0" o:connectangles="0,0,0,0,0,0,0,0,0,0,0,0,0,0,0,0,0,0,0"/>
                  </v:shape>
                  <v:shape id="Freeform 4254" o:spid="_x0000_s5755" style="position:absolute;left:4920;top:3842;width:30;height:5;visibility:visible;mso-wrap-style:square;v-text-anchor:top" coordsize="5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pOncUA&#10;AADdAAAADwAAAGRycy9kb3ducmV2LnhtbESPQWvCQBSE74X+h+UJ3upuxBQb3YiUFryFain09sg+&#10;k2j2bchuYvz33UKhx2FmvmG2u8m2YqTeN441JAsFgrh0puFKw+fp/WkNwgdkg61j0nAnD7v88WGL&#10;mXE3/qDxGCoRIewz1FCH0GVS+rImi37hOuLonV1vMUTZV9L0eItw28qlUs/SYsNxocaOXmsqr8fB&#10;atgXK5Ivoau+RnUZ1u33+W1IC63ns2m/ARFoCv/hv/bBaEgTtYTfN/EJ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mk6dxQAAAN0AAAAPAAAAAAAAAAAAAAAAAJgCAABkcnMv&#10;ZG93bnJldi54bWxQSwUGAAAAAAQABAD1AAAAigMAAAAA&#10;" path="m7,l5,,3,,1,2,,4,,6,1,8r2,2l5,12r47,l54,12r2,-2l58,8r,-2l58,4r,-2l56,,54,,7,xe" fillcolor="black" stroked="f">
                    <v:path arrowok="t" o:connecttype="custom" o:connectlocs="4,0;3,0;2,0;1,1;0,2;0,3;1,3;2,4;3,5;27,5;28,5;29,4;30,3;30,3;30,2;30,1;29,0;28,0;4,0" o:connectangles="0,0,0,0,0,0,0,0,0,0,0,0,0,0,0,0,0,0,0"/>
                  </v:shape>
                  <v:shape id="Freeform 4255" o:spid="_x0000_s5756" style="position:absolute;left:4961;top:3842;width:30;height:5;visibility:visible;mso-wrap-style:square;v-text-anchor:top" coordsize="5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brBsQA&#10;AADdAAAADwAAAGRycy9kb3ducmV2LnhtbESPQWvCQBSE7wX/w/IEb3VXraLRVaRU6E2qInh7ZJ9J&#10;NPs2ZDcx/vtuoeBxmJlvmNWms6VoqfaFYw2joQJBnDpTcKbhdNy9z0H4gGywdEwanuRhs+69rTAx&#10;7sE/1B5CJiKEfYIa8hCqREqf5mTRD11FHL2rqy2GKOtMmhofEW5LOVZqJi0WHBdyrOgzp/R+aKyG&#10;7f6D5CJU2blVt2ZeXq5fzXSv9aDfbZcgAnXhFf5vfxsN05GawN+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W6wbEAAAA3QAAAA8AAAAAAAAAAAAAAAAAmAIAAGRycy9k&#10;b3ducmV2LnhtbFBLBQYAAAAABAAEAPUAAACJAwAAAAA=&#10;" path="m7,l5,,3,,2,2,,4,,6,2,8r1,2l5,12r16,l23,12r31,l56,10,58,8r,-2l58,4r,-2l56,,54,,52,,21,r,6l23,,7,xe" fillcolor="black" stroked="f">
                    <v:path arrowok="t" o:connecttype="custom" o:connectlocs="4,0;3,0;2,0;1,1;0,2;0,3;1,3;2,4;3,5;11,5;12,5;28,5;29,4;30,3;30,3;30,2;30,1;29,0;28,0;27,0;11,0;11,3;12,0;4,0" o:connectangles="0,0,0,0,0,0,0,0,0,0,0,0,0,0,0,0,0,0,0,0,0,0,0,0"/>
                  </v:shape>
                  <v:shape id="Freeform 4256" o:spid="_x0000_s5757" style="position:absolute;left:5002;top:3841;width:30;height:6;visibility:visible;mso-wrap-style:square;v-text-anchor:top" coordsize="5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9zcsUA&#10;AADdAAAADwAAAGRycy9kb3ducmV2LnhtbESPS2vDMBCE74X8B7GF3hopJSmJa8WY0EJvIQ8CuS3W&#10;+tFaK2PJjvvvq0Kgx2FmvmHSbLKtGKn3jWMNi7kCQVw403Cl4Xz6eF6D8AHZYOuYNPyQh2w7e0gx&#10;Me7GBxqPoRIRwj5BDXUIXSKlL2qy6OeuI45e6XqLIcq+kqbHW4TbVr4o9SotNhwXauxoV1PxfRys&#10;hny/JLkJXXUZ1dewbq/l+7Daa/30OOVvIAJN4T98b38aDauFWsLfm/gE5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P3NyxQAAAN0AAAAPAAAAAAAAAAAAAAAAAJgCAABkcnMv&#10;ZG93bnJldi54bWxQSwUGAAAAAAQABAD1AAAAigMAAAAA&#10;" path="m5,l4,2,2,4,,6,,8r2,2l4,12r1,l7,12r43,l54,12r2,l58,10r,-2l58,6r,-2l56,2,54,,52,,48,,5,xe" fillcolor="black" stroked="f">
                    <v:path arrowok="t" o:connecttype="custom" o:connectlocs="3,0;2,1;1,2;0,3;0,4;1,5;2,6;3,6;4,6;26,6;28,6;29,6;30,5;30,4;30,3;30,2;29,1;28,0;27,0;25,0;3,0" o:connectangles="0,0,0,0,0,0,0,0,0,0,0,0,0,0,0,0,0,0,0,0,0"/>
                  </v:shape>
                  <v:shape id="Freeform 4257" o:spid="_x0000_s5758" style="position:absolute;left:5043;top:3841;width:30;height:6;visibility:visible;mso-wrap-style:square;v-text-anchor:top" coordsize="5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W6cUA&#10;AADdAAAADwAAAGRycy9kb3ducmV2LnhtbESPQWvCQBSE74L/YXmCN91VjKSpq4i00JvUlkJvj+wz&#10;iWbfhuwmpv/eFQoeh5n5htnsBluLnlpfOdawmCsQxLkzFRcavr/eZykIH5AN1o5Jwx952G3How1m&#10;xt34k/pTKESEsM9QQxlCk0np85Is+rlriKN3dq3FEGVbSNPiLcJtLZdKraXFiuNCiQ0dSsqvp85q&#10;2B9XJF9CU/z06tKl9e/5rUuOWk8nw/4VRKAhPMP/7Q+jIVmoBB5v4hOQ2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c9bpxQAAAN0AAAAPAAAAAAAAAAAAAAAAAJgCAABkcnMv&#10;ZG93bnJldi54bWxQSwUGAAAAAAQABAD1AAAAigMAAAAA&#10;" path="m6,l4,2,2,4,,6,,8r2,2l4,12r2,l7,12r47,l56,10,58,8r,-2l58,4r,-2l56,,54,,52,,6,xe" fillcolor="black" stroked="f">
                    <v:path arrowok="t" o:connecttype="custom" o:connectlocs="3,0;2,1;1,2;0,3;0,4;1,5;2,6;3,6;4,6;28,6;29,5;30,4;30,3;30,2;30,1;29,0;28,0;27,0;3,0" o:connectangles="0,0,0,0,0,0,0,0,0,0,0,0,0,0,0,0,0,0,0"/>
                  </v:shape>
                  <v:shape id="Freeform 4258" o:spid="_x0000_s5759" style="position:absolute;left:5084;top:3840;width:30;height:7;visibility:visible;mso-wrap-style:square;v-text-anchor:top" coordsize="5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rtCMYA&#10;AADdAAAADwAAAGRycy9kb3ducmV2LnhtbESPzWrDMBCE74W+g9hCb7XsQExxrYS0ELBPxUna89Za&#10;/yTWylhK4rx9VCj0OMzMN0y+ns0gLjS53rKCJIpBENdW99wqOOy3L68gnEfWOFgmBTdysF49PuSY&#10;aXvlii4734oAYZehgs77MZPS1R0ZdJEdiYPX2MmgD3JqpZ7wGuBmkIs4TqXBnsNChyN9dFSfdmej&#10;4PN9e9x/p+VGNn1SJsuiar9+KqWen+bNGwhPs/8P/7ULrWCZxCn8vg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nrtCMYAAADdAAAADwAAAAAAAAAAAAAAAACYAgAAZHJz&#10;L2Rvd25yZXYueG1sUEsFBgAAAAAEAAQA9QAAAIsDAAAAAA==&#10;" path="m6,2l4,2,2,4,,6,,8r2,2l4,12r2,2l7,14,54,12r2,l58,10r,-2l58,6r,-2l56,2,54,,52,,6,2xe" fillcolor="black" stroked="f">
                    <v:path arrowok="t" o:connecttype="custom" o:connectlocs="3,1;2,1;1,2;0,3;0,4;1,5;2,6;3,7;4,7;28,6;29,6;30,5;30,4;30,3;30,2;29,1;28,0;27,0;3,1" o:connectangles="0,0,0,0,0,0,0,0,0,0,0,0,0,0,0,0,0,0,0"/>
                  </v:shape>
                  <v:shape id="Freeform 4259" o:spid="_x0000_s5760" style="position:absolute;left:5125;top:3840;width:30;height:6;visibility:visible;mso-wrap-style:square;v-text-anchor:top" coordsize="5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3tBcUA&#10;AADdAAAADwAAAGRycy9kb3ducmV2LnhtbESPW4vCMBSE34X9D+Es+KaJi9euUWRZwTfxguDboTm2&#10;3W1OSpPW+u/NwoKPw8x8wyzXnS1FS7UvHGsYDRUI4tSZgjMN59N2MAfhA7LB0jFpeJCH9eqtt8TE&#10;uDsfqD2GTEQI+wQ15CFUiZQ+zcmiH7qKOHo3V1sMUdaZNDXeI9yW8kOpqbRYcFzIsaKvnNLfY2M1&#10;bPZjkotQZZdW/TTz8nr7biZ7rfvv3eYTRKAuvML/7Z3RMBmpGfy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7e0FxQAAAN0AAAAPAAAAAAAAAAAAAAAAAJgCAABkcnMv&#10;ZG93bnJldi54bWxQSwUGAAAAAAQABAD1AAAAigMAAAAA&#10;" path="m6,l4,2,2,4,,6,,8r2,2l4,12r2,l8,12r9,l54,12r2,-2l58,8r,-2l58,4r,-2l56,,54,,52,,15,,6,xe" fillcolor="black" stroked="f">
                    <v:path arrowok="t" o:connecttype="custom" o:connectlocs="3,0;2,1;1,2;0,3;0,4;1,5;2,6;3,6;4,6;9,6;28,6;29,5;30,4;30,3;30,2;30,1;29,0;28,0;27,0;8,0;3,0" o:connectangles="0,0,0,0,0,0,0,0,0,0,0,0,0,0,0,0,0,0,0,0,0"/>
                  </v:shape>
                  <v:shape id="Freeform 4260" o:spid="_x0000_s5761" style="position:absolute;left:5166;top:3839;width:30;height:6;visibility:visible;mso-wrap-style:square;v-text-anchor:top" coordsize="5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J5d8EA&#10;AADdAAAADwAAAGRycy9kb3ducmV2LnhtbERPy4rCMBTdD/gP4QruxsRBB61GERnBnfhAcHdprm21&#10;uSlNWuvfm4Uwy8N5L1adLUVLtS8caxgNFQji1JmCMw3n0/Z7CsIHZIOlY9LwIg+rZe9rgYlxTz5Q&#10;ewyZiCHsE9SQh1AlUvo0J4t+6CriyN1cbTFEWGfS1PiM4baUP0r9SosFx4YcK9rklD6OjdWw3o9J&#10;zkKVXVp1b6bl9fbXTPZaD/rdeg4iUBf+xR/3zmiYjFScG9/EJyC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yeXfBAAAA3QAAAA8AAAAAAAAAAAAAAAAAmAIAAGRycy9kb3du&#10;cmV2LnhtbFBLBQYAAAAABAAEAPUAAACGAwAAAAA=&#10;" path="m6,l4,2,2,4,,6,,8r2,2l4,12r2,l8,12r29,l54,12r2,-2l58,8r,-2l58,4r,-2l56,,54,,52,,35,,6,xe" fillcolor="black" stroked="f">
                    <v:path arrowok="t" o:connecttype="custom" o:connectlocs="3,0;2,1;1,2;0,3;0,4;1,5;2,6;3,6;4,6;19,6;28,6;29,5;30,4;30,3;30,2;30,1;29,0;28,0;27,0;18,0;3,0" o:connectangles="0,0,0,0,0,0,0,0,0,0,0,0,0,0,0,0,0,0,0,0,0"/>
                  </v:shape>
                  <v:shape id="Freeform 4261" o:spid="_x0000_s5762" style="position:absolute;left:5207;top:3837;width:30;height:7;visibility:visible;mso-wrap-style:square;v-text-anchor:top" coordsize="5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y8gA&#10;AADdAAAADwAAAGRycy9kb3ducmV2LnhtbESP3WrCQBSE7wt9h+UUelc3saTU6CpFEWz1ov48wDF7&#10;zMZmz4bsNqY+vVso9HKYmW+Yyay3teio9ZVjBekgAUFcOF1xqeCwXz69gvABWWPtmBT8kIfZ9P5u&#10;grl2F95StwuliBD2OSowITS5lL4wZNEPXEMcvZNrLYYo21LqFi8Rbms5TJIXabHiuGCwobmh4mv3&#10;bRWsrvvl53O66c36I1ufD8f3bjHPlHp86N/GIAL14T/8115pBVmajOD3TXw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2QdnLyAAAAN0AAAAPAAAAAAAAAAAAAAAAAJgCAABk&#10;cnMvZG93bnJldi54bWxQSwUGAAAAAAQABAD1AAAAjQMAAAAA&#10;" path="m6,2l4,2,2,3,,5,,7,2,9r2,2l6,13r2,l54,11r2,l58,9r,-2l58,5r,-2l56,2,54,,53,,6,2xe" fillcolor="black" stroked="f">
                    <v:path arrowok="t" o:connecttype="custom" o:connectlocs="3,1;2,1;1,2;0,3;0,4;1,5;2,6;3,7;4,7;28,6;29,6;30,5;30,4;30,3;30,2;29,1;28,0;27,0;3,1" o:connectangles="0,0,0,0,0,0,0,0,0,0,0,0,0,0,0,0,0,0,0"/>
                  </v:shape>
                  <v:shape id="Freeform 4262" o:spid="_x0000_s5763" style="position:absolute;left:5248;top:3836;width:30;height:7;visibility:visible;mso-wrap-style:square;v-text-anchor:top" coordsize="5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Lmi8QA&#10;AADdAAAADwAAAGRycy9kb3ducmV2LnhtbERP3WrCMBS+F3yHcITdadqNinRGGQ7BTS/8e4Cz5qzp&#10;1pyUJqudT28uBC8/vv/5sre16Kj1lWMF6SQBQVw4XXGp4Hxaj2cgfEDWWDsmBf/kYbkYDuaYa3fh&#10;A3XHUIoYwj5HBSaEJpfSF4Ys+olriCP37VqLIcK2lLrFSwy3tXxOkqm0WHFsMNjQylDxe/yzCjbX&#10;03r/ku56s/3Mtj/nr4/ufZUp9TTq315BBOrDQ3x3b7SCLE3j/vgmPgG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i5ovEAAAA3QAAAA8AAAAAAAAAAAAAAAAAmAIAAGRycy9k&#10;b3ducmV2LnhtbFBLBQYAAAAABAAEAPUAAACJAwAAAAA=&#10;" path="m6,2l4,2,2,4,,5,,7,2,9r2,2l6,13r2,l55,11,56,9,58,7r,-2l58,4r,-2l56,,55,,53,,6,2xe" fillcolor="black" stroked="f">
                    <v:path arrowok="t" o:connecttype="custom" o:connectlocs="3,1;2,1;1,2;0,3;0,4;1,5;2,6;3,7;4,7;28,6;29,5;30,4;30,3;30,2;30,1;29,0;28,0;27,0;3,1" o:connectangles="0,0,0,0,0,0,0,0,0,0,0,0,0,0,0,0,0,0,0"/>
                  </v:shape>
                  <v:shape id="Freeform 4263" o:spid="_x0000_s5764" style="position:absolute;left:5289;top:3834;width:30;height:7;visibility:visible;mso-wrap-style:square;v-text-anchor:top" coordsize="5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5DEMcA&#10;AADdAAAADwAAAGRycy9kb3ducmV2LnhtbESPUUvDMBSF3wX/Q7iCby6NUpFuaZHJYDofdNsPuGvu&#10;ms7mpjSxq/56Iwg+Hs453+Esqsl1YqQhtJ41qFkGgrj2puVGw363unkAESKywc4zafiiAFV5ebHA&#10;wvgzv9O4jY1IEA4FarAx9oWUobbkMMx8T5y8ox8cxiSHRpoBzwnuOnmbZffSYctpwWJPS0v1x/bT&#10;aVh/71Zvd+p1spuXfHPaH57Hp2Wu9fXV9DgHEWmK/+G/9tpoyJVS8PsmPQFZ/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3uQxDHAAAA3QAAAA8AAAAAAAAAAAAAAAAAmAIAAGRy&#10;cy9kb3ducmV2LnhtbFBLBQYAAAAABAAEAPUAAACMAwAAAAA=&#10;" path="m6,2l4,2,2,4,,6,,8,2,9r2,2l6,13r2,l53,11,55,9,57,8,58,6r,-2l57,2,55,,53,,51,,6,2xe" fillcolor="black" stroked="f">
                    <v:path arrowok="t" o:connecttype="custom" o:connectlocs="3,1;2,1;1,2;0,3;0,4;1,5;2,6;3,7;4,7;27,6;28,5;29,4;30,3;30,2;29,1;28,0;27,0;26,0;3,1" o:connectangles="0,0,0,0,0,0,0,0,0,0,0,0,0,0,0,0,0,0,0"/>
                  </v:shape>
                  <v:shape id="Freeform 4264" o:spid="_x0000_s5765" style="position:absolute;left:5330;top:3831;width:30;height:8;visibility:visible;mso-wrap-style:square;v-text-anchor:top" coordsize="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Buo8cA&#10;AADdAAAADwAAAGRycy9kb3ducmV2LnhtbESPQUvDQBSE74L/YXlCb3aTFIum3RYRhR48xNiD3h7Z&#10;100w+zbsrknaX+8KgsdhZr5htvvZ9mIkHzrHCvJlBoK4cbpjo+D4/nJ7DyJEZI29Y1JwpgD73fXV&#10;FkvtJn6jsY5GJAiHEhW0MQ6llKFpyWJYuoE4eSfnLcYkvZHa45TgtpdFlq2lxY7TQosDPbXUfNXf&#10;VoE/xtexupisfparh2p9Nh+ffaXU4mZ+3ICINMf/8F/7oBXc5XkBv2/SE5C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AbqPHAAAA3QAAAA8AAAAAAAAAAAAAAAAAmAIAAGRy&#10;cy9kb3ducmV2LnhtbFBLBQYAAAAABAAEAPUAAACMAwAAAAA=&#10;" path="m4,4l2,4,,6,,8r,2l,12r2,2l4,15r2,l53,12r2,l57,10,59,8r,-2l57,4,55,2,53,,51,,4,4xe" fillcolor="black" stroked="f">
                    <v:path arrowok="t" o:connecttype="custom" o:connectlocs="2,2;1,2;0,3;0,4;0,5;0,6;1,7;2,8;3,8;27,6;28,6;29,5;30,4;30,3;29,2;28,1;27,0;26,0;2,2" o:connectangles="0,0,0,0,0,0,0,0,0,0,0,0,0,0,0,0,0,0,0"/>
                  </v:shape>
                  <v:shape id="Freeform 4265" o:spid="_x0000_s5766" style="position:absolute;left:5371;top:3829;width:30;height:7;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DPcUA&#10;AADdAAAADwAAAGRycy9kb3ducmV2LnhtbESPT2vCQBTE7wW/w/IEb3WTFquNbkIsBHL1D6XHZ/Y1&#10;CWbfptlV47d3C4Ueh5n5DbPJRtOJKw2utawgnkcgiCurW64VHA/F8wqE88gaO8uk4E4OsnTytMFE&#10;2xvv6Lr3tQgQdgkqaLzvEyld1ZBBN7c9cfC+7WDQBznUUg94C3DTyZcoepMGWw4LDfb00VB13l+M&#10;gq0ufvpTXhbLZZTX1acr7f39S6nZdMzXIDyN/j/81y61gkUcv8Lvm/AEZP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60M9xQAAAN0AAAAPAAAAAAAAAAAAAAAAAJgCAABkcnMv&#10;ZG93bnJldi54bWxQSwUGAAAAAAQABAD1AAAAigMAAAAA&#10;" path="m4,2l2,4,,6,,8r,2l,12r2,2l4,14r2,l53,12r2,-2l57,8,59,6r,-2l57,2,55,,53,,51,,4,2xe" fillcolor="black" stroked="f">
                    <v:path arrowok="t" o:connecttype="custom" o:connectlocs="2,1;1,2;0,3;0,4;0,5;0,6;1,7;2,7;3,7;27,6;28,5;29,4;30,3;30,2;29,1;28,0;27,0;26,0;2,1" o:connectangles="0,0,0,0,0,0,0,0,0,0,0,0,0,0,0,0,0,0,0"/>
                  </v:shape>
                  <v:shape id="Freeform 4266" o:spid="_x0000_s5767" style="position:absolute;left:5412;top:3826;width:30;height:8;visibility:visible;mso-wrap-style:square;v-text-anchor:top" coordsize="59,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clTsUA&#10;AADdAAAADwAAAGRycy9kb3ducmV2LnhtbESPzWsCMRTE7wX/h/CE3jS70opujSKK/TiJay+9PTZv&#10;P+jmJSRR1/++KRR6HGbmN8xqM5heXMmHzrKCfJqBIK6s7rhR8Hk+TBYgQkTW2FsmBXcKsFmPHlZY&#10;aHvjE13L2IgE4VCggjZGV0gZqpYMhql1xMmrrTcYk/SN1B5vCW56OcuyuTTYcVpo0dGupeq7vBgF&#10;H9253B/jm9PL8qv299d64XSt1ON42L6AiDTE//Bf+10reM7zJ/h9k56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RyVOxQAAAN0AAAAPAAAAAAAAAAAAAAAAAJgCAABkcnMv&#10;ZG93bnJldi54bWxQSwUGAAAAAAQABAD1AAAAigMAAAAA&#10;" path="m4,4l2,4,,6,,8r,2l,12r2,2l4,16r2,l53,12r2,-2l57,8,59,6r,-2l57,2,55,,53,,51,,4,4xe" fillcolor="black" stroked="f">
                    <v:path arrowok="t" o:connecttype="custom" o:connectlocs="2,2;1,2;0,3;0,4;0,5;0,6;1,7;2,8;3,8;27,6;28,5;29,4;30,3;30,2;29,1;28,0;27,0;26,0;2,2" o:connectangles="0,0,0,0,0,0,0,0,0,0,0,0,0,0,0,0,0,0,0"/>
                  </v:shape>
                  <v:shape id="Freeform 4267" o:spid="_x0000_s5768" style="position:absolute;left:5454;top:3822;width:29;height:8;visibility:visible;mso-wrap-style:square;v-text-anchor:top" coordsize="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n218cA&#10;AADdAAAADwAAAGRycy9kb3ducmV2LnhtbESPQWvCQBSE74X+h+UVequbtCgaXaWUFnrwEFMPentk&#10;n5vQ7Nuwu43RX98tCD0OM/MNs9qMthMD+dA6VpBPMhDEtdMtGwX7r4+nOYgQkTV2jknBhQJs1vd3&#10;Kyy0O/OOhioakSAcClTQxNgXUoa6IYth4nri5J2ctxiT9EZqj+cEt518zrKZtNhyWmiwp7eG6u/q&#10;xyrw+7gdyqvJqnf5sihnF3M4dqVSjw/j6xJEpDH+h2/tT61gmudT+HuTn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p9tfHAAAA3QAAAA8AAAAAAAAAAAAAAAAAmAIAAGRy&#10;cy9kb3ducmV2LnhtbFBLBQYAAAAABAAEAPUAAACMAwAAAAA=&#10;" path="m4,3l2,5,,7,,9r,2l,13r2,2l4,15r2,l53,11r2,l57,9,59,7r,-2l57,3,55,1,53,,51,,4,3xe" fillcolor="black" stroked="f">
                    <v:path arrowok="t" o:connecttype="custom" o:connectlocs="2,2;1,3;0,4;0,5;0,6;0,7;1,8;2,8;3,8;26,6;27,6;28,5;29,4;29,3;28,2;27,1;26,0;25,0;2,2" o:connectangles="0,0,0,0,0,0,0,0,0,0,0,0,0,0,0,0,0,0,0"/>
                  </v:shape>
                  <v:shape id="Freeform 4268" o:spid="_x0000_s5769" style="position:absolute;left:5494;top:3818;width:29;height:8;visibility:visible;mso-wrap-style:square;v-text-anchor:top" coordsize="59,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tooMcA&#10;AADdAAAADwAAAGRycy9kb3ducmV2LnhtbESPQUvDQBSE74L/YXlCb3aTFoPGbotICz14iLEHvT2y&#10;z00w+zbsbtO0v94VhB6HmfmGWW0m24uRfOgcK8jnGQjixumOjYLDx+7+EUSIyBp7x6TgTAE269ub&#10;FZbanfidxjoakSAcSlTQxjiUUoamJYth7gbi5H07bzEm6Y3UHk8Jbnu5yLJCWuw4LbQ40GtLzU99&#10;tAr8Ib6N1cVk9VYun6ribD6/+kqp2d308gwi0hSv4f/2Xit4yPMC/t6k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7aKDHAAAA3QAAAA8AAAAAAAAAAAAAAAAAmAIAAGRy&#10;cy9kb3ducmV2LnhtbFBLBQYAAAAABAAEAPUAAACMAwAAAAA=&#10;" path="m6,4l4,6,2,8,,9r,2l2,13r2,2l6,15r2,l55,11,57,9,59,8r,-2l59,4r,-2l57,,55,,53,,6,4xe" fillcolor="black" stroked="f">
                    <v:path arrowok="t" o:connecttype="custom" o:connectlocs="3,2;2,3;1,4;0,5;0,6;1,7;2,8;3,8;4,8;27,6;28,5;29,4;29,3;29,2;29,1;28,0;27,0;26,0;3,2" o:connectangles="0,0,0,0,0,0,0,0,0,0,0,0,0,0,0,0,0,0,0"/>
                  </v:shape>
                  <v:shape id="Freeform 4269" o:spid="_x0000_s5770" style="position:absolute;left:5535;top:3813;width:29;height:9;visibility:visible;mso-wrap-style:square;v-text-anchor:top" coordsize="5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rBssYA&#10;AADdAAAADwAAAGRycy9kb3ducmV2LnhtbESPQWvCQBSE70L/w/IKXqRuImhLdJW2IIQchKq9P7LP&#10;JDT7dpPdaPz3bqHQ4zAz3zCb3WhacaXeN5YVpPMEBHFpdcOVgvNp//IGwgdkja1lUnAnD7vt02SD&#10;mbY3/qLrMVQiQthnqKAOwWVS+rImg35uHXH0LrY3GKLsK6l7vEW4aeUiSVbSYMNxoUZHnzWVP8fB&#10;KOja2czfi/wby4PTy+FcfLhDp9T0eXxfgwg0hv/wXzvXCpZp+gq/b+ITkN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rBssYAAADdAAAADwAAAAAAAAAAAAAAAACYAgAAZHJz&#10;L2Rvd25yZXYueG1sUEsFBgAAAAAEAAQA9QAAAIsDAAAAAA==&#10;" path="m6,8l4,8,2,10,,12r,2l2,16r2,2l6,20r2,l51,14r4,-2l57,12r2,-2l59,8r,-2l59,4,57,2,55,,53,,49,2,6,8xe" fillcolor="black" stroked="f">
                    <v:path arrowok="t" o:connecttype="custom" o:connectlocs="3,4;2,4;1,5;0,5;0,6;1,7;2,8;3,9;4,9;25,6;27,5;28,5;29,5;29,4;29,3;29,2;28,1;27,0;26,0;24,1;3,4" o:connectangles="0,0,0,0,0,0,0,0,0,0,0,0,0,0,0,0,0,0,0,0,0"/>
                  </v:shape>
                  <v:shape id="Freeform 4270" o:spid="_x0000_s5771" style="position:absolute;left:5576;top:3807;width:29;height:9;visibility:visible;mso-wrap-style:square;v-text-anchor:top" coordsize="5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VwMEA&#10;AADdAAAADwAAAGRycy9kb3ducmV2LnhtbERPTYvCMBC9C/sfwgh7EZt2QVmqqbiCIB4EtXsfmrEt&#10;NpPYRK3/fnNY8Ph438vVYDrxoN63lhVkSQqCuLK65VpBed5Ov0H4gKyxs0wKXuRhVXyMlphr++Qj&#10;PU6hFjGEfY4KmhBcLqWvGjLoE+uII3exvcEQYV9L3eMzhptOfqXpXBpsOTY06GjTUHU93Y2CWzeZ&#10;+Nd+94vVwenZvdz/uMNNqc/xsF6ACDSEt/jfvdMKZlkW58Y38QnI4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VVcDBAAAA3QAAAA8AAAAAAAAAAAAAAAAAmAIAAGRycy9kb3du&#10;cmV2LnhtbFBLBQYAAAAABAAEAPUAAACGAwAAAAA=&#10;" path="m4,8l2,8,,10r,2l,14r,2l2,18r2,2l6,20,31,16,53,12r2,l57,10,59,8r,-2l57,4,55,2,53,,51,,29,4,4,8xe" fillcolor="black" stroked="f">
                    <v:path arrowok="t" o:connecttype="custom" o:connectlocs="2,4;1,4;0,5;0,5;0,6;0,7;1,8;2,9;3,9;15,7;26,5;27,5;28,5;29,4;29,3;28,2;27,1;26,0;25,0;14,2;2,4" o:connectangles="0,0,0,0,0,0,0,0,0,0,0,0,0,0,0,0,0,0,0,0,0"/>
                  </v:shape>
                  <v:shape id="Freeform 4271" o:spid="_x0000_s5772" style="position:absolute;left:5616;top:3799;width:29;height:11;visibility:visible;mso-wrap-style:square;v-text-anchor:top" coordsize="59,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reccA&#10;AADdAAAADwAAAGRycy9kb3ducmV2LnhtbESPT2vCQBTE74LfYXkFb3UTaaumrtI/FArVg0Z7fuy+&#10;JsHs25Bdk7SfvlsoeBxm5jfMajPYWnTU+sqxgnSagCDWzlRcKDjmb7cLED4gG6wdk4Jv8rBZj0cr&#10;zIzreU/dIRQiQthnqKAMocmk9Loki37qGuLofbnWYoiyLaRpsY9wW8tZkjxIixXHhRIbeilJnw8X&#10;q+DZ7Pp5nt/5mT52/vSx/fns9KtSk5vh6RFEoCFcw//td6PgPk2X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Fq3nHAAAA3QAAAA8AAAAAAAAAAAAAAAAAmAIAAGRy&#10;cy9kb3ducmV2LnhtbFBLBQYAAAAABAAEAPUAAACMAwAAAAA=&#10;" path="m6,10r-2,l2,12,,14r,1l2,17r2,2l6,21r2,l49,14r4,-2l55,12r2,-2l59,8r,-2l57,4,55,2,53,,51,,47,2,6,10xe" fillcolor="black" stroked="f">
                    <v:path arrowok="t" o:connecttype="custom" o:connectlocs="3,5;2,5;1,6;0,7;0,8;1,9;2,10;3,11;4,11;24,7;26,6;27,6;28,5;29,4;29,3;28,2;27,1;26,0;25,0;23,1;3,5" o:connectangles="0,0,0,0,0,0,0,0,0,0,0,0,0,0,0,0,0,0,0,0,0"/>
                  </v:shape>
                  <v:shape id="Freeform 4272" o:spid="_x0000_s5773" style="position:absolute;left:5656;top:3789;width:28;height:12;visibility:visible;mso-wrap-style:square;v-text-anchor:top" coordsize="57,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9WhcIA&#10;AADdAAAADwAAAGRycy9kb3ducmV2LnhtbERPTYvCMBC9C/sfwix407RFRbtGEVFwwYOrXvY2NLNt&#10;sZmUJGrdX28OgsfH+54vO9OIGzlfW1aQDhMQxIXVNZcKzqftYArCB2SNjWVS8CAPy8VHb465tnf+&#10;odsxlCKGsM9RQRVCm0vpi4oM+qFtiSP3Z53BEKErpXZ4j+GmkVmSTKTBmmNDhS2tKyoux6tRMBu5&#10;X+n2NAp7uujTdHb+/j9slOp/dqsvEIG68Ba/3DutYJxmcX98E5+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L1aFwgAAAN0AAAAPAAAAAAAAAAAAAAAAAJgCAABkcnMvZG93&#10;bnJldi54bWxQSwUGAAAAAAQABAD1AAAAhwMAAAAA&#10;" path="m6,11r-2,l2,13,,15r,2l2,19r2,2l6,23r2,l16,21,53,11,55,9,57,7r,-2l57,3r,-2l55,,53,,51,,14,9,6,11xe" fillcolor="black" stroked="f">
                    <v:path arrowok="t" o:connecttype="custom" o:connectlocs="3,6;2,6;1,7;0,8;0,9;1,10;2,11;3,12;4,12;8,11;26,6;27,5;28,4;28,3;28,2;28,1;27,0;26,0;25,0;7,5;3,6" o:connectangles="0,0,0,0,0,0,0,0,0,0,0,0,0,0,0,0,0,0,0,0,0"/>
                  </v:shape>
                  <v:shape id="Freeform 4273" o:spid="_x0000_s5774" style="position:absolute;left:5696;top:3777;width:27;height:13;visibility:visible;mso-wrap-style:square;v-text-anchor:top" coordsize="55,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qbqsYA&#10;AADdAAAADwAAAGRycy9kb3ducmV2LnhtbESPT2vCQBTE74V+h+UVvNVNBKWkboLYKvZm09LzM/vy&#10;R7NvQ3ajqZ/eLRQ8DjPzG2aZjaYVZ+pdY1lBPI1AEBdWN1wp+P7aPL+AcB5ZY2uZFPySgyx9fFhi&#10;ou2FP+mc+0oECLsEFdTed4mUrqjJoJvajjh4pe0N+iD7SuoeLwFuWjmLooU02HBYqLGjdU3FKR+M&#10;gubtfdgVH/sfdyyv0WC269IecqUmT+PqFYSn0d/D/+2dVjCPZzH8vQlPQK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qbqsYAAADdAAAADwAAAAAAAAAAAAAAAACYAgAAZHJz&#10;L2Rvd25yZXYueG1sUEsFBgAAAAAEAAQA9QAAAIsDAAAAAA==&#10;" path="m4,16r-2,l,18r,2l,22r,2l2,26r2,1l6,27,20,22,51,12r2,-2l55,8r,-2l55,4r,-2l53,,51,,49,,18,10,4,16xe" fillcolor="black" stroked="f">
                    <v:path arrowok="t" o:connecttype="custom" o:connectlocs="2,8;1,8;0,9;0,10;0,11;0,12;1,13;2,13;3,13;10,11;25,6;26,5;27,4;27,3;27,2;27,1;26,0;25,0;24,0;9,5;2,8" o:connectangles="0,0,0,0,0,0,0,0,0,0,0,0,0,0,0,0,0,0,0,0,0"/>
                  </v:shape>
                  <v:shape id="Freeform 4274" o:spid="_x0000_s5775" style="position:absolute;left:5734;top:3761;width:27;height:16;visibility:visible;mso-wrap-style:square;v-text-anchor:top" coordsize="54,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SZcYA&#10;AADdAAAADwAAAGRycy9kb3ducmV2LnhtbESPQWvCQBSE7wX/w/KE3nTXQEVSVxFF7KVIVQjeHtln&#10;kpp9G7KrRn99VxB6HGbmG2Y672wtrtT6yrGG0VCBIM6dqbjQcNivBxMQPiAbrB2Thjt5mM96b1NM&#10;jbvxD113oRARwj5FDWUITSqlz0uy6IeuIY7eybUWQ5RtIU2Ltwi3tUyUGkuLFceFEhtalpSfdxer&#10;IRv/LqrT8bwidX9k32qTbetLpvV7v1t8ggjUhf/wq/1lNHyMkgSeb+IT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bSZcYAAADdAAAADwAAAAAAAAAAAAAAAACYAgAAZHJz&#10;L2Rvd25yZXYueG1sUEsFBgAAAAAEAAQA9QAAAIsDAAAAAA==&#10;" path="m5,20r-1,l2,22,,24r,1l2,27r2,2l5,31r2,l19,25,50,12r2,l54,10r,-2l54,6r,-2l52,2,50,,48,,17,14,5,20xe" fillcolor="black" stroked="f">
                    <v:path arrowok="t" o:connecttype="custom" o:connectlocs="3,10;2,10;1,11;0,12;0,13;1,14;2,15;3,16;4,16;10,13;25,6;26,6;27,5;27,4;27,3;27,2;26,1;25,0;24,0;9,7;3,10" o:connectangles="0,0,0,0,0,0,0,0,0,0,0,0,0,0,0,0,0,0,0,0,0"/>
                  </v:shape>
                  <v:shape id="Freeform 4275" o:spid="_x0000_s5776" style="position:absolute;left:5772;top:3743;width:26;height:16;visibility:visible;mso-wrap-style:square;v-text-anchor:top" coordsize="5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6UhcYA&#10;AADdAAAADwAAAGRycy9kb3ducmV2LnhtbESPX2vCQBDE3wv9DscWfKsXUyo1ekpbWhD6Uv+A+rbk&#10;tkkwtxvuTo3f3isU+jjMzG+Y2aJ3rTqTD42wgdEwA0Vcim24MrDdfD6+gAoR2WIrTAauFGAxv7+b&#10;YWHlwis6r2OlEoRDgQbqGLtC61DW5DAMpSNO3o94hzFJX2nr8ZLgrtV5lo21w4bTQo0dvddUHtcn&#10;Z+BjNf5eOn/MN/nkTXj/JbsDiTGDh/51CipSH//Df+2lNfA8yp/g9016An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6UhcYAAADdAAAADwAAAAAAAAAAAAAAAACYAgAAZHJz&#10;L2Rvd25yZXYueG1sUEsFBgAAAAAEAAQA9QAAAIsDAAAAAA==&#10;" path="m4,22l2,24,,26r,2l,30r,1l2,33r2,l6,33r5,-2l13,30,45,14r4,-4l51,8,53,6r,-2l51,2,49,,47,,45,,43,,39,4,8,20r3,6l10,20,4,22xe" fillcolor="black" stroked="f">
                    <v:path arrowok="t" o:connecttype="custom" o:connectlocs="2,11;1,12;0,13;0,14;0,15;0,15;1,16;2,16;3,16;5,15;6,15;22,7;24,5;25,4;26,3;26,2;25,1;24,0;23,0;22,0;21,0;19,2;4,10;5,13;5,10;2,11" o:connectangles="0,0,0,0,0,0,0,0,0,0,0,0,0,0,0,0,0,0,0,0,0,0,0,0,0,0"/>
                  </v:shape>
                  <v:shape id="Freeform 4276" o:spid="_x0000_s5777" style="position:absolute;left:5807;top:3719;width:24;height:20;visibility:visible;mso-wrap-style:square;v-text-anchor:top" coordsize="49,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slsUA&#10;AADdAAAADwAAAGRycy9kb3ducmV2LnhtbESP3WoCMRSE74W+QzgFb0SzK1ZkaxQpCFa88ecBDpvj&#10;btrNyZJEXX36RhB6OczMN8x82dlGXMkH41hBPspAEJdOG64UnI7r4QxEiMgaG8ek4E4Blou33hwL&#10;7W68p+shViJBOBSooI6xLaQMZU0Ww8i1xMk7O28xJukrqT3eEtw2cpxlU2nRcFqosaWvmsrfw8Uq&#10;qDx9d5N9bh4mDLbr1eMHs91Rqf57t/oEEamL/+FXe6MVfOTjCTzfpCc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uyWxQAAAN0AAAAPAAAAAAAAAAAAAAAAAJgCAABkcnMv&#10;ZG93bnJldi54bWxQSwUGAAAAAAQABAD1AAAAigMAAAAA&#10;" path="m2,29l,31r,2l,35r,2l2,39r2,l6,39r2,l31,23,47,11r2,-1l49,8r,-2l49,4,47,2,45,,43,,41,2,25,13,2,29xe" fillcolor="black" stroked="f">
                    <v:path arrowok="t" o:connecttype="custom" o:connectlocs="1,15;0,16;0,17;0,18;0,19;1,20;2,20;3,20;4,20;15,12;23,6;24,5;24,4;24,3;24,2;23,1;22,0;21,0;20,1;12,7;1,15" o:connectangles="0,0,0,0,0,0,0,0,0,0,0,0,0,0,0,0,0,0,0,0,0"/>
                  </v:shape>
                  <v:shape id="Freeform 4277" o:spid="_x0000_s5778" style="position:absolute;left:5839;top:3692;width:24;height:23;visibility:visible;mso-wrap-style:square;v-text-anchor:top" coordsize="46,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SKjsUA&#10;AADdAAAADwAAAGRycy9kb3ducmV2LnhtbESPQWvCQBSE70L/w/IKvelGi0Wiq6jQ1qtRbL09sq9J&#10;aPbtkt2Y2F/vFgSPw8x8wyxWvanFhRpfWVYwHiUgiHOrKy4UHA/vwxkIH5A11pZJwZU8rJZPgwWm&#10;2na8p0sWChEh7FNUUIbgUil9XpJBP7KOOHo/tjEYomwKqRvsItzUcpIkb9JgxXGhREfbkvLfrDUK&#10;Pjkrds59J5uuvZ796e/rY92+KvXy3K/nIAL14RG+t3dawXQ8mcL/m/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IqOxQAAAN0AAAAPAAAAAAAAAAAAAAAAAJgCAABkcnMv&#10;ZG93bnJldi54bWxQSwUGAAAAAAQABAD1AAAAigMAAAAA&#10;" path="m3,34l2,36,,38r,2l2,42r1,2l5,44r2,l9,44r6,-6l43,11,44,9,46,7r,-2l44,3,43,1,41,,39,,37,1,9,29,3,34xe" fillcolor="black" stroked="f">
                    <v:path arrowok="t" o:connecttype="custom" o:connectlocs="2,18;1,19;0,20;0,21;1,22;2,23;3,23;4,23;5,23;8,20;22,6;23,5;24,4;24,3;23,2;22,1;21,0;20,0;19,1;5,15;2,18" o:connectangles="0,0,0,0,0,0,0,0,0,0,0,0,0,0,0,0,0,0,0,0,0"/>
                  </v:shape>
                  <v:shape id="Freeform 4278" o:spid="_x0000_s5779" style="position:absolute;left:5869;top:3661;width:19;height:24;visibility:visible;mso-wrap-style:square;v-text-anchor:top" coordsize="3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Gp1sYA&#10;AADdAAAADwAAAGRycy9kb3ducmV2LnhtbESPS2/CMBCE70j9D9ZW4gZOeAlSHFSKUnEsjwPHbbx5&#10;tPE6ig2k/76uhNTjaGa+0aw3vWnEjTpXW1YQjyMQxLnVNZcKzqdstAThPLLGxjIp+CEHm/RpsMZE&#10;2zsf6Hb0pQgQdgkqqLxvEyldXpFBN7YtcfAK2xn0QXal1B3eA9w0chJFC2mw5rBQYUtvFeXfx6tR&#10;UGz3Wfb+tS13RXuZZh8ra6afM6WGz/3rCwhPvf8PP9p7rWAeTxbw9yY8AZ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6Gp1sYAAADdAAAADwAAAAAAAAAAAAAAAACYAgAAZHJz&#10;L2Rvd25yZXYueG1sUEsFBgAAAAAEAAQA9QAAAIsDAAAAAA==&#10;" path="m,39r,2l,43r,2l2,47r2,2l6,49,8,47r2,-2l35,14,39,8r,-2l39,4r,-2l37,,35,,33,,31,,29,2,26,8,,39xe" fillcolor="black" stroked="f">
                    <v:path arrowok="t" o:connecttype="custom" o:connectlocs="0,19;0,20;0,21;0,22;1,23;2,24;3,24;4,23;5,22;17,7;19,4;19,3;19,2;19,1;18,0;17,0;16,0;15,0;14,1;13,4;0,19" o:connectangles="0,0,0,0,0,0,0,0,0,0,0,0,0,0,0,0,0,0,0,0,0"/>
                  </v:shape>
                  <v:shape id="Freeform 4279" o:spid="_x0000_s5780" style="position:absolute;left:5892;top:3625;width:17;height:27;visibility:visible;mso-wrap-style:square;v-text-anchor:top" coordsize="33,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gFccA&#10;AADdAAAADwAAAGRycy9kb3ducmV2LnhtbESPT2vCQBTE7wW/w/KEXkrdaLXVmFWkIPRUatqDx0f2&#10;mQ1m34bsmj/fvlsoeBxm5jdMth9sLTpqfeVYwXyWgCAunK64VPDzfXxeg/ABWWPtmBSM5GG/mzxk&#10;mGrX84m6PJQiQtinqMCE0KRS+sKQRT9zDXH0Lq61GKJsS6lb7CPc1nKRJK/SYsVxwWBD74aKa36z&#10;Cs7u5WlcrjfF+dMsV8MxP1nzZZR6nA6HLYhAQ7iH/9sfWsFqvniDvzfxCcjd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wU4BXHAAAA3QAAAA8AAAAAAAAAAAAAAAAAmAIAAGRy&#10;cy9kb3ducmV2LnhtbFBLBQYAAAAABAAEAPUAAACMAwAAAAA=&#10;" path="m,44r,2l,48r,2l2,52r2,2l6,54,8,52r2,-2l18,40r,-2l33,7r,-2l31,4,29,2,27,,25,,23,2,22,4r,1l6,36r6,l8,35,,44xe" fillcolor="black" stroked="f">
                    <v:path arrowok="t" o:connecttype="custom" o:connectlocs="0,22;0,23;0,24;0,25;1,26;2,27;3,27;4,26;5,25;9,20;9,19;17,4;17,3;16,2;15,1;14,0;13,0;12,1;11,2;11,3;3,18;6,18;4,18;0,22" o:connectangles="0,0,0,0,0,0,0,0,0,0,0,0,0,0,0,0,0,0,0,0,0,0,0,0"/>
                  </v:shape>
                  <v:shape id="Freeform 4280" o:spid="_x0000_s5781" style="position:absolute;left:5910;top:3587;width:12;height:29;visibility:visible;mso-wrap-style:square;v-text-anchor:top" coordsize="2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wgPsQA&#10;AADdAAAADwAAAGRycy9kb3ducmV2LnhtbERPz2vCMBS+C/sfwhvspmmdDumMMoaCoAg6D+721ry1&#10;1ealJFGrf705CB4/vt/jaWtqcSbnK8sK0l4Cgji3uuJCwe5n3h2B8AFZY22ZFFzJw3Ty0hljpu2F&#10;N3TehkLEEPYZKihDaDIpfV6SQd+zDXHk/q0zGCJ0hdQOLzHc1LKfJB/SYMWxocSGvkvKj9uTUdDu&#10;b273pwfL38M13a/W77ORPRyVenttvz5BBGrDU/xwL7SCYdqPc+Ob+ATk5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MID7EAAAA3QAAAA8AAAAAAAAAAAAAAAAAmAIAAGRycy9k&#10;b3ducmV2LnhtbFBLBQYAAAAABAAEAPUAAACJAwAAAAA=&#10;" path="m,48r,2l,52r2,2l4,56r2,l8,54r2,-2l12,50,24,15,26,8r,-2l26,4,24,2,22,,20,,18,2,16,4,14,6r-2,8l,48xe" fillcolor="black" stroked="f">
                    <v:path arrowok="t" o:connecttype="custom" o:connectlocs="0,25;0,26;0,27;1,28;2,29;3,29;4,28;5,27;6,26;11,8;12,4;12,3;12,2;11,1;10,0;9,0;8,1;7,2;6,3;6,7;0,25" o:connectangles="0,0,0,0,0,0,0,0,0,0,0,0,0,0,0,0,0,0,0,0,0"/>
                  </v:shape>
                  <v:shape id="Freeform 4281" o:spid="_x0000_s5782" style="position:absolute;left:5920;top:3548;width:10;height:29;visibility:visible;mso-wrap-style:square;v-text-anchor:top" coordsize="19,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SKm8UA&#10;AADdAAAADwAAAGRycy9kb3ducmV2LnhtbESPQWvCQBSE7wX/w/IEb3UTIVKjaxCholCUWg8eH7vP&#10;JJh9G7Jbjf/eLQg9DjPzDbMoetuIG3W+dqwgHScgiLUzNZcKTj+f7x8gfEA22DgmBQ/yUCwHbwvM&#10;jbvzN92OoRQRwj5HBVUIbS6l1xVZ9GPXEkfv4jqLIcqulKbDe4TbRk6SZCot1hwXKmxpXZG+Hn+t&#10;gt30rNvDIfi9fMxOl2y1yZKvjVKjYb+agwjUh//wq701CrJ0MoO/N/EJyO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1IqbxQAAAN0AAAAPAAAAAAAAAAAAAAAAAJgCAABkcnMv&#10;ZG93bnJldi54bWxQSwUGAAAAAAQABAD1AAAAigMAAAAA&#10;" path="m,51r,2l2,55r2,2l6,59r1,l9,57r2,-2l11,53,15,43,19,6r,-2l19,2,17,,15,,13,,11,,9,2,7,4,4,41,,51xe" fillcolor="black" stroked="f">
                    <v:path arrowok="t" o:connecttype="custom" o:connectlocs="0,25;0,26;1,27;2,28;3,29;4,29;5,28;6,27;6,26;8,21;10,3;10,2;10,1;9,0;8,0;7,0;6,0;5,1;4,2;2,20;0,25" o:connectangles="0,0,0,0,0,0,0,0,0,0,0,0,0,0,0,0,0,0,0,0,0"/>
                  </v:shape>
                  <v:shape id="Freeform 4282" o:spid="_x0000_s5783" style="position:absolute;left:5926;top:3507;width:7;height:29;visibility:visible;mso-wrap-style:square;v-text-anchor:top" coordsize="14,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rZzsEA&#10;AADdAAAADwAAAGRycy9kb3ducmV2LnhtbERPTYvCMBC9C/sfwizsTdNalKUaRXZd8CRYhb2OzZhW&#10;m0lpotZ/bw6Cx8f7ni9724gbdb52rCAdJSCIS6drNgoO+7/hNwgfkDU2jknBgzwsFx+DOeba3XlH&#10;tyIYEUPY56igCqHNpfRlRRb9yLXEkTu5zmKIsDNSd3iP4baR4ySZSos1x4YKW/qpqLwUV6sA12u9&#10;zY4nmhhTpDrJzpfD/69SX5/9agYiUB/e4pd7oxVM0izuj2/iE5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7K2c7BAAAA3QAAAA8AAAAAAAAAAAAAAAAAmAIAAGRycy9kb3du&#10;cmV2LnhtbFBLBQYAAAAABAAEAPUAAACGAwAAAAA=&#10;" path="m,50r,2l2,54r2,2l6,58r2,l10,56r2,-2l12,52,14,17r,-2l14,6r,-2l12,2,10,,8,,6,2,4,4,2,6r,2l2,17r6,l2,15,,50xe" fillcolor="black" stroked="f">
                    <v:path arrowok="t" o:connecttype="custom" o:connectlocs="0,25;0,26;1,27;2,28;3,29;4,29;5,28;6,27;6,26;7,9;7,8;7,3;7,2;6,1;5,0;4,0;3,1;2,2;1,3;1,4;1,9;4,9;1,8;0,25" o:connectangles="0,0,0,0,0,0,0,0,0,0,0,0,0,0,0,0,0,0,0,0,0,0,0,0"/>
                  </v:shape>
                  <v:shape id="Freeform 4283" o:spid="_x0000_s5784" style="position:absolute;left:5926;top:3466;width:7;height:29;visibility:visible;mso-wrap-style:square;v-text-anchor:top" coordsize="14,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AhNcUA&#10;AADdAAAADwAAAGRycy9kb3ducmV2LnhtbESPT4vCMBTE78J+h/AWvGlaZVW6RhFFENaLuix6ezSv&#10;f9jmpTRR229vBMHjMDO/YebL1lTiRo0rLSuIhxEI4tTqknMFv6ftYAbCeWSNlWVS0JGD5eKjN8dE&#10;2zsf6Hb0uQgQdgkqKLyvEyldWpBBN7Q1cfAy2xj0QTa51A3eA9xUchRFE2mw5LBQYE3rgtL/49Uo&#10;cOXlJ9tu/HnUzaZdNl39tfvOKNX/bFffIDy1/h1+tXdawVc8juH5JjwB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oCE1xQAAAN0AAAAPAAAAAAAAAAAAAAAAAJgCAABkcnMv&#10;ZG93bnJldi54bWxQSwUGAAAAAAQABAD1AAAAigMAAAAA&#10;" path="m2,55r2,2l6,59r2,l10,59r2,l14,57r,-2l14,53r,-10l12,6,10,4,8,2,6,,4,,2,2,,4,,6,,8,2,45r,10xe" fillcolor="black" stroked="f">
                    <v:path arrowok="t" o:connecttype="custom" o:connectlocs="1,27;2,28;3,29;4,29;5,29;6,29;7,28;7,27;7,26;7,21;6,3;5,2;4,1;3,0;2,0;1,1;0,2;0,3;0,4;1,22;1,27" o:connectangles="0,0,0,0,0,0,0,0,0,0,0,0,0,0,0,0,0,0,0,0,0"/>
                  </v:shape>
                  <v:shape id="Freeform 4284" o:spid="_x0000_s5785" style="position:absolute;left:5921;top:3425;width:9;height:30;visibility:visible;mso-wrap-style:square;v-text-anchor:top" coordsize="1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zOesgA&#10;AADdAAAADwAAAGRycy9kb3ducmV2LnhtbESPQWsCMRSE7wX/Q3gFL4tmtVZkaxQpFQptKVVpr4/N&#10;M7u6eVmSrG7/fVMo9DjMzDfMct3bRlzIh9qxgsk4B0FcOl2zUXDYb0cLECEia2wck4JvCrBeDW6W&#10;WGh35Q+67KIRCcKhQAVVjG0hZSgrshjGriVO3tF5izFJb6T2eE1w28hpns+lxZrTQoUtPVZUnned&#10;VfD1PnvZzOZvJ5Mdz74zr9ln95QpNbztNw8gIvXxP/zXftYK7id3U/h9k56AXP0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2HM56yAAAAN0AAAAPAAAAAAAAAAAAAAAAAJgCAABk&#10;cnMvZG93bnJldi54bWxQSwUGAAAAAAQABAD1AAAAjQMAAAAA&#10;" path="m5,54r2,2l9,58r2,l13,58r2,l17,56r,-2l17,52,11,10r,-4l9,4,7,2,5,,4,,2,2,,4,,6,,8r,4l5,54xe" fillcolor="black" stroked="f">
                    <v:path arrowok="t" o:connecttype="custom" o:connectlocs="3,28;4,29;5,30;6,30;7,30;8,30;9,29;9,28;9,27;6,5;6,3;5,2;4,1;3,0;2,0;1,1;0,2;0,3;0,4;0,6;3,28" o:connectangles="0,0,0,0,0,0,0,0,0,0,0,0,0,0,0,0,0,0,0,0,0"/>
                  </v:shape>
                  <v:shape id="Freeform 4285" o:spid="_x0000_s5786" style="position:absolute;left:5914;top:3386;width:10;height:29;visibility:visible;mso-wrap-style:square;v-text-anchor:top" coordsize="21,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gY8QA&#10;AADdAAAADwAAAGRycy9kb3ducmV2LnhtbESP3WrCQBSE7wu+w3IE7+pJlKpEV7FioVAo+PMAh+wx&#10;G8yeDdmtSd++Wyj0cpiZb5jNbnCNenAXai8a8mkGiqX0ppZKw/Xy9rwCFSKJocYLa/jmALvt6GlD&#10;hfG9nPhxjpVKEAkFabAxtgViKC07ClPfsiTv5jtHMcmuQtNRn+CuwVmWLdBRLWnBUssHy+X9/OU0&#10;8GJlw7LM8eO1RxSZ1Z9Hf9B6Mh72a1CRh/gf/mu/Gw0v+XwOv2/SE8D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P4GPEAAAA3QAAAA8AAAAAAAAAAAAAAAAAmAIAAGRycy9k&#10;b3ducmV2LnhtbFBLBQYAAAAABAAEAPUAAACJAwAAAAA=&#10;" path="m10,53r,2l12,57r2,2l16,59r2,-2l20,55r1,-2l21,51,18,33,12,6r,-2l10,2,8,,6,,4,2,2,4,,6,,8,6,35r4,18xe" fillcolor="black" stroked="f">
                    <v:path arrowok="t" o:connecttype="custom" o:connectlocs="5,26;5,27;6,28;7,29;8,29;9,28;10,27;10,26;10,25;9,16;6,3;6,2;5,1;4,0;3,0;2,1;1,2;0,3;0,4;3,17;5,26" o:connectangles="0,0,0,0,0,0,0,0,0,0,0,0,0,0,0,0,0,0,0,0,0"/>
                  </v:shape>
                  <v:shape id="Freeform 4286" o:spid="_x0000_s5787" style="position:absolute;left:5905;top:3346;width:10;height:29;visibility:visible;mso-wrap-style:square;v-text-anchor:top" coordsize="22,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g+pccA&#10;AADdAAAADwAAAGRycy9kb3ducmV2LnhtbESP3WrCQBSE74W+w3IKvSm6SWv9ia5iCwGRIv49wCF7&#10;TILZszG7avr2rlDwcpiZb5jpvDWVuFLjSssK4l4EgjizuuRcwWGfdkcgnEfWWFkmBX/kYD576Uwx&#10;0fbGW7rufC4ChF2CCgrv60RKlxVk0PVsTRy8o20M+iCbXOoGbwFuKvkRRQNpsOSwUGBNPwVlp93F&#10;KFitTXn2p8s4XeRxKt9/v4ebc6vU22u7mIDw1Ppn+L+91Aq+4s8+PN6EJyB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4PqXHAAAA3QAAAA8AAAAAAAAAAAAAAAAAmAIAAGRy&#10;cy9kb3ducmV2LnhtbFBLBQYAAAAABAAEAPUAAACMAwAAAAA=&#10;" path="m10,52r2,2l14,56r2,2l18,58r2,-2l22,54r,-2l22,50,12,6,10,4,8,2,6,,4,,2,2,,4,,6,,8,10,52xe" fillcolor="black" stroked="f">
                    <v:path arrowok="t" o:connecttype="custom" o:connectlocs="5,26;5,27;6,28;7,29;8,29;9,28;10,27;10,26;10,25;5,3;5,2;4,1;3,0;2,0;1,1;0,2;0,3;0,4;5,26" o:connectangles="0,0,0,0,0,0,0,0,0,0,0,0,0,0,0,0,0,0,0"/>
                  </v:shape>
                  <v:shape id="Freeform 4287" o:spid="_x0000_s5788" style="position:absolute;left:5893;top:3307;width:13;height:28;visibility:visible;mso-wrap-style:square;v-text-anchor:top" coordsize="25,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y8YA&#10;AADdAAAADwAAAGRycy9kb3ducmV2LnhtbESPQWvCQBSE74L/YXlCb3VjiyLRVVSwePCSKKi3R/aZ&#10;RLNvQ3YbU399t1DwOMzMN8x82ZlKtNS40rKC0TACQZxZXXKu4HjYvk9BOI+ssbJMCn7IwXLR780x&#10;1vbBCbWpz0WAsItRQeF9HUvpsoIMuqGtiYN3tY1BH2STS93gI8BNJT+iaCINlhwWCqxpU1B2T79N&#10;oOz229ukfe5Pz3N9Sc5fSYLpWqm3QbeagfDU+Vf4v73TCsajzzH8vQ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C+y8YAAADdAAAADwAAAAAAAAAAAAAAAACYAgAAZHJz&#10;L2Rvd25yZXYueG1sUEsFBgAAAAAEAAQA9QAAAIsDAAAAAA==&#10;" path="m14,51r,2l16,55r2,2l20,57r1,-2l23,53r2,-2l25,49,18,20,12,4r,-2l10,,8,,6,,4,,2,2,,4,,6,6,22r8,29xe" fillcolor="black" stroked="f">
                    <v:path arrowok="t" o:connecttype="custom" o:connectlocs="7,25;7,26;8,27;9,28;10,28;11,27;12,26;13,25;13,24;9,10;6,2;6,1;5,0;4,0;3,0;2,0;1,1;0,2;0,3;3,11;7,25" o:connectangles="0,0,0,0,0,0,0,0,0,0,0,0,0,0,0,0,0,0,0,0,0"/>
                  </v:shape>
                  <v:shape id="Freeform 4288" o:spid="_x0000_s5789" style="position:absolute;left:5881;top:3268;width:13;height:28;visibility:visible;mso-wrap-style:square;v-text-anchor:top" coordsize="25,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NscYA&#10;AADdAAAADwAAAGRycy9kb3ducmV2LnhtbESP0WrCQBRE3wv+w3KFvtWNSkOIboIWAkKREvUDLtlr&#10;Es3eTbNbk/59t1Do4zAzZ5htPplOPGhwrWUFy0UEgriyuuVaweVcvCQgnEfW2FkmBd/kIM9mT1tM&#10;tR25pMfJ1yJA2KWooPG+T6V0VUMG3cL2xMG72sGgD3KopR5wDHDTyVUUxdJgy2GhwZ7eGqrupy+j&#10;YFwfbp8fUeLs+zE+7suyWCW7Qqnn+bTbgPA0+f/wX/ugFbwu1zH8vglPQG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YNscYAAADdAAAADwAAAAAAAAAAAAAAAACYAgAAZHJz&#10;L2Rvd25yZXYueG1sUEsFBgAAAAAEAAQA9QAAAIsDAAAAAA==&#10;" path="m13,50r,2l15,54r2,2l19,56r2,-2l23,52r2,-2l25,48,11,4,9,2,7,,5,,3,,1,,,2,,4,,5,13,50xe" fillcolor="black" stroked="f">
                    <v:path arrowok="t" o:connecttype="custom" o:connectlocs="7,25;7,26;8,27;9,28;10,28;11,27;12,26;13,25;13,24;6,2;5,1;4,0;3,0;2,0;1,0;0,1;0,2;0,3;7,25" o:connectangles="0,0,0,0,0,0,0,0,0,0,0,0,0,0,0,0,0,0,0"/>
                  </v:shape>
                  <v:shape id="Freeform 4289" o:spid="_x0000_s5790" style="position:absolute;left:5869;top:3230;width:12;height:28;visibility:visible;mso-wrap-style:square;v-text-anchor:top" coordsize="26,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ikcgA&#10;AADdAAAADwAAAGRycy9kb3ducmV2LnhtbESPQWsCMRSE74X+h/AKvdXsaltlNYqIhYJSqHrQ23Pz&#10;3F3dvCxJqqu/vhEKPQ4z8w0zmrSmFmdyvrKsIO0kIIhzqysuFGzWHy8DED4ga6wtk4IreZiMHx9G&#10;mGl74W86r0IhIoR9hgrKEJpMSp+XZNB3bEMcvYN1BkOUrpDa4SXCTS27SfIuDVYcF0psaFZSflr9&#10;GAXt9uY2e/262B2v6Xb51ZsP7PGk1PNTOx2CCNSG//Bf+1MreEt7fbi/iU9Aj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yiKRyAAAAN0AAAAPAAAAAAAAAAAAAAAAAJgCAABk&#10;cnMvZG93bnJldi54bWxQSwUGAAAAAAQABAD1AAAAjQMAAAAA&#10;" path="m14,50r2,2l18,54r2,2l22,56r2,-2l26,52r,-2l26,49,12,4,10,2,8,,6,,4,,2,,,2,,4,,6,14,50xe" fillcolor="black" stroked="f">
                    <v:path arrowok="t" o:connecttype="custom" o:connectlocs="6,25;7,26;8,27;9,28;10,28;11,27;12,26;12,25;12,25;6,2;5,1;4,0;3,0;2,0;1,0;0,1;0,2;0,3;6,25" o:connectangles="0,0,0,0,0,0,0,0,0,0,0,0,0,0,0,0,0,0,0"/>
                  </v:shape>
                  <v:shape id="Freeform 4290" o:spid="_x0000_s5791" style="position:absolute;left:5855;top:3191;width:14;height:28;visibility:visible;mso-wrap-style:square;v-text-anchor:top" coordsize="27,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sOxcIA&#10;AADdAAAADwAAAGRycy9kb3ducmV2LnhtbERPy4rCMBTdC/MP4Qqz09TxwVAbRQVhYBDU8QMuzbUp&#10;bW5KE2v16ycLweXhvLN1b2vRUetLxwom4wQEce50yYWCy99+9A3CB2SNtWNS8CAP69XHIMNUuzuf&#10;qDuHQsQQ9ikqMCE0qZQ+N2TRj11DHLmray2GCNtC6hbvMdzW8itJFtJiybHBYEM7Q3l1vlkFt6bb&#10;5r6S1+f2+fidHi+bmTkUSn0O+80SRKA+vMUv949WMJ9M49z4Jj4B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Cw7FwgAAAN0AAAAPAAAAAAAAAAAAAAAAAJgCAABkcnMvZG93&#10;bnJldi54bWxQSwUGAAAAAAQABAD1AAAAhwMAAAAA&#10;" path="m15,51r2,2l19,55r2,2l23,57r2,-2l27,53r,-2l27,49,21,30,12,4r,-2l10,,8,,6,,4,,2,2,,4,,6,10,31r5,20xe" fillcolor="black" stroked="f">
                    <v:path arrowok="t" o:connecttype="custom" o:connectlocs="8,25;9,26;10,27;11,28;12,28;13,27;14,26;14,25;14,24;11,15;6,2;6,1;5,0;4,0;3,0;2,0;1,1;0,2;0,3;5,15;8,25" o:connectangles="0,0,0,0,0,0,0,0,0,0,0,0,0,0,0,0,0,0,0,0,0"/>
                  </v:shape>
                  <v:shape id="Freeform 4291" o:spid="_x0000_s5792" style="position:absolute;left:5842;top:3152;width:14;height:28;visibility:visible;mso-wrap-style:square;v-text-anchor:top" coordsize="28,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g3v8YA&#10;AADdAAAADwAAAGRycy9kb3ducmV2LnhtbESPS2sCMRSF9wX/Q7iCm6IZa310apSiCIVu6rQbd5fJ&#10;7Uzo5GaYRCf+eyMUujycx8dZb6NtxIU6bxwrmE4yEMSl04YrBd9fh/EKhA/IGhvHpOBKHrabwcMa&#10;c+16PtKlCJVII+xzVFCH0OZS+rImi37iWuLk/bjOYkiyq6TusE/jtpFPWbaQFg0nQo0t7Woqf4uz&#10;TdxF9tgfTsbq5fNnvypMPH7so1KjYXx7BREohv/wX/tdK5hPZy9wf5OegN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Qg3v8YAAADdAAAADwAAAAAAAAAAAAAAAACYAgAAZHJz&#10;L2Rvd25yZXYueG1sUEsFBgAAAAAEAAQA9QAAAIsDAAAAAA==&#10;" path="m16,50r,2l18,54r2,2l22,56r2,-2l26,52r2,-2l28,48,12,6,10,4,8,2,6,,4,,2,2,,4,,6,,8,16,50xe" fillcolor="black" stroked="f">
                    <v:path arrowok="t" o:connecttype="custom" o:connectlocs="8,25;8,26;9,27;10,28;11,28;12,27;13,26;14,25;14,24;6,3;5,2;4,1;3,0;2,0;1,1;0,2;0,3;0,4;8,25" o:connectangles="0,0,0,0,0,0,0,0,0,0,0,0,0,0,0,0,0,0,0"/>
                  </v:shape>
                  <v:shape id="Freeform 4292" o:spid="_x0000_s5793" style="position:absolute;left:5830;top:3113;width:12;height:28;visibility:visible;mso-wrap-style:square;v-text-anchor:top" coordsize="25,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VDI8IA&#10;AADdAAAADwAAAGRycy9kb3ducmV2LnhtbERPzYrCMBC+C/sOYRb2pqmuSqlGcRcKgohUfYChGdtq&#10;M+k2WVvf3hwEjx/f/3Ldm1rcqXWVZQXjUQSCOLe64kLB+ZQOYxDOI2usLZOCBzlYrz4GS0y07Tij&#10;+9EXIoSwS1BB6X2TSOnykgy6kW2IA3exrUEfYFtI3WIXwk0tJ1E0lwYrDg0lNvRbUn47/hsF3ff2&#10;+neIYmd3+/n+J8vSSbxJlfr67DcLEJ56/xa/3FutYDaehv3hTXgC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xUMjwgAAAN0AAAAPAAAAAAAAAAAAAAAAAJgCAABkcnMvZG93&#10;bnJldi54bWxQSwUGAAAAAAQABAD1AAAAhwMAAAAA&#10;" path="m14,53r2,2l18,56r2,l22,56r1,l25,55r,-2l25,51,20,29,12,6,10,4,8,2,6,,4,,2,2,,4,,6,,8,8,31r6,22xe" fillcolor="black" stroked="f">
                    <v:path arrowok="t" o:connecttype="custom" o:connectlocs="7,27;8,28;9,28;10,28;11,28;11,28;12,28;12,27;12,26;10,15;6,3;5,2;4,1;3,0;2,0;1,1;0,2;0,3;0,4;4,16;7,27" o:connectangles="0,0,0,0,0,0,0,0,0,0,0,0,0,0,0,0,0,0,0,0,0"/>
                  </v:shape>
                  <v:shape id="Freeform 4293" o:spid="_x0000_s5794" style="position:absolute;left:5818;top:3074;width:12;height:28;visibility:visible;mso-wrap-style:square;v-text-anchor:top" coordsize="25,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nmuMYA&#10;AADdAAAADwAAAGRycy9kb3ducmV2LnhtbESP0WrCQBRE3wX/YblC33QTayWkboIWAkKREtsPuGRv&#10;k7TZuzG7Nenfu4WCj8PMnGF2+WQ6caXBtZYVxKsIBHFldcu1go/3YpmAcB5ZY2eZFPySgzybz3aY&#10;ajtySdezr0WAsEtRQeN9n0rpqoYMupXtiYP3aQeDPsihlnrAMcBNJ9dRtJUGWw4LDfb00lD1ff4x&#10;CsbH49flLUqcfT1tT4eyLNbJvlDqYTHtn0F4mvw9/N8+agVP8SaGvzfhCcj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nmuMYAAADdAAAADwAAAAAAAAAAAAAAAACYAgAAZHJz&#10;L2Rvd25yZXYueG1sUEsFBgAAAAAEAAQA9QAAAIsDAAAAAA==&#10;" path="m13,52r,2l15,56r2,l19,56r2,l23,54r2,-2l25,50,13,13,11,3r,-1l9,,7,,5,,3,,2,2,,3,,5,2,15,13,52xe" fillcolor="black" stroked="f">
                    <v:path arrowok="t" o:connecttype="custom" o:connectlocs="6,26;6,27;7,28;8,28;9,28;10,28;11,27;12,26;12,25;6,7;5,2;5,1;4,0;3,0;2,0;1,0;1,1;0,2;0,3;1,8;6,26" o:connectangles="0,0,0,0,0,0,0,0,0,0,0,0,0,0,0,0,0,0,0,0,0"/>
                  </v:shape>
                  <v:shape id="Freeform 4294" o:spid="_x0000_s5795" style="position:absolute;left:5814;top:3057;width:6;height:6;visibility:visible;mso-wrap-style:square;v-text-anchor:top" coordsize="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Tn1MUA&#10;AADdAAAADwAAAGRycy9kb3ducmV2LnhtbESPzWrDMBCE74W8g9hAb40cuwnFiRL6Q2npLUnJebG2&#10;tqm1Uq1NYr99VSjkOMx8M8x6O7hOnamPrWcD81kGirjytuXawOfh9e4BVBRki51nMjBShO1mcrPG&#10;0voL7+i8l1qlEo4lGmhEQql1rBpyGGc+ECfvy/cOJcm+1rbHSyp3nc6zbKkdtpwWGgz03FD1vT85&#10;A4unkV/kdAzLUNDPuPh4k7wojLmdDo8rUEKDXMP/9LtN3Pw+h7836Qno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xOfUxQAAAN0AAAAPAAAAAAAAAAAAAAAAAJgCAABkcnMv&#10;ZG93bnJldi54bWxQSwUGAAAAAAQABAD1AAAAigMAAAAA&#10;" path="m,7l,9r2,2l4,11r2,l8,11,10,9,11,7r,-2l11,4,10,2,8,,6,,4,,2,,,2,,4,,5,,7xe" fillcolor="black" stroked="f">
                    <v:path arrowok="t" o:connecttype="custom" o:connectlocs="0,4;0,5;1,6;2,6;3,6;4,6;5,5;6,4;6,3;6,2;5,1;4,0;3,0;2,0;1,0;0,1;0,2;0,3;0,4" o:connectangles="0,0,0,0,0,0,0,0,0,0,0,0,0,0,0,0,0,0,0"/>
                  </v:shape>
                  <v:shape id="Freeform 4295" o:spid="_x0000_s5796" style="position:absolute;left:5773;top:2973;width:89;height:91;visibility:visible;mso-wrap-style:square;v-text-anchor:top" coordsize="177,1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1n8MUA&#10;AADdAAAADwAAAGRycy9kb3ducmV2LnhtbESPT2vCQBTE7wW/w/KE3uomNa0S3QQriEJPVdHrI/vM&#10;H7NvQ3ar6bfvCoUeh5n5DbPMB9OKG/WutqwgnkQgiAuray4VHA+blzkI55E1tpZJwQ85yLPR0xJT&#10;be/8Rbe9L0WAsEtRQeV9l0rpiooMuontiIN3sb1BH2RfSt3jPcBNK1+j6F0arDksVNjRuqLiuv82&#10;CpqhuVByTmo+UtLp7cfnyZuZUs/jYbUA4Wnw/+G/9k4reIuTKTzehCc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DWfwxQAAAN0AAAAPAAAAAAAAAAAAAAAAAJgCAABkcnMv&#10;ZG93bnJldi54bWxQSwUGAAAAAAQABAD1AAAAigMAAAAA&#10;" path="m177,172l80,,,180r177,-8xe" fillcolor="black" stroked="f">
                    <v:path arrowok="t" o:connecttype="custom" o:connectlocs="89,87;40,0;0,91;89,87" o:connectangles="0,0,0,0"/>
                  </v:shape>
                </v:group>
                <v:group id="Group 4296" o:spid="_x0000_s5797" style="position:absolute;left:35991;top:18510;width:3588;height:1117" coordorigin="4922,2595" coordsize="565,1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NPpbfFAAAA3QAA&#10;AA8AAAAAAAAAAAAAAAAAqgIAAGRycy9kb3ducmV2LnhtbFBLBQYAAAAABAAEAPoAAACcAwAAAAA=&#10;">
                  <v:shape id="Freeform 4297" o:spid="_x0000_s5798" style="position:absolute;left:5038;top:2595;width:449;height:122;visibility:visible;mso-wrap-style:square;v-text-anchor:top" coordsize="896,2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lcmMYA&#10;AADdAAAADwAAAGRycy9kb3ducmV2LnhtbESPQWsCMRSE7wX/Q3hCbzVrqbVsjbIWWuzBg64/4LF5&#10;boKblyWJ7ra/vikUehxm5htmtRldJ24UovWsYD4rQBA3XltuFZzq94cXEDEha+w8k4IvirBZT+5W&#10;WGo/8IFux9SKDOFYogKTUl9KGRtDDuPM98TZO/vgMGUZWqkDDhnuOvlYFM/SoeW8YLCnN0PN5Xh1&#10;CoLZLvd1Ue/sUF0/9va7/Tz3lVL307F6BZFoTP/hv/ZOK1jMnxb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lcmMYAAADdAAAADwAAAAAAAAAAAAAAAACYAgAAZHJz&#10;L2Rvd25yZXYueG1sUEsFBgAAAAAEAAQA9QAAAIsDAAAAAA==&#10;" path="m896,25l891,,,219r6,26l896,25xe" fillcolor="black" stroked="f">
                    <v:path arrowok="t" o:connecttype="custom" o:connectlocs="449,12;446,0;0,109;3,122;449,12" o:connectangles="0,0,0,0,0"/>
                  </v:shape>
                  <v:shape id="Freeform 4298" o:spid="_x0000_s5799" style="position:absolute;left:4922;top:2651;width:136;height:120;visibility:visible;mso-wrap-style:square;v-text-anchor:top" coordsize="272,2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kXFsYA&#10;AADdAAAADwAAAGRycy9kb3ducmV2LnhtbESPQWsCMRSE70L/Q3iF3jSrqJStUawo9CCI2168PTav&#10;u4vJS7qJ7ra/3ghCj8PMfMMsVr014kptaBwrGI8yEMSl0w1XCr4+d8NXECEiazSOScEvBVgtnwYL&#10;zLXr+EjXIlYiQTjkqKCO0edShrImi2HkPHHyvl1rMSbZVlK32CW4NXKSZXNpseG0UKOnTU3lubhY&#10;Bed9cbqY9Xs3+Tv8eNM1fkuzk1Ivz/36DUSkPv6HH+0PrWA2ns7h/iY9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kXFsYAAADdAAAADwAAAAAAAAAAAAAAAACYAgAAZHJz&#10;L2Rvd25yZXYueG1sUEsFBgAAAAAEAAQA9QAAAIsDAAAAAA==&#10;" path="m211,l,178r272,60l211,xe" fillcolor="black" stroked="f">
                    <v:path arrowok="t" o:connecttype="custom" o:connectlocs="106,0;0,90;136,120;106,0" o:connectangles="0,0,0,0"/>
                  </v:shape>
                </v:group>
                <v:rect id="Rectangle 4299" o:spid="_x0000_s5800" style="position:absolute;left:25571;top:22688;width:5124;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mt/ccA&#10;AADdAAAADwAAAGRycy9kb3ducmV2LnhtbESP3WrCQBSE7wt9h+UUvCm6Udoq0VVEEEMpSOPP9SF7&#10;TILZszG7JunbdwtCL4eZ+YZZrHpTiZYaV1pWMB5FIIgzq0vOFRwP2+EMhPPIGivLpOCHHKyWz08L&#10;jLXt+Jva1OciQNjFqKDwvo6ldFlBBt3I1sTBu9jGoA+yyaVusAtwU8lJFH1IgyWHhQJr2hSUXdO7&#10;UdBl+/Z8+NrJ/es5sXxLbpv09KnU4KVfz0F46v1/+NFOtIL38dsU/t6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Jrf3HAAAA3QAAAA8AAAAAAAAAAAAAAAAAmAIAAGRy&#10;cy9kb3ducmV2LnhtbFBLBQYAAAAABAAEAPUAAACMAwAAAAA=&#10;" filled="f" stroked="f"/>
                <v:rect id="Rectangle 4300" o:spid="_x0000_s5801" style="position:absolute;left:25933;top:22904;width:15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Z6EL8A&#10;AADdAAAADwAAAGRycy9kb3ducmV2LnhtbERPy4rCMBTdC/5DuIK7MVV0kGoUEQQd3Fj9gEtz+8Dk&#10;piQZ2/l7sxhweTjv7X6wRrzIh9axgvksA0FcOt1yreBxP32tQYSIrNE4JgV/FGC/G4+2mGvX841e&#10;RaxFCuGQo4Imxi6XMpQNWQwz1xEnrnLeYkzQ11J77FO4NXKRZd/SYsupocGOjg2Vz+LXKpD34tSv&#10;C+Mz97OoruZyvlXklJpOhsMGRKQhfsT/7rNWsJov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noQvwAAAN0AAAAPAAAAAAAAAAAAAAAAAJgCAABkcnMvZG93bnJl&#10;di54bWxQSwUGAAAAAAQABAD1AAAAhAMAAAAA&#10;" filled="f" stroked="f">
                  <v:textbox style="mso-fit-shape-to-text:t" inset="0,0,0,0">
                    <w:txbxContent>
                      <w:p w:rsidR="001E6273" w:rsidRDefault="001E6273" w:rsidP="0095063A">
                        <w:proofErr w:type="gramStart"/>
                        <w:r>
                          <w:rPr>
                            <w:color w:val="000000"/>
                            <w:sz w:val="10"/>
                            <w:szCs w:val="10"/>
                            <w:lang w:val="en-US"/>
                          </w:rPr>
                          <w:t>TR(</w:t>
                        </w:r>
                        <w:proofErr w:type="gramEnd"/>
                        <w:r>
                          <w:rPr>
                            <w:color w:val="000000"/>
                            <w:sz w:val="10"/>
                            <w:szCs w:val="10"/>
                            <w:lang w:val="en-US"/>
                          </w:rPr>
                          <w:t>a)</w:t>
                        </w:r>
                      </w:p>
                    </w:txbxContent>
                  </v:textbox>
                </v:rect>
                <v:rect id="Rectangle 4301" o:spid="_x0000_s5802" style="position:absolute;left:27508;top:22904;width:30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1E6273" w:rsidRDefault="001E6273" w:rsidP="0095063A">
                        <w:proofErr w:type="gramStart"/>
                        <w:r>
                          <w:rPr>
                            <w:color w:val="000000"/>
                            <w:sz w:val="10"/>
                            <w:szCs w:val="10"/>
                            <w:lang w:val="en-US"/>
                          </w:rPr>
                          <w:t>transmitters</w:t>
                        </w:r>
                        <w:proofErr w:type="gramEnd"/>
                      </w:p>
                    </w:txbxContent>
                  </v:textbox>
                </v:rect>
                <v:group id="Group 4302" o:spid="_x0000_s5803" style="position:absolute;left:12744;top:7886;width:36862;height:20689" coordorigin="1415,971" coordsize="5805,32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mtNWnCAAAA3QAAAA8A&#10;AAAAAAAAAAAAAAAAqgIAAGRycy9kb3ducmV2LnhtbFBLBQYAAAAABAAEAPoAAACZAwAAAAA=&#10;">
                  <v:group id="Group 4303" o:spid="_x0000_s5804" style="position:absolute;left:5485;top:1143;width:562;height:123" coordorigin="5485,1143" coordsize="562,1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G4ZDyxgAAAN0A&#10;AAAPAAAAAAAAAAAAAAAAAKoCAABkcnMvZG93bnJldi54bWxQSwUGAAAAAAQABAD6AAAAnQMAAAAA&#10;">
                    <v:rect id="Rectangle 4304" o:spid="_x0000_s5805" style="position:absolute;left:5485;top:1197;width:441;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MaD8cA&#10;AADdAAAADwAAAGRycy9kb3ducmV2LnhtbESPT2vCQBTE7wW/w/IKvdWNoSkaXUWFQi8F//RQb8/s&#10;axLMvo27W41++q4geBxm5jfMZNaZRpzI+dqygkE/AUFcWF1zqeB7+/E6BOEDssbGMim4kIfZtPc0&#10;wVzbM6/ptAmliBD2OSqoQmhzKX1RkUHfty1x9H6tMxiidKXUDs8RbhqZJsm7NFhzXKiwpWVFxWHz&#10;ZxQsRsPFcfXGX9f1fke7n/0hS12i1MtzNx+DCNSFR/je/tQKskGWwu1NfAJy+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zGg/HAAAA3QAAAA8AAAAAAAAAAAAAAAAAmAIAAGRy&#10;cy9kb3ducmV2LnhtbFBLBQYAAAAABAAEAPUAAACMAwAAAAA=&#10;" fillcolor="black" stroked="f"/>
                    <v:shape id="Freeform 4305" o:spid="_x0000_s5806" style="position:absolute;left:5924;top:1143;width:123;height:123;visibility:visible;mso-wrap-style:square;v-text-anchor:top" coordsize="247,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jbzsYA&#10;AADdAAAADwAAAGRycy9kb3ducmV2LnhtbESPT2vCQBTE74V+h+UVvBTd+LcldRURBE+CUfH6mn1N&#10;UrNvY3aN8du7guBxmJnfMNN5a0rRUO0Kywr6vQgEcWp1wZmC/W7V/QbhPLLG0jIpuJGD+ez9bYqx&#10;tlfeUpP4TAQIuxgV5N5XsZQuzcmg69mKOHh/tjbog6wzqWu8Brgp5SCKJtJgwWEhx4qWOaWn5GIU&#10;/La3xB4mo+P5a/S/Whr3eWlOG6U6H+3iB4Sn1r/Cz/ZaKxj3x0N4vAlPQM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8jbzsYAAADdAAAADwAAAAAAAAAAAAAAAACYAgAAZHJz&#10;L2Rvd25yZXYueG1sUEsFBgAAAAAEAAQA9QAAAIsDAAAAAA==&#10;" path="m,246l247,122,,,,246xe" fillcolor="black" stroked="f">
                      <v:path arrowok="t" o:connecttype="custom" o:connectlocs="0,123;123,61;0,0;0,123" o:connectangles="0,0,0,0"/>
                    </v:shape>
                  </v:group>
                  <v:rect id="Rectangle 4306" o:spid="_x0000_s5807" style="position:absolute;left:6141;top:1074;width:811;height: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KlV8YA&#10;AADdAAAADwAAAGRycy9kb3ducmV2LnhtbESPQWvCQBSE7wX/w/KEXkrdKFpKdBURxCCCGKvnR/Y1&#10;Cc2+jdltEv+9KxR6HGbmG2ax6k0lWmpcaVnBeBSBIM6sLjlX8HXevn+CcB5ZY2WZFNzJwWo5eFlg&#10;rG3HJ2pTn4sAYRejgsL7OpbSZQUZdCNbEwfv2zYGfZBNLnWDXYCbSk6i6EMaLDksFFjTpqDsJ/01&#10;Crrs2F7Ph508vl0Ty7fktkkve6Veh/16DsJT7//Df+1EK5iNZ1N4vglP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KlV8YAAADdAAAADwAAAAAAAAAAAAAAAACYAgAAZHJz&#10;L2Rvd25yZXYueG1sUEsFBgAAAAAEAAQA9QAAAIsDAAAAAA==&#10;" filled="f" stroked="f"/>
                  <v:rect id="Rectangle 4307" o:spid="_x0000_s5808" style="position:absolute;left:6198;top:1110;width:212;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VG8UA&#10;AADdAAAADwAAAGRycy9kb3ducmV2LnhtbESPT4vCMBTE74LfITxhb5oqdNFqFPEPenRVUG+P5tkW&#10;m5fSRNvdT28WFvY4zMxvmNmiNaV4Ue0KywqGgwgEcWp1wZmC82nbH4NwHlljaZkUfJODxbzbmWGi&#10;bcNf9Dr6TAQIuwQV5N5XiZQuzcmgG9iKOHh3Wxv0QdaZ1DU2AW5KOYqiT2mw4LCQY0WrnNLH8WkU&#10;7MbV8rq3P01Wbm67y+EyWZ8mXqmPXrucgvDU+v/wX3uvFcTDOIbfN+EJyP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1UbxQAAAN0AAAAPAAAAAAAAAAAAAAAAAJgCAABkcnMv&#10;ZG93bnJldi54bWxQSwUGAAAAAAQABAD1AAAAigMAAAAA&#10;" filled="f" stroked="f">
                    <v:textbox inset="0,0,0,0">
                      <w:txbxContent>
                        <w:p w:rsidR="001E6273" w:rsidRDefault="001E6273" w:rsidP="0095063A">
                          <w:r>
                            <w:rPr>
                              <w:color w:val="000000"/>
                              <w:sz w:val="10"/>
                              <w:szCs w:val="10"/>
                              <w:lang w:val="en-US"/>
                            </w:rPr>
                            <w:t>DVB</w:t>
                          </w:r>
                        </w:p>
                      </w:txbxContent>
                    </v:textbox>
                  </v:rect>
                  <v:rect id="Rectangle 4308" o:spid="_x0000_s5809" style="position:absolute;left:6429;top:1110;width:34;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LbMUA&#10;AADdAAAADwAAAGRycy9kb3ducmV2LnhtbESPQYvCMBSE7wv+h/AW9ramCopWo4i66FGt4O7t0Tzb&#10;ss1LaaKt/nojCB6HmfmGmc5bU4or1a6wrKDXjUAQp1YXnCk4Jj/fIxDOI2ssLZOCGzmYzzofU4y1&#10;bXhP14PPRICwi1FB7n0VS+nSnAy6rq2Ig3e2tUEfZJ1JXWMT4KaU/SgaSoMFh4UcK1rmlP4fLkbB&#10;ZlQtfrf23mTl+m9z2p3Gq2Tslfr6bBcTEJ5a/w6/2lutYNAbDOH5Jjw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OctsxQAAAN0AAAAPAAAAAAAAAAAAAAAAAJgCAABkcnMv&#10;ZG93bnJldi54bWxQSwUGAAAAAAQABAD1AAAAigMAAAAA&#10;" filled="f" stroked="f">
                    <v:textbox inset="0,0,0,0">
                      <w:txbxContent>
                        <w:p w:rsidR="001E6273" w:rsidRDefault="001E6273" w:rsidP="0095063A">
                          <w:r>
                            <w:rPr>
                              <w:color w:val="000000"/>
                              <w:sz w:val="10"/>
                              <w:szCs w:val="10"/>
                              <w:lang w:val="en-US"/>
                            </w:rPr>
                            <w:t>-</w:t>
                          </w:r>
                        </w:p>
                      </w:txbxContent>
                    </v:textbox>
                  </v:rect>
                  <v:rect id="Rectangle 4309" o:spid="_x0000_s5810" style="position:absolute;left:6465;top:1110;width:392;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Vu98YA&#10;AADdAAAADwAAAGRycy9kb3ducmV2LnhtbESPS4vCQBCE78L+h6EXvOlEwVd0FFkVPfpYcPfWZNok&#10;bKYnZEYT/fWOIOyxqKqvqNmiMYW4UeVyywp63QgEcWJ1zqmC79OmMwbhPLLGwjIpuJODxfyjNcNY&#10;25oPdDv6VAQIuxgVZN6XsZQuycig69qSOHgXWxn0QVap1BXWAW4K2Y+ioTSYc1jIsKSvjJK/49Uo&#10;2I7L5c/OPuq0WP9uz/vzZHWaeKXan81yCsJT4//D7/ZOKxj0BiN4vQlPQM6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HVu98YAAADdAAAADwAAAAAAAAAAAAAAAACYAgAAZHJz&#10;L2Rvd25yZXYueG1sUEsFBgAAAAAEAAQA9QAAAIsDAAAAAA==&#10;" filled="f" stroked="f">
                    <v:textbox inset="0,0,0,0">
                      <w:txbxContent>
                        <w:p w:rsidR="001E6273" w:rsidRDefault="001E6273" w:rsidP="0095063A">
                          <w:r>
                            <w:rPr>
                              <w:color w:val="000000"/>
                              <w:sz w:val="10"/>
                              <w:szCs w:val="10"/>
                              <w:lang w:val="en-US"/>
                            </w:rPr>
                            <w:t>SH signal</w:t>
                          </w:r>
                        </w:p>
                      </w:txbxContent>
                    </v:textbox>
                  </v:rect>
                  <v:group id="Group 4310" o:spid="_x0000_s5811" style="position:absolute;left:5485;top:1329;width:562;height:123" coordorigin="5485,1329" coordsize="562,1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bOW/CAAAA3QAAAA8A&#10;AAAAAAAAAAAAAAAAqgIAAGRycy9kb3ducmV2LnhtbFBLBQYAAAAABAAEAPoAAACZAwAAAAA=&#10;">
                    <v:rect id="Rectangle 4311" o:spid="_x0000_s5812" style="position:absolute;left:5485;top:1383;width:54;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eIfscA&#10;AADdAAAADwAAAGRycy9kb3ducmV2LnhtbESPQWsCMRSE70L/Q3gFb5pV3KJbo1RB8CKo7aHenpvX&#10;3cXNy5pEXf31jVDocZiZb5jpvDW1uJLzlWUFg34Cgji3uuJCwdfnqjcG4QOyxtoyKbiTh/nspTPF&#10;TNsb7+i6D4WIEPYZKihDaDIpfV6SQd+3DXH0fqwzGKJ0hdQObxFuajlMkjdpsOK4UGJDy5Ly0/5i&#10;FCwm48V5O+LNY3c80OH7eEqHLlGq+9p+vIMI1Ib/8F97rRWkg3QCzzfxCc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2XiH7HAAAA3QAAAA8AAAAAAAAAAAAAAAAAmAIAAGRy&#10;cy9kb3ducmV2LnhtbFBLBQYAAAAABAAEAPUAAACMAwAAAAA=&#10;" fillcolor="black" stroked="f"/>
                    <v:rect id="Rectangle 4312" o:spid="_x0000_s5813" style="position:absolute;left:5580;top:1383;width:55;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HrXsMA&#10;AADdAAAADwAAAGRycy9kb3ducmV2LnhtbERPTYvCMBC9C/6HMII3TRUVrUZRQfCysLp70NvYjG2x&#10;mdQkand//eaw4PHxvherxlTiSc6XlhUM+gkI4szqknMF31+73hSED8gaK8uk4Ic8rJbt1gJTbV98&#10;oOcx5CKGsE9RQRFCnUrps4IM+r6tiSN3tc5giNDlUjt8xXBTyWGSTKTBkmNDgTVtC8pux4dRsJlN&#10;N/fPEX/8Hi5nOp8ut/HQJUp1O816DiJQE97if/deKxgPJnF/fBOf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HrXsMAAADdAAAADwAAAAAAAAAAAAAAAACYAgAAZHJzL2Rv&#10;d25yZXYueG1sUEsFBgAAAAAEAAQA9QAAAIgDAAAAAA==&#10;" fillcolor="black" stroked="f"/>
                    <v:rect id="Rectangle 4313" o:spid="_x0000_s5814" style="position:absolute;left:5676;top:1383;width:55;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1OxccA&#10;AADdAAAADwAAAGRycy9kb3ducmV2LnhtbESPT2sCMRTE74V+h/AK3mp2RUVXo2ih0EvBfwe9PTfP&#10;3cXNy5qkuu2nNwXB4zAzv2Gm89bU4krOV5YVpN0EBHFudcWFgt32830EwgdkjbVlUvBLHuaz15cp&#10;ZtreeE3XTShEhLDPUEEZQpNJ6fOSDPqubYijd7LOYIjSFVI7vEW4qWUvSYbSYMVxocSGPkrKz5sf&#10;o2A5Hi0vqz5//62PBzrsj+dBzyVKdd7axQREoDY8w4/2l1YwSIcp/L+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2NTsXHAAAA3QAAAA8AAAAAAAAAAAAAAAAAmAIAAGRy&#10;cy9kb3ducmV2LnhtbFBLBQYAAAAABAAEAPUAAACMAwAAAAA=&#10;" fillcolor="black" stroked="f"/>
                    <v:rect id="Rectangle 4314" o:spid="_x0000_s5815" style="position:absolute;left:5772;top:1383;width:55;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QsscA&#10;AADdAAAADwAAAGRycy9kb3ducmV2LnhtbESPT2sCMRTE74V+h/AK3mrWRUVXo2ih0EvBfwe9PTfP&#10;3cXNy5qkuu2nNwXB4zAzv2Gm89bU4krOV5YV9LoJCOLc6ooLBbvt5/sIhA/IGmvLpOCXPMxnry9T&#10;zLS98Zqum1CICGGfoYIyhCaT0uclGfRd2xBH72SdwRClK6R2eItwU8s0SYbSYMVxocSGPkrKz5sf&#10;o2A5Hi0vqz5//62PBzrsj+dB6hKlOm/tYgIiUBue4Uf7SysY9IYp/L+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1f0LLHAAAA3QAAAA8AAAAAAAAAAAAAAAAAmAIAAGRy&#10;cy9kb3ducmV2LnhtbFBLBQYAAAAABAAEAPUAAACMAwAAAAA=&#10;" fillcolor="black" stroked="f"/>
                    <v:rect id="Rectangle 4315" o:spid="_x0000_s5816" style="position:absolute;left:5868;top:1383;width:54;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N1KccA&#10;AADdAAAADwAAAGRycy9kb3ducmV2LnhtbESPT2sCMRTE74LfITzBm2a1VXQ1Si0UeinUPwe9PTfP&#10;3cXNyzaJuu2nbwTB4zAzv2Hmy8ZU4krOl5YVDPoJCOLM6pJzBbvtR28CwgdkjZVlUvBLHpaLdmuO&#10;qbY3XtN1E3IRIexTVFCEUKdS+qwgg75va+LonawzGKJ0udQObxFuKjlMkrE0WHJcKLCm94Ky8+Zi&#10;FKymk9XP9yt//a2PBzrsj+fR0CVKdTvN2wxEoCY8w4/2p1YwGoxf4P4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TdSnHAAAA3QAAAA8AAAAAAAAAAAAAAAAAmAIAAGRy&#10;cy9kb3ducmV2LnhtbFBLBQYAAAAABAAEAPUAAACMAwAAAAA=&#10;" fillcolor="black" stroked="f"/>
                    <v:shape id="Freeform 4316" o:spid="_x0000_s5817" style="position:absolute;left:5924;top:1329;width:123;height:123;visibility:visible;mso-wrap-style:square;v-text-anchor:top" coordsize="247,2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hmcYA&#10;AADdAAAADwAAAGRycy9kb3ducmV2LnhtbESPQWvCQBSE7wX/w/KE3szGUq3ErNLaFuyxUQRvj+wz&#10;Ccm+Ddk1Sfvr3YLQ4zAz3zDpdjSN6KlzlWUF8ygGQZxbXXGh4Hj4nK1AOI+ssbFMCn7IwXYzeUgx&#10;0Xbgb+ozX4gAYZeggtL7NpHS5SUZdJFtiYN3sZ1BH2RXSN3hEOCmkU9xvJQGKw4LJba0Kymvs6tR&#10;kJ9ffhfHr9Vp9/HW1teLjt8zrJV6nI6vaxCeRv8fvrf3WsFivnyGvzfhCcjN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ahmcYAAADdAAAADwAAAAAAAAAAAAAAAACYAgAAZHJz&#10;L2Rvd25yZXYueG1sUEsFBgAAAAAEAAQA9QAAAIsDAAAAAA==&#10;" path="m,247l247,122,,,,247xe" fillcolor="black" stroked="f">
                      <v:path arrowok="t" o:connecttype="custom" o:connectlocs="0,123;123,61;0,0;0,123" o:connectangles="0,0,0,0"/>
                    </v:shape>
                  </v:group>
                  <v:rect id="Rectangle 4317" o:spid="_x0000_s5818" style="position:absolute;left:6141;top:1297;width:932;height: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LKccYA&#10;AADdAAAADwAAAGRycy9kb3ducmV2LnhtbESP3WrCQBSE7wu+w3KE3hTdWFAkuooIYigFMf5cH7LH&#10;JJg9G7PbJH37bkHwcpiZb5jlujeVaKlxpWUFk3EEgjizuuRcwfm0G81BOI+ssbJMCn7JwXo1eFti&#10;rG3HR2pTn4sAYRejgsL7OpbSZQUZdGNbEwfvZhuDPsgml7rBLsBNJT+jaCYNlhwWCqxpW1B2T3+M&#10;gi47tNfT914ePq6J5Ufy2KaXL6Xeh/1mAcJT71/hZzvRCqaT2RT+34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iLKccYAAADdAAAADwAAAAAAAAAAAAAAAACYAgAAZHJz&#10;L2Rvd25yZXYueG1sUEsFBgAAAAAEAAQA9QAAAIsDAAAAAA==&#10;" filled="f" stroked="f"/>
                  <v:rect id="Rectangle 4318" o:spid="_x0000_s5819" style="position:absolute;left:6198;top:1333;width:748;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UB0cUA&#10;AADdAAAADwAAAGRycy9kb3ducmV2LnhtbESPT4vCMBTE74LfITzBm6YKFq1GEf+gx10V1NujebbF&#10;5qU00Xb3028WFvY4zMxvmMWqNaV4U+0KywpGwwgEcWp1wZmCy3k/mIJwHlljaZkUfJGD1bLbWWCi&#10;bcOf9D75TAQIuwQV5N5XiZQuzcmgG9qKOHgPWxv0QdaZ1DU2AW5KOY6iWBosOCzkWNEmp/R5ehkF&#10;h2m1vh3td5OVu/vh+nGdbc8zr1S/167nIDy1/j/81z5qBZNRHMPvm/A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VQHRxQAAAN0AAAAPAAAAAAAAAAAAAAAAAJgCAABkcnMv&#10;ZG93bnJldi54bWxQSwUGAAAAAAQABAD1AAAAigMAAAAA&#10;" filled="f" stroked="f">
                    <v:textbox inset="0,0,0,0">
                      <w:txbxContent>
                        <w:p w:rsidR="001E6273" w:rsidRDefault="001E6273" w:rsidP="0095063A">
                          <w:r>
                            <w:rPr>
                              <w:color w:val="000000"/>
                              <w:sz w:val="10"/>
                              <w:szCs w:val="10"/>
                              <w:lang w:val="en-US"/>
                            </w:rPr>
                            <w:t>Distribution signal</w:t>
                          </w:r>
                        </w:p>
                      </w:txbxContent>
                    </v:textbox>
                  </v:rect>
                  <v:rect id="Rectangle 4319" o:spid="_x0000_s5820" style="position:absolute;left:5344;top:971;width:1876;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elMYA&#10;AADdAAAADwAAAGRycy9kb3ducmV2LnhtbESPwWrDMBBE74H+g9hCLyGR05IouJFDCBRySANJ+wGL&#10;tbWMrZWx5Nj9+6pQ6HGYmTfMbj+5VtypD7VnDatlBoK49KbmSsPnx9tiCyJEZIOtZ9LwTQH2xcNs&#10;h7nxI1/pfouVSBAOOWqwMXa5lKG05DAsfUecvC/fO4xJ9pU0PY4J7lr5nGUb6bDmtGCxo6OlsrkN&#10;TsOLHcZ5p45nNVDzflKquoTzQeunx+nwCiLSFP/Df+2T0bBebRT8vklPQB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elMYAAADdAAAADwAAAAAAAAAAAAAAAACYAgAAZHJz&#10;L2Rvd25yZXYueG1sUEsFBgAAAAAEAAQA9QAAAIsDAAAAAA==&#10;" filled="f" strokeweight=".3pt"/>
                  <v:group id="Group 4320" o:spid="_x0000_s5821" style="position:absolute;left:5485;top:1143;width:562;height:123" coordorigin="5485,1143" coordsize="562,1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Zt/PSwwAAAN0AAAAP&#10;AAAAAAAAAAAAAAAAAKoCAABkcnMvZG93bnJldi54bWxQSwUGAAAAAAQABAD6AAAAmgMAAAAA&#10;">
                    <v:rect id="Rectangle 4321" o:spid="_x0000_s5822" style="position:absolute;left:5485;top:1197;width:441;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Cw8cA&#10;AADdAAAADwAAAGRycy9kb3ducmV2LnhtbESPT2sCMRTE74V+h/AK3rpZRUVXo2ih0EvBPz3U23Pz&#10;3F3cvKxJqls/vREEj8PM/IaZzltTizM5X1lW0E1SEMS51RUXCn62n+8jED4ga6wtk4J/8jCfvb5M&#10;MdP2wms6b0IhIoR9hgrKEJpMSp+XZNAntiGO3sE6gyFKV0jt8BLhppa9NB1KgxXHhRIb+igpP27+&#10;jILleLQ8rfr8fV3vd7T73R8HPZcq1XlrFxMQgdrwDD/aX1rBoDscw/1NfAJ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7QsPHAAAA3QAAAA8AAAAAAAAAAAAAAAAAmAIAAGRy&#10;cy9kb3ducmV2LnhtbFBLBQYAAAAABAAEAPUAAACMAwAAAAA=&#10;" fillcolor="black" stroked="f"/>
                    <v:shape id="Freeform 4322" o:spid="_x0000_s5823" style="position:absolute;left:5924;top:1143;width:123;height:123;visibility:visible;mso-wrap-style:square;v-text-anchor:top" coordsize="247,2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8Z2cQA&#10;AADdAAAADwAAAGRycy9kb3ducmV2LnhtbERPTWvCQBC9C/0PyxR6kWajaCKpqxQh0FOhsaXXMTtN&#10;UrOzMbuJ8d93DwWPj/e93U+mFSP1rrGsYBHFIIhLqxuuFHwe8+cNCOeRNbaWScGNHOx3D7MtZtpe&#10;+YPGwlcihLDLUEHtfZdJ6cqaDLrIdsSB+7G9QR9gX0nd4zWEm1Yu4ziRBhsODTV2dKipPBeDUXCa&#10;boX9Slbfl3T1mx+Mmw/j+V2pp8fp9QWEp8nfxf/uN61gvUjD/vAmPAG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vGdnEAAAA3QAAAA8AAAAAAAAAAAAAAAAAmAIAAGRycy9k&#10;b3ducmV2LnhtbFBLBQYAAAAABAAEAPUAAACJAwAAAAA=&#10;" path="m,246l247,122,,,,246xe" fillcolor="black" stroked="f">
                      <v:path arrowok="t" o:connecttype="custom" o:connectlocs="0,123;123,61;0,0;0,123" o:connectangles="0,0,0,0"/>
                    </v:shape>
                  </v:group>
                  <v:rect id="Rectangle 4323" o:spid="_x0000_s5824" style="position:absolute;left:6141;top:1074;width:811;height: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Bar8YA&#10;AADdAAAADwAAAGRycy9kb3ducmV2LnhtbESP3WrCQBSE7wXfYTlCb0Q3KfSH1FVEKA0iSGP1+pA9&#10;TYLZszG7JunbuwXBy2FmvmEWq8HUoqPWVZYVxPMIBHFudcWFgp/D5+wdhPPIGmvLpOCPHKyW49EC&#10;E217/qYu84UIEHYJKii9bxIpXV6SQTe3DXHwfm1r0AfZFlK32Ae4qeVzFL1KgxWHhRIb2pSUn7Or&#10;UdDn++502H3J/fSUWr6kl0123Cr1NBnWHyA8Df4RvrdTreAlfovh/014An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Bar8YAAADdAAAADwAAAAAAAAAAAAAAAACYAgAAZHJz&#10;L2Rvd25yZXYueG1sUEsFBgAAAAAEAAQA9QAAAIsDAAAAAA==&#10;" filled="f" stroked="f"/>
                  <v:rect id="Rectangle 4324" o:spid="_x0000_s5825" style="position:absolute;left:6198;top:1110;width:338;height: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eRD8YA&#10;AADdAAAADwAAAGRycy9kb3ducmV2LnhtbESPS4vCQBCE78L+h6EXvOlEwVd0FFkVPfpYcPfWZNok&#10;bKYnZEYT/fWOIOyxqKqvqNmiMYW4UeVyywp63QgEcWJ1zqmC79OmMwbhPLLGwjIpuJODxfyjNcNY&#10;25oPdDv6VAQIuxgVZN6XsZQuycig69qSOHgXWxn0QVap1BXWAW4K2Y+ioTSYc1jIsKSvjJK/49Uo&#10;2I7L5c/OPuq0WP9uz/vzZHWaeKXan81yCsJT4//D7/ZOKxj0Rn14vQlPQM6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7eRD8YAAADdAAAADwAAAAAAAAAAAAAAAACYAgAAZHJz&#10;L2Rvd25yZXYueG1sUEsFBgAAAAAEAAQA9QAAAIsDAAAAAA==&#10;" filled="f" stroked="f">
                    <v:textbox inset="0,0,0,0">
                      <w:txbxContent>
                        <w:p w:rsidR="001E6273" w:rsidRPr="00B20A3F" w:rsidRDefault="001E6273" w:rsidP="0095063A">
                          <w:pPr>
                            <w:rPr>
                              <w:sz w:val="36"/>
                            </w:rPr>
                          </w:pPr>
                        </w:p>
                      </w:txbxContent>
                    </v:textbox>
                  </v:rect>
                  <v:rect id="Rectangle 4325" o:spid="_x0000_s5826" style="position:absolute;left:6429;top:1110;width:34;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s0lMYA&#10;AADdAAAADwAAAGRycy9kb3ducmV2LnhtbESPQWvCQBSE74L/YXmCN91YqdXUVUQterRaUG+P7GsS&#10;mn0bsquJ/npXEHocZuYbZjpvTCGuVLncsoJBPwJBnFidc6rg5/DVG4NwHlljYZkU3MjBfNZuTTHW&#10;tuZvuu59KgKEXYwKMu/LWEqXZGTQ9W1JHLxfWxn0QVap1BXWAW4K+RZFI2kw57CQYUnLjJK//cUo&#10;2IzLxWlr73VarM+b4+44WR0mXqlup1l8gvDU+P/wq73VCt4HH0N4vglPQM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s0lMYAAADdAAAADwAAAAAAAAAAAAAAAACYAgAAZHJz&#10;L2Rvd25yZXYueG1sUEsFBgAAAAAEAAQA9QAAAIsDAAAAAA==&#10;" filled="f" stroked="f">
                    <v:textbox inset="0,0,0,0">
                      <w:txbxContent>
                        <w:p w:rsidR="001E6273" w:rsidRDefault="001E6273" w:rsidP="0095063A">
                          <w:r>
                            <w:rPr>
                              <w:color w:val="000000"/>
                              <w:sz w:val="10"/>
                              <w:szCs w:val="10"/>
                              <w:lang w:val="en-US"/>
                            </w:rPr>
                            <w:t>-</w:t>
                          </w:r>
                        </w:p>
                      </w:txbxContent>
                    </v:textbox>
                  </v:rect>
                  <v:rect id="Rectangle 4326" o:spid="_x0000_s5827" style="position:absolute;left:6465;top:1110;width:627;height: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Ks4MYA&#10;AADdAAAADwAAAGRycy9kb3ducmV2LnhtbESPQWvCQBSE74L/YXmCN91YrNXUVUQterRaUG+P7GsS&#10;mn0bsquJ/npXEHocZuYbZjpvTCGuVLncsoJBPwJBnFidc6rg5/DVG4NwHlljYZkU3MjBfNZuTTHW&#10;tuZvuu59KgKEXYwKMu/LWEqXZGTQ9W1JHLxfWxn0QVap1BXWAW4K+RZFI2kw57CQYUnLjJK//cUo&#10;2IzLxWlr73VarM+b4+44WR0mXqlup1l8gvDU+P/wq73VCt4HH0N4vglPQM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Ks4MYAAADdAAAADwAAAAAAAAAAAAAAAACYAgAAZHJz&#10;L2Rvd25yZXYueG1sUEsFBgAAAAAEAAQA9QAAAIsDAAAAAA==&#10;" filled="f" stroked="f">
                    <v:textbox inset="0,0,0,0">
                      <w:txbxContent>
                        <w:p w:rsidR="001E6273" w:rsidRPr="00B20A3F" w:rsidRDefault="001E6273" w:rsidP="0095063A">
                          <w:pPr>
                            <w:rPr>
                              <w:sz w:val="36"/>
                            </w:rPr>
                          </w:pPr>
                        </w:p>
                      </w:txbxContent>
                    </v:textbox>
                  </v:rect>
                  <v:group id="Group 4327" o:spid="_x0000_s5828" style="position:absolute;left:5485;top:1329;width:562;height:123" coordorigin="5485,1329" coordsize="562,1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m/KkcYAAADdAAAADwAAAGRycy9kb3ducmV2LnhtbESPT2vCQBTE7wW/w/KE&#10;3uomllSJriKi4kEK/gHx9sg+k2D2bciuSfz23UKhx2FmfsPMl72pREuNKy0riEcRCOLM6pJzBZfz&#10;9mMKwnlkjZVlUvAiB8vF4G2OqbYdH6k9+VwECLsUFRTe16mULivIoBvZmjh4d9sY9EE2udQNdgFu&#10;KjmOoi9psOSwUGBN64Kyx+lpFOw67Faf8aY9PO7r1+2cfF8PMSn1PuxXMxCeev8f/mvvtYIkniT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yb8qRxgAAAN0A&#10;AAAPAAAAAAAAAAAAAAAAAKoCAABkcnMvZG93bnJldi54bWxQSwUGAAAAAAQABAD6AAAAnQMAAAAA&#10;">
                    <v:rect id="Rectangle 4328" o:spid="_x0000_s5829" style="position:absolute;left:5485;top:1383;width:54;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1AbMcA&#10;AADdAAAADwAAAGRycy9kb3ducmV2LnhtbESPzWsCMRTE74L/Q3iCN80q9Ws1Si0UeinUj4Penpvn&#10;7uLmZZtE3favb4SCx2FmfsMsVo2pxI2cLy0rGPQTEMSZ1SXnCva7994UhA/IGivLpOCHPKyW7dYC&#10;U23vvKHbNuQiQtinqKAIoU6l9FlBBn3f1sTRO1tnMETpcqkd3iPcVHKYJGNpsOS4UGBNbwVll+3V&#10;KFjPpuvvrxf+/N2cjnQ8nC6joUuU6naa1zmIQE14hv/bH1rBaDAZw+NNf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9QGzHAAAA3QAAAA8AAAAAAAAAAAAAAAAAmAIAAGRy&#10;cy9kb3ducmV2LnhtbFBLBQYAAAAABAAEAPUAAACMAwAAAAA=&#10;" fillcolor="black" stroked="f"/>
                    <v:rect id="Rectangle 4329" o:spid="_x0000_s5830" style="position:absolute;left:5580;top:1383;width:55;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Hl98cA&#10;AADdAAAADwAAAGRycy9kb3ducmV2LnhtbESPzWsCMRTE7wX/h/AEbzWr1K/VKLVQ6KXg10Fvz81z&#10;d3Hzsk2ibvvXN4LgcZiZ3zCzRWMqcSXnS8sKet0EBHFmdcm5gt3283UMwgdkjZVlUvBLHhbz1ssM&#10;U21vvKbrJuQiQtinqKAIoU6l9FlBBn3X1sTRO1lnMETpcqkd3iLcVLKfJENpsOS4UGBNHwVl583F&#10;KFhOxsuf1Rt//62PBzrsj+dB3yVKddrN+xREoCY8w4/2l1Yw6I1GcH8Tn4Cc/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jx5ffHAAAA3QAAAA8AAAAAAAAAAAAAAAAAmAIAAGRy&#10;cy9kb3ducmV2LnhtbFBLBQYAAAAABAAEAPUAAACMAwAAAAA=&#10;" fillcolor="black" stroked="f"/>
                    <v:rect id="Rectangle 4330" o:spid="_x0000_s5831" style="position:absolute;left:5676;top:1383;width:55;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5xhcUA&#10;AADdAAAADwAAAGRycy9kb3ducmV2LnhtbERPu27CMBTdK/UfrFuJrThE0EKKiQoSEkul8hhgu8S3&#10;SUR8ndoGUr4eD0gdj857mnemERdyvrasYNBPQBAXVtdcKthtl69jED4ga2wsk4I/8pDPnp+mmGl7&#10;5TVdNqEUMYR9hgqqENpMSl9UZND3bUscuR/rDIYIXSm1w2sMN41Mk+RNGqw5NlTY0qKi4rQ5GwXz&#10;yXj++z3kr9v6eKDD/ngapS5RqvfSfX6ACNSFf/HDvdIKRoP3ODe+iU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bnGFxQAAAN0AAAAPAAAAAAAAAAAAAAAAAJgCAABkcnMv&#10;ZG93bnJldi54bWxQSwUGAAAAAAQABAD1AAAAigMAAAAA&#10;" fillcolor="black" stroked="f"/>
                    <v:rect id="Rectangle 4331" o:spid="_x0000_s5832" style="position:absolute;left:5772;top:1383;width:55;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LUHscA&#10;AADdAAAADwAAAGRycy9kb3ducmV2LnhtbESPT2sCMRTE70K/Q3iCN80qanU1Si0UehHqn4Penpvn&#10;7uLmZZukuvXTN4LQ4zAzv2Hmy8ZU4krOl5YV9HsJCOLM6pJzBfvdR3cCwgdkjZVlUvBLHpaLl9Yc&#10;U21vvKHrNuQiQtinqKAIoU6l9FlBBn3P1sTRO1tnMETpcqkd3iLcVHKQJGNpsOS4UGBN7wVll+2P&#10;UbCaTlbfX0Ne3zenIx0Pp8to4BKlOu3mbQYiUBP+w8/2p1Yw6r9O4fEmPg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i1B7HAAAA3QAAAA8AAAAAAAAAAAAAAAAAmAIAAGRy&#10;cy9kb3ducmV2LnhtbFBLBQYAAAAABAAEAPUAAACMAwAAAAA=&#10;" fillcolor="black" stroked="f"/>
                    <v:rect id="Rectangle 4332" o:spid="_x0000_s5833" style="position:absolute;left:5868;top:1383;width:54;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0NpMQA&#10;AADdAAAADwAAAGRycy9kb3ducmV2LnhtbERPy2rCQBTdC/2H4Ra6MxOlSoyOUoWCG8FHF3V3zdwm&#10;wcydODPVtF/vLASXh/OeLTrTiCs5X1tWMEhSEMSF1TWXCr4On/0MhA/IGhvLpOCPPCzmL70Z5tre&#10;eEfXfShFDGGfo4IqhDaX0hcVGfSJbYkj92OdwRChK6V2eIvhppHDNB1LgzXHhgpbWlVUnPe/RsFy&#10;ki0v23fe/O9ORzp+n86joUuVenvtPqYgAnXhKX6411rBaJDF/fFNf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NDaTEAAAA3QAAAA8AAAAAAAAAAAAAAAAAmAIAAGRycy9k&#10;b3ducmV2LnhtbFBLBQYAAAAABAAEAPUAAACJAwAAAAA=&#10;" fillcolor="black" stroked="f"/>
                    <v:shape id="Freeform 4333" o:spid="_x0000_s5834" style="position:absolute;left:5924;top:1329;width:123;height:123;visibility:visible;mso-wrap-style:square;v-text-anchor:top" coordsize="247,2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3k+8YA&#10;AADdAAAADwAAAGRycy9kb3ducmV2LnhtbESPT2vCQBTE7wW/w/IEb3UTwTakbqTaCu2xUQRvj+zL&#10;H5J9G7KrRj99t1DwOMzMb5jVejSduNDgGssK4nkEgriwuuFKwWG/e05AOI+ssbNMCm7kYJ1NnlaY&#10;anvlH7rkvhIBwi5FBbX3fSqlK2oy6Oa2Jw5eaQeDPsihknrAa4CbTi6i6EUabDgs1NjTtqaizc9G&#10;QXF6vS8P38lx+7np23Opo48cW6Vm0/H9DYSn0T/C/+0vrWAZJzH8vQlP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Y3k+8YAAADdAAAADwAAAAAAAAAAAAAAAACYAgAAZHJz&#10;L2Rvd25yZXYueG1sUEsFBgAAAAAEAAQA9QAAAIsDAAAAAA==&#10;" path="m,247l247,122,,,,247xe" fillcolor="black" stroked="f">
                      <v:path arrowok="t" o:connecttype="custom" o:connectlocs="0,123;123,61;0,0;0,123" o:connectangles="0,0,0,0"/>
                    </v:shape>
                  </v:group>
                  <v:rect id="Rectangle 4334" o:spid="_x0000_s5835" style="position:absolute;left:6141;top:1297;width:932;height: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e0/8YA&#10;AADdAAAADwAAAGRycy9kb3ducmV2LnhtbESP3WrCQBSE7wu+w3IEb4puFFokuooI0iCCNP5cH7LH&#10;JJg9G7PbJL59t1DwcpiZb5jlujeVaKlxpWUF00kEgjizuuRcwfm0G89BOI+ssbJMCp7kYL0avC0x&#10;1rbjb2pTn4sAYRejgsL7OpbSZQUZdBNbEwfvZhuDPsgml7rBLsBNJWdR9CkNlhwWCqxpW1B2T3+M&#10;gi47ttfT4Use36+J5Ufy2KaXvVKjYb9ZgPDU+1f4v51oBR/T+Qz+3o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ce0/8YAAADdAAAADwAAAAAAAAAAAAAAAACYAgAAZHJz&#10;L2Rvd25yZXYueG1sUEsFBgAAAAAEAAQA9QAAAIsDAAAAAA==&#10;" filled="f" stroked="f"/>
                  <v:rect id="Rectangle 4335" o:spid="_x0000_s5836" style="position:absolute;left:6198;top:1333;width:748;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5Es8YA&#10;AADdAAAADwAAAGRycy9kb3ducmV2LnhtbESPT2vCQBTE70K/w/IK3nRjpRKjq0hV9OifgvX2yL4m&#10;odm3Ibua1E/vCoLHYWZ+w0znrSnFlWpXWFYw6EcgiFOrC84UfB/XvRiE88gaS8uk4J8czGdvnSkm&#10;2ja8p+vBZyJA2CWoIPe+SqR0aU4GXd9WxMH7tbVBH2SdSV1jE+CmlB9RNJIGCw4LOVb0lVP6d7gY&#10;BZu4Wvxs7a3JytV5c9qdxsvj2CvVfW8XExCeWv8KP9tbreBzEA/h8SY8AT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5Es8YAAADdAAAADwAAAAAAAAAAAAAAAACYAgAAZHJz&#10;L2Rvd25yZXYueG1sUEsFBgAAAAAEAAQA9QAAAIsDAAAAAA==&#10;" filled="f" stroked="f">
                    <v:textbox inset="0,0,0,0">
                      <w:txbxContent>
                        <w:p w:rsidR="001E6273" w:rsidRDefault="001E6273" w:rsidP="0095063A">
                          <w:r>
                            <w:rPr>
                              <w:color w:val="000000"/>
                              <w:sz w:val="10"/>
                              <w:szCs w:val="10"/>
                              <w:lang w:val="en-US"/>
                            </w:rPr>
                            <w:t>Distribution signal</w:t>
                          </w:r>
                        </w:p>
                      </w:txbxContent>
                    </v:textbox>
                  </v:rect>
                  <v:rect id="Rectangle 4336" o:spid="_x0000_s5837" style="position:absolute;left:5344;top:971;width:1876;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mGcUA&#10;AADdAAAADwAAAGRycy9kb3ducmV2LnhtbESP0WrCQBRE34X+w3ILvkjdWG0jqauIIPighVo/4JK9&#10;ZoPZuyG7MfHvXUHwcZiZM8xi1dtKXKnxpWMFk3ECgjh3uuRCwel/+zEH4QOyxsoxKbiRh9XybbDA&#10;TLuO/+h6DIWIEPYZKjAh1JmUPjdk0Y9dTRy9s2sshiibQuoGuwi3lfxMkm9pseS4YLCmjaH8cmyt&#10;gqlpu1GdbvZpS5fDLk2LX79fKzV879c/IAL14RV+tndawddkPoPH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L+YZxQAAAN0AAAAPAAAAAAAAAAAAAAAAAJgCAABkcnMv&#10;ZG93bnJldi54bWxQSwUGAAAAAAQABAD1AAAAigMAAAAA&#10;" filled="f" strokeweight=".3pt"/>
                  <v:group id="Group 4337" o:spid="_x0000_s5838" style="position:absolute;left:1415;top:2019;width:979;height:631" coordorigin="1415,2019" coordsize="979,6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e6urbFAAAA3QAA&#10;AA8AAAAAAAAAAAAAAAAAqgIAAGRycy9kb3ducmV2LnhtbFBLBQYAAAAABAAEAPoAAACcAwAAAAA=&#10;">
                    <v:shape id="Freeform 4338" o:spid="_x0000_s5839" style="position:absolute;left:1415;top:2632;width:29;height:7;visibility:visible;mso-wrap-style:square;v-text-anchor:top" coordsize="5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ii/cUA&#10;AADdAAAADwAAAGRycy9kb3ducmV2LnhtbESPQWvCQBSE7wX/w/KEXkrdpGCQ6CpVEErRQ9Xen9ln&#10;Epp9G3bXJP57VxB6HGbmG2axGkwjOnK+tqwgnSQgiAuray4VnI7b9xkIH5A1NpZJwY08rJajlwXm&#10;2vb8Q90hlCJC2OeooAqhzaX0RUUG/cS2xNG7WGcwROlKqR32EW4a+ZEkmTRYc1yosKVNRcXf4WoU&#10;7N9cfe3C+rxPfvtsW37vLil6pV7Hw+ccRKAh/Ief7S+tYJrOMni8iU9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uKL9xQAAAN0AAAAPAAAAAAAAAAAAAAAAAJgCAABkcnMv&#10;ZG93bnJldi54bWxQSwUGAAAAAAQABAD1AAAAigMAAAAA&#10;" path="m6,2l4,4,2,6,,8r,l2,10r2,1l6,13r2,l35,11r18,l55,11r2,-1l59,8r,-2l57,4,55,2,53,,51,,33,,6,2xe" fillcolor="black" stroked="f">
                      <v:path arrowok="t" o:connecttype="custom" o:connectlocs="3,1;2,2;1,3;0,4;0,4;1,5;2,6;3,7;4,7;17,6;26,6;27,6;28,5;29,4;29,3;28,2;27,1;26,0;25,0;16,0;3,1" o:connectangles="0,0,0,0,0,0,0,0,0,0,0,0,0,0,0,0,0,0,0,0,0"/>
                    </v:shape>
                    <v:shape id="Freeform 4339" o:spid="_x0000_s5840" style="position:absolute;left:1456;top:2632;width:29;height:6;visibility:visible;mso-wrap-style:square;v-text-anchor:top" coordsize="59,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xm8YA&#10;AADdAAAADwAAAGRycy9kb3ducmV2LnhtbESPQWvCQBSE7wX/w/KEXkrdqLRK6ipiK3oSmiq9PrLP&#10;JJh9G7KvGv31bqHQ4zAz3zCzRedqdaY2VJ4NDAcJKOLc24oLA/uv9fMUVBBki7VnMnClAIt572GG&#10;qfUX/qRzJoWKEA4pGihFmlTrkJfkMAx8Qxy9o28dSpRtoW2Llwh3tR4lyat2WHFcKLGhVUn5Kftx&#10;BrTFVSIfu9P3YZKPbk/bzXsjY2Me+93yDZRQJ//hv/bWGngZTifw+yY+AT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xm8YAAADdAAAADwAAAAAAAAAAAAAAAACYAgAAZHJz&#10;L2Rvd25yZXYueG1sUEsFBgAAAAAEAAQA9QAAAIsDAAAAAA==&#10;" path="m6,l4,,2,2,,4,,6,,8r,2l2,11r2,l20,11r31,l53,11r2,l57,10,59,8r,-2l57,4,55,2,53,,22,,6,xe" fillcolor="black" stroked="f">
                      <v:path arrowok="t" o:connecttype="custom" o:connectlocs="3,0;2,0;1,1;0,2;0,3;0,4;0,5;1,6;2,6;10,6;25,6;26,6;27,6;28,5;29,4;29,3;28,2;27,1;26,0;11,0;3,0" o:connectangles="0,0,0,0,0,0,0,0,0,0,0,0,0,0,0,0,0,0,0,0,0"/>
                    </v:shape>
                    <v:shape id="Freeform 4340" o:spid="_x0000_s5841" style="position:absolute;left:1497;top:2633;width:29;height:7;visibility:visible;mso-wrap-style:square;v-text-anchor:top" coordsize="5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uTFMEA&#10;AADdAAAADwAAAGRycy9kb3ducmV2LnhtbERPTYvCMBC9C/sfwizsRTTtgiLVKLuCIKIHdfc+NmNb&#10;bCYliW399+YgeHy878WqN7VoyfnKsoJ0nIAgzq2uuFDwd96MZiB8QNZYWyYFD/KwWn4MFphp2/GR&#10;2lMoRAxhn6GCMoQmk9LnJRn0Y9sQR+5qncEQoSukdtjFcFPL7ySZSoMVx4YSG1qXlN9Od6PgMHTV&#10;vQ2/l0Py3003xW5/TdEr9fXZ/8xBBOrDW/xyb7WCSTqLc+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rkxTBAAAA3QAAAA8AAAAAAAAAAAAAAAAAmAIAAGRycy9kb3du&#10;cmV2LnhtbFBLBQYAAAAABAAEAPUAAACGAwAAAAA=&#10;" path="m6,l4,,2,,,2,,4,,6,,8,2,9r2,2l20,11r31,2l53,13r2,-2l57,9,59,8r,-2l57,4,55,2r-2,l22,,6,xe" fillcolor="black" stroked="f">
                      <v:path arrowok="t" o:connecttype="custom" o:connectlocs="3,0;2,0;1,0;0,1;0,2;0,3;0,4;1,5;2,6;10,6;25,7;26,7;27,6;28,5;29,4;29,3;28,2;27,1;26,1;11,0;3,0" o:connectangles="0,0,0,0,0,0,0,0,0,0,0,0,0,0,0,0,0,0,0,0,0"/>
                    </v:shape>
                    <v:shape id="Freeform 4341" o:spid="_x0000_s5842" style="position:absolute;left:1538;top:2634;width:29;height:7;visibility:visible;mso-wrap-style:square;v-text-anchor:top" coordsize="5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c2j8UA&#10;AADdAAAADwAAAGRycy9kb3ducmV2LnhtbESPQWvCQBSE70L/w/IKXkQ3ESo2dZW2IEjRg1rvr9ln&#10;Epp9G3bXJP57VxA8DjPzDbNY9aYWLTlfWVaQThIQxLnVFRcKfo/r8RyED8gaa8uk4EoeVsuXwQIz&#10;bTveU3sIhYgQ9hkqKENoMil9XpJBP7ENcfTO1hkMUbpCaoddhJtaTpNkJg1WHBdKbOi7pPz/cDEK&#10;diNXXdrw9bdLTt1sXfxszyl6pYav/ecHiEB9eIYf7Y1W8JbO3+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zaPxQAAAN0AAAAPAAAAAAAAAAAAAAAAAJgCAABkcnMv&#10;ZG93bnJldi54bWxQSwUGAAAAAAQABAD1AAAAigMAAAAA&#10;" path="m6,l4,,2,2,,4,,6,,7,,9r2,2l4,11r32,2l51,13r2,l55,13r2,-2l59,9r,-2l57,6,55,4,53,2,37,2,6,xe" fillcolor="black" stroked="f">
                      <v:path arrowok="t" o:connecttype="custom" o:connectlocs="3,0;2,0;1,1;0,2;0,3;0,4;0,5;1,6;2,6;18,7;25,7;26,7;27,7;28,6;29,5;29,4;28,3;27,2;26,1;18,1;3,0" o:connectangles="0,0,0,0,0,0,0,0,0,0,0,0,0,0,0,0,0,0,0,0,0"/>
                    </v:shape>
                    <v:shape id="Freeform 4342" o:spid="_x0000_s5843" style="position:absolute;left:1579;top:2636;width:30;height:7;visibility:visible;mso-wrap-style:square;v-text-anchor:top" coordsize="5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QJz8MA&#10;AADdAAAADwAAAGRycy9kb3ducmV2LnhtbERPy2rCQBTdC/2H4QrdSJ2koLTRibQFoYgutO3+mrl5&#10;YOZOmBmT9O+dheDycN7rzWha0ZPzjWUF6TwBQVxY3XCl4Pdn+/IGwgdkja1lUvBPHjb502SNmbYD&#10;H6k/hUrEEPYZKqhD6DIpfVGTQT+3HXHkSusMhghdJbXDIYabVr4myVIabDg21NjRV03F5XQ1Cg4z&#10;11z78Hk+JH/Dclvt9mWKXqnn6fixAhFoDA/x3f2tFSzS97g/volPQO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QJz8MAAADdAAAADwAAAAAAAAAAAAAAAACYAgAAZHJzL2Rv&#10;d25yZXYueG1sUEsFBgAAAAAEAAQA9QAAAIgDAAAAAA==&#10;" path="m6,l4,,2,2,,3,,5,,7,,9r2,2l4,11r47,2l53,13r2,l57,11,59,9r,-2l57,5,55,3,53,2,6,xe" fillcolor="black" stroked="f">
                      <v:path arrowok="t" o:connecttype="custom" o:connectlocs="3,0;2,0;1,1;0,2;0,3;0,4;0,5;1,6;2,6;26,7;27,7;28,7;29,6;30,5;30,4;29,3;28,2;27,1;3,0" o:connectangles="0,0,0,0,0,0,0,0,0,0,0,0,0,0,0,0,0,0,0"/>
                    </v:shape>
                    <v:shape id="Freeform 4343" o:spid="_x0000_s5844" style="position:absolute;left:1620;top:2638;width:30;height:7;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Z7i8UA&#10;AADdAAAADwAAAGRycy9kb3ducmV2LnhtbESPQWuDQBSE74X+h+UVemtWC6mNzSbYguC1JoQeX90X&#10;lbhvrbuJ+u+7gUCOw8x8w6y3k+nEhQbXWlYQLyIQxJXVLdcK9rv85R2E88gaO8ukYCYH283jwxpT&#10;bUf+pkvpaxEg7FJU0Hjfp1K6qiGDbmF74uAd7WDQBznUUg84Brjp5GsUvUmDLYeFBnv6aqg6lWej&#10;4FPnf/1vVuRJEmV1dXCFnVc/Sj0/TdkHCE+Tv4dv7UIrWMarGK5vwhOQm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pnuLxQAAAN0AAAAPAAAAAAAAAAAAAAAAAJgCAABkcnMv&#10;ZG93bnJldi54bWxQSwUGAAAAAAQABAD1AAAAigMAAAAA&#10;" path="m6,l4,,2,2,,4,,6,,8r,2l2,12r2,l34,14r17,l53,14r2,l57,12r2,-2l59,8,57,6,55,4,53,2,36,2,6,xe" fillcolor="black" stroked="f">
                      <v:path arrowok="t" o:connecttype="custom" o:connectlocs="3,0;2,0;1,1;0,2;0,3;0,4;0,5;1,6;2,6;17,7;26,7;27,7;28,7;29,6;30,5;30,4;29,3;28,2;27,1;18,1;3,0" o:connectangles="0,0,0,0,0,0,0,0,0,0,0,0,0,0,0,0,0,0,0,0,0"/>
                    </v:shape>
                    <v:shape id="Freeform 4344" o:spid="_x0000_s5845" style="position:absolute;left:1661;top:2640;width:30;height:6;visibility:visible;mso-wrap-style:square;v-text-anchor:top" coordsize="59,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Tl/MUA&#10;AADdAAAADwAAAGRycy9kb3ducmV2LnhtbESPQWvCQBSE7wX/w/IKvTUbBavGrJIWArk2ivT4mn0m&#10;odm3Mbtq8u+7hYLHYWa+YdL9aDpxo8G1lhXMoxgEcWV1y7WC4yF/XYNwHlljZ5kUTORgv5s9pZho&#10;e+dPupW+FgHCLkEFjfd9IqWrGjLoItsTB+9sB4M+yKGWesB7gJtOLuL4TRpsOSw02NNHQ9VPeTUK&#10;3nV+6b+zIl+t4qyuTq6w0+ZLqZfnMduC8DT6R/i/XWgFy/lmAX9vwhOQu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OX8xQAAAN0AAAAPAAAAAAAAAAAAAAAAAJgCAABkcnMv&#10;ZG93bnJldi54bWxQSwUGAAAAAAQABAD1AAAAigMAAAAA&#10;" path="m6,l4,,2,,,2,,4,,6,,8r2,2l4,12r47,2l53,14r2,-2l57,10,59,8r,-2l57,4,55,2r-2,l6,xe" fillcolor="black" stroked="f">
                      <v:path arrowok="t" o:connecttype="custom" o:connectlocs="3,0;2,0;1,0;0,1;0,2;0,3;0,3;1,4;2,5;26,6;27,6;28,5;29,4;30,3;30,3;29,2;28,1;27,1;3,0" o:connectangles="0,0,0,0,0,0,0,0,0,0,0,0,0,0,0,0,0,0,0"/>
                    </v:shape>
                    <v:shape id="Freeform 4345" o:spid="_x0000_s5846" style="position:absolute;left:1702;top:2642;width:30;height:6;visibility:visible;mso-wrap-style:square;v-text-anchor:top" coordsize="5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fbF8UA&#10;AADdAAAADwAAAGRycy9kb3ducmV2LnhtbESPQYvCMBSE74L/IbyFvWlaF8WtRlFB0JNUXc/P5tnW&#10;bV5Kk9XuvzeC4HGYmW+Y6bw1lbhR40rLCuJ+BII4s7rkXMHxsO6NQTiPrLGyTAr+ycF81u1MMdH2&#10;zind9j4XAcIuQQWF93UipcsKMuj6tiYO3sU2Bn2QTS51g/cAN5UcRNFIGiw5LBRY06qg7Hf/ZxTs&#10;luvr4TTaLuSljLfxcJPmP+dUqc+PdjEB4an17/CrvdEKhvH3FzzfhCc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B9sXxQAAAN0AAAAPAAAAAAAAAAAAAAAAAJgCAABkcnMv&#10;ZG93bnJldi54bWxQSwUGAAAAAAQABAD1AAAAigMAAAAA&#10;" path="m5,l3,,1,,,2,,4,,6,,8r1,2l3,12r47,2l52,14r2,-2l56,10,58,8r,-2l56,4,54,2r-2,l5,xe" fillcolor="black" stroked="f">
                      <v:path arrowok="t" o:connecttype="custom" o:connectlocs="3,0;2,0;1,0;0,1;0,2;0,3;0,3;1,4;2,5;26,6;27,6;28,5;29,4;30,3;30,3;29,2;28,1;27,1;3,0" o:connectangles="0,0,0,0,0,0,0,0,0,0,0,0,0,0,0,0,0,0,0"/>
                    </v:shape>
                    <v:shape id="Freeform 4346" o:spid="_x0000_s5847" style="position:absolute;left:1743;top:2643;width:30;height:6;visibility:visible;mso-wrap-style:square;v-text-anchor:top" coordsize="5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5DY8UA&#10;AADdAAAADwAAAGRycy9kb3ducmV2LnhtbESPQYvCMBSE74L/IbyFvWlaWcWtRlFB0JNUXc/P5tnW&#10;bV5Kk9XuvzeC4HGYmW+Y6bw1lbhR40rLCuJ+BII4s7rkXMHxsO6NQTiPrLGyTAr+ycF81u1MMdH2&#10;zind9j4XAcIuQQWF93UipcsKMuj6tiYO3sU2Bn2QTS51g/cAN5UcRNFIGiw5LBRY06qg7Hf/ZxTs&#10;luvr4TTaLuSljLfxcJPmP+dUqc+PdjEB4an17/CrvdEKhvH3FzzfhCc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7kNjxQAAAN0AAAAPAAAAAAAAAAAAAAAAAJgCAABkcnMv&#10;ZG93bnJldi54bWxQSwUGAAAAAAQABAD1AAAAigMAAAAA&#10;" path="m5,l3,,2,2,,4,,6,,8r,2l2,12r1,l29,14r21,l52,14r2,-2l56,10,58,8r,-2l56,4,54,2r-2,l31,2,5,xe" fillcolor="black" stroked="f">
                      <v:path arrowok="t" o:connecttype="custom" o:connectlocs="3,0;2,0;1,1;0,2;0,3;0,3;0,4;1,5;2,5;15,6;26,6;27,6;28,5;29,4;30,3;30,3;29,2;28,1;27,1;16,1;3,0" o:connectangles="0,0,0,0,0,0,0,0,0,0,0,0,0,0,0,0,0,0,0,0,0"/>
                    </v:shape>
                    <v:shape id="Freeform 4347" o:spid="_x0000_s5848" style="position:absolute;left:1784;top:2644;width:30;height:6;visibility:visible;mso-wrap-style:square;v-text-anchor:top" coordsize="5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m+MQA&#10;AADdAAAADwAAAGRycy9kb3ducmV2LnhtbESPQYvCMBSE78L+h/AWvGlaoeJWo7iCoKel6np+Ns+2&#10;bvNSmqjdf28EweMwM98ws0VnanGj1lWWFcTDCARxbnXFhYLDfj2YgHAeWWNtmRT8k4PF/KM3w1Tb&#10;O2d02/lCBAi7FBWU3jeplC4vyaAb2oY4eGfbGvRBtoXULd4D3NRyFEVjabDisFBiQ6uS8r/d1Sj4&#10;+V5f9sfxdinPVbyNk01W/J4ypfqf3XIKwlPn3+FXe6MVJPFXAs834Qn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i5vjEAAAA3QAAAA8AAAAAAAAAAAAAAAAAmAIAAGRycy9k&#10;b3ducmV2LnhtbFBLBQYAAAAABAAEAPUAAACJAwAAAAA=&#10;" path="m5,l4,,2,2,,4,,6,,8r,2l2,12r2,l50,14r2,l54,12r2,-2l58,8r,-2l56,4,54,2r-2,l5,xe" fillcolor="black" stroked="f">
                      <v:path arrowok="t" o:connecttype="custom" o:connectlocs="3,0;2,0;1,1;0,2;0,3;0,3;0,4;1,5;2,5;26,6;27,6;28,5;29,4;30,3;30,3;29,2;28,1;27,1;3,0" o:connectangles="0,0,0,0,0,0,0,0,0,0,0,0,0,0,0,0,0,0,0"/>
                    </v:shape>
                    <v:shape id="Freeform 4348" o:spid="_x0000_s5849" style="position:absolute;left:1825;top:2645;width:30;height:5;visibility:visible;mso-wrap-style:square;v-text-anchor:top" coordsize="5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vdGcUA&#10;AADdAAAADwAAAGRycy9kb3ducmV2LnhtbESPT4vCMBTE7wt+h/AEb2vaRUVro4is4E38g+Dt0Tzb&#10;avNSmrR2v/1GWNjjMDO/YdJ1byrRUeNKywricQSCOLO65FzB5bz7nINwHlljZZkU/JCD9WrwkWKi&#10;7YuP1J18LgKEXYIKCu/rREqXFWTQjW1NHLy7bQz6IJtc6gZfAW4q+RVFM2mw5LBQYE3bgrLnqTUK&#10;NocJyYWv82sXPdp5dbt/t9ODUqNhv1mC8NT7//Bfe68VTOPFDN5vw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90ZxQAAAN0AAAAPAAAAAAAAAAAAAAAAAJgCAABkcnMv&#10;ZG93bnJldi54bWxQSwUGAAAAAAQABAD1AAAAigMAAAAA&#10;" path="m6,l4,,2,2,,4,,6,,8r,2l2,12r2,l50,12r2,l54,12r2,-2l58,8r,-2l56,4,54,2,52,,6,xe" fillcolor="black" stroked="f">
                      <v:path arrowok="t" o:connecttype="custom" o:connectlocs="3,0;2,0;1,1;0,2;0,3;0,3;0,4;1,5;2,5;26,5;27,5;28,5;29,4;30,3;30,3;29,2;28,1;27,0;3,0" o:connectangles="0,0,0,0,0,0,0,0,0,0,0,0,0,0,0,0,0,0,0"/>
                    </v:shape>
                    <v:shape id="Freeform 4349" o:spid="_x0000_s5850" style="position:absolute;left:1866;top:2645;width:30;height:5;visibility:visible;mso-wrap-style:square;v-text-anchor:top" coordsize="5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d4gsYA&#10;AADdAAAADwAAAGRycy9kb3ducmV2LnhtbESPT2vCQBTE7wW/w/KE3pqN0lhNXUMQC95EWwq9PbLP&#10;JDX7NmQ3f/rt3UKhx2FmfsNss8k0YqDO1ZYVLKIYBHFhdc2lgo/3t6c1COeRNTaWScEPOch2s4ct&#10;ptqOfKbh4ksRIOxSVFB536ZSuqIigy6yLXHwrrYz6IPsSqk7HAPcNHIZxytpsOawUGFL+4qK26U3&#10;CvLTM8mNb8vPIf7u183X9dAnJ6Ue51P+CsLT5P/Df+2jVpAsNi/w+yY8Ab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ud4gsYAAADdAAAADwAAAAAAAAAAAAAAAACYAgAAZHJz&#10;L2Rvd25yZXYueG1sUEsFBgAAAAAEAAQA9QAAAIsDAAAAAA==&#10;" path="m6,l4,,2,2,,4,,6,,8r,2l2,12r2,l35,12r2,l52,12r2,l56,10,58,8r,-2l56,4,54,2,52,,50,,35,r,6l37,,6,xe" fillcolor="black" stroked="f">
                      <v:path arrowok="t" o:connecttype="custom" o:connectlocs="3,0;2,0;1,1;0,2;0,3;0,3;0,4;1,5;2,5;18,5;19,5;27,5;28,5;29,4;30,3;30,3;29,2;28,1;27,0;26,0;18,0;18,3;19,0;3,0" o:connectangles="0,0,0,0,0,0,0,0,0,0,0,0,0,0,0,0,0,0,0,0,0,0,0,0"/>
                    </v:shape>
                    <v:shape id="Freeform 4350" o:spid="_x0000_s5851" style="position:absolute;left:1907;top:2644;width:30;height:6;visibility:visible;mso-wrap-style:square;v-text-anchor:top" coordsize="5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JZsMA&#10;AADdAAAADwAAAGRycy9kb3ducmV2LnhtbERPy2rCQBTdF/oPwxW6q5MIkRozihUEXZX4Wl8zNw/N&#10;3AmZqUn/vrModHk472w9mlY8qXeNZQXxNAJBXFjdcKXgfNq9f4BwHllja5kU/JCD9er1JcNU24Fz&#10;eh59JUIIuxQV1N53qZSuqMmgm9qOOHCl7Q36APtK6h6HEG5aOYuiuTTYcGiosaNtTcXj+G0UfH3u&#10;7qfr/LCRZRMf4mSfV5dbrtTbZNwsQXga/b/4z73XCpJ4EeaGN+EJ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NJZsMAAADdAAAADwAAAAAAAAAAAAAAAACYAgAAZHJzL2Rv&#10;d25yZXYueG1sUEsFBgAAAAAEAAQA9QAAAIgDAAAAAA==&#10;" path="m4,2l2,2,,4,,6,,8r,2l2,12r2,2l6,14,52,12r2,l56,10,58,8r,-2l56,4,54,2,52,,51,,4,2xe" fillcolor="black" stroked="f">
                      <v:path arrowok="t" o:connecttype="custom" o:connectlocs="2,1;1,1;0,2;0,3;0,3;0,4;1,5;2,6;3,6;27,5;28,5;29,4;30,3;30,3;29,2;28,1;27,0;26,0;2,1" o:connectangles="0,0,0,0,0,0,0,0,0,0,0,0,0,0,0,0,0,0,0"/>
                    </v:shape>
                    <v:shape id="Freeform 4351" o:spid="_x0000_s5852" style="position:absolute;left:1948;top:2643;width:30;height:6;visibility:visible;mso-wrap-style:square;v-text-anchor:top" coordsize="5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cUA&#10;AADdAAAADwAAAGRycy9kb3ducmV2LnhtbESPT4vCMBTE74LfITxhb5pWULZdo6gg6Enqnz2/bZ5t&#10;1+alNFmt394ICx6HmfkNM1t0phY3al1lWUE8ikAQ51ZXXCg4HTfDTxDOI2usLZOCBzlYzPu9Gaba&#10;3jmj28EXIkDYpaig9L5JpXR5SQbdyDbEwbvY1qAPsi2kbvEe4KaW4yiaSoMVh4USG1qXlF8Pf0bB&#10;frX5PX5Pd0t5qeJdPNlmxfknU+pj0C2/QHjq/Dv8395qBZM4SeD1JjwBOX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7+z9xQAAAN0AAAAPAAAAAAAAAAAAAAAAAJgCAABkcnMv&#10;ZG93bnJldi54bWxQSwUGAAAAAAQABAD1AAAAigMAAAAA&#10;" path="m4,2l2,2,,4,,6,,8r,2l2,12r2,2l6,14,52,12r2,-2l56,8,58,6r,-2l56,2,54,,52,,51,,4,2xe" fillcolor="black" stroked="f">
                      <v:path arrowok="t" o:connecttype="custom" o:connectlocs="2,1;1,1;0,2;0,3;0,3;0,4;1,5;2,6;3,6;27,5;28,4;29,3;30,3;30,2;29,1;28,0;27,0;26,0;2,1" o:connectangles="0,0,0,0,0,0,0,0,0,0,0,0,0,0,0,0,0,0,0"/>
                    </v:shape>
                    <v:shape id="Freeform 4352" o:spid="_x0000_s5853" style="position:absolute;left:1989;top:2640;width:30;height:7;visibility:visible;mso-wrap-style:square;v-text-anchor:top" coordsize="58,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ihpcIA&#10;AADdAAAADwAAAGRycy9kb3ducmV2LnhtbESPzWrDMBCE74W+g9hAbo3sgkNxLZsQMPSQS5OUXhdr&#10;/UOklbFU23n7KlDocZiZb5iiWq0RM01+cKwg3SUgiBunB+4UXC/1yxsIH5A1Gsek4E4eqvL5qcBc&#10;u4U/aT6HTkQI+xwV9CGMuZS+6cmi37mROHqtmyyGKKdO6gmXCLdGvibJXlocOC70ONKxp+Z2/rEK&#10;6mz9ammQp7p1mTXamOu3TpXabtbDO4hAa/gP/7U/tIIsIuHxJj4BW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yKGlwgAAAN0AAAAPAAAAAAAAAAAAAAAAAJgCAABkcnMvZG93&#10;bnJldi54bWxQSwUGAAAAAAQABAD1AAAAhwMAAAAA&#10;" path="m4,4l2,4,,6,,8r,2l,12r2,2l4,16r2,l35,14,53,12r1,l56,10,58,8r,-2l56,4,54,2,53,,51,,33,2,4,4xe" fillcolor="black" stroked="f">
                      <v:path arrowok="t" o:connecttype="custom" o:connectlocs="2,2;1,2;0,3;0,4;0,4;0,5;1,6;2,7;3,7;18,6;27,5;28,5;29,4;30,4;30,3;29,2;28,1;27,0;26,0;17,1;2,2" o:connectangles="0,0,0,0,0,0,0,0,0,0,0,0,0,0,0,0,0,0,0,0,0"/>
                    </v:shape>
                    <v:shape id="Freeform 4353" o:spid="_x0000_s5854" style="position:absolute;left:2030;top:2637;width:29;height:8;visibility:visible;mso-wrap-style:square;v-text-anchor:top" coordsize="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xnH8YA&#10;AADdAAAADwAAAGRycy9kb3ducmV2LnhtbESPzWrCQBSF94LvMFyhO50kUGtTR2kKggpC1S7s7pK5&#10;JsHMnZAZNfr0jlDo8nB+Ps503plaXKh1lWUF8SgCQZxbXXGh4Ge/GE5AOI+ssbZMCm7kYD7r96aY&#10;anvlLV12vhBhhF2KCkrvm1RKl5dk0I1sQxy8o20N+iDbQuoWr2Hc1DKJorE0WHEglNjQV0n5aXc2&#10;gZscsreNq1a/6/dbPM7u2fdhsVXqZdB9foDw1Pn/8F97qRW8JlEMzzfhCc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7xnH8YAAADdAAAADwAAAAAAAAAAAAAAAACYAgAAZHJz&#10;L2Rvd25yZXYueG1sUEsFBgAAAAAEAAQA9QAAAIsDAAAAAA==&#10;" path="m4,3l2,3,,5,,7,,9r,2l2,13r2,2l6,15r6,l53,11,55,9,56,7r,-2l56,3r,-2l55,,53,,51,,10,3,4,3xe" fillcolor="black" stroked="f">
                      <v:path arrowok="t" o:connecttype="custom" o:connectlocs="2,2;1,2;0,3;0,4;0,5;0,6;1,7;2,8;3,8;6,8;27,6;28,5;29,4;29,3;29,2;29,1;28,0;27,0;26,0;5,2;2,2" o:connectangles="0,0,0,0,0,0,0,0,0,0,0,0,0,0,0,0,0,0,0,0,0"/>
                    </v:shape>
                    <v:shape id="Freeform 4354" o:spid="_x0000_s5855" style="position:absolute;left:2070;top:2631;width:30;height:9;visibility:visible;mso-wrap-style:square;v-text-anchor:top" coordsize="59,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IblsUA&#10;AADdAAAADwAAAGRycy9kb3ducmV2LnhtbESPQWsCMRSE74L/IbxCb5p0oUW2RlmUFrEgVnvw+Ng8&#10;dxc3L2sSdf33plDocZiZb5jpvLetuJIPjWMNL2MFgrh0puFKw8/+YzQBESKywdYxabhTgPlsOJhi&#10;btyNv+m6i5VIEA45aqhj7HIpQ1mTxTB2HXHyjs5bjEn6ShqPtwS3rcyUepMWG04LNXa0qKk87S5W&#10;w+aooj3Ipj2fvpaffl0Vy32x1fr5qS/eQUTq43/4r70yGl4zlcHvm/Q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8huWxQAAAN0AAAAPAAAAAAAAAAAAAAAAAJgCAABkcnMv&#10;ZG93bnJldi54bWxQSwUGAAAAAAQABAD1AAAAigMAAAAA&#10;" path="m6,6l4,8,2,10,,12r,1l2,15r2,2l6,17r2,l41,13,55,12r2,l59,10r,-2l59,6r,-2l57,2,55,,53,,39,2,6,6xe" fillcolor="black" stroked="f">
                      <v:path arrowok="t" o:connecttype="custom" o:connectlocs="3,3;2,4;1,5;0,6;0,7;1,8;2,9;3,9;4,9;21,7;28,6;29,6;30,5;30,4;30,3;30,2;29,1;28,0;27,0;20,1;3,3" o:connectangles="0,0,0,0,0,0,0,0,0,0,0,0,0,0,0,0,0,0,0,0,0"/>
                    </v:shape>
                    <v:shape id="Freeform 4355" o:spid="_x0000_s5856" style="position:absolute;left:2111;top:2624;width:29;height:10;visibility:visible;mso-wrap-style:square;v-text-anchor:top" coordsize="5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mX0sYA&#10;AADdAAAADwAAAGRycy9kb3ducmV2LnhtbESPQWvCQBCF7wX/wzJCb3VjxGKjq9ig6KUHU6E9jtkx&#10;CWZn0+zWxH/vFgoeH2/e9+YtVr2pxZVaV1lWMB5FIIhzqysuFBw/ty8zEM4ja6wtk4IbOVgtB08L&#10;TLTt+EDXzBciQNglqKD0vkmkdHlJBt3INsTBO9vWoA+yLaRusQtwU8s4il6lwYpDQ4kNpSXll+zX&#10;hDeoy3b+Z3P8Tr8+dnFavb/dTr1Sz8N+PQfhqfeP4//0XiuYxtEE/tYEBMjl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mX0sYAAADdAAAADwAAAAAAAAAAAAAAAACYAgAAZHJz&#10;L2Rvd25yZXYueG1sUEsFBgAAAAAEAAQA9QAAAIsDAAAAAA==&#10;" path="m4,8l2,10,,12r,2l,16r,2l2,20r2,l6,20r6,l53,12r2,-2l57,8r,-2l57,4r,-2l55,,53,,51,,10,8,4,8xe" fillcolor="black" stroked="f">
                      <v:path arrowok="t" o:connecttype="custom" o:connectlocs="2,4;1,5;0,6;0,7;0,8;0,9;1,10;2,10;3,10;6,10;27,6;28,5;29,4;29,3;29,2;29,1;28,0;27,0;26,0;5,4;2,4" o:connectangles="0,0,0,0,0,0,0,0,0,0,0,0,0,0,0,0,0,0,0,0,0"/>
                    </v:shape>
                    <v:shape id="Freeform 4356" o:spid="_x0000_s5857" style="position:absolute;left:2152;top:2613;width:28;height:12;visibility:visible;mso-wrap-style:square;v-text-anchor:top" coordsize="57,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tmsYA&#10;AADdAAAADwAAAGRycy9kb3ducmV2LnhtbESPQWvCQBSE7wX/w/IEb3WjpCVGNyJSoYUcWvXi7ZF9&#10;JiHZt2F3q2l/fbdQ6HGYmW+YzXY0vbiR861lBYt5AoK4srrlWsH5dHjMQPiArLG3TAq+yMO2mDxs&#10;MNf2zh90O4ZaRAj7HBU0IQy5lL5qyKCf24E4elfrDIYoXS21w3uEm14uk+RZGmw5LjQ40L6hqjt+&#10;GgWr1F2kKykNJXX6lK3Ob9/vL0rNpuNuDSLQGP7Df+1XreBpmaTw+yY+AVn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oRtmsYAAADdAAAADwAAAAAAAAAAAAAAAACYAgAAZHJz&#10;L2Rvd25yZXYueG1sUEsFBgAAAAAEAAQA9QAAAIsDAAAAAA==&#10;" path="m4,12l2,14,,15r,2l,19r,2l2,23r2,l6,23,25,19,53,12r,-2l55,8,57,6r,l55,4,53,2,51,r,l23,8,4,12xe" fillcolor="black" stroked="f">
                      <v:path arrowok="t" o:connecttype="custom" o:connectlocs="2,6;1,7;0,8;0,9;0,10;0,11;1,12;2,12;3,12;12,10;26,6;26,5;27,4;28,3;28,3;27,2;26,1;25,0;25,0;11,4;2,6" o:connectangles="0,0,0,0,0,0,0,0,0,0,0,0,0,0,0,0,0,0,0,0,0"/>
                    </v:shape>
                    <v:shape id="Freeform 4357" o:spid="_x0000_s5858" style="position:absolute;left:2191;top:2599;width:27;height:14;visibility:visible;mso-wrap-style:square;v-text-anchor:top" coordsize="55,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tqOscA&#10;AADdAAAADwAAAGRycy9kb3ducmV2LnhtbESPQWvCQBSE7wX/w/KE3pqNiqVEN0EFW3sRanuot0f2&#10;uYlm38bsVuO/7wqFHoeZ+YaZF71txIU6XztWMEpSEMSl0zUbBV+f66cXED4ga2wck4IbeSjywcMc&#10;M+2u/EGXXTAiQthnqKAKoc2k9GVFFn3iWuLoHVxnMUTZGak7vEa4beQ4TZ+lxZrjQoUtrSoqT7sf&#10;q2DyNnnl23G03y/Py602m3f/bVqlHof9YgYiUB/+w3/tjVYwHadTuL+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LajrHAAAA3QAAAA8AAAAAAAAAAAAAAAAAmAIAAGRy&#10;cy9kb3ducmV2LnhtbFBLBQYAAAAABAAEAPUAAACMAwAAAAA=&#10;" path="m6,17l4,19,2,21,,23r,2l2,27r2,2l6,29r2,l29,21,51,12r2,l55,10r,-2l55,6r,-2l53,2,51,,49,,28,10,6,17xe" fillcolor="black" stroked="f">
                      <v:path arrowok="t" o:connecttype="custom" o:connectlocs="3,8;2,9;1,10;0,11;0,12;1,13;2,14;3,14;4,14;14,10;25,6;26,6;27,5;27,4;27,3;27,2;26,1;25,0;24,0;14,5;3,8" o:connectangles="0,0,0,0,0,0,0,0,0,0,0,0,0,0,0,0,0,0,0,0,0"/>
                    </v:shape>
                    <v:shape id="Freeform 4358" o:spid="_x0000_s5859" style="position:absolute;left:2228;top:2578;width:25;height:19;visibility:visible;mso-wrap-style:square;v-text-anchor:top" coordsize="5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pKq8YA&#10;AADdAAAADwAAAGRycy9kb3ducmV2LnhtbESPQWvCQBSE74X+h+UVvJS6qWBSUlcRQclJMRHs8ZF9&#10;TUKzb0N2q9Ff7wqCx2FmvmFmi8G04kS9aywr+BxHIIhLqxuuFByK9ccXCOeRNbaWScGFHCzmry8z&#10;TLU9855Oua9EgLBLUUHtfZdK6cqaDLqx7YiD92t7gz7IvpK6x3OAm1ZOoiiWBhsOCzV2tKqp/Mv/&#10;jYLruthN4+NPMlw3RUb7/F0n2Vap0duw/AbhafDP8KOdaQXTSRTD/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pKq8YAAADdAAAADwAAAAAAAAAAAAAAAACYAgAAZHJz&#10;L2Rvd25yZXYueG1sUEsFBgAAAAAEAAQA9QAAAIsDAAAAAA==&#10;" path="m4,27l2,29,,31r,2l2,35r2,2l6,39r2,l10,37,26,29,47,10,49,8,51,6r,-2l49,2,47,,45,,43,,41,,20,20,4,27xe" fillcolor="black" stroked="f">
                      <v:path arrowok="t" o:connecttype="custom" o:connectlocs="2,13;1,14;0,15;0,16;1,17;2,18;3,19;4,19;5,18;13,14;23,5;24,4;25,3;25,2;24,1;23,0;22,0;21,0;20,0;10,10;2,13" o:connectangles="0,0,0,0,0,0,0,0,0,0,0,0,0,0,0,0,0,0,0,0,0"/>
                    </v:shape>
                    <v:shape id="Freeform 4359" o:spid="_x0000_s5860" style="position:absolute;left:2260;top:2548;width:21;height:24;visibility:visible;mso-wrap-style:square;v-text-anchor:top" coordsize="4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m9I8YA&#10;AADdAAAADwAAAGRycy9kb3ducmV2LnhtbESPW2sCMRSE3wX/QziFvmlSwQtbo4ggCBapF9jX083p&#10;ZunmZNlE3fbXm4Lg4zAz3zDzZedqcaU2VJ41vA0VCOLCm4pLDefTZjADESKywdozafilAMtFvzfH&#10;zPgbH+h6jKVIEA4ZarAxNpmUobDkMAx9Q5y8b986jEm2pTQt3hLc1XKk1EQ6rDgtWGxoban4OV6c&#10;hupsfa52+93fR74vvg7bz3Wdr7R+felW7yAidfEZfrS3RsN4pKbw/yY9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Cm9I8YAAADdAAAADwAAAAAAAAAAAAAAAACYAgAAZHJz&#10;L2Rvd25yZXYueG1sUEsFBgAAAAAEAAQA9QAAAIsDAAAAAA==&#10;" path="m2,39l,41r,2l2,45r2,2l6,47r2,l10,47r2,-2l43,10r,-2l43,6r,-2l41,2,39,,37,,35,2,33,4,2,39xe" fillcolor="black" stroked="f">
                      <v:path arrowok="t" o:connecttype="custom" o:connectlocs="1,20;0,21;0,22;1,23;2,24;3,24;4,24;5,24;6,23;21,5;21,4;21,3;21,2;20,1;19,0;18,0;17,1;16,2;1,20" o:connectangles="0,0,0,0,0,0,0,0,0,0,0,0,0,0,0,0,0,0,0"/>
                    </v:shape>
                    <v:shape id="Freeform 4360" o:spid="_x0000_s5861" style="position:absolute;left:2285;top:2515;width:18;height:25;visibility:visible;mso-wrap-style:square;v-text-anchor:top" coordsize="3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318sEA&#10;AADdAAAADwAAAGRycy9kb3ducmV2LnhtbERPzYrCMBC+C75DGGEvoonuKlKNorK77MWD1QcYmrEt&#10;NpPSxFp9+s1B8Pjx/a82na1ES40vHWuYjBUI4syZknMN59PPaAHCB2SDlWPS8CAPm3W/t8LEuDsf&#10;qU1DLmII+wQ1FCHUiZQ+K8iiH7uaOHIX11gMETa5NA3eY7it5FSpubRYcmwosKZ9Qdk1vVkN30/q&#10;7PCY2varvsz97jdI9XnQ+mPQbZcgAnXhLX65/4yG2VTFufFNfAJ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SN9fLBAAAA3QAAAA8AAAAAAAAAAAAAAAAAmAIAAGRycy9kb3du&#10;cmV2LnhtbFBLBQYAAAAABAAEAPUAAACGAwAAAAA=&#10;" path="m2,43l,45r,2l2,49r2,2l5,51r2,l9,51r2,-2l25,27r2,-2l35,6r,-2l35,2,33,,31,,29,,27,,25,2,23,4,15,23r6,l15,21,2,43xe" fillcolor="black" stroked="f">
                      <v:path arrowok="t" o:connecttype="custom" o:connectlocs="1,21;0,22;0,23;1,24;2,25;3,25;4,25;5,25;6,24;13,13;14,12;18,3;18,2;18,1;17,0;16,0;15,0;14,0;13,1;12,2;8,11;11,11;8,10;1,21" o:connectangles="0,0,0,0,0,0,0,0,0,0,0,0,0,0,0,0,0,0,0,0,0,0,0,0"/>
                    </v:shape>
                    <v:shape id="Freeform 4361" o:spid="_x0000_s5862" style="position:absolute;left:2305;top:2477;width:14;height:27;visibility:visible;mso-wrap-style:square;v-text-anchor:top" coordsize="29,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mcl8UA&#10;AADdAAAADwAAAGRycy9kb3ducmV2LnhtbESPT2vCQBTE74V+h+UVvNWNEUWjmxBahEIPxSh4fWRf&#10;/mD2bchuNH77bqHgcZiZ3zD7bDKduNHgWssKFvMIBHFpdcu1gvPp8L4B4Tyyxs4yKXiQgyx9fdlj&#10;ou2dj3QrfC0ChF2CChrv+0RKVzZk0M1tTxy8yg4GfZBDLfWA9wA3nYyjaC0NthwWGuzpo6HyWoxG&#10;wVavzbisnKmKy+em+x5/xnwllZq9TfkOhKfJP8P/7S+tYBVHW/h7E56AT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WZyXxQAAAN0AAAAPAAAAAAAAAAAAAAAAAJgCAABkcnMv&#10;ZG93bnJldi54bWxQSwUGAAAAAAQABAD1AAAAigMAAAAA&#10;" path="m,49r,2l2,53r2,2l6,55r2,l9,55r2,-2l11,51r2,-4l29,8r,-2l27,4,25,2,23,,21,,19,2,17,4r,2l2,45,,49xe" fillcolor="black" stroked="f">
                      <v:path arrowok="t" o:connecttype="custom" o:connectlocs="0,24;0,25;1,26;2,27;3,27;4,27;4,27;5,26;5,25;6,23;14,4;14,3;13,2;12,1;11,0;10,0;9,1;8,2;8,3;1,22;0,24" o:connectangles="0,0,0,0,0,0,0,0,0,0,0,0,0,0,0,0,0,0,0,0,0"/>
                    </v:shape>
                    <v:shape id="Freeform 4362" o:spid="_x0000_s5863" style="position:absolute;left:2319;top:2438;width:12;height:28;visibility:visible;mso-wrap-style:square;v-text-anchor:top" coordsize="2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VybsIA&#10;AADdAAAADwAAAGRycy9kb3ducmV2LnhtbERPz2vCMBS+D/Y/hCd4m6mixXVGGYIw2cnqYce35tkU&#10;m5eSZG3975eD4PHj+73ZjbYVPfnQOFYwn2UgiCunG64VXM6HtzWIEJE1to5JwZ0C7LavLxsstBv4&#10;RH0Za5FCOBSowMTYFVKGypDFMHMdceKuzluMCfpaao9DCretXGRZLi02nBoMdrQ3VN3KP6tg7fPs&#10;/RuXh1wP5vjb/zS38rJXajoZPz9ARBrjU/xwf2kFq8U87U9v0hOQ2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VXJuwgAAAN0AAAAPAAAAAAAAAAAAAAAAAJgCAABkcnMvZG93&#10;bnJldi54bWxQSwUGAAAAAAQABAD1AAAAhwMAAAAA&#10;" path="m,48r,2l,52r2,2l4,56r2,l8,54r2,-2l12,50,23,6r,-2l23,2,21,,20,,18,,16,,14,2,12,4,,48xe" fillcolor="black" stroked="f">
                      <v:path arrowok="t" o:connecttype="custom" o:connectlocs="0,24;0,25;0,26;1,27;2,28;3,28;4,27;5,26;6,25;12,3;12,2;12,1;11,0;10,0;9,0;8,0;7,1;6,2;0,24" o:connectangles="0,0,0,0,0,0,0,0,0,0,0,0,0,0,0,0,0,0,0"/>
                    </v:shape>
                    <v:shape id="Freeform 4363" o:spid="_x0000_s5864" style="position:absolute;left:2329;top:2398;width:10;height:28;visibility:visible;mso-wrap-style:square;v-text-anchor:top" coordsize="19,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MQA&#10;AADdAAAADwAAAGRycy9kb3ducmV2LnhtbESPQWsCMRSE7wX/Q3hCL6UmK1hkNYqIQkEQqjn0+Ng8&#10;N4ubl2WT6vbfG6HQ4zAz3zDL9eBbcaM+NoE1FBMFgrgKtuFagznv3+cgYkK22AYmDb8UYb0avSyx&#10;tOHOX3Q7pVpkCMcSNbiUulLKWDnyGCehI87eJfQeU5Z9LW2P9wz3rZwq9SE9NpwXHHa0dVRdTz9e&#10;w1u1PzSu/T6amdmpozLmcCal9et42CxAJBrSf/iv/Wk1zKZFAc83+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SvjzEAAAA3QAAAA8AAAAAAAAAAAAAAAAAmAIAAGRycy9k&#10;b3ducmV2LnhtbFBLBQYAAAAABAAEAPUAAACJAwAAAAA=&#10;" path="m,51r,2l,55r1,2l3,57r2,l7,57,9,55r2,-2l17,20,19,6r,-2l19,2,17,,15,,13,,11,,9,2,7,4,5,18,,51xe" fillcolor="black" stroked="f">
                      <v:path arrowok="t" o:connecttype="custom" o:connectlocs="0,25;0,26;0,27;1,28;2,28;3,28;4,28;5,27;6,26;9,10;10,3;10,2;10,1;9,0;8,0;7,0;6,0;5,1;4,2;3,9;0,25" o:connectangles="0,0,0,0,0,0,0,0,0,0,0,0,0,0,0,0,0,0,0,0,0"/>
                    </v:shape>
                    <v:shape id="Freeform 4364" o:spid="_x0000_s5865" style="position:absolute;left:2336;top:2357;width:9;height:29;visibility:visible;mso-wrap-style:square;v-text-anchor:top" coordsize="18,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tAlcUA&#10;AADdAAAADwAAAGRycy9kb3ducmV2LnhtbESPzWrDMBCE74W+g9hCb41sQ5PgRgklpNBCIeTnAbbW&#10;xhK1VkZSYvvtq0Khx2Hmm2FWm9F14kYhWs8KylkBgrjx2nKr4Hx6e1qCiAlZY+eZFEwUYbO+v1th&#10;rf3AB7odUytyCccaFZiU+lrK2BhyGGe+J87exQeHKcvQSh1wyOWuk1VRzKVDy3nBYE9bQ8338eoU&#10;PIdysPbSf+4Pk5lPH9uvxW6/UOrxYXx9AZFoTP/hP/pdZ64qK/h9k5+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W0CVxQAAAN0AAAAPAAAAAAAAAAAAAAAAAJgCAABkcnMv&#10;ZG93bnJldi54bWxQSwUGAAAAAAQABAD1AAAAigMAAAAA&#10;" path="m,50r,2l,54r2,2l4,58r2,l8,56r2,-2l12,52,16,33,18,8r,-2l16,4,14,2,12,,10,,8,2,6,4r,2l4,31,,50xe" fillcolor="black" stroked="f">
                      <v:path arrowok="t" o:connecttype="custom" o:connectlocs="0,25;0,26;0,27;1,28;2,29;3,29;4,28;5,27;6,26;8,17;9,4;9,3;8,2;7,1;6,0;5,0;4,1;3,2;3,3;2,16;0,25" o:connectangles="0,0,0,0,0,0,0,0,0,0,0,0,0,0,0,0,0,0,0,0,0"/>
                    </v:shape>
                    <v:shape id="Freeform 4365" o:spid="_x0000_s5866" style="position:absolute;left:2341;top:2317;width:8;height:29;visibility:visible;mso-wrap-style:square;v-text-anchor:top" coordsize="1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dst8gA&#10;AADdAAAADwAAAGRycy9kb3ducmV2LnhtbESPT2vCQBTE7wW/w/KE3urG+K+krlJDq56Ealvo7ZF9&#10;ZkOzb2N2q/HbdwtCj8PM/IaZLztbizO1vnKsYDhIQBAXTldcKng/vD48gvABWWPtmBRcycNy0bub&#10;Y6bdhd/ovA+liBD2GSowITSZlL4wZNEPXEMcvaNrLYYo21LqFi8RbmuZJslUWqw4LhhsKDdUfO9/&#10;rIKva74+mY9ZPn2ZjGm12aWn4+daqft+9/wEIlAX/sO39lYrmKTDEfy9iU9AL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x2y3yAAAAN0AAAAPAAAAAAAAAAAAAAAAAJgCAABk&#10;cnMvZG93bnJldi54bWxQSwUGAAAAAAQABAD1AAAAjQMAAAAA&#10;" path="m,53r,2l,57r2,1l4,58r2,l8,58r2,-1l12,55r,-8l16,8r,-2l14,4,12,2,10,,8,,6,2,4,4r,2l,45r,8xe" fillcolor="black" stroked="f">
                      <v:path arrowok="t" o:connecttype="custom" o:connectlocs="0,27;0,28;0,29;1,29;2,29;3,29;4,29;5,29;6,28;6,24;8,4;8,3;7,2;6,1;5,0;4,0;3,1;2,2;2,3;0,23;0,27" o:connectangles="0,0,0,0,0,0,0,0,0,0,0,0,0,0,0,0,0,0,0,0,0"/>
                    </v:shape>
                    <v:shape id="Freeform 4366" o:spid="_x0000_s5867" style="position:absolute;left:2344;top:2276;width:7;height:29;visibility:visible;mso-wrap-style:square;v-text-anchor:top" coordsize="14,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Hi0cUA&#10;AADdAAAADwAAAGRycy9kb3ducmV2LnhtbESPT2vCQBTE7wW/w/IEb3UTrVLSbET8A54KTQWvr9nn&#10;JjX7NmRXjd++Wyj0OMzMb5h8NdhW3Kj3jWMF6TQBQVw53bBRcPzcP7+C8AFZY+uYFDzIw6oYPeWY&#10;aXfnD7qVwYgIYZ+hgjqELpPSVzVZ9FPXEUfv7HqLIcreSN3jPcJtK2dJspQWG44LNXa0qam6lFer&#10;AHc7/T7/OtPCmDLVyfz7cjxtlZqMh/UbiEBD+A//tQ9awWKWvsDvm/gEZP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YeLRxQAAAN0AAAAPAAAAAAAAAAAAAAAAAJgCAABkcnMv&#10;ZG93bnJldi54bWxQSwUGAAAAAAQABAD1AAAAigMAAAAA&#10;" path="m,52r,2l,56r2,2l4,58r2,l8,58r2,-2l12,54,14,8r,-2l12,4,10,2,8,,6,,4,2,2,4r,2l,52xe" fillcolor="black" stroked="f">
                      <v:path arrowok="t" o:connecttype="custom" o:connectlocs="0,26;0,27;0,28;1,29;2,29;3,29;4,29;5,28;6,27;7,4;7,3;6,2;5,1;4,0;3,0;2,1;1,2;1,3;0,26" o:connectangles="0,0,0,0,0,0,0,0,0,0,0,0,0,0,0,0,0,0,0"/>
                    </v:shape>
                    <v:shape id="Freeform 4367" o:spid="_x0000_s5868" style="position:absolute;left:2345;top:2235;width:7;height:29;visibility:visible;mso-wrap-style:square;v-text-anchor:top" coordsize="1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0GeMAA&#10;AADdAAAADwAAAGRycy9kb3ducmV2LnhtbESP3YrCMBSE7wXfIRzBO5ta6CLVKKLs4q0/D3Bsjk2x&#10;OSlNqvXtjSDs5TAz3zCrzWAb8aDO144VzJMUBHHpdM2Vgsv5d7YA4QOyxsYxKXiRh816PFphod2T&#10;j/Q4hUpECPsCFZgQ2kJKXxqy6BPXEkfv5jqLIcqukrrDZ4TbRmZp+iMt1hwXDLa0M1TeT71VkC1q&#10;9L37C+aAw7ZP92Uur16p6WTYLkEEGsJ/+Ns+aAV5Ns/h8yY+Ab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M0GeMAAAADdAAAADwAAAAAAAAAAAAAAAACYAgAAZHJzL2Rvd25y&#10;ZXYueG1sUEsFBgAAAAAEAAQA9QAAAIUDAAAAAA==&#10;" path="m,53r,2l2,57r2,1l6,58r2,l10,58r2,-1l12,55,13,8r,-2l12,4,10,2,8,,6,,4,2,2,4r,2l,53xe" fillcolor="black" stroked="f">
                      <v:path arrowok="t" o:connecttype="custom" o:connectlocs="0,27;0,28;1,29;2,29;3,29;4,29;5,29;6,29;6,28;7,4;7,3;6,2;5,1;4,0;3,0;2,1;1,2;1,3;0,27" o:connectangles="0,0,0,0,0,0,0,0,0,0,0,0,0,0,0,0,0,0,0"/>
                    </v:shape>
                    <v:shape id="Freeform 4368" o:spid="_x0000_s5869" style="position:absolute;left:2346;top:2194;width:6;height:30;visibility:visible;mso-wrap-style:square;v-text-anchor:top" coordsize="1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r4x8YA&#10;AADdAAAADwAAAGRycy9kb3ducmV2LnhtbESPzWrDMBCE74G+g9hCLqGRo5IQ3CghpA31xYSkfYDF&#10;2tqm1spY8k/fvioUchxm5htmd5hsIwbqfO1Yw2qZgCAunKm51PD5cX7agvAB2WDjmDT8kIfD/mG2&#10;w9S4ka803EIpIoR9ihqqENpUSl9UZNEvXUscvS/XWQxRdqU0HY4RbhupkmQjLdYcFyps6VRR8X3r&#10;rYZhm78NyXt/Ob0eC/uco8rUQmk9f5yOLyACTeEe/m9nRsNarTbw9yY+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r4x8YAAADdAAAADwAAAAAAAAAAAAAAAACYAgAAZHJz&#10;L2Rvd25yZXYueG1sUEsFBgAAAAAEAAQA9QAAAIsDAAAAAA==&#10;" path="m,52r,2l,56r2,2l4,58r2,l8,58r2,-2l11,54r,-41l11,11r,-5l10,4,8,2,6,,4,,2,2,,4,,6,,8r,5l6,11,,11,,52xe" fillcolor="black" stroked="f">
                      <v:path arrowok="t" o:connecttype="custom" o:connectlocs="0,27;0,28;0,29;1,30;2,30;3,30;4,30;5,29;6,28;6,7;6,6;6,3;5,2;4,1;3,0;2,0;1,1;0,2;0,3;0,4;0,7;3,6;0,6;0,27" o:connectangles="0,0,0,0,0,0,0,0,0,0,0,0,0,0,0,0,0,0,0,0,0,0,0,0"/>
                    </v:shape>
                    <v:shape id="Freeform 4369" o:spid="_x0000_s5870" style="position:absolute;left:2346;top:2154;width:6;height:29;visibility:visible;mso-wrap-style:square;v-text-anchor:top" coordsize="11,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YaKsgA&#10;AADdAAAADwAAAGRycy9kb3ducmV2LnhtbESPT0/CQBTE7yZ8h80j4SbbNqCmshD+aMJJI/agt2f3&#10;0Ra6b5vdFQqf3jUx8TiZmd9kZovetOJEzjeWFaTjBARxaXXDlYLi/fn2AYQPyBpby6TgQh4W88HN&#10;DHNtz/xGp12oRISwz1FBHUKXS+nLmgz6se2Io7e3zmCI0lVSOzxHuGllliR30mDDcaHGjtY1lcfd&#10;t1HQZtdJ8RU+Vof0la/b9ebJfb4USo2G/fIRRKA+/If/2lutYJql9/D7Jj4BOf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xphoqyAAAAN0AAAAPAAAAAAAAAAAAAAAAAJgCAABk&#10;cnMvZG93bnJldi54bWxQSwUGAAAAAAQABAD1AAAAjQMAAAAA&#10;" path="m,55r,2l2,59r2,l6,59r2,l10,57r1,-2l11,53r,-26l11,6,10,4,8,2,6,,4,,2,2,,4,,6,,8,,29,,55xe" fillcolor="black" stroked="f">
                      <v:path arrowok="t" o:connecttype="custom" o:connectlocs="0,27;0,28;1,29;2,29;3,29;4,29;5,28;6,27;6,26;6,13;6,3;5,2;4,1;3,0;2,0;1,1;0,2;0,3;0,4;0,14;0,27" o:connectangles="0,0,0,0,0,0,0,0,0,0,0,0,0,0,0,0,0,0,0,0,0"/>
                    </v:shape>
                    <v:shape id="Freeform 4370" o:spid="_x0000_s5871" style="position:absolute;left:2346;top:2113;width:6;height:29;visibility:visible;mso-wrap-style:square;v-text-anchor:top" coordsize="11,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nJLsMA&#10;AADdAAAADwAAAGRycy9kb3ducmV2LnhtbERP3WrCMBS+H/gO4Qx2M9a0kUmpRpE6mTcypnuAQ3Ns&#10;y5qT0sRa3365EHb58f2vNpPtxEiDbx1ryJIUBHHlTMu1hp/z/i0H4QOywc4xabiTh8169rTCwrgb&#10;f9N4CrWIIewL1NCE0BdS+qohiz5xPXHkLm6wGCIcamkGvMVw20mVpgtpseXY0GBPZUPV7+lqNYz5&#10;8WNMP69f5W5b2fkR1UG9Kq1fnqftEkSgKfyLH+6D0fCusjg3volP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6nJLsMAAADdAAAADwAAAAAAAAAAAAAAAACYAgAAZHJzL2Rv&#10;d25yZXYueG1sUEsFBgAAAAAEAAQA9QAAAIgDAAAAAA==&#10;" path="m,54r,2l2,58r2,l6,58r2,l10,56r1,-2l11,52r,-8l6,46r5,l11,8r,-2l10,4,8,2,6,,4,,2,2,,4,,6,,44r,2l,46r,8xe" fillcolor="black" stroked="f">
                      <v:path arrowok="t" o:connecttype="custom" o:connectlocs="0,27;0,28;1,29;2,29;3,29;4,29;5,28;6,27;6,26;6,22;3,23;6,23;6,4;6,3;5,2;4,1;3,0;2,0;1,1;0,2;0,3;0,22;0,23;0,23;0,27" o:connectangles="0,0,0,0,0,0,0,0,0,0,0,0,0,0,0,0,0,0,0,0,0,0,0,0,0"/>
                    </v:shape>
                    <v:shape id="Freeform 4371" o:spid="_x0000_s5872" style="position:absolute;left:2305;top:2019;width:89;height:92;visibility:visible;mso-wrap-style:square;v-text-anchor:top" coordsize="177,1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RZaccA&#10;AADdAAAADwAAAGRycy9kb3ducmV2LnhtbESPQWvCQBSE74L/YXlCb7pRW7Exq4ggtdAi1dJcn9ln&#10;Es2+DdlV03/vFgoeh5n5hkkWranElRpXWlYwHEQgiDOrS84VfO/X/SkI55E1VpZJwS85WMy7nQRj&#10;bW/8Rdedz0WAsItRQeF9HUvpsoIMuoGtiYN3tI1BH2STS93gLcBNJUdRNJEGSw4LBda0Kig77y5G&#10;wc/hneVz5OQmTbf7ydv09Dn+OCn11GuXMxCeWv8I/7c3WsHLaPgKf2/CE5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UWWnHAAAA3QAAAA8AAAAAAAAAAAAAAAAAmAIAAGRy&#10;cy9kb3ducmV2LnhtbFBLBQYAAAAABAAEAPUAAACMAwAAAAA=&#10;" path="m177,184l101,,,170r177,14xe" fillcolor="black" stroked="f">
                      <v:path arrowok="t" o:connecttype="custom" o:connectlocs="89,92;51,0;0,85;89,92" o:connectangles="0,0,0,0"/>
                    </v:shape>
                  </v:group>
                  <v:rect id="Rectangle 4372" o:spid="_x0000_s5873" style="position:absolute;left:5250;top:3961;width:768;height: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xVcMA&#10;AADdAAAADwAAAGRycy9kb3ducmV2LnhtbERPTWvCQBC9F/wPywi9FN0YaCkxGxFBDKUgjdXzkB2T&#10;YHY2Ztck/ffdQ6HHx/tON5NpxUC9aywrWC0jEMSl1Q1XCr5P+8U7COeRNbaWScEPOdhks6cUE21H&#10;/qKh8JUIIewSVFB73yVSurImg25pO+LAXW1v0AfYV1L3OIZw08o4it6kwYZDQ40d7Woqb8XDKBjL&#10;43A5fR7k8eWSW77n911x/lDqeT5t1yA8Tf5f/OfOtYLXOA77w5vwBGT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qxVcMAAADdAAAADwAAAAAAAAAAAAAAAACYAgAAZHJzL2Rv&#10;d25yZXYueG1sUEsFBgAAAAAEAAQA9QAAAIgDAAAAAA==&#10;" filled="f" stroked="f"/>
                  <v:rect id="Rectangle 4373" o:spid="_x0000_s5874" style="position:absolute;left:5307;top:3994;width:598;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BGcUA&#10;AADdAAAADwAAAGRycy9kb3ducmV2LnhtbESPT4vCMBTE78J+h/AWvGlqQdFqFNlV9OifBdfbo3nb&#10;lm1eShNt9dMbQfA4zMxvmNmiNaW4Uu0KywoG/QgEcWp1wZmCn+O6NwbhPLLG0jIpuJGDxfyjM8NE&#10;24b3dD34TAQIuwQV5N5XiZQuzcmg69uKOHh/tjbog6wzqWtsAtyUMo6ikTRYcFjIsaKvnNL/w8Uo&#10;2Iyr5e/W3pusXJ03p91p8n2ceKW6n+1yCsJT69/hV3urFQzjeADPN+EJ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80EZxQAAAN0AAAAPAAAAAAAAAAAAAAAAAJgCAABkcnMv&#10;ZG93bnJldi54bWxQSwUGAAAAAAQABAD1AAAAigMAAAAA&#10;" filled="f" stroked="f">
                    <v:textbox inset="0,0,0,0">
                      <w:txbxContent>
                        <w:p w:rsidR="001E6273" w:rsidRDefault="001E6273" w:rsidP="0095063A">
                          <w:r>
                            <w:rPr>
                              <w:b/>
                              <w:bCs/>
                              <w:color w:val="000000"/>
                              <w:sz w:val="10"/>
                              <w:szCs w:val="10"/>
                              <w:lang w:val="en-US"/>
                            </w:rPr>
                            <w:t>Reception cell</w:t>
                          </w:r>
                        </w:p>
                      </w:txbxContent>
                    </v:textbox>
                  </v:rect>
                  <v:rect id="Rectangle 4374" o:spid="_x0000_s5875" style="position:absolute;left:3985;top:2107;width:704;height: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SKucYA&#10;AADdAAAADwAAAGRycy9kb3ducmV2LnhtbESP3WrCQBSE7wu+w3KE3hTdGGiR6CoiiKEUpPHn+pA9&#10;JsHs2Zhdk/Ttu4WCl8PMfMMs14OpRUetqywrmE0jEMS51RUXCk7H3WQOwnlkjbVlUvBDDtar0csS&#10;E217/qYu84UIEHYJKii9bxIpXV6SQTe1DXHwrrY16INsC6lb7APc1DKOog9psOKwUGJD25LyW/Yw&#10;Cvr80F2OX3t5eLuklu/pfZudP5V6HQ+bBQhPg3+G/9upVvAexzH8vQ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SKucYAAADdAAAADwAAAAAAAAAAAAAAAACYAgAAZHJz&#10;L2Rvd25yZXYueG1sUEsFBgAAAAAEAAQA9QAAAIsDAAAAAA==&#10;" filled="f" stroked="f"/>
                  <v:rect id="Rectangle 4375" o:spid="_x0000_s5876" style="position:absolute;left:4041;top:2141;width:539;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169ccA&#10;AADdAAAADwAAAGRycy9kb3ducmV2LnhtbESPQWvCQBSE74X+h+UVems2TVFidBWpih6tFlJvj+xr&#10;Epp9G7Krif31XUHocZiZb5jZYjCNuFDnassKXqMYBHFhdc2lgs/j5iUF4TyyxsYyKbiSg8X88WGG&#10;mbY9f9Dl4EsRIOwyVFB532ZSuqIigy6yLXHwvm1n0AfZlVJ32Ae4aWQSx2NpsOawUGFL7xUVP4ez&#10;UbBN2+XXzv72ZbM+bfN9PlkdJ16p56dhOQXhafD/4Xt7pxWMkuQN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tevXHAAAA3QAAAA8AAAAAAAAAAAAAAAAAmAIAAGRy&#10;cy9kb3ducmV2LnhtbFBLBQYAAAAABAAEAPUAAACMAwAAAAA=&#10;" filled="f" stroked="f">
                    <v:textbox inset="0,0,0,0">
                      <w:txbxContent>
                        <w:p w:rsidR="001E6273" w:rsidRDefault="001E6273" w:rsidP="0095063A">
                          <w:r>
                            <w:rPr>
                              <w:color w:val="000000"/>
                              <w:sz w:val="10"/>
                              <w:szCs w:val="10"/>
                              <w:lang w:val="en-US"/>
                            </w:rPr>
                            <w:t>TDM/OFDM</w:t>
                          </w:r>
                        </w:p>
                      </w:txbxContent>
                    </v:textbox>
                  </v:rect>
                  <v:rect id="Rectangle 4376" o:spid="_x0000_s5877" style="position:absolute;left:3469;top:2694;width:470;height: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3VsYA&#10;AADdAAAADwAAAGRycy9kb3ducmV2LnhtbESPQWvCQBSE74L/YXlCL6KbhraU1FVEKA0iSGP1/Mi+&#10;JsHs25hdk/TfuwXB4zAz3zCL1WBq0VHrKssKnucRCOLc6ooLBT+Hz9k7COeRNdaWScEfOVgtx6MF&#10;Jtr2/E1d5gsRIOwSVFB63yRSurwkg25uG+Lg/drWoA+yLaRusQ9wU8s4it6kwYrDQokNbUrKz9nV&#10;KOjzfXc67L7kfnpKLV/SyyY7bpV6mgzrDxCeBv8I39upVvAaxy/w/yY8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CG3VsYAAADdAAAADwAAAAAAAAAAAAAAAACYAgAAZHJz&#10;L2Rvd25yZXYueG1sUEsFBgAAAAAEAAQA9QAAAIsDAAAAAA==&#10;" filled="f" stroked="f"/>
                  <v:rect id="Rectangle 4377" o:spid="_x0000_s5878" style="position:absolute;left:3526;top:2728;width:289;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hHGscA&#10;AADdAAAADwAAAGRycy9kb3ducmV2LnhtbESPT2vCQBTE74V+h+UVvNVNAxGNriH0D/FYtWC9PbKv&#10;SWj2bchuTfTTdwXB4zAzv2FW2WhacaLeNZYVvEwjEMSl1Q1XCr72H89zEM4ja2wtk4IzOcjWjw8r&#10;TLUdeEunna9EgLBLUUHtfZdK6cqaDLqp7YiD92N7gz7IvpK6xyHATSvjKJpJgw2HhRo7eq2p/N39&#10;GQXFvMu/N/YyVO37sTh8HhZv+4VXavI05ksQnkZ/D9/aG60gieMErm/CE5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zIRxrHAAAA3QAAAA8AAAAAAAAAAAAAAAAAmAIAAGRy&#10;cy9kb3ducmV2LnhtbFBLBQYAAAAABAAEAPUAAACMAwAAAAA=&#10;" filled="f" stroked="f">
                    <v:textbox inset="0,0,0,0">
                      <w:txbxContent>
                        <w:p w:rsidR="001E6273" w:rsidRDefault="001E6273" w:rsidP="0095063A">
                          <w:r>
                            <w:rPr>
                              <w:color w:val="000000"/>
                              <w:sz w:val="10"/>
                              <w:szCs w:val="10"/>
                              <w:lang w:val="en-US"/>
                            </w:rPr>
                            <w:t>OFDM</w:t>
                          </w:r>
                        </w:p>
                      </w:txbxContent>
                    </v:textbox>
                  </v:rect>
                  <v:rect id="Rectangle 4378" o:spid="_x0000_s5879" style="position:absolute;left:5063;top:2461;width:470;height: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MusYA&#10;AADdAAAADwAAAGRycy9kb3ducmV2LnhtbESP3WrCQBSE7wXfYTmCN6KbBioluooI0lAK0vhzfcge&#10;k2D2bMyuSfr23UKhl8PMfMOst4OpRUetqywreFlEIIhzqysuFJxPh/kbCOeRNdaWScE3OdhuxqM1&#10;Jtr2/EVd5gsRIOwSVFB63yRSurwkg25hG+Lg3Wxr0AfZFlK32Ae4qWUcRUtpsOKwUGJD+5Lye/Y0&#10;Cvr82F1Pn+/yOLumlh/pY59dPpSaTobdCoSnwf+H/9qpVvAax0v4fR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MusYAAADdAAAADwAAAAAAAAAAAAAAAACYAgAAZHJz&#10;L2Rvd25yZXYueG1sUEsFBgAAAAAEAAQA9QAAAIsDAAAAAA==&#10;" filled="f" stroked="f"/>
                  <v:rect id="Rectangle 4379" o:spid="_x0000_s5880" style="position:absolute;left:5120;top:2496;width:289;height: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Z89scA&#10;AADdAAAADwAAAGRycy9kb3ducmV2LnhtbESPQWvCQBSE74X+h+UVems2DVRjdBWpih6tFlJvj+xr&#10;Epp9G7Krif31XUHocZiZb5jZYjCNuFDnassKXqMYBHFhdc2lgs/j5iUF4TyyxsYyKbiSg8X88WGG&#10;mbY9f9Dl4EsRIOwyVFB532ZSuqIigy6yLXHwvm1n0AfZlVJ32Ae4aWQSxyNpsOawUGFL7xUVP4ez&#10;UbBN2+XXzv72ZbM+bfN9PlkdJ16p56dhOQXhafD/4Xt7pxW8JckYbm/CE5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NWfPbHAAAA3QAAAA8AAAAAAAAAAAAAAAAAmAIAAGRy&#10;cy9kb3ducmV2LnhtbFBLBQYAAAAABAAEAPUAAACMAwAAAAA=&#10;" filled="f" stroked="f">
                    <v:textbox inset="0,0,0,0">
                      <w:txbxContent>
                        <w:p w:rsidR="001E6273" w:rsidRPr="00B20A3F" w:rsidRDefault="001E6273" w:rsidP="0095063A">
                          <w:pPr>
                            <w:rPr>
                              <w:sz w:val="36"/>
                            </w:rPr>
                          </w:pPr>
                          <w:r>
                            <w:rPr>
                              <w:color w:val="000000"/>
                              <w:sz w:val="10"/>
                              <w:szCs w:val="10"/>
                              <w:lang w:val="en-US"/>
                            </w:rPr>
                            <w:t>OFDM</w:t>
                          </w:r>
                        </w:p>
                      </w:txbxContent>
                    </v:textbox>
                  </v:rect>
                </v:group>
                <w10:anchorlock/>
              </v:group>
            </w:pict>
          </mc:Fallback>
        </mc:AlternateContent>
      </w:r>
    </w:p>
    <w:p w:rsidR="0095063A" w:rsidRPr="00520FB1" w:rsidRDefault="0095063A" w:rsidP="0095063A">
      <w:pPr>
        <w:jc w:val="center"/>
        <w:rPr>
          <w:lang w:val="en-GB"/>
        </w:rPr>
      </w:pPr>
    </w:p>
    <w:p w:rsidR="0095063A" w:rsidRPr="00433CD6" w:rsidRDefault="0095063A" w:rsidP="00097642">
      <w:pPr>
        <w:pStyle w:val="Caption"/>
        <w:jc w:val="center"/>
      </w:pPr>
      <w:bookmarkStart w:id="22" w:name="_Ref303771191"/>
      <w:r w:rsidRPr="00433CD6">
        <w:t xml:space="preserve">Figure </w:t>
      </w:r>
      <w:r w:rsidRPr="00433CD6">
        <w:fldChar w:fldCharType="begin"/>
      </w:r>
      <w:r w:rsidRPr="00433CD6">
        <w:instrText xml:space="preserve"> SEQ Figure \* ARABIC </w:instrText>
      </w:r>
      <w:r w:rsidRPr="00433CD6">
        <w:fldChar w:fldCharType="separate"/>
      </w:r>
      <w:r w:rsidR="001E6273">
        <w:rPr>
          <w:noProof/>
        </w:rPr>
        <w:t>2</w:t>
      </w:r>
      <w:r w:rsidRPr="00433CD6">
        <w:fldChar w:fldCharType="end"/>
      </w:r>
      <w:bookmarkEnd w:id="22"/>
      <w:r w:rsidRPr="00433CD6">
        <w:t xml:space="preserve">: </w:t>
      </w:r>
      <w:r w:rsidRPr="00433CD6">
        <w:rPr>
          <w:lang w:val="en-GB"/>
        </w:rPr>
        <w:t>DVB-SH network architecture</w:t>
      </w:r>
      <w:r w:rsidRPr="00433CD6">
        <w:t>.</w:t>
      </w:r>
    </w:p>
    <w:p w:rsidR="0095063A" w:rsidRPr="00520FB1" w:rsidRDefault="0095063A" w:rsidP="0095063A">
      <w:pPr>
        <w:rPr>
          <w:lang w:val="en-GB"/>
        </w:rPr>
      </w:pPr>
    </w:p>
    <w:p w:rsidR="0095063A" w:rsidRPr="00633996" w:rsidRDefault="0095063A" w:rsidP="0095063A">
      <w:pPr>
        <w:rPr>
          <w:szCs w:val="24"/>
          <w:lang w:val="en-GB"/>
        </w:rPr>
      </w:pPr>
      <w:r w:rsidRPr="00633996">
        <w:rPr>
          <w:szCs w:val="24"/>
          <w:lang w:val="en-GB"/>
        </w:rPr>
        <w:t xml:space="preserve">The standard defines two architectures: </w:t>
      </w:r>
    </w:p>
    <w:p w:rsidR="0095063A" w:rsidRPr="00633996" w:rsidRDefault="0095063A" w:rsidP="00873DCF">
      <w:pPr>
        <w:numPr>
          <w:ilvl w:val="0"/>
          <w:numId w:val="23"/>
        </w:numPr>
        <w:rPr>
          <w:szCs w:val="24"/>
          <w:lang w:val="en-GB"/>
        </w:rPr>
      </w:pPr>
      <w:r w:rsidRPr="00633996">
        <w:rPr>
          <w:szCs w:val="24"/>
          <w:lang w:val="en-GB"/>
        </w:rPr>
        <w:t>SH-A Architecture, where the satellite and terrestrial components use OFDM modulation (</w:t>
      </w:r>
      <w:r w:rsidRPr="00633996">
        <w:rPr>
          <w:i/>
          <w:szCs w:val="24"/>
          <w:lang w:val="en-GB"/>
        </w:rPr>
        <w:t>Orthogonal Frequency Division Multiplexing</w:t>
      </w:r>
      <w:r w:rsidRPr="00633996">
        <w:rPr>
          <w:szCs w:val="24"/>
          <w:lang w:val="en-GB"/>
        </w:rPr>
        <w:t xml:space="preserve">). </w:t>
      </w:r>
    </w:p>
    <w:p w:rsidR="0095063A" w:rsidRPr="00633996" w:rsidRDefault="0095063A" w:rsidP="00873DCF">
      <w:pPr>
        <w:numPr>
          <w:ilvl w:val="0"/>
          <w:numId w:val="23"/>
        </w:numPr>
        <w:rPr>
          <w:szCs w:val="24"/>
          <w:lang w:val="en-GB"/>
        </w:rPr>
      </w:pPr>
      <w:r w:rsidRPr="00633996">
        <w:rPr>
          <w:szCs w:val="24"/>
          <w:lang w:val="en-GB"/>
        </w:rPr>
        <w:t>SH-B Architecture, where the satellite component uses TDM (</w:t>
      </w:r>
      <w:r w:rsidRPr="00633996">
        <w:rPr>
          <w:i/>
          <w:szCs w:val="24"/>
          <w:lang w:val="en-GB"/>
        </w:rPr>
        <w:t>Time Division Multiplex</w:t>
      </w:r>
      <w:r w:rsidRPr="00633996">
        <w:rPr>
          <w:szCs w:val="24"/>
          <w:lang w:val="en-GB"/>
        </w:rPr>
        <w:t xml:space="preserve">), while the terrestrial component uses OFDM. </w:t>
      </w:r>
    </w:p>
    <w:p w:rsidR="0095063A" w:rsidRPr="00633996" w:rsidRDefault="0095063A" w:rsidP="0095063A">
      <w:pPr>
        <w:rPr>
          <w:lang w:val="en-GB"/>
        </w:rPr>
      </w:pPr>
      <w:r w:rsidRPr="00633996">
        <w:rPr>
          <w:lang w:val="en-GB"/>
        </w:rPr>
        <w:t>SH-A architecture enables the creation of single frequency networks (SFN) between the SC component and the CGC component, so that both components transmit the same content at the same frequency. The advantage of an SFN is spectral efficiency. However, it also presents a drawback, since it requires the signal transmitted via satellite and the signal transmitted via the terrestrial network to be exactly the same, which implies less variety in the configurations that DVB-SH provides.</w:t>
      </w:r>
    </w:p>
    <w:p w:rsidR="0095063A" w:rsidRDefault="0095063A" w:rsidP="003F2DC2">
      <w:pPr>
        <w:rPr>
          <w:lang w:val="en-GB"/>
        </w:rPr>
      </w:pPr>
      <w:r w:rsidRPr="00633996">
        <w:rPr>
          <w:lang w:val="en-GB"/>
        </w:rPr>
        <w:t>Finally, one of the highlighted features incorporated in DVB-SH is the new upper layer correction system UL-FEC (Upper Layer - Forward Error Correction), called MPE-IFEC (intra-burst FEC), which is designed to be used in difficult or large shadow areas of the satellite channel.</w:t>
      </w:r>
    </w:p>
    <w:p w:rsidR="00E01A97" w:rsidRPr="00520FB1" w:rsidRDefault="00E01A97" w:rsidP="003F2DC2">
      <w:pPr>
        <w:rPr>
          <w:lang w:val="en-GB"/>
        </w:rPr>
      </w:pPr>
    </w:p>
    <w:p w:rsidR="0095063A" w:rsidRPr="005C7476" w:rsidRDefault="0095063A" w:rsidP="008725C1">
      <w:pPr>
        <w:pStyle w:val="Heading5"/>
      </w:pPr>
      <w:bookmarkStart w:id="23" w:name="_Toc260328415"/>
      <w:bookmarkStart w:id="24" w:name="_Toc303688455"/>
      <w:r w:rsidRPr="005C7476">
        <w:t>C/Ku/Ka</w:t>
      </w:r>
      <w:bookmarkEnd w:id="23"/>
      <w:r w:rsidRPr="005C7476">
        <w:t xml:space="preserve"> Bands</w:t>
      </w:r>
      <w:bookmarkEnd w:id="24"/>
    </w:p>
    <w:p w:rsidR="0095063A" w:rsidRPr="00633996" w:rsidRDefault="0095063A" w:rsidP="0095063A">
      <w:pPr>
        <w:rPr>
          <w:lang w:val="en-GB"/>
        </w:rPr>
      </w:pPr>
      <w:r w:rsidRPr="00633996">
        <w:rPr>
          <w:lang w:val="en-GB"/>
        </w:rPr>
        <w:t>The transmission of mobile satellite services in Ku-band requires the deployment of antennas equipped with complex pointing and tracking mechanisms due to a higher directivity in this frequency range. This directivity leads to a higher vulnerability of the signal to the presence of obstacles in direct line of sight between the transmitter and the receiver. Nevertheless, today it is possible to develop antennas able to meet all the requirements associated in Ku band transmission. In the future, development of technology related with this type of antennas will allow its incorporation into all types of vehicles. Thus, it will be possible to take advantage of the wide available bandwidth in this frequency band to offer broadband services on the move.</w:t>
      </w:r>
    </w:p>
    <w:p w:rsidR="0095063A" w:rsidRPr="00633996" w:rsidRDefault="0095063A" w:rsidP="0095063A">
      <w:pPr>
        <w:rPr>
          <w:lang w:val="en-GB"/>
        </w:rPr>
      </w:pPr>
      <w:r w:rsidRPr="00633996">
        <w:rPr>
          <w:lang w:val="en-GB"/>
        </w:rPr>
        <w:lastRenderedPageBreak/>
        <w:t>DVB-S and DVB-S2 standards operate in the frequency range of Ku band (10.7-12.75 GHz in the downlink and 14.0-14.5 GHz in the uplink), which is used in satellite broadcasting TV and many VSAT systems.</w:t>
      </w:r>
    </w:p>
    <w:p w:rsidR="0095063A" w:rsidRDefault="0095063A" w:rsidP="0095063A">
      <w:pPr>
        <w:rPr>
          <w:lang w:val="en-GB"/>
        </w:rPr>
      </w:pPr>
      <w:r w:rsidRPr="00633996">
        <w:rPr>
          <w:lang w:val="en-GB"/>
        </w:rPr>
        <w:t>In America, C-band (3.7-4.2 GHz in the downlink and 5.925-6.425 GHz in the uplink) is also used, and recently Ka band (17.7-21.2 GHz in the downlink and 27.5-31.0 GHz in the uplink) has started to be used in next-generation multi-spot satellites, mainly for bidirectional broadband applications.</w:t>
      </w:r>
    </w:p>
    <w:p w:rsidR="00E01A97" w:rsidRPr="00633996" w:rsidRDefault="00E01A97" w:rsidP="0095063A">
      <w:pPr>
        <w:rPr>
          <w:lang w:val="en-GB"/>
        </w:rPr>
      </w:pPr>
    </w:p>
    <w:p w:rsidR="0095063A" w:rsidRPr="00834A61" w:rsidRDefault="003F2DC2" w:rsidP="0095063A">
      <w:pPr>
        <w:pStyle w:val="TOCHeading"/>
        <w:spacing w:before="240"/>
      </w:pPr>
      <w:r>
        <w:rPr>
          <w:noProof/>
          <w:lang w:val="en-US" w:eastAsia="en-US"/>
        </w:rPr>
        <w:drawing>
          <wp:inline distT="0" distB="0" distL="0" distR="0">
            <wp:extent cx="885825" cy="438150"/>
            <wp:effectExtent l="0" t="0" r="0" b="0"/>
            <wp:docPr id="36" name="Picture 36" descr="http://www.dvb.org/graphics/internal/6.0.DVB_S.gif">
              <a:hlinkClick xmlns:a="http://schemas.openxmlformats.org/drawingml/2006/main" r:id="rId3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www.dvb.org/graphics/internal/6.0.DVB_S.gif"/>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bwMode="auto">
                    <a:xfrm>
                      <a:off x="0" y="0"/>
                      <a:ext cx="885825" cy="438150"/>
                    </a:xfrm>
                    <a:prstGeom prst="rect">
                      <a:avLst/>
                    </a:prstGeom>
                    <a:noFill/>
                    <a:ln>
                      <a:noFill/>
                    </a:ln>
                  </pic:spPr>
                </pic:pic>
              </a:graphicData>
            </a:graphic>
          </wp:inline>
        </w:drawing>
      </w:r>
    </w:p>
    <w:p w:rsidR="0095063A" w:rsidRPr="00633996" w:rsidRDefault="0095063A" w:rsidP="0095063A">
      <w:pPr>
        <w:rPr>
          <w:lang w:val="en-GB"/>
        </w:rPr>
      </w:pPr>
      <w:r w:rsidRPr="00633996">
        <w:rPr>
          <w:lang w:val="en-GB"/>
        </w:rPr>
        <w:t xml:space="preserve">Developed by the European Telecommunication Standard Organization, DVB-S </w:t>
      </w:r>
      <w:r>
        <w:rPr>
          <w:lang w:val="en-GB"/>
        </w:rPr>
        <w:fldChar w:fldCharType="begin"/>
      </w:r>
      <w:r>
        <w:rPr>
          <w:lang w:val="en-GB"/>
        </w:rPr>
        <w:instrText xml:space="preserve"> REF _Ref303770665 \n \h </w:instrText>
      </w:r>
      <w:r>
        <w:rPr>
          <w:lang w:val="en-GB"/>
        </w:rPr>
      </w:r>
      <w:r>
        <w:rPr>
          <w:lang w:val="en-GB"/>
        </w:rPr>
        <w:fldChar w:fldCharType="separate"/>
      </w:r>
      <w:r w:rsidR="001E6273">
        <w:rPr>
          <w:lang w:val="en-GB"/>
        </w:rPr>
        <w:t>[1]</w:t>
      </w:r>
      <w:r>
        <w:rPr>
          <w:lang w:val="en-GB"/>
        </w:rPr>
        <w:fldChar w:fldCharType="end"/>
      </w:r>
      <w:r>
        <w:rPr>
          <w:lang w:val="en-GB"/>
        </w:rPr>
        <w:t xml:space="preserve"> </w:t>
      </w:r>
      <w:r w:rsidRPr="00633996">
        <w:rPr>
          <w:lang w:val="en-GB"/>
        </w:rPr>
        <w:t>is a standard for satellite video broadcasting. It applies only to Ku-band satellites and its main purpose is to provide Direct-To-Home services th</w:t>
      </w:r>
      <w:r>
        <w:rPr>
          <w:lang w:val="en-GB"/>
        </w:rPr>
        <w:t>rough geostationary satellites.</w:t>
      </w:r>
    </w:p>
    <w:p w:rsidR="0095063A" w:rsidRPr="00633996" w:rsidRDefault="0095063A" w:rsidP="0095063A">
      <w:pPr>
        <w:rPr>
          <w:lang w:val="en-GB"/>
        </w:rPr>
      </w:pPr>
      <w:r w:rsidRPr="00633996">
        <w:rPr>
          <w:lang w:val="en-GB"/>
        </w:rPr>
        <w:t>DVB-S implements several techniques against noise and interference, as well as an efficient use of the spectrum. It uses a QPSK modulation scheme linked with powerful error correction techniques based on the concatenation of convolutional and Reed-Solomon (RS) algorithms.</w:t>
      </w:r>
    </w:p>
    <w:p w:rsidR="0095063A" w:rsidRPr="00633996" w:rsidRDefault="0095063A" w:rsidP="0095063A">
      <w:pPr>
        <w:rPr>
          <w:lang w:val="en-GB"/>
        </w:rPr>
      </w:pPr>
      <w:r w:rsidRPr="00633996">
        <w:rPr>
          <w:lang w:val="en-GB"/>
        </w:rPr>
        <w:t>DVB-S is optimized to use TDM, although it is compatible with FDM. Furthermore, the system is based on MPEG-2 coding. Depending on link characteristics, it is possible to select the appropriate coding rate (from 18.4 to 48.4 Mbit/s). This flexibility gives a compromise between spectrum efficiency (use of high-speed transmission rates) and power efficiency (low carrier-to-noise ratio).</w:t>
      </w:r>
    </w:p>
    <w:p w:rsidR="0095063A" w:rsidRPr="00633996" w:rsidRDefault="0095063A" w:rsidP="0095063A">
      <w:pPr>
        <w:rPr>
          <w:lang w:val="en-GB"/>
        </w:rPr>
      </w:pPr>
      <w:r w:rsidRPr="00633996">
        <w:rPr>
          <w:lang w:val="en-GB"/>
        </w:rPr>
        <w:t>DVB-S standard was primarily developed for one-way TV and radio broadcasting, since these are the main traditional services. However, data distribution both point-point and point-multipoint networks are also considered.</w:t>
      </w:r>
    </w:p>
    <w:p w:rsidR="0095063A" w:rsidRPr="00520FB1" w:rsidRDefault="0095063A" w:rsidP="0095063A">
      <w:pPr>
        <w:rPr>
          <w:lang w:val="en-GB"/>
        </w:rPr>
      </w:pPr>
    </w:p>
    <w:p w:rsidR="0095063A" w:rsidRPr="00834A61" w:rsidRDefault="003F2DC2" w:rsidP="0095063A">
      <w:pPr>
        <w:pStyle w:val="TOCHeading"/>
      </w:pPr>
      <w:r>
        <w:rPr>
          <w:noProof/>
          <w:lang w:val="en-US" w:eastAsia="en-US"/>
        </w:rPr>
        <w:drawing>
          <wp:inline distT="0" distB="0" distL="0" distR="0">
            <wp:extent cx="1057275" cy="295275"/>
            <wp:effectExtent l="0" t="0" r="9525" b="9525"/>
            <wp:docPr id="47" name="Picture 47" descr="http://www.s2licensing.com/images/dvbs2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http://www.s2licensing.com/images/dvbs2logo.jpg"/>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1057275" cy="295275"/>
                    </a:xfrm>
                    <a:prstGeom prst="rect">
                      <a:avLst/>
                    </a:prstGeom>
                    <a:noFill/>
                    <a:ln>
                      <a:noFill/>
                    </a:ln>
                  </pic:spPr>
                </pic:pic>
              </a:graphicData>
            </a:graphic>
          </wp:inline>
        </w:drawing>
      </w:r>
    </w:p>
    <w:p w:rsidR="0095063A" w:rsidRPr="00633996" w:rsidRDefault="0095063A" w:rsidP="0095063A">
      <w:pPr>
        <w:rPr>
          <w:lang w:val="en-GB"/>
        </w:rPr>
      </w:pPr>
      <w:r w:rsidRPr="00633996">
        <w:rPr>
          <w:lang w:val="en-GB"/>
        </w:rPr>
        <w:t>DVB-S2 (EN 302</w:t>
      </w:r>
      <w:r>
        <w:rPr>
          <w:lang w:val="en-GB"/>
        </w:rPr>
        <w:t> </w:t>
      </w:r>
      <w:r w:rsidRPr="00633996">
        <w:rPr>
          <w:lang w:val="en-GB"/>
        </w:rPr>
        <w:t>307</w:t>
      </w:r>
      <w:r>
        <w:rPr>
          <w:lang w:val="en-GB"/>
        </w:rPr>
        <w:t xml:space="preserve"> </w:t>
      </w:r>
      <w:r>
        <w:rPr>
          <w:lang w:val="en-GB"/>
        </w:rPr>
        <w:fldChar w:fldCharType="begin"/>
      </w:r>
      <w:r>
        <w:rPr>
          <w:lang w:val="en-GB"/>
        </w:rPr>
        <w:instrText xml:space="preserve"> REF _Ref303770671 \n \h </w:instrText>
      </w:r>
      <w:r>
        <w:rPr>
          <w:lang w:val="en-GB"/>
        </w:rPr>
      </w:r>
      <w:r>
        <w:rPr>
          <w:lang w:val="en-GB"/>
        </w:rPr>
        <w:fldChar w:fldCharType="separate"/>
      </w:r>
      <w:r w:rsidR="001E6273">
        <w:rPr>
          <w:lang w:val="en-GB"/>
        </w:rPr>
        <w:t>[2]</w:t>
      </w:r>
      <w:r>
        <w:rPr>
          <w:lang w:val="en-GB"/>
        </w:rPr>
        <w:fldChar w:fldCharType="end"/>
      </w:r>
      <w:r w:rsidRPr="00633996">
        <w:rPr>
          <w:lang w:val="en-GB"/>
        </w:rPr>
        <w:t>) is a digital satellite transmission system developed by the DVB Project. It makes use of the latest modulation and coding techniques to achieve performances that approach the theoretical limit for such systems. Satellite transmission was the first area addressed by the DVB Project in 1993, and DVB standards form the basis of most satellite DTV services around the world today, and therefore of most digital TV in general. DVB-S2 will not replace DVB-S in the short or even the medium term, but makes it possible to provide services that could never have been delivered using DVB-S.</w:t>
      </w:r>
    </w:p>
    <w:p w:rsidR="0095063A" w:rsidRPr="00633996" w:rsidRDefault="0095063A" w:rsidP="0095063A">
      <w:pPr>
        <w:rPr>
          <w:lang w:val="en-GB"/>
        </w:rPr>
      </w:pPr>
      <w:r w:rsidRPr="00633996">
        <w:rPr>
          <w:lang w:val="en-GB"/>
        </w:rPr>
        <w:t xml:space="preserve">DVB-S2 incorporates robust protection error algorithms by using two concatenated encoders (BCH – Bose Chaudhuri Hocquenghem and LDPC - Low Density Parity Check), achieving a near-Shannon limit capacity. Also, the system is more flexible and allows services with variable bit rates, modulation schemes (QPSK, 8PSK, 16APSK &amp; 32APSK) and </w:t>
      </w:r>
      <w:hyperlink r:id="rId36" w:tooltip="Roll-off (aún no redactado)" w:history="1">
        <w:r w:rsidRPr="00633996">
          <w:rPr>
            <w:lang w:val="en-GB"/>
          </w:rPr>
          <w:t>roll-off</w:t>
        </w:r>
      </w:hyperlink>
      <w:r>
        <w:rPr>
          <w:lang w:val="en-GB"/>
        </w:rPr>
        <w:t>s (α=0.35, α=0.25 y α=0.</w:t>
      </w:r>
      <w:r w:rsidRPr="00633996">
        <w:rPr>
          <w:lang w:val="en-GB"/>
        </w:rPr>
        <w:t>20).</w:t>
      </w:r>
    </w:p>
    <w:p w:rsidR="0095063A" w:rsidRPr="00633996" w:rsidRDefault="0095063A" w:rsidP="0095063A">
      <w:pPr>
        <w:rPr>
          <w:lang w:val="en-GB"/>
        </w:rPr>
      </w:pPr>
      <w:r w:rsidRPr="00633996">
        <w:rPr>
          <w:lang w:val="en-GB"/>
        </w:rPr>
        <w:t>Thanks to the new coding and modulation techniques, DVB-S2 performance gain over DVB-S is around 30% at the same satellite transponder bandwidth and emitted signal power. DVB-S2 is compatible with current DVB-S receivers on the market.</w:t>
      </w:r>
    </w:p>
    <w:p w:rsidR="0095063A" w:rsidRPr="00520FB1" w:rsidRDefault="0095063A" w:rsidP="0095063A"/>
    <w:p w:rsidR="0095063A" w:rsidRDefault="0095063A" w:rsidP="0033710D">
      <w:pPr>
        <w:pStyle w:val="Heading3"/>
      </w:pPr>
      <w:bookmarkStart w:id="25" w:name="_Toc303688456"/>
      <w:bookmarkStart w:id="26" w:name="_Toc303870401"/>
      <w:bookmarkStart w:id="27" w:name="_Toc343159385"/>
      <w:r w:rsidRPr="00520FB1">
        <w:t>Satellite Role in DVB-NGH architecture</w:t>
      </w:r>
      <w:bookmarkEnd w:id="25"/>
      <w:bookmarkEnd w:id="26"/>
      <w:bookmarkEnd w:id="27"/>
    </w:p>
    <w:p w:rsidR="0095063A" w:rsidRPr="00633996" w:rsidRDefault="001434B9" w:rsidP="0033710D">
      <w:pPr>
        <w:pStyle w:val="Heading4"/>
        <w:numPr>
          <w:ilvl w:val="3"/>
          <w:numId w:val="4"/>
        </w:numPr>
      </w:pPr>
      <w:bookmarkStart w:id="28" w:name="_Toc303688457"/>
      <w:bookmarkStart w:id="29" w:name="_Toc303870402"/>
      <w:r>
        <w:t xml:space="preserve"> </w:t>
      </w:r>
      <w:r w:rsidR="0095063A" w:rsidRPr="00520FB1">
        <w:t>Introduction</w:t>
      </w:r>
      <w:bookmarkEnd w:id="28"/>
      <w:bookmarkEnd w:id="29"/>
    </w:p>
    <w:p w:rsidR="0095063A" w:rsidRPr="00633996" w:rsidRDefault="0095063A" w:rsidP="0095063A">
      <w:pPr>
        <w:rPr>
          <w:lang w:val="en-GB"/>
        </w:rPr>
      </w:pPr>
      <w:r w:rsidRPr="00633996">
        <w:rPr>
          <w:lang w:val="en-GB"/>
        </w:rPr>
        <w:t>There are three scenarios considered in DVB-NGH:</w:t>
      </w:r>
    </w:p>
    <w:p w:rsidR="0095063A" w:rsidRPr="00633996" w:rsidRDefault="0095063A" w:rsidP="00873DCF">
      <w:pPr>
        <w:numPr>
          <w:ilvl w:val="0"/>
          <w:numId w:val="21"/>
        </w:numPr>
        <w:jc w:val="left"/>
        <w:rPr>
          <w:i/>
          <w:lang w:val="en-GB"/>
        </w:rPr>
      </w:pPr>
      <w:r w:rsidRPr="00633996">
        <w:rPr>
          <w:i/>
          <w:lang w:val="en-GB"/>
        </w:rPr>
        <w:lastRenderedPageBreak/>
        <w:t>Satellite-only scenario</w:t>
      </w:r>
    </w:p>
    <w:p w:rsidR="0095063A" w:rsidRPr="00633996" w:rsidRDefault="0095063A" w:rsidP="0095063A">
      <w:pPr>
        <w:ind w:left="720"/>
        <w:rPr>
          <w:lang w:val="en-GB"/>
        </w:rPr>
      </w:pPr>
      <w:r w:rsidRPr="00633996">
        <w:rPr>
          <w:lang w:val="en-GB"/>
        </w:rPr>
        <w:t>For rural areas where terrestrial networks are inexistent or signal reception is poor, satellite guarantees direct reception. Gap-fillers may be used to increase coverage indoor.</w:t>
      </w:r>
    </w:p>
    <w:p w:rsidR="0095063A" w:rsidRPr="00633996" w:rsidRDefault="0095063A" w:rsidP="00873DCF">
      <w:pPr>
        <w:numPr>
          <w:ilvl w:val="0"/>
          <w:numId w:val="21"/>
        </w:numPr>
        <w:jc w:val="left"/>
        <w:rPr>
          <w:i/>
          <w:lang w:val="en-GB"/>
        </w:rPr>
      </w:pPr>
      <w:r w:rsidRPr="00633996">
        <w:rPr>
          <w:i/>
          <w:lang w:val="en-GB"/>
        </w:rPr>
        <w:t>Hybrid scenario</w:t>
      </w:r>
    </w:p>
    <w:p w:rsidR="0095063A" w:rsidRPr="00633996" w:rsidRDefault="0095063A" w:rsidP="0095063A">
      <w:pPr>
        <w:ind w:left="720"/>
        <w:rPr>
          <w:lang w:val="en-GB"/>
        </w:rPr>
      </w:pPr>
      <w:r w:rsidRPr="00633996">
        <w:rPr>
          <w:lang w:val="en-GB"/>
        </w:rPr>
        <w:t>In this scenario satellite signal is received by a new network element: the Complementary Ground Component (CGC) and retransmitted to the mobile device. This new element has to be designed so that integration with existent mobile networks (2G, 3G) is easy.</w:t>
      </w:r>
    </w:p>
    <w:p w:rsidR="0095063A" w:rsidRPr="00633996" w:rsidRDefault="0095063A" w:rsidP="00873DCF">
      <w:pPr>
        <w:numPr>
          <w:ilvl w:val="0"/>
          <w:numId w:val="21"/>
        </w:numPr>
        <w:jc w:val="left"/>
        <w:rPr>
          <w:i/>
          <w:lang w:val="en-GB"/>
        </w:rPr>
      </w:pPr>
      <w:r w:rsidRPr="00633996">
        <w:rPr>
          <w:i/>
          <w:lang w:val="en-GB"/>
        </w:rPr>
        <w:t>Terrestrial-only scenario</w:t>
      </w:r>
    </w:p>
    <w:p w:rsidR="0095063A" w:rsidRPr="00633996" w:rsidRDefault="0095063A" w:rsidP="0095063A">
      <w:pPr>
        <w:ind w:left="720"/>
        <w:rPr>
          <w:lang w:val="en-GB"/>
        </w:rPr>
      </w:pPr>
      <w:r w:rsidRPr="00633996">
        <w:rPr>
          <w:lang w:val="en-GB"/>
        </w:rPr>
        <w:t>Satellite coverage is poor and terrestrial infrastructure exists.</w:t>
      </w:r>
    </w:p>
    <w:p w:rsidR="0095063A" w:rsidRDefault="0095063A" w:rsidP="0095063A">
      <w:pPr>
        <w:rPr>
          <w:lang w:val="en-GB"/>
        </w:rPr>
      </w:pPr>
      <w:r>
        <w:rPr>
          <w:lang w:val="en-GB"/>
        </w:rPr>
        <w:fldChar w:fldCharType="begin"/>
      </w:r>
      <w:r>
        <w:rPr>
          <w:lang w:val="en-GB"/>
        </w:rPr>
        <w:instrText xml:space="preserve"> REF _Ref303771674 \h  \* MERGEFORMAT </w:instrText>
      </w:r>
      <w:r>
        <w:rPr>
          <w:lang w:val="en-GB"/>
        </w:rPr>
      </w:r>
      <w:r>
        <w:rPr>
          <w:lang w:val="en-GB"/>
        </w:rPr>
        <w:fldChar w:fldCharType="separate"/>
      </w:r>
      <w:r w:rsidR="001E6273" w:rsidRPr="001E6273">
        <w:rPr>
          <w:lang w:val="en-GB"/>
        </w:rPr>
        <w:t>Table 1</w:t>
      </w:r>
      <w:r>
        <w:rPr>
          <w:lang w:val="en-GB"/>
        </w:rPr>
        <w:fldChar w:fldCharType="end"/>
      </w:r>
      <w:r>
        <w:rPr>
          <w:lang w:val="en-GB"/>
        </w:rPr>
        <w:t xml:space="preserve"> </w:t>
      </w:r>
      <w:r w:rsidRPr="00633996">
        <w:rPr>
          <w:lang w:val="en-GB"/>
        </w:rPr>
        <w:t>summarizes the three scenarios considered, detailing the coverage area and a possible application.</w:t>
      </w:r>
    </w:p>
    <w:p w:rsidR="00097642" w:rsidRPr="00433CD6" w:rsidRDefault="00097642" w:rsidP="00097642">
      <w:pPr>
        <w:pStyle w:val="Caption"/>
        <w:jc w:val="center"/>
      </w:pPr>
      <w:bookmarkStart w:id="30" w:name="_Ref303771674"/>
      <w:r w:rsidRPr="00433CD6">
        <w:t xml:space="preserve">Table </w:t>
      </w:r>
      <w:r w:rsidRPr="00433CD6">
        <w:fldChar w:fldCharType="begin"/>
      </w:r>
      <w:r w:rsidRPr="00433CD6">
        <w:instrText xml:space="preserve"> SEQ Table \* ARABIC </w:instrText>
      </w:r>
      <w:r w:rsidRPr="00433CD6">
        <w:fldChar w:fldCharType="separate"/>
      </w:r>
      <w:r w:rsidR="001E6273">
        <w:rPr>
          <w:noProof/>
        </w:rPr>
        <w:t>1</w:t>
      </w:r>
      <w:r w:rsidRPr="00433CD6">
        <w:fldChar w:fldCharType="end"/>
      </w:r>
      <w:bookmarkEnd w:id="30"/>
      <w:r w:rsidRPr="00433CD6">
        <w:t>: DVB-NGH satellite scenarios.</w:t>
      </w:r>
    </w:p>
    <w:tbl>
      <w:tblPr>
        <w:tblW w:w="0" w:type="auto"/>
        <w:jc w:val="center"/>
        <w:tblBorders>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4111"/>
        <w:gridCol w:w="3754"/>
      </w:tblGrid>
      <w:tr w:rsidR="0095063A" w:rsidRPr="00520FB1" w:rsidTr="0095063A">
        <w:trPr>
          <w:jc w:val="center"/>
        </w:trPr>
        <w:tc>
          <w:tcPr>
            <w:tcW w:w="1913" w:type="dxa"/>
            <w:tcBorders>
              <w:bottom w:val="single" w:sz="4" w:space="0" w:color="auto"/>
            </w:tcBorders>
            <w:vAlign w:val="center"/>
          </w:tcPr>
          <w:p w:rsidR="0095063A" w:rsidRPr="00520FB1" w:rsidRDefault="0095063A" w:rsidP="0095063A">
            <w:pPr>
              <w:jc w:val="center"/>
              <w:rPr>
                <w:sz w:val="24"/>
                <w:lang w:val="en-GB"/>
              </w:rPr>
            </w:pPr>
          </w:p>
        </w:tc>
        <w:tc>
          <w:tcPr>
            <w:tcW w:w="4111" w:type="dxa"/>
            <w:tcBorders>
              <w:top w:val="single" w:sz="4" w:space="0" w:color="auto"/>
            </w:tcBorders>
            <w:shd w:val="clear" w:color="auto" w:fill="FBD4B4"/>
            <w:vAlign w:val="center"/>
          </w:tcPr>
          <w:p w:rsidR="0095063A" w:rsidRPr="00520FB1" w:rsidRDefault="0095063A" w:rsidP="0095063A">
            <w:pPr>
              <w:jc w:val="center"/>
              <w:rPr>
                <w:b/>
                <w:sz w:val="24"/>
                <w:lang w:val="en-GB"/>
              </w:rPr>
            </w:pPr>
            <w:r w:rsidRPr="00520FB1">
              <w:rPr>
                <w:b/>
                <w:sz w:val="24"/>
                <w:lang w:val="en-GB"/>
              </w:rPr>
              <w:t xml:space="preserve">Business to consumer </w:t>
            </w:r>
          </w:p>
          <w:p w:rsidR="0095063A" w:rsidRPr="00520FB1" w:rsidRDefault="0095063A" w:rsidP="0095063A">
            <w:pPr>
              <w:jc w:val="center"/>
              <w:rPr>
                <w:b/>
                <w:sz w:val="24"/>
                <w:lang w:val="en-GB"/>
              </w:rPr>
            </w:pPr>
            <w:r w:rsidRPr="00520FB1">
              <w:rPr>
                <w:b/>
                <w:sz w:val="24"/>
                <w:lang w:val="en-GB"/>
              </w:rPr>
              <w:t>(Direct Service provision)</w:t>
            </w:r>
          </w:p>
        </w:tc>
        <w:tc>
          <w:tcPr>
            <w:tcW w:w="3754" w:type="dxa"/>
            <w:tcBorders>
              <w:top w:val="single" w:sz="4" w:space="0" w:color="auto"/>
            </w:tcBorders>
            <w:shd w:val="clear" w:color="auto" w:fill="FBD4B4"/>
            <w:vAlign w:val="center"/>
          </w:tcPr>
          <w:p w:rsidR="0095063A" w:rsidRPr="00520FB1" w:rsidRDefault="0095063A" w:rsidP="0095063A">
            <w:pPr>
              <w:jc w:val="center"/>
              <w:rPr>
                <w:b/>
                <w:sz w:val="24"/>
                <w:lang w:val="en-GB"/>
              </w:rPr>
            </w:pPr>
            <w:r w:rsidRPr="00520FB1">
              <w:rPr>
                <w:b/>
                <w:sz w:val="24"/>
                <w:lang w:val="en-GB"/>
              </w:rPr>
              <w:t xml:space="preserve">Business to business to consumer </w:t>
            </w:r>
          </w:p>
          <w:p w:rsidR="0095063A" w:rsidRPr="00520FB1" w:rsidRDefault="0095063A" w:rsidP="0095063A">
            <w:pPr>
              <w:jc w:val="center"/>
              <w:rPr>
                <w:b/>
                <w:sz w:val="24"/>
                <w:lang w:val="en-GB"/>
              </w:rPr>
            </w:pPr>
            <w:r w:rsidRPr="00520FB1">
              <w:rPr>
                <w:b/>
                <w:sz w:val="24"/>
                <w:lang w:val="en-GB"/>
              </w:rPr>
              <w:t>(Indirect service provision)</w:t>
            </w:r>
          </w:p>
        </w:tc>
      </w:tr>
      <w:tr w:rsidR="0095063A" w:rsidRPr="00520FB1" w:rsidTr="0095063A">
        <w:trPr>
          <w:jc w:val="center"/>
        </w:trPr>
        <w:tc>
          <w:tcPr>
            <w:tcW w:w="1913" w:type="dxa"/>
            <w:tcBorders>
              <w:top w:val="single" w:sz="4" w:space="0" w:color="auto"/>
              <w:left w:val="single" w:sz="4" w:space="0" w:color="auto"/>
            </w:tcBorders>
            <w:shd w:val="clear" w:color="auto" w:fill="95B3D7"/>
            <w:vAlign w:val="center"/>
          </w:tcPr>
          <w:p w:rsidR="0095063A" w:rsidRPr="00520FB1" w:rsidRDefault="0095063A" w:rsidP="0095063A">
            <w:pPr>
              <w:jc w:val="center"/>
              <w:rPr>
                <w:b/>
                <w:sz w:val="24"/>
                <w:lang w:val="en-GB"/>
              </w:rPr>
            </w:pPr>
            <w:r w:rsidRPr="00520FB1">
              <w:rPr>
                <w:b/>
                <w:sz w:val="24"/>
                <w:lang w:val="en-GB"/>
              </w:rPr>
              <w:t>Satellite-Only</w:t>
            </w:r>
          </w:p>
        </w:tc>
        <w:tc>
          <w:tcPr>
            <w:tcW w:w="4111" w:type="dxa"/>
            <w:vAlign w:val="center"/>
          </w:tcPr>
          <w:p w:rsidR="0095063A" w:rsidRPr="00520FB1" w:rsidRDefault="0095063A" w:rsidP="0095063A">
            <w:pPr>
              <w:jc w:val="center"/>
              <w:rPr>
                <w:sz w:val="24"/>
                <w:lang w:val="en-GB"/>
              </w:rPr>
            </w:pPr>
            <w:r w:rsidRPr="00520FB1">
              <w:rPr>
                <w:sz w:val="24"/>
                <w:lang w:val="en-GB"/>
              </w:rPr>
              <w:t>Rural or suburban area with no terrestrial infrastructure.</w:t>
            </w:r>
          </w:p>
        </w:tc>
        <w:tc>
          <w:tcPr>
            <w:tcW w:w="3754" w:type="dxa"/>
            <w:vAlign w:val="center"/>
          </w:tcPr>
          <w:p w:rsidR="0095063A" w:rsidRPr="00520FB1" w:rsidRDefault="0095063A" w:rsidP="0095063A">
            <w:pPr>
              <w:jc w:val="center"/>
              <w:rPr>
                <w:sz w:val="24"/>
                <w:lang w:val="en-GB"/>
              </w:rPr>
            </w:pPr>
            <w:r w:rsidRPr="00520FB1">
              <w:rPr>
                <w:sz w:val="24"/>
                <w:lang w:val="en-GB"/>
              </w:rPr>
              <w:t>Airborne, Ships</w:t>
            </w:r>
          </w:p>
        </w:tc>
      </w:tr>
      <w:tr w:rsidR="0095063A" w:rsidRPr="00520FB1" w:rsidTr="0095063A">
        <w:trPr>
          <w:jc w:val="center"/>
        </w:trPr>
        <w:tc>
          <w:tcPr>
            <w:tcW w:w="1913" w:type="dxa"/>
            <w:tcBorders>
              <w:top w:val="single" w:sz="4" w:space="0" w:color="auto"/>
              <w:left w:val="single" w:sz="4" w:space="0" w:color="auto"/>
            </w:tcBorders>
            <w:shd w:val="clear" w:color="auto" w:fill="95B3D7"/>
            <w:vAlign w:val="center"/>
          </w:tcPr>
          <w:p w:rsidR="0095063A" w:rsidRPr="00520FB1" w:rsidRDefault="0095063A" w:rsidP="0095063A">
            <w:pPr>
              <w:jc w:val="center"/>
              <w:rPr>
                <w:b/>
                <w:sz w:val="24"/>
                <w:lang w:val="en-GB"/>
              </w:rPr>
            </w:pPr>
            <w:r w:rsidRPr="00520FB1">
              <w:rPr>
                <w:b/>
                <w:sz w:val="24"/>
                <w:lang w:val="en-GB"/>
              </w:rPr>
              <w:t>Hybrid</w:t>
            </w:r>
          </w:p>
        </w:tc>
        <w:tc>
          <w:tcPr>
            <w:tcW w:w="4111" w:type="dxa"/>
            <w:vAlign w:val="center"/>
          </w:tcPr>
          <w:p w:rsidR="0095063A" w:rsidRPr="00520FB1" w:rsidRDefault="0095063A" w:rsidP="0095063A">
            <w:pPr>
              <w:jc w:val="center"/>
              <w:rPr>
                <w:sz w:val="24"/>
                <w:lang w:val="en-GB"/>
              </w:rPr>
            </w:pPr>
            <w:r w:rsidRPr="00520FB1">
              <w:rPr>
                <w:sz w:val="24"/>
                <w:lang w:val="en-GB"/>
              </w:rPr>
              <w:t>Global coverage</w:t>
            </w:r>
          </w:p>
        </w:tc>
        <w:tc>
          <w:tcPr>
            <w:tcW w:w="3754" w:type="dxa"/>
            <w:vMerge w:val="restart"/>
            <w:vAlign w:val="center"/>
          </w:tcPr>
          <w:p w:rsidR="0095063A" w:rsidRPr="00520FB1" w:rsidRDefault="0095063A" w:rsidP="0095063A">
            <w:pPr>
              <w:jc w:val="center"/>
              <w:rPr>
                <w:sz w:val="24"/>
                <w:lang w:val="en-GB"/>
              </w:rPr>
            </w:pPr>
            <w:r w:rsidRPr="00520FB1">
              <w:rPr>
                <w:sz w:val="24"/>
                <w:lang w:val="en-GB"/>
              </w:rPr>
              <w:t>Railway, commercial centres. Urban communities</w:t>
            </w:r>
          </w:p>
        </w:tc>
      </w:tr>
      <w:tr w:rsidR="0095063A" w:rsidRPr="00520FB1" w:rsidTr="0095063A">
        <w:trPr>
          <w:jc w:val="center"/>
        </w:trPr>
        <w:tc>
          <w:tcPr>
            <w:tcW w:w="1913" w:type="dxa"/>
            <w:tcBorders>
              <w:top w:val="single" w:sz="4" w:space="0" w:color="auto"/>
              <w:left w:val="single" w:sz="4" w:space="0" w:color="auto"/>
            </w:tcBorders>
            <w:shd w:val="clear" w:color="auto" w:fill="95B3D7"/>
            <w:vAlign w:val="center"/>
          </w:tcPr>
          <w:p w:rsidR="0095063A" w:rsidRPr="00520FB1" w:rsidRDefault="0095063A" w:rsidP="0095063A">
            <w:pPr>
              <w:jc w:val="center"/>
              <w:rPr>
                <w:b/>
                <w:sz w:val="24"/>
                <w:lang w:val="en-GB"/>
              </w:rPr>
            </w:pPr>
            <w:r w:rsidRPr="00520FB1">
              <w:rPr>
                <w:b/>
                <w:sz w:val="24"/>
                <w:lang w:val="en-GB"/>
              </w:rPr>
              <w:t>Terrestrial-Only</w:t>
            </w:r>
          </w:p>
        </w:tc>
        <w:tc>
          <w:tcPr>
            <w:tcW w:w="4111" w:type="dxa"/>
            <w:vAlign w:val="center"/>
          </w:tcPr>
          <w:p w:rsidR="0095063A" w:rsidRPr="00520FB1" w:rsidRDefault="0095063A" w:rsidP="0095063A">
            <w:pPr>
              <w:jc w:val="center"/>
              <w:rPr>
                <w:sz w:val="24"/>
                <w:lang w:val="en-GB"/>
              </w:rPr>
            </w:pPr>
            <w:r w:rsidRPr="00520FB1">
              <w:rPr>
                <w:sz w:val="24"/>
                <w:lang w:val="en-GB"/>
              </w:rPr>
              <w:t>Suburban and urban areas with terrestrial infrastructure. Underground.</w:t>
            </w:r>
          </w:p>
        </w:tc>
        <w:tc>
          <w:tcPr>
            <w:tcW w:w="3754" w:type="dxa"/>
            <w:vMerge/>
            <w:vAlign w:val="center"/>
          </w:tcPr>
          <w:p w:rsidR="0095063A" w:rsidRPr="00520FB1" w:rsidRDefault="0095063A" w:rsidP="0095063A">
            <w:pPr>
              <w:jc w:val="center"/>
              <w:rPr>
                <w:sz w:val="24"/>
                <w:lang w:val="en-GB"/>
              </w:rPr>
            </w:pPr>
          </w:p>
        </w:tc>
      </w:tr>
    </w:tbl>
    <w:p w:rsidR="0095063A" w:rsidRPr="007643F4" w:rsidRDefault="0095063A" w:rsidP="0095063A">
      <w:pPr>
        <w:rPr>
          <w:lang w:val="en-US"/>
        </w:rPr>
      </w:pPr>
      <w:bookmarkStart w:id="31" w:name="_Toc303688458"/>
    </w:p>
    <w:p w:rsidR="0095063A" w:rsidRPr="00633996" w:rsidRDefault="0033710D" w:rsidP="0033710D">
      <w:pPr>
        <w:pStyle w:val="Heading4"/>
        <w:numPr>
          <w:ilvl w:val="3"/>
          <w:numId w:val="4"/>
        </w:numPr>
      </w:pPr>
      <w:bookmarkStart w:id="32" w:name="_Toc303870403"/>
      <w:r>
        <w:t xml:space="preserve"> </w:t>
      </w:r>
      <w:r w:rsidR="0095063A">
        <w:t>Satellite-Only Scenario</w:t>
      </w:r>
      <w:bookmarkEnd w:id="31"/>
      <w:bookmarkEnd w:id="32"/>
    </w:p>
    <w:p w:rsidR="0095063A" w:rsidRPr="00633996" w:rsidRDefault="0095063A" w:rsidP="0095063A">
      <w:pPr>
        <w:rPr>
          <w:lang w:val="en-GB"/>
        </w:rPr>
      </w:pPr>
      <w:r w:rsidRPr="00633996">
        <w:rPr>
          <w:lang w:val="en-GB"/>
        </w:rPr>
        <w:t>Satellite is the best technology to cover rural or suburban areas where there are no terrestrial infrastructures. Service provision to airborne or ships are some of the most relevant examples of business to business consumers. The content distribution in this scenario uses S-band. Here we present the main characteristics.</w:t>
      </w:r>
      <w:r w:rsidRPr="00633996">
        <w:rPr>
          <w:sz w:val="20"/>
          <w:lang w:val="en-GB"/>
        </w:rPr>
        <w:t xml:space="preserve"> </w:t>
      </w:r>
    </w:p>
    <w:p w:rsidR="0095063A" w:rsidRPr="00834A61" w:rsidRDefault="0095063A" w:rsidP="0095063A">
      <w:pPr>
        <w:pStyle w:val="TOCHeading"/>
      </w:pPr>
      <w:r w:rsidRPr="00834A61">
        <w:t xml:space="preserve">S-band distribution </w:t>
      </w:r>
    </w:p>
    <w:p w:rsidR="0095063A" w:rsidRPr="00633996" w:rsidRDefault="0095063A" w:rsidP="0095063A">
      <w:pPr>
        <w:rPr>
          <w:lang w:val="en-GB"/>
        </w:rPr>
      </w:pPr>
      <w:r w:rsidRPr="00633996">
        <w:rPr>
          <w:lang w:val="en-GB"/>
        </w:rPr>
        <w:t>S band is defined by an IEEE standard for radio waves with frequencies ranging from 2 to 4 GHz, crossing the conventional boundary between UHF and SHF at 3GHz. S band coverage is typically smaller with respect to other frequency bands such as Ku. One possible solution is to use multi-spot configurations that would also allow greater frequency reuse. Obviously this solution increases satellite complexity and, therefore its associated cost.</w:t>
      </w:r>
    </w:p>
    <w:p w:rsidR="0095063A" w:rsidRPr="00520FB1" w:rsidRDefault="0095063A" w:rsidP="0095063A">
      <w:pPr>
        <w:spacing w:line="360" w:lineRule="auto"/>
        <w:jc w:val="center"/>
        <w:rPr>
          <w:lang w:val="en-GB"/>
        </w:rPr>
      </w:pPr>
      <w:r>
        <w:rPr>
          <w:noProof/>
          <w:lang w:val="en-US"/>
        </w:rPr>
        <w:lastRenderedPageBreak/>
        <w:drawing>
          <wp:inline distT="0" distB="0" distL="0" distR="0" wp14:anchorId="6EB50A7E" wp14:editId="3260761D">
            <wp:extent cx="5029200" cy="3328035"/>
            <wp:effectExtent l="0" t="0" r="0" b="5715"/>
            <wp:docPr id="306" name="Picture 30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to 4"/>
                    <pic:cNvPicPr>
                      <a:picLocks noChangeArrowheads="1"/>
                    </pic:cNvPicPr>
                  </pic:nvPicPr>
                  <pic:blipFill>
                    <a:blip r:embed="rId37">
                      <a:extLst>
                        <a:ext uri="{28A0092B-C50C-407E-A947-70E740481C1C}">
                          <a14:useLocalDpi xmlns:a14="http://schemas.microsoft.com/office/drawing/2010/main" val="0"/>
                        </a:ext>
                      </a:extLst>
                    </a:blip>
                    <a:srcRect l="9329" r="11748" b="4173"/>
                    <a:stretch>
                      <a:fillRect/>
                    </a:stretch>
                  </pic:blipFill>
                  <pic:spPr bwMode="auto">
                    <a:xfrm>
                      <a:off x="0" y="0"/>
                      <a:ext cx="5029200" cy="3328035"/>
                    </a:xfrm>
                    <a:prstGeom prst="rect">
                      <a:avLst/>
                    </a:prstGeom>
                    <a:noFill/>
                    <a:ln>
                      <a:noFill/>
                    </a:ln>
                  </pic:spPr>
                </pic:pic>
              </a:graphicData>
            </a:graphic>
          </wp:inline>
        </w:drawing>
      </w:r>
    </w:p>
    <w:p w:rsidR="0095063A" w:rsidRPr="00433CD6" w:rsidRDefault="0095063A" w:rsidP="00097642">
      <w:pPr>
        <w:pStyle w:val="Caption"/>
        <w:jc w:val="center"/>
      </w:pPr>
      <w:r w:rsidRPr="00433CD6">
        <w:t xml:space="preserve">Figure </w:t>
      </w:r>
      <w:r w:rsidRPr="00433CD6">
        <w:fldChar w:fldCharType="begin"/>
      </w:r>
      <w:r w:rsidRPr="00433CD6">
        <w:instrText xml:space="preserve"> SEQ Figure \* ARABIC </w:instrText>
      </w:r>
      <w:r w:rsidRPr="00433CD6">
        <w:fldChar w:fldCharType="separate"/>
      </w:r>
      <w:r w:rsidR="001E6273">
        <w:rPr>
          <w:noProof/>
        </w:rPr>
        <w:t>3</w:t>
      </w:r>
      <w:r w:rsidRPr="00433CD6">
        <w:fldChar w:fldCharType="end"/>
      </w:r>
      <w:r w:rsidRPr="00433CD6">
        <w:t>: Satellite only architecture.</w:t>
      </w:r>
    </w:p>
    <w:p w:rsidR="0095063A" w:rsidRPr="00633996" w:rsidRDefault="0095063A" w:rsidP="0095063A">
      <w:pPr>
        <w:spacing w:line="360" w:lineRule="auto"/>
        <w:jc w:val="center"/>
        <w:rPr>
          <w:sz w:val="20"/>
          <w:lang w:val="en-GB"/>
        </w:rPr>
      </w:pPr>
    </w:p>
    <w:p w:rsidR="0095063A" w:rsidRPr="00633996" w:rsidRDefault="0095063A" w:rsidP="0095063A">
      <w:pPr>
        <w:rPr>
          <w:lang w:val="en-GB"/>
        </w:rPr>
      </w:pPr>
      <w:r w:rsidRPr="00633996">
        <w:rPr>
          <w:lang w:val="en-GB"/>
        </w:rPr>
        <w:t>The main advantage of this system is that it requires a single signal to feed the end consumer terminals. The main disadvantage of this strategy is that S-band has not been widely used in satellite communications, so receivers cost is higher than the equivalent in Ku-band.</w:t>
      </w:r>
    </w:p>
    <w:p w:rsidR="0095063A" w:rsidRPr="00633996" w:rsidRDefault="0095063A" w:rsidP="0095063A">
      <w:pPr>
        <w:rPr>
          <w:lang w:val="en-GB"/>
        </w:rPr>
      </w:pPr>
    </w:p>
    <w:p w:rsidR="0095063A" w:rsidRPr="00633996" w:rsidRDefault="0033710D" w:rsidP="0033710D">
      <w:pPr>
        <w:pStyle w:val="Heading4"/>
        <w:numPr>
          <w:ilvl w:val="3"/>
          <w:numId w:val="4"/>
        </w:numPr>
      </w:pPr>
      <w:bookmarkStart w:id="33" w:name="_Toc303688459"/>
      <w:bookmarkStart w:id="34" w:name="_Toc303870404"/>
      <w:r>
        <w:t xml:space="preserve"> </w:t>
      </w:r>
      <w:r w:rsidR="0095063A">
        <w:t>Hybrid scenario</w:t>
      </w:r>
      <w:bookmarkEnd w:id="33"/>
      <w:bookmarkEnd w:id="34"/>
    </w:p>
    <w:p w:rsidR="0095063A" w:rsidRPr="00633996" w:rsidRDefault="0095063A" w:rsidP="0095063A">
      <w:pPr>
        <w:rPr>
          <w:lang w:val="en-GB"/>
        </w:rPr>
      </w:pPr>
      <w:r w:rsidRPr="00633996">
        <w:rPr>
          <w:lang w:val="en-GB"/>
        </w:rPr>
        <w:t>In a normal communication operation mode, the user device is normally in line of sight with satellite. However, there are many occasi</w:t>
      </w:r>
      <w:r>
        <w:rPr>
          <w:lang w:val="en-GB"/>
        </w:rPr>
        <w:t>ons in which the receiver may l</w:t>
      </w:r>
      <w:r w:rsidRPr="00633996">
        <w:rPr>
          <w:lang w:val="en-GB"/>
        </w:rPr>
        <w:t xml:space="preserve">ose sight of the satellite and so </w:t>
      </w:r>
      <w:r w:rsidR="003F2DC2">
        <w:rPr>
          <w:lang w:val="en-GB"/>
        </w:rPr>
        <w:t xml:space="preserve">a </w:t>
      </w:r>
      <w:r w:rsidRPr="00633996">
        <w:rPr>
          <w:lang w:val="en-GB"/>
        </w:rPr>
        <w:t>signal quality degradation can be perceived; even signal reception can be totally lost. To overcome this situation, the hybrid architecture introduces a Complementary Ground Component (CGC). CGC is a network of re-transmitters that act as repeaters of the signal received from the satellite. These repeaters are also k</w:t>
      </w:r>
      <w:r>
        <w:rPr>
          <w:lang w:val="en-GB"/>
        </w:rPr>
        <w:t>nown as Gap-fillers, since they “</w:t>
      </w:r>
      <w:r w:rsidRPr="00633996">
        <w:rPr>
          <w:lang w:val="en-GB"/>
        </w:rPr>
        <w:t xml:space="preserve">fill” the areas where satellite signal is not received. </w:t>
      </w:r>
    </w:p>
    <w:p w:rsidR="0095063A" w:rsidRPr="00633996" w:rsidRDefault="0095063A" w:rsidP="0095063A">
      <w:pPr>
        <w:rPr>
          <w:lang w:val="en-GB"/>
        </w:rPr>
      </w:pPr>
      <w:r w:rsidRPr="00633996">
        <w:rPr>
          <w:lang w:val="en-GB"/>
        </w:rPr>
        <w:t xml:space="preserve">Gap-fillers are normally designed for frequency re-use, so that the downlink frequency and the re-transmission frequency are the same. These types of networks are called SFN (Single Frequency Network). </w:t>
      </w:r>
    </w:p>
    <w:p w:rsidR="0095063A" w:rsidRPr="00633996" w:rsidRDefault="0095063A" w:rsidP="0095063A">
      <w:pPr>
        <w:rPr>
          <w:lang w:val="en-GB"/>
        </w:rPr>
      </w:pPr>
      <w:r w:rsidRPr="00633996">
        <w:rPr>
          <w:lang w:val="en-GB"/>
        </w:rPr>
        <w:t>The application of this kind of retransmission requires the receiver to be able to apply echo-compensation techniques.</w:t>
      </w:r>
    </w:p>
    <w:p w:rsidR="0095063A" w:rsidRPr="00633996" w:rsidRDefault="0095063A" w:rsidP="0095063A">
      <w:pPr>
        <w:rPr>
          <w:lang w:val="en-GB"/>
        </w:rPr>
      </w:pPr>
      <w:r>
        <w:rPr>
          <w:lang w:val="en-GB"/>
        </w:rPr>
        <w:fldChar w:fldCharType="begin"/>
      </w:r>
      <w:r>
        <w:rPr>
          <w:lang w:val="en-GB"/>
        </w:rPr>
        <w:instrText xml:space="preserve"> REF _Ref303755907 \h </w:instrText>
      </w:r>
      <w:r>
        <w:rPr>
          <w:lang w:val="en-GB"/>
        </w:rPr>
      </w:r>
      <w:r>
        <w:rPr>
          <w:lang w:val="en-GB"/>
        </w:rPr>
        <w:fldChar w:fldCharType="separate"/>
      </w:r>
      <w:r w:rsidR="001E6273" w:rsidRPr="00433CD6">
        <w:t xml:space="preserve">Figure </w:t>
      </w:r>
      <w:r w:rsidR="001E6273">
        <w:rPr>
          <w:noProof/>
        </w:rPr>
        <w:t>4</w:t>
      </w:r>
      <w:r>
        <w:rPr>
          <w:lang w:val="en-GB"/>
        </w:rPr>
        <w:fldChar w:fldCharType="end"/>
      </w:r>
      <w:r>
        <w:rPr>
          <w:lang w:val="en-GB"/>
        </w:rPr>
        <w:t xml:space="preserve"> </w:t>
      </w:r>
      <w:r w:rsidR="003F2DC2">
        <w:rPr>
          <w:lang w:val="en-GB"/>
        </w:rPr>
        <w:t xml:space="preserve">below </w:t>
      </w:r>
      <w:r w:rsidRPr="00633996">
        <w:rPr>
          <w:lang w:val="en-GB"/>
        </w:rPr>
        <w:t>shows the hybrid network architecture.</w:t>
      </w:r>
    </w:p>
    <w:p w:rsidR="0095063A" w:rsidRPr="00520FB1" w:rsidRDefault="004D08A7" w:rsidP="0095063A">
      <w:pPr>
        <w:jc w:val="center"/>
        <w:rPr>
          <w:lang w:val="en-GB"/>
        </w:rPr>
      </w:pPr>
      <w:r>
        <w:rPr>
          <w:noProof/>
          <w:lang w:val="en-US"/>
        </w:rPr>
        <w:lastRenderedPageBreak/>
        <w:drawing>
          <wp:inline distT="0" distB="0" distL="0" distR="0" wp14:anchorId="39A01791" wp14:editId="4DB4F822">
            <wp:extent cx="4733290" cy="3618865"/>
            <wp:effectExtent l="0" t="0" r="0" b="635"/>
            <wp:docPr id="5768" name="Picture 5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33290" cy="3618865"/>
                    </a:xfrm>
                    <a:prstGeom prst="rect">
                      <a:avLst/>
                    </a:prstGeom>
                    <a:noFill/>
                  </pic:spPr>
                </pic:pic>
              </a:graphicData>
            </a:graphic>
          </wp:inline>
        </w:drawing>
      </w:r>
    </w:p>
    <w:p w:rsidR="0095063A" w:rsidRPr="00433CD6" w:rsidRDefault="0095063A" w:rsidP="00097642">
      <w:pPr>
        <w:pStyle w:val="Caption"/>
        <w:jc w:val="center"/>
      </w:pPr>
      <w:bookmarkStart w:id="35" w:name="_Ref303755907"/>
      <w:r w:rsidRPr="00433CD6">
        <w:t xml:space="preserve">Figure </w:t>
      </w:r>
      <w:r w:rsidRPr="00433CD6">
        <w:fldChar w:fldCharType="begin"/>
      </w:r>
      <w:r w:rsidRPr="00433CD6">
        <w:instrText xml:space="preserve"> SEQ Figure \* ARABIC </w:instrText>
      </w:r>
      <w:r w:rsidRPr="00433CD6">
        <w:fldChar w:fldCharType="separate"/>
      </w:r>
      <w:r w:rsidR="001E6273">
        <w:rPr>
          <w:noProof/>
        </w:rPr>
        <w:t>4</w:t>
      </w:r>
      <w:r w:rsidRPr="00433CD6">
        <w:fldChar w:fldCharType="end"/>
      </w:r>
      <w:bookmarkEnd w:id="35"/>
      <w:r w:rsidRPr="00433CD6">
        <w:t>: DVB-NGH network architecture.</w:t>
      </w:r>
    </w:p>
    <w:p w:rsidR="0095063A" w:rsidRPr="00D431EB" w:rsidRDefault="0095063A" w:rsidP="0095063A">
      <w:pPr>
        <w:spacing w:line="360" w:lineRule="auto"/>
        <w:rPr>
          <w:sz w:val="20"/>
          <w:lang w:val="en-US"/>
        </w:rPr>
      </w:pPr>
    </w:p>
    <w:p w:rsidR="0095063A" w:rsidRPr="00633996" w:rsidRDefault="0095063A" w:rsidP="0095063A">
      <w:pPr>
        <w:rPr>
          <w:lang w:val="en-GB"/>
        </w:rPr>
      </w:pPr>
      <w:r w:rsidRPr="00633996">
        <w:rPr>
          <w:lang w:val="en-GB"/>
        </w:rPr>
        <w:t>As shown in</w:t>
      </w:r>
      <w:r w:rsidR="003F2DC2">
        <w:rPr>
          <w:lang w:val="en-GB"/>
        </w:rPr>
        <w:t xml:space="preserve"> the previous figure,</w:t>
      </w:r>
      <w:r w:rsidRPr="00633996">
        <w:rPr>
          <w:lang w:val="en-GB"/>
        </w:rPr>
        <w:t xml:space="preserve"> CGC receives the content transmitted by the satellite and retransmits it within its coverage areas, which are the areas where satellite reception is difficult.</w:t>
      </w:r>
      <w:r w:rsidR="003F2DC2">
        <w:rPr>
          <w:lang w:val="en-GB"/>
        </w:rPr>
        <w:t xml:space="preserve"> </w:t>
      </w:r>
      <w:r w:rsidRPr="00633996">
        <w:rPr>
          <w:lang w:val="en-GB"/>
        </w:rPr>
        <w:t>The different elements which compose the CGC network topology are:</w:t>
      </w:r>
    </w:p>
    <w:p w:rsidR="0095063A" w:rsidRPr="0021422B" w:rsidRDefault="0095063A" w:rsidP="00873DCF">
      <w:pPr>
        <w:numPr>
          <w:ilvl w:val="0"/>
          <w:numId w:val="22"/>
        </w:numPr>
        <w:spacing w:after="0" w:line="360" w:lineRule="auto"/>
        <w:jc w:val="left"/>
        <w:rPr>
          <w:lang w:val="en-GB"/>
        </w:rPr>
      </w:pPr>
      <w:r w:rsidRPr="0021422B">
        <w:rPr>
          <w:b/>
          <w:lang w:val="en-GB"/>
        </w:rPr>
        <w:t>Content Generation</w:t>
      </w:r>
      <w:r w:rsidRPr="0021422B">
        <w:rPr>
          <w:lang w:val="en-GB"/>
        </w:rPr>
        <w:t>: Generates the contents that will be transmitted to the DVB-NGH terminals.</w:t>
      </w:r>
    </w:p>
    <w:p w:rsidR="0095063A" w:rsidRPr="0021422B" w:rsidRDefault="0095063A" w:rsidP="00873DCF">
      <w:pPr>
        <w:numPr>
          <w:ilvl w:val="0"/>
          <w:numId w:val="22"/>
        </w:numPr>
        <w:spacing w:after="0" w:line="360" w:lineRule="auto"/>
        <w:jc w:val="left"/>
        <w:rPr>
          <w:lang w:val="en-GB"/>
        </w:rPr>
      </w:pPr>
      <w:r w:rsidRPr="0021422B">
        <w:rPr>
          <w:b/>
          <w:lang w:val="en-GB"/>
        </w:rPr>
        <w:t>Network and Service Frontend</w:t>
      </w:r>
      <w:r w:rsidRPr="0021422B">
        <w:rPr>
          <w:lang w:val="en-GB"/>
        </w:rPr>
        <w:t>: It is in charge of content adaptation and encapsulation so that the transmitted signal can be interpreted by the receivers.</w:t>
      </w:r>
    </w:p>
    <w:p w:rsidR="0095063A" w:rsidRPr="0021422B" w:rsidRDefault="0095063A" w:rsidP="00873DCF">
      <w:pPr>
        <w:numPr>
          <w:ilvl w:val="0"/>
          <w:numId w:val="22"/>
        </w:numPr>
        <w:spacing w:after="0" w:line="360" w:lineRule="auto"/>
        <w:jc w:val="left"/>
        <w:rPr>
          <w:lang w:val="en-GB"/>
        </w:rPr>
      </w:pPr>
      <w:r w:rsidRPr="0021422B">
        <w:rPr>
          <w:b/>
          <w:lang w:val="en-GB"/>
        </w:rPr>
        <w:t>Network Distribution</w:t>
      </w:r>
      <w:r w:rsidRPr="0021422B">
        <w:rPr>
          <w:lang w:val="en-GB"/>
        </w:rPr>
        <w:t>: Sends the information to the transmission centres, which may be ground stations which transmit contents to the satellite, or gap-fillers.</w:t>
      </w:r>
    </w:p>
    <w:p w:rsidR="0095063A" w:rsidRPr="0021422B" w:rsidRDefault="0095063A" w:rsidP="00873DCF">
      <w:pPr>
        <w:numPr>
          <w:ilvl w:val="0"/>
          <w:numId w:val="22"/>
        </w:numPr>
        <w:spacing w:after="0" w:line="360" w:lineRule="auto"/>
        <w:jc w:val="left"/>
        <w:rPr>
          <w:lang w:val="en-GB"/>
        </w:rPr>
      </w:pPr>
      <w:r w:rsidRPr="0021422B">
        <w:rPr>
          <w:b/>
          <w:lang w:val="en-GB"/>
        </w:rPr>
        <w:t>Satellite/Gap-fillers</w:t>
      </w:r>
      <w:r w:rsidRPr="0021422B">
        <w:rPr>
          <w:lang w:val="en-GB"/>
        </w:rPr>
        <w:t>: Transmit the amplified signal received to the user terminals. In most cases, distribution to gap-fillers will be done using the downlink satellite signals aimed to user terminals.</w:t>
      </w:r>
    </w:p>
    <w:p w:rsidR="0095063A" w:rsidRPr="0021422B" w:rsidRDefault="0095063A" w:rsidP="00873DCF">
      <w:pPr>
        <w:numPr>
          <w:ilvl w:val="0"/>
          <w:numId w:val="22"/>
        </w:numPr>
        <w:spacing w:after="0" w:line="360" w:lineRule="auto"/>
        <w:jc w:val="left"/>
        <w:rPr>
          <w:lang w:val="en-GB"/>
        </w:rPr>
      </w:pPr>
      <w:r w:rsidRPr="0021422B">
        <w:rPr>
          <w:b/>
          <w:lang w:val="en-GB"/>
        </w:rPr>
        <w:t>DVB-NGH receivers</w:t>
      </w:r>
      <w:r w:rsidRPr="0021422B">
        <w:rPr>
          <w:lang w:val="en-GB"/>
        </w:rPr>
        <w:t>: receive information, de-encapsulate the signal and represent the content on the display.</w:t>
      </w:r>
    </w:p>
    <w:p w:rsidR="0095063A" w:rsidRPr="00633996" w:rsidRDefault="0095063A" w:rsidP="0095063A">
      <w:pPr>
        <w:spacing w:line="360" w:lineRule="auto"/>
        <w:rPr>
          <w:sz w:val="20"/>
          <w:lang w:val="en-GB"/>
        </w:rPr>
      </w:pPr>
    </w:p>
    <w:p w:rsidR="0095063A" w:rsidRPr="00633996" w:rsidRDefault="0095063A" w:rsidP="008725C1">
      <w:pPr>
        <w:pStyle w:val="Heading5"/>
      </w:pPr>
      <w:bookmarkStart w:id="36" w:name="_Toc303688460"/>
      <w:r w:rsidRPr="00520FB1">
        <w:t>Signal Distribution to CGC</w:t>
      </w:r>
      <w:bookmarkEnd w:id="36"/>
    </w:p>
    <w:p w:rsidR="0095063A" w:rsidRPr="00633996" w:rsidRDefault="0095063A" w:rsidP="0095063A">
      <w:pPr>
        <w:rPr>
          <w:lang w:val="en-GB"/>
        </w:rPr>
      </w:pPr>
      <w:r w:rsidRPr="00633996">
        <w:rPr>
          <w:sz w:val="20"/>
          <w:lang w:val="en-GB"/>
        </w:rPr>
        <w:t xml:space="preserve"> </w:t>
      </w:r>
      <w:r w:rsidRPr="00633996">
        <w:rPr>
          <w:lang w:val="en-GB"/>
        </w:rPr>
        <w:t>As previously mentioned, CGC is responsible for complementing the satellite signal in areas where coverage is weak or nonexistent. In these cases, terrestrial repeaters (gap-fillers) are needed to forward the information to the end terminal. Depending on the strategy to reach this terminal, there are several possibilities:</w:t>
      </w:r>
    </w:p>
    <w:p w:rsidR="0095063A" w:rsidRPr="00520FB1" w:rsidRDefault="0095063A" w:rsidP="00873DCF">
      <w:pPr>
        <w:numPr>
          <w:ilvl w:val="0"/>
          <w:numId w:val="22"/>
        </w:numPr>
        <w:spacing w:after="0" w:line="360" w:lineRule="auto"/>
        <w:jc w:val="left"/>
        <w:rPr>
          <w:lang w:val="en-GB"/>
        </w:rPr>
      </w:pPr>
      <w:r w:rsidRPr="00520FB1">
        <w:rPr>
          <w:lang w:val="en-GB"/>
        </w:rPr>
        <w:t>Use a s</w:t>
      </w:r>
      <w:r>
        <w:rPr>
          <w:lang w:val="en-GB"/>
        </w:rPr>
        <w:t>atellite transmission in S-band</w:t>
      </w:r>
      <w:r w:rsidR="007134E9">
        <w:rPr>
          <w:lang w:val="en-GB"/>
        </w:rPr>
        <w:t>.</w:t>
      </w:r>
    </w:p>
    <w:p w:rsidR="0095063A" w:rsidRPr="00520FB1" w:rsidRDefault="0095063A" w:rsidP="00873DCF">
      <w:pPr>
        <w:numPr>
          <w:ilvl w:val="0"/>
          <w:numId w:val="22"/>
        </w:numPr>
        <w:spacing w:after="0" w:line="360" w:lineRule="auto"/>
        <w:jc w:val="left"/>
        <w:rPr>
          <w:lang w:val="en-GB"/>
        </w:rPr>
      </w:pPr>
      <w:r w:rsidRPr="00520FB1">
        <w:rPr>
          <w:lang w:val="en-GB"/>
        </w:rPr>
        <w:lastRenderedPageBreak/>
        <w:t>Use a satellite transmission at another frequency band (typically Ku)</w:t>
      </w:r>
      <w:r w:rsidR="007134E9">
        <w:rPr>
          <w:lang w:val="en-GB"/>
        </w:rPr>
        <w:t>.</w:t>
      </w:r>
    </w:p>
    <w:p w:rsidR="0095063A" w:rsidRPr="00520FB1" w:rsidRDefault="0095063A" w:rsidP="00873DCF">
      <w:pPr>
        <w:numPr>
          <w:ilvl w:val="0"/>
          <w:numId w:val="22"/>
        </w:numPr>
        <w:spacing w:after="0" w:line="360" w:lineRule="auto"/>
        <w:jc w:val="left"/>
        <w:rPr>
          <w:lang w:val="en-GB"/>
        </w:rPr>
      </w:pPr>
      <w:r w:rsidRPr="00520FB1">
        <w:rPr>
          <w:lang w:val="en-GB"/>
        </w:rPr>
        <w:t>Getting the information through terrestrial transmitters.</w:t>
      </w:r>
    </w:p>
    <w:p w:rsidR="0095063A" w:rsidRPr="00633996" w:rsidRDefault="0095063A" w:rsidP="0095063A">
      <w:pPr>
        <w:rPr>
          <w:lang w:val="en-GB"/>
        </w:rPr>
      </w:pPr>
      <w:r w:rsidRPr="00633996">
        <w:rPr>
          <w:lang w:val="en-GB"/>
        </w:rPr>
        <w:t>Next we will go into details for the first two possibilities. The third one is widely discussed in other ENGINES deliverables, since there are significant variations in signal delay and echo canceller design is complex.</w:t>
      </w:r>
    </w:p>
    <w:p w:rsidR="0095063A" w:rsidRPr="00834A61" w:rsidRDefault="0095063A" w:rsidP="0095063A">
      <w:pPr>
        <w:pStyle w:val="TOCHeading"/>
      </w:pPr>
      <w:r w:rsidRPr="00834A61">
        <w:t xml:space="preserve"> S-band distribution </w:t>
      </w:r>
    </w:p>
    <w:p w:rsidR="0095063A" w:rsidRPr="00633996" w:rsidRDefault="0095063A" w:rsidP="0095063A">
      <w:pPr>
        <w:rPr>
          <w:lang w:val="en-GB"/>
        </w:rPr>
      </w:pPr>
      <w:r w:rsidRPr="00633996">
        <w:rPr>
          <w:lang w:val="en-GB"/>
        </w:rPr>
        <w:t>In this scenario, S-band is used for transmitting the information to shadowed areas. It presents the following characteristics:</w:t>
      </w:r>
    </w:p>
    <w:p w:rsidR="0095063A" w:rsidRPr="00633996" w:rsidRDefault="0095063A" w:rsidP="0095063A">
      <w:pPr>
        <w:pStyle w:val="TOCHeading"/>
        <w:spacing w:before="360"/>
        <w:rPr>
          <w:color w:val="000000"/>
          <w:sz w:val="22"/>
        </w:rPr>
      </w:pPr>
      <w:r w:rsidRPr="00633996">
        <w:rPr>
          <w:color w:val="000000"/>
          <w:sz w:val="22"/>
        </w:rPr>
        <w:t>SFN (Single Frequency Network)</w:t>
      </w:r>
    </w:p>
    <w:p w:rsidR="0095063A" w:rsidRPr="00633996" w:rsidRDefault="0095063A" w:rsidP="0095063A">
      <w:pPr>
        <w:rPr>
          <w:lang w:val="en-GB"/>
        </w:rPr>
      </w:pPr>
      <w:r w:rsidRPr="00633996">
        <w:rPr>
          <w:lang w:val="en-GB"/>
        </w:rPr>
        <w:t xml:space="preserve">Satellite and terrestrial repeaters use the same frequency band. Terminals can be simplified so that receivers with echo cancellation technology can receive information from the satellite or terrestrial broadcaster depending on the one that arrives with higher quality. </w:t>
      </w:r>
    </w:p>
    <w:p w:rsidR="0095063A" w:rsidRPr="00633996" w:rsidRDefault="0095063A" w:rsidP="0095063A">
      <w:pPr>
        <w:pStyle w:val="TOCHeading"/>
        <w:spacing w:before="360"/>
        <w:rPr>
          <w:color w:val="000000"/>
          <w:sz w:val="22"/>
        </w:rPr>
      </w:pPr>
      <w:r w:rsidRPr="00633996">
        <w:rPr>
          <w:color w:val="000000"/>
          <w:sz w:val="22"/>
        </w:rPr>
        <w:t>Bandwidth Re-use</w:t>
      </w:r>
    </w:p>
    <w:p w:rsidR="0095063A" w:rsidRPr="00633996" w:rsidRDefault="0095063A" w:rsidP="0095063A">
      <w:pPr>
        <w:rPr>
          <w:lang w:val="en-GB"/>
        </w:rPr>
      </w:pPr>
      <w:r w:rsidRPr="00633996">
        <w:rPr>
          <w:lang w:val="en-GB"/>
        </w:rPr>
        <w:t>Additionally to what has been said about SFN, a direct conclusion is that frequency reuse is possible for this scenario. The same frequency can be used to transmit the information to the terminals and to re-transmitters. Thus, the information source can be the same satellite in both cases and it would not require additional bandwidth rent to transmit the content, with the consequent cost saving.</w:t>
      </w:r>
    </w:p>
    <w:p w:rsidR="0095063A" w:rsidRPr="00633996" w:rsidRDefault="0095063A" w:rsidP="0095063A">
      <w:pPr>
        <w:pStyle w:val="TOCHeading"/>
        <w:spacing w:before="360"/>
        <w:rPr>
          <w:color w:val="000000"/>
          <w:sz w:val="22"/>
        </w:rPr>
      </w:pPr>
      <w:r w:rsidRPr="00633996">
        <w:rPr>
          <w:color w:val="000000"/>
          <w:sz w:val="22"/>
        </w:rPr>
        <w:t xml:space="preserve">Limited Coverage </w:t>
      </w:r>
    </w:p>
    <w:p w:rsidR="0095063A" w:rsidRPr="00633996" w:rsidRDefault="0095063A" w:rsidP="0095063A">
      <w:pPr>
        <w:rPr>
          <w:lang w:val="en-GB"/>
        </w:rPr>
      </w:pPr>
      <w:r w:rsidRPr="00633996">
        <w:rPr>
          <w:lang w:val="en-GB"/>
        </w:rPr>
        <w:t>S band coverage is typically smaller with respect to other frequency bands such as Ku. One possible solution is to use multi-spot configurations that would also allow greater frequency reuse. Obviously this solution increases sate</w:t>
      </w:r>
      <w:r>
        <w:rPr>
          <w:lang w:val="en-GB"/>
        </w:rPr>
        <w:t>llite complexity and, therefore</w:t>
      </w:r>
      <w:r w:rsidRPr="00633996">
        <w:rPr>
          <w:lang w:val="en-GB"/>
        </w:rPr>
        <w:t xml:space="preserve"> its associated cost.</w:t>
      </w:r>
    </w:p>
    <w:p w:rsidR="0095063A" w:rsidRDefault="0095063A" w:rsidP="0095063A">
      <w:pPr>
        <w:rPr>
          <w:lang w:val="en-GB"/>
        </w:rPr>
      </w:pPr>
      <w:r w:rsidRPr="00633996">
        <w:rPr>
          <w:lang w:val="en-GB"/>
        </w:rPr>
        <w:t>The main advantage of this system is that it requires a single signal to feed both repeaters and end terminals. Processing in gap-fillers is simplified basically consists in signal acquisition and amplification. The main disadvantage of this strategy is that S-band has not been widely used in satellite communications, so receivers cost is higher than the equivalent in Ku-band.</w:t>
      </w:r>
    </w:p>
    <w:p w:rsidR="0095063A" w:rsidRPr="00485E0C" w:rsidRDefault="0095063A" w:rsidP="0095063A">
      <w:pPr>
        <w:rPr>
          <w:lang w:val="en-GB"/>
        </w:rPr>
      </w:pPr>
    </w:p>
    <w:p w:rsidR="0095063A" w:rsidRPr="00520FB1" w:rsidRDefault="00097642" w:rsidP="0095063A">
      <w:pPr>
        <w:spacing w:line="360" w:lineRule="auto"/>
        <w:jc w:val="center"/>
        <w:rPr>
          <w:lang w:val="en-GB"/>
        </w:rPr>
      </w:pPr>
      <w:r>
        <w:rPr>
          <w:noProof/>
          <w:lang w:val="en-US"/>
        </w:rPr>
        <w:lastRenderedPageBreak/>
        <w:drawing>
          <wp:inline distT="0" distB="0" distL="0" distR="0" wp14:anchorId="329FFDC1" wp14:editId="3ED6A0F1">
            <wp:extent cx="5628640" cy="3104515"/>
            <wp:effectExtent l="0" t="0" r="0" b="635"/>
            <wp:docPr id="5748" name="Picture 5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28640" cy="3104515"/>
                    </a:xfrm>
                    <a:prstGeom prst="rect">
                      <a:avLst/>
                    </a:prstGeom>
                    <a:noFill/>
                  </pic:spPr>
                </pic:pic>
              </a:graphicData>
            </a:graphic>
          </wp:inline>
        </w:drawing>
      </w:r>
    </w:p>
    <w:p w:rsidR="0095063A" w:rsidRPr="00433CD6" w:rsidRDefault="0095063A" w:rsidP="00097642">
      <w:pPr>
        <w:pStyle w:val="Caption"/>
        <w:jc w:val="center"/>
      </w:pPr>
      <w:r w:rsidRPr="00433CD6">
        <w:t xml:space="preserve">Figure </w:t>
      </w:r>
      <w:r w:rsidRPr="00433CD6">
        <w:fldChar w:fldCharType="begin"/>
      </w:r>
      <w:r w:rsidRPr="00433CD6">
        <w:instrText xml:space="preserve"> SEQ Figure \* ARABIC </w:instrText>
      </w:r>
      <w:r w:rsidRPr="00433CD6">
        <w:fldChar w:fldCharType="separate"/>
      </w:r>
      <w:r w:rsidR="001E6273">
        <w:rPr>
          <w:noProof/>
        </w:rPr>
        <w:t>5</w:t>
      </w:r>
      <w:r w:rsidRPr="00433CD6">
        <w:fldChar w:fldCharType="end"/>
      </w:r>
      <w:r w:rsidRPr="00433CD6">
        <w:t>: S-band Architecture Contribution to the CGC.</w:t>
      </w:r>
    </w:p>
    <w:p w:rsidR="0095063A" w:rsidRPr="00834A61" w:rsidRDefault="0095063A" w:rsidP="0095063A">
      <w:pPr>
        <w:pStyle w:val="TOCHeading"/>
      </w:pPr>
      <w:r w:rsidRPr="00834A61">
        <w:t>Ku ban</w:t>
      </w:r>
      <w:r>
        <w:t>d</w:t>
      </w:r>
      <w:r w:rsidRPr="00834A61">
        <w:t xml:space="preserve"> Distribution</w:t>
      </w:r>
    </w:p>
    <w:p w:rsidR="0095063A" w:rsidRPr="00633996" w:rsidRDefault="0095063A" w:rsidP="0095063A">
      <w:pPr>
        <w:rPr>
          <w:lang w:val="en-GB"/>
        </w:rPr>
      </w:pPr>
      <w:r w:rsidRPr="00633996">
        <w:rPr>
          <w:lang w:val="en-GB"/>
        </w:rPr>
        <w:t>Ku band is primarily used for satellite communications, most notably for fixed and broadcast services. The use of Ku band for the distribution of content to terrestrial repeaters presents the following characteristics:</w:t>
      </w:r>
    </w:p>
    <w:p w:rsidR="0095063A" w:rsidRPr="00633996" w:rsidRDefault="0095063A" w:rsidP="0095063A">
      <w:pPr>
        <w:pStyle w:val="TOCHeading"/>
        <w:spacing w:before="240"/>
        <w:rPr>
          <w:color w:val="000000"/>
          <w:sz w:val="22"/>
        </w:rPr>
      </w:pPr>
      <w:r w:rsidRPr="00633996">
        <w:rPr>
          <w:color w:val="000000"/>
          <w:sz w:val="22"/>
        </w:rPr>
        <w:t xml:space="preserve">Wide Coverage </w:t>
      </w:r>
    </w:p>
    <w:p w:rsidR="0095063A" w:rsidRPr="00633996" w:rsidRDefault="0095063A" w:rsidP="0095063A">
      <w:pPr>
        <w:rPr>
          <w:lang w:val="en-GB"/>
        </w:rPr>
      </w:pPr>
      <w:r w:rsidRPr="00633996">
        <w:rPr>
          <w:lang w:val="en-GB"/>
        </w:rPr>
        <w:t>Ku-band coverage is much larger than for S-band. This way it is possible to increase the number of potentially covered terrestrial repeaters and therefore increment the total number of costumers.</w:t>
      </w:r>
    </w:p>
    <w:p w:rsidR="0095063A" w:rsidRPr="00633996" w:rsidRDefault="0095063A" w:rsidP="0095063A">
      <w:pPr>
        <w:pStyle w:val="TOCHeading"/>
        <w:spacing w:before="240"/>
        <w:rPr>
          <w:color w:val="000000"/>
          <w:sz w:val="22"/>
        </w:rPr>
      </w:pPr>
      <w:r w:rsidRPr="00633996">
        <w:rPr>
          <w:color w:val="000000"/>
          <w:sz w:val="22"/>
        </w:rPr>
        <w:t>High Available Bandwidth</w:t>
      </w:r>
    </w:p>
    <w:p w:rsidR="0095063A" w:rsidRPr="00633996" w:rsidRDefault="0095063A" w:rsidP="0095063A">
      <w:pPr>
        <w:rPr>
          <w:lang w:val="en-GB"/>
        </w:rPr>
      </w:pPr>
      <w:r w:rsidRPr="00633996">
        <w:rPr>
          <w:lang w:val="en-GB"/>
        </w:rPr>
        <w:t>Currently, existing regulations regarding Ku frequency band for satellite communications reserve 750 MHz for this type of services. In S-band the allocated bandwidth is only 30MHz.</w:t>
      </w:r>
    </w:p>
    <w:p w:rsidR="0095063A" w:rsidRPr="00633996" w:rsidRDefault="0095063A" w:rsidP="0095063A">
      <w:pPr>
        <w:pStyle w:val="TOCHeading"/>
        <w:spacing w:before="240"/>
        <w:rPr>
          <w:color w:val="000000"/>
          <w:sz w:val="22"/>
        </w:rPr>
      </w:pPr>
      <w:r w:rsidRPr="00633996">
        <w:rPr>
          <w:color w:val="000000"/>
          <w:sz w:val="22"/>
        </w:rPr>
        <w:t xml:space="preserve">Consolidated Ground Segment </w:t>
      </w:r>
    </w:p>
    <w:p w:rsidR="0095063A" w:rsidRPr="00633996" w:rsidRDefault="0095063A" w:rsidP="0095063A">
      <w:pPr>
        <w:rPr>
          <w:lang w:val="en-GB"/>
        </w:rPr>
      </w:pPr>
      <w:r w:rsidRPr="00633996">
        <w:rPr>
          <w:lang w:val="en-GB"/>
        </w:rPr>
        <w:t>Ku band has been widely used in satellite communications so that its associated equipment (including ground segment) is much more developed than the S-band equivalent and so equipment costs in Ku band are also lower.</w:t>
      </w:r>
    </w:p>
    <w:p w:rsidR="0095063A" w:rsidRPr="00633996" w:rsidRDefault="0095063A" w:rsidP="0095063A">
      <w:pPr>
        <w:spacing w:line="360" w:lineRule="auto"/>
        <w:rPr>
          <w:sz w:val="20"/>
          <w:lang w:val="en-GB"/>
        </w:rPr>
      </w:pPr>
      <w:r w:rsidRPr="00633996">
        <w:rPr>
          <w:sz w:val="20"/>
          <w:lang w:val="en-GB"/>
        </w:rPr>
        <w:t xml:space="preserve"> </w:t>
      </w:r>
    </w:p>
    <w:p w:rsidR="0095063A" w:rsidRDefault="0095063A" w:rsidP="0095063A">
      <w:pPr>
        <w:rPr>
          <w:lang w:val="en-GB"/>
        </w:rPr>
      </w:pPr>
      <w:r w:rsidRPr="00633996">
        <w:rPr>
          <w:lang w:val="en-GB"/>
        </w:rPr>
        <w:t xml:space="preserve">In this scenario, satellite transmits content in Ku band (14.0-14.5 GHz) to repeaters and S band is used to transmit towards the user terminals. A frequency conversion is needed in gap-fillers in order to reduce complexity in DVB-NGH terminals. </w:t>
      </w:r>
      <w:r>
        <w:rPr>
          <w:lang w:val="en-GB"/>
        </w:rPr>
        <w:fldChar w:fldCharType="begin"/>
      </w:r>
      <w:r>
        <w:rPr>
          <w:lang w:val="en-GB"/>
        </w:rPr>
        <w:instrText xml:space="preserve"> REF _Ref303756278 \h </w:instrText>
      </w:r>
      <w:r>
        <w:rPr>
          <w:lang w:val="en-GB"/>
        </w:rPr>
      </w:r>
      <w:r>
        <w:rPr>
          <w:lang w:val="en-GB"/>
        </w:rPr>
        <w:fldChar w:fldCharType="separate"/>
      </w:r>
      <w:r w:rsidR="001E6273" w:rsidRPr="00433CD6">
        <w:t xml:space="preserve">Figure </w:t>
      </w:r>
      <w:r w:rsidR="001E6273">
        <w:rPr>
          <w:noProof/>
        </w:rPr>
        <w:t>6</w:t>
      </w:r>
      <w:r>
        <w:rPr>
          <w:lang w:val="en-GB"/>
        </w:rPr>
        <w:fldChar w:fldCharType="end"/>
      </w:r>
      <w:r>
        <w:rPr>
          <w:lang w:val="en-GB"/>
        </w:rPr>
        <w:t xml:space="preserve"> </w:t>
      </w:r>
      <w:r w:rsidR="007134E9">
        <w:rPr>
          <w:lang w:val="en-GB"/>
        </w:rPr>
        <w:t xml:space="preserve">below </w:t>
      </w:r>
      <w:r>
        <w:rPr>
          <w:lang w:val="en-GB"/>
        </w:rPr>
        <w:t>shows the scenario architecture.</w:t>
      </w:r>
    </w:p>
    <w:p w:rsidR="0095063A" w:rsidRPr="00633996" w:rsidRDefault="0095063A" w:rsidP="0095063A">
      <w:pPr>
        <w:rPr>
          <w:lang w:val="en-GB"/>
        </w:rPr>
      </w:pPr>
    </w:p>
    <w:p w:rsidR="0095063A" w:rsidRPr="00520FB1" w:rsidRDefault="0095063A" w:rsidP="0095063A">
      <w:pPr>
        <w:spacing w:line="360" w:lineRule="auto"/>
        <w:jc w:val="center"/>
        <w:rPr>
          <w:lang w:val="en-GB"/>
        </w:rPr>
      </w:pPr>
      <w:r>
        <w:rPr>
          <w:noProof/>
          <w:lang w:val="en-US"/>
        </w:rPr>
        <w:lastRenderedPageBreak/>
        <w:drawing>
          <wp:inline distT="0" distB="0" distL="0" distR="0" wp14:anchorId="4AE9107F" wp14:editId="6A2AB4E5">
            <wp:extent cx="5369560" cy="3147060"/>
            <wp:effectExtent l="0" t="0" r="2540" b="0"/>
            <wp:docPr id="303" name="Picture 3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to 3"/>
                    <pic:cNvPicPr>
                      <a:picLocks noChangeArrowheads="1"/>
                    </pic:cNvPicPr>
                  </pic:nvPicPr>
                  <pic:blipFill>
                    <a:blip r:embed="rId40">
                      <a:extLst>
                        <a:ext uri="{28A0092B-C50C-407E-A947-70E740481C1C}">
                          <a14:useLocalDpi xmlns:a14="http://schemas.microsoft.com/office/drawing/2010/main" val="0"/>
                        </a:ext>
                      </a:extLst>
                    </a:blip>
                    <a:srcRect r="4382" b="-221"/>
                    <a:stretch>
                      <a:fillRect/>
                    </a:stretch>
                  </pic:blipFill>
                  <pic:spPr bwMode="auto">
                    <a:xfrm>
                      <a:off x="0" y="0"/>
                      <a:ext cx="5369560" cy="3147060"/>
                    </a:xfrm>
                    <a:prstGeom prst="rect">
                      <a:avLst/>
                    </a:prstGeom>
                    <a:noFill/>
                    <a:ln>
                      <a:noFill/>
                    </a:ln>
                  </pic:spPr>
                </pic:pic>
              </a:graphicData>
            </a:graphic>
          </wp:inline>
        </w:drawing>
      </w:r>
    </w:p>
    <w:p w:rsidR="0095063A" w:rsidRPr="00433CD6" w:rsidRDefault="0095063A" w:rsidP="00097642">
      <w:pPr>
        <w:pStyle w:val="Caption"/>
        <w:jc w:val="center"/>
      </w:pPr>
      <w:bookmarkStart w:id="37" w:name="_Ref303756278"/>
      <w:r w:rsidRPr="00433CD6">
        <w:t xml:space="preserve">Figure </w:t>
      </w:r>
      <w:r w:rsidRPr="00433CD6">
        <w:fldChar w:fldCharType="begin"/>
      </w:r>
      <w:r w:rsidRPr="00433CD6">
        <w:instrText xml:space="preserve"> SEQ Figure \* ARABIC </w:instrText>
      </w:r>
      <w:r w:rsidRPr="00433CD6">
        <w:fldChar w:fldCharType="separate"/>
      </w:r>
      <w:r w:rsidR="001E6273">
        <w:rPr>
          <w:noProof/>
        </w:rPr>
        <w:t>6</w:t>
      </w:r>
      <w:r w:rsidRPr="00433CD6">
        <w:fldChar w:fldCharType="end"/>
      </w:r>
      <w:bookmarkEnd w:id="37"/>
      <w:r w:rsidRPr="00433CD6">
        <w:t>: CGC Architecture Contribution in Ku-band.</w:t>
      </w:r>
    </w:p>
    <w:p w:rsidR="0095063A" w:rsidRPr="00633996" w:rsidRDefault="0095063A" w:rsidP="0095063A">
      <w:pPr>
        <w:spacing w:line="360" w:lineRule="auto"/>
        <w:rPr>
          <w:b/>
          <w:sz w:val="20"/>
          <w:lang w:val="en-GB"/>
        </w:rPr>
      </w:pPr>
    </w:p>
    <w:p w:rsidR="0095063A" w:rsidRPr="00633996" w:rsidRDefault="0095063A" w:rsidP="0095063A">
      <w:pPr>
        <w:rPr>
          <w:lang w:val="en-GB"/>
        </w:rPr>
      </w:pPr>
      <w:r w:rsidRPr="00633996">
        <w:rPr>
          <w:lang w:val="en-GB"/>
        </w:rPr>
        <w:t>The main advantage of this transmission mode is its associated technology, fully extended and cheap, the great sa</w:t>
      </w:r>
      <w:r>
        <w:rPr>
          <w:lang w:val="en-GB"/>
        </w:rPr>
        <w:t xml:space="preserve">tellite capacity and coverage. </w:t>
      </w:r>
      <w:r w:rsidRPr="00633996">
        <w:rPr>
          <w:lang w:val="en-GB"/>
        </w:rPr>
        <w:t xml:space="preserve">The main disadvantage is that, because there is no frequency reuse, satellite resource expenses will be greater. Additionally, since frequency conversion is required in gap-fillers, these are more complex. Processing complexity is higher than for the direct reception case, and so end user terminals will have to be able to cancel echoes with significant delays. </w:t>
      </w:r>
    </w:p>
    <w:p w:rsidR="0095063A" w:rsidRDefault="0095063A" w:rsidP="0095063A">
      <w:pPr>
        <w:rPr>
          <w:lang w:val="en-GB"/>
        </w:rPr>
      </w:pPr>
      <w:r w:rsidRPr="00633996">
        <w:rPr>
          <w:lang w:val="en-GB"/>
        </w:rPr>
        <w:t>This strategy has been analyzed in detail and results are provided in the final section of this document.</w:t>
      </w:r>
    </w:p>
    <w:p w:rsidR="00E01A97" w:rsidRPr="00633996" w:rsidRDefault="00E01A97" w:rsidP="0095063A">
      <w:pPr>
        <w:rPr>
          <w:lang w:val="en-GB"/>
        </w:rPr>
      </w:pPr>
    </w:p>
    <w:p w:rsidR="0095063A" w:rsidRPr="00633996" w:rsidRDefault="0033710D" w:rsidP="0033710D">
      <w:pPr>
        <w:pStyle w:val="Heading4"/>
        <w:numPr>
          <w:ilvl w:val="3"/>
          <w:numId w:val="4"/>
        </w:numPr>
      </w:pPr>
      <w:bookmarkStart w:id="38" w:name="_Toc303688461"/>
      <w:bookmarkStart w:id="39" w:name="_Toc303870405"/>
      <w:r>
        <w:t xml:space="preserve"> </w:t>
      </w:r>
      <w:r w:rsidR="0095063A" w:rsidRPr="00520FB1">
        <w:t>Network Distribution Requirements</w:t>
      </w:r>
      <w:bookmarkEnd w:id="38"/>
      <w:bookmarkEnd w:id="39"/>
    </w:p>
    <w:p w:rsidR="0095063A" w:rsidRPr="00633996" w:rsidRDefault="0095063A" w:rsidP="0095063A">
      <w:pPr>
        <w:spacing w:line="360" w:lineRule="auto"/>
        <w:rPr>
          <w:lang w:val="en-GB"/>
        </w:rPr>
      </w:pPr>
      <w:r w:rsidRPr="00633996">
        <w:rPr>
          <w:lang w:val="en-GB"/>
        </w:rPr>
        <w:t>The content distribution network must meet the following characteristics:</w:t>
      </w:r>
    </w:p>
    <w:p w:rsidR="0095063A" w:rsidRPr="00633996" w:rsidRDefault="0095063A" w:rsidP="0095063A">
      <w:pPr>
        <w:rPr>
          <w:b/>
          <w:i/>
          <w:sz w:val="20"/>
          <w:u w:val="single"/>
        </w:rPr>
      </w:pPr>
      <w:r w:rsidRPr="00633996">
        <w:rPr>
          <w:b/>
          <w:i/>
          <w:sz w:val="20"/>
          <w:u w:val="single"/>
        </w:rPr>
        <w:t>High Availability</w:t>
      </w:r>
    </w:p>
    <w:p w:rsidR="0095063A" w:rsidRPr="00633996" w:rsidRDefault="0095063A" w:rsidP="0095063A">
      <w:pPr>
        <w:rPr>
          <w:lang w:val="en-GB"/>
        </w:rPr>
      </w:pPr>
      <w:r w:rsidRPr="00633996">
        <w:rPr>
          <w:lang w:val="en-GB"/>
        </w:rPr>
        <w:t>Most of the content sent through the network will be multimedia, so high availability must be ensured. This characteristic has to be met both for the final receivers and for the re-transmitters of the CGC. Availability depends on the propagation characteristics of the signals involved, being rain attenuation one of the most important parameters to consider. Rain attenuation causes a decrease in signal level and can be as strong as to damage completely the link. Analy</w:t>
      </w:r>
      <w:r w:rsidR="007134E9">
        <w:rPr>
          <w:lang w:val="en-GB"/>
        </w:rPr>
        <w:t>z</w:t>
      </w:r>
      <w:r w:rsidRPr="00633996">
        <w:rPr>
          <w:lang w:val="en-GB"/>
        </w:rPr>
        <w:t>ing the frequencies commonly used in satellite communications with respect to rain attenuation, Ku band more sensitive to this effect than S band. The higher the frequency the more influence of rain attenuation.</w:t>
      </w:r>
    </w:p>
    <w:p w:rsidR="0095063A" w:rsidRDefault="0095063A" w:rsidP="0095063A">
      <w:pPr>
        <w:rPr>
          <w:lang w:val="en-GB"/>
        </w:rPr>
      </w:pPr>
      <w:r w:rsidRPr="00633996">
        <w:rPr>
          <w:lang w:val="en-GB"/>
        </w:rPr>
        <w:t>Links are designed according to statistical parameters of rainfall and additional margins are considered to ensure the required availability. This way, the higher the margins considered the higher the channel availability. A typical design objective for television signal distribution over satellite is an availability of 99.7% a.y</w:t>
      </w:r>
      <w:r>
        <w:rPr>
          <w:lang w:val="en-GB"/>
        </w:rPr>
        <w:t>.</w:t>
      </w:r>
      <w:r w:rsidRPr="00633996">
        <w:rPr>
          <w:lang w:val="en-GB"/>
        </w:rPr>
        <w:t xml:space="preserve"> (average year).</w:t>
      </w:r>
    </w:p>
    <w:p w:rsidR="00E01A97" w:rsidRDefault="00E01A97" w:rsidP="0095063A">
      <w:pPr>
        <w:rPr>
          <w:lang w:val="en-GB"/>
        </w:rPr>
      </w:pPr>
    </w:p>
    <w:p w:rsidR="00E01A97" w:rsidRPr="00633996" w:rsidRDefault="00E01A97" w:rsidP="0095063A">
      <w:pPr>
        <w:rPr>
          <w:lang w:val="en-GB"/>
        </w:rPr>
      </w:pPr>
    </w:p>
    <w:p w:rsidR="0095063A" w:rsidRPr="00633996" w:rsidRDefault="0095063A" w:rsidP="0095063A">
      <w:pPr>
        <w:spacing w:before="240"/>
        <w:rPr>
          <w:b/>
          <w:i/>
          <w:sz w:val="20"/>
          <w:u w:val="single"/>
        </w:rPr>
      </w:pPr>
      <w:r w:rsidRPr="00633996">
        <w:rPr>
          <w:b/>
          <w:i/>
          <w:sz w:val="20"/>
          <w:u w:val="single"/>
        </w:rPr>
        <w:lastRenderedPageBreak/>
        <w:t>Quality of Service</w:t>
      </w:r>
    </w:p>
    <w:p w:rsidR="0095063A" w:rsidRPr="00633996" w:rsidRDefault="0095063A" w:rsidP="0095063A">
      <w:pPr>
        <w:rPr>
          <w:lang w:val="en-GB"/>
        </w:rPr>
      </w:pPr>
      <w:r w:rsidRPr="00633996">
        <w:rPr>
          <w:lang w:val="en-GB"/>
        </w:rPr>
        <w:t xml:space="preserve">In the same way as availability, high quality of service must be ensured in the link between the station which sends data to the satellite and the re-transmission elements which receive this data. </w:t>
      </w:r>
    </w:p>
    <w:p w:rsidR="0095063A" w:rsidRPr="00633996" w:rsidRDefault="0095063A" w:rsidP="0095063A">
      <w:pPr>
        <w:rPr>
          <w:lang w:val="en-GB"/>
        </w:rPr>
      </w:pPr>
      <w:r w:rsidRPr="00633996">
        <w:rPr>
          <w:lang w:val="en-GB"/>
        </w:rPr>
        <w:t>Availability and quality of service are strongly related: quality of service depends directly on the quality of the received signals. In digital communications, the parameter that determines this quality of service is usually BER (Bit Error Ratio), which refers the number of incorrect bits received with respect to the number of transmitted bits. BER depends on the ratio between the energy of the received bits and the noise energy (E</w:t>
      </w:r>
      <w:r w:rsidRPr="00FA29E7">
        <w:rPr>
          <w:vertAlign w:val="subscript"/>
          <w:lang w:val="en-GB"/>
        </w:rPr>
        <w:t>b</w:t>
      </w:r>
      <w:r w:rsidRPr="00633996">
        <w:rPr>
          <w:lang w:val="en-GB"/>
        </w:rPr>
        <w:t>/N</w:t>
      </w:r>
      <w:r w:rsidRPr="00FA29E7">
        <w:rPr>
          <w:vertAlign w:val="subscript"/>
          <w:lang w:val="en-GB"/>
        </w:rPr>
        <w:t>0</w:t>
      </w:r>
      <w:r w:rsidRPr="00633996">
        <w:rPr>
          <w:lang w:val="en-GB"/>
        </w:rPr>
        <w:t xml:space="preserve">). </w:t>
      </w:r>
    </w:p>
    <w:p w:rsidR="0095063A" w:rsidRPr="00633996" w:rsidRDefault="0095063A" w:rsidP="0095063A">
      <w:pPr>
        <w:rPr>
          <w:lang w:val="en-GB"/>
        </w:rPr>
      </w:pPr>
      <w:r w:rsidRPr="00633996">
        <w:rPr>
          <w:lang w:val="en-GB"/>
        </w:rPr>
        <w:t>For example, for a DVB-S transmission with FEC = 3/4, E</w:t>
      </w:r>
      <w:r w:rsidRPr="00FC13BE">
        <w:rPr>
          <w:vertAlign w:val="subscript"/>
          <w:lang w:val="en-GB"/>
        </w:rPr>
        <w:t>b</w:t>
      </w:r>
      <w:r w:rsidRPr="00633996">
        <w:rPr>
          <w:lang w:val="en-GB"/>
        </w:rPr>
        <w:t>/N</w:t>
      </w:r>
      <w:r>
        <w:rPr>
          <w:vertAlign w:val="subscript"/>
          <w:lang w:val="en-GB"/>
        </w:rPr>
        <w:t>0</w:t>
      </w:r>
      <w:r w:rsidRPr="00633996">
        <w:rPr>
          <w:lang w:val="en-GB"/>
        </w:rPr>
        <w:t xml:space="preserve"> = 5.5 dB, the ensured BER is smaller than </w:t>
      </w:r>
      <w:r>
        <w:rPr>
          <w:sz w:val="20"/>
          <w:lang w:val="en-GB"/>
        </w:rPr>
        <w:t>2</w:t>
      </w:r>
      <w:r>
        <w:rPr>
          <w:sz w:val="20"/>
          <w:lang w:val="en-GB"/>
        </w:rPr>
        <w:sym w:font="Symbol" w:char="F0B4"/>
      </w:r>
      <w:r w:rsidRPr="00633996">
        <w:rPr>
          <w:sz w:val="20"/>
          <w:lang w:val="en-GB"/>
        </w:rPr>
        <w:t>10</w:t>
      </w:r>
      <w:r w:rsidRPr="00633996">
        <w:rPr>
          <w:sz w:val="20"/>
          <w:vertAlign w:val="superscript"/>
          <w:lang w:val="en-GB"/>
        </w:rPr>
        <w:t>-4</w:t>
      </w:r>
      <w:r w:rsidRPr="00633996">
        <w:rPr>
          <w:lang w:val="en-GB"/>
        </w:rPr>
        <w:t>. This is a typical design objective.</w:t>
      </w:r>
    </w:p>
    <w:p w:rsidR="0095063A" w:rsidRPr="00633996" w:rsidRDefault="0095063A" w:rsidP="0095063A">
      <w:pPr>
        <w:spacing w:before="240"/>
        <w:rPr>
          <w:b/>
          <w:i/>
          <w:sz w:val="20"/>
          <w:u w:val="single"/>
        </w:rPr>
      </w:pPr>
      <w:r w:rsidRPr="00633996">
        <w:rPr>
          <w:b/>
          <w:i/>
          <w:sz w:val="20"/>
          <w:u w:val="single"/>
        </w:rPr>
        <w:t>Ground Segment Performance</w:t>
      </w:r>
    </w:p>
    <w:p w:rsidR="0095063A" w:rsidRPr="00633996" w:rsidRDefault="0095063A" w:rsidP="0095063A">
      <w:pPr>
        <w:rPr>
          <w:lang w:val="en-GB"/>
        </w:rPr>
      </w:pPr>
      <w:r w:rsidRPr="00633996">
        <w:rPr>
          <w:lang w:val="en-GB"/>
        </w:rPr>
        <w:t>To ensure quality and availability of the transmitted signal, the ground stations (both transmitters and receivers) must have the necessary equipment. Repeater stations are of vital importance since they must receive the signal, trans-modulate it and re-send it to the remote terminals with no signal degradation.</w:t>
      </w:r>
    </w:p>
    <w:p w:rsidR="0095063A" w:rsidRPr="00633996" w:rsidRDefault="0095063A" w:rsidP="0095063A">
      <w:pPr>
        <w:rPr>
          <w:lang w:val="en-GB"/>
        </w:rPr>
      </w:pPr>
      <w:r w:rsidRPr="00633996">
        <w:rPr>
          <w:lang w:val="en-GB"/>
        </w:rPr>
        <w:t>Good ground segment performance allows the system to be more robust against external interferences (such as other satellites) and internal interferences (from other carriers received from the same satellite). Performance requirements depend on satellite characteristics and equipment of the stations involved in the communications, as well as on the frequency band used.</w:t>
      </w:r>
    </w:p>
    <w:p w:rsidR="0095063A" w:rsidRDefault="0095063A" w:rsidP="0095063A">
      <w:pPr>
        <w:rPr>
          <w:lang w:val="en-GB"/>
        </w:rPr>
      </w:pPr>
      <w:r w:rsidRPr="00633996">
        <w:rPr>
          <w:lang w:val="en-GB"/>
        </w:rPr>
        <w:t>In Ku band, for small stations a typical requirement is a radiation pattern whose envelope is lower th</w:t>
      </w:r>
      <w:r>
        <w:rPr>
          <w:lang w:val="en-GB"/>
        </w:rPr>
        <w:t>an 29-25</w:t>
      </w:r>
      <w:r>
        <w:rPr>
          <w:lang w:val="en-GB"/>
        </w:rPr>
        <w:sym w:font="Symbol" w:char="F0B4"/>
      </w:r>
      <w:r w:rsidRPr="00633996">
        <w:rPr>
          <w:lang w:val="en-GB"/>
        </w:rPr>
        <w:t>log(θ) at ±1.5º, and a transmission isolation of 28</w:t>
      </w:r>
      <w:r w:rsidR="007134E9">
        <w:rPr>
          <w:lang w:val="en-GB"/>
        </w:rPr>
        <w:t xml:space="preserve"> </w:t>
      </w:r>
      <w:r w:rsidRPr="00633996">
        <w:rPr>
          <w:lang w:val="en-GB"/>
        </w:rPr>
        <w:t>dB. These are desired characteristics; however, the link can always be designed to compensate possible problems in stations.</w:t>
      </w:r>
    </w:p>
    <w:p w:rsidR="0095063A" w:rsidRDefault="0095063A" w:rsidP="0095063A">
      <w:pPr>
        <w:rPr>
          <w:lang w:val="en-GB"/>
        </w:rPr>
      </w:pPr>
    </w:p>
    <w:p w:rsidR="0095063A" w:rsidRDefault="007134E9" w:rsidP="00336A56">
      <w:pPr>
        <w:pStyle w:val="Heading3"/>
      </w:pPr>
      <w:bookmarkStart w:id="40" w:name="_Toc303688462"/>
      <w:bookmarkStart w:id="41" w:name="_Toc303870406"/>
      <w:bookmarkStart w:id="42" w:name="_Toc343159386"/>
      <w:r>
        <w:t xml:space="preserve">DVB-NGH </w:t>
      </w:r>
      <w:r w:rsidR="0095063A">
        <w:t>Satellite Link</w:t>
      </w:r>
      <w:bookmarkEnd w:id="40"/>
      <w:bookmarkEnd w:id="41"/>
      <w:bookmarkEnd w:id="42"/>
      <w:r w:rsidR="0095063A">
        <w:t xml:space="preserve"> </w:t>
      </w:r>
    </w:p>
    <w:p w:rsidR="0095063A" w:rsidRDefault="0095063A" w:rsidP="0095063A">
      <w:r>
        <w:rPr>
          <w:rStyle w:val="hps"/>
          <w:lang w:val="en"/>
        </w:rPr>
        <w:t>This section</w:t>
      </w:r>
      <w:r>
        <w:rPr>
          <w:lang w:val="en"/>
        </w:rPr>
        <w:t xml:space="preserve"> </w:t>
      </w:r>
      <w:r w:rsidR="007134E9">
        <w:rPr>
          <w:lang w:val="en"/>
        </w:rPr>
        <w:t>will examine</w:t>
      </w:r>
      <w:r>
        <w:rPr>
          <w:lang w:val="en"/>
        </w:rPr>
        <w:t xml:space="preserve"> </w:t>
      </w:r>
      <w:r>
        <w:rPr>
          <w:rStyle w:val="hps"/>
          <w:lang w:val="en"/>
        </w:rPr>
        <w:t>the main</w:t>
      </w:r>
      <w:r>
        <w:rPr>
          <w:lang w:val="en"/>
        </w:rPr>
        <w:t xml:space="preserve"> satellite link </w:t>
      </w:r>
      <w:r>
        <w:rPr>
          <w:rStyle w:val="hps"/>
          <w:lang w:val="en"/>
        </w:rPr>
        <w:t>parameters in the</w:t>
      </w:r>
      <w:r>
        <w:rPr>
          <w:lang w:val="en"/>
        </w:rPr>
        <w:t xml:space="preserve"> </w:t>
      </w:r>
      <w:r>
        <w:rPr>
          <w:rStyle w:val="hps"/>
          <w:lang w:val="en"/>
        </w:rPr>
        <w:t>DVB</w:t>
      </w:r>
      <w:r>
        <w:rPr>
          <w:lang w:val="en"/>
        </w:rPr>
        <w:t>-NGH architecture.</w:t>
      </w:r>
    </w:p>
    <w:p w:rsidR="0095063A" w:rsidRPr="009544E2" w:rsidRDefault="00336A56" w:rsidP="00336A56">
      <w:pPr>
        <w:pStyle w:val="Heading4"/>
        <w:numPr>
          <w:ilvl w:val="3"/>
          <w:numId w:val="4"/>
        </w:numPr>
      </w:pPr>
      <w:bookmarkStart w:id="43" w:name="_Toc303688463"/>
      <w:bookmarkStart w:id="44" w:name="_Toc303870407"/>
      <w:r>
        <w:t xml:space="preserve"> </w:t>
      </w:r>
      <w:r w:rsidR="0095063A">
        <w:t>Link Budgets Calculations</w:t>
      </w:r>
      <w:bookmarkEnd w:id="43"/>
      <w:bookmarkEnd w:id="44"/>
    </w:p>
    <w:p w:rsidR="0095063A" w:rsidRDefault="0095063A" w:rsidP="0095063A">
      <w:pPr>
        <w:rPr>
          <w:rStyle w:val="hps"/>
          <w:lang w:val="en-GB"/>
        </w:rPr>
      </w:pPr>
      <w:r w:rsidRPr="005F0E7B">
        <w:rPr>
          <w:rStyle w:val="hps"/>
          <w:lang w:val="en-GB"/>
        </w:rPr>
        <w:t>First we present the methodology</w:t>
      </w:r>
      <w:r w:rsidRPr="005F0E7B">
        <w:rPr>
          <w:lang w:val="en-GB"/>
        </w:rPr>
        <w:t xml:space="preserve"> </w:t>
      </w:r>
      <w:r w:rsidRPr="005F0E7B">
        <w:rPr>
          <w:rStyle w:val="hps"/>
          <w:lang w:val="en-GB"/>
        </w:rPr>
        <w:t xml:space="preserve">to be </w:t>
      </w:r>
      <w:r>
        <w:rPr>
          <w:rStyle w:val="hps"/>
          <w:lang w:val="en-GB"/>
        </w:rPr>
        <w:t>followed</w:t>
      </w:r>
      <w:r w:rsidRPr="005F0E7B">
        <w:rPr>
          <w:lang w:val="en-GB"/>
        </w:rPr>
        <w:t xml:space="preserve"> in order </w:t>
      </w:r>
      <w:r>
        <w:rPr>
          <w:lang w:val="en-GB"/>
        </w:rPr>
        <w:t xml:space="preserve">to calculate a </w:t>
      </w:r>
      <w:r w:rsidRPr="005F0E7B">
        <w:rPr>
          <w:rStyle w:val="hps"/>
          <w:lang w:val="en-GB"/>
        </w:rPr>
        <w:t>satellite link</w:t>
      </w:r>
      <w:r w:rsidRPr="005F0E7B">
        <w:rPr>
          <w:lang w:val="en-GB"/>
        </w:rPr>
        <w:t xml:space="preserve"> </w:t>
      </w:r>
      <w:r w:rsidRPr="005F0E7B">
        <w:rPr>
          <w:rStyle w:val="hps"/>
          <w:lang w:val="en-GB"/>
        </w:rPr>
        <w:t>budget</w:t>
      </w:r>
      <w:r w:rsidRPr="005F0E7B">
        <w:rPr>
          <w:lang w:val="en-GB"/>
        </w:rPr>
        <w:t>. In a</w:t>
      </w:r>
      <w:r w:rsidRPr="005F0E7B">
        <w:rPr>
          <w:rStyle w:val="hps"/>
          <w:lang w:val="en-GB"/>
        </w:rPr>
        <w:t xml:space="preserve"> satellite link</w:t>
      </w:r>
      <w:r>
        <w:rPr>
          <w:lang w:val="en-GB"/>
        </w:rPr>
        <w:t xml:space="preserve"> there </w:t>
      </w:r>
      <w:r w:rsidRPr="005F0E7B">
        <w:rPr>
          <w:lang w:val="en-GB"/>
        </w:rPr>
        <w:t xml:space="preserve">are two </w:t>
      </w:r>
      <w:r w:rsidRPr="005F0E7B">
        <w:rPr>
          <w:rStyle w:val="hps"/>
          <w:lang w:val="en-GB"/>
        </w:rPr>
        <w:t>components: the</w:t>
      </w:r>
      <w:r w:rsidRPr="005F0E7B">
        <w:rPr>
          <w:lang w:val="en-GB"/>
        </w:rPr>
        <w:t xml:space="preserve"> </w:t>
      </w:r>
      <w:r w:rsidRPr="005F0E7B">
        <w:rPr>
          <w:rStyle w:val="hps"/>
          <w:lang w:val="en-GB"/>
        </w:rPr>
        <w:t>uplink or upstream</w:t>
      </w:r>
      <w:r w:rsidRPr="005F0E7B">
        <w:rPr>
          <w:lang w:val="en-GB"/>
        </w:rPr>
        <w:t xml:space="preserve"> and the d</w:t>
      </w:r>
      <w:r w:rsidRPr="005F0E7B">
        <w:rPr>
          <w:rStyle w:val="hps"/>
          <w:lang w:val="en-GB"/>
        </w:rPr>
        <w:t>ownlink</w:t>
      </w:r>
      <w:r w:rsidRPr="005F0E7B">
        <w:rPr>
          <w:lang w:val="en-GB"/>
        </w:rPr>
        <w:t xml:space="preserve"> </w:t>
      </w:r>
      <w:r w:rsidRPr="005F0E7B">
        <w:rPr>
          <w:rStyle w:val="hps"/>
          <w:lang w:val="en-GB"/>
        </w:rPr>
        <w:t>or</w:t>
      </w:r>
      <w:r w:rsidRPr="005F0E7B">
        <w:rPr>
          <w:lang w:val="en-GB"/>
        </w:rPr>
        <w:t xml:space="preserve"> </w:t>
      </w:r>
      <w:r w:rsidRPr="005F0E7B">
        <w:rPr>
          <w:rStyle w:val="hps"/>
          <w:lang w:val="en-GB"/>
        </w:rPr>
        <w:t>downstream.</w:t>
      </w:r>
      <w:r w:rsidRPr="005F0E7B">
        <w:rPr>
          <w:lang w:val="en-GB"/>
        </w:rPr>
        <w:br/>
      </w:r>
      <w:r w:rsidRPr="005F0E7B">
        <w:rPr>
          <w:rStyle w:val="hps"/>
          <w:lang w:val="en-GB"/>
        </w:rPr>
        <w:t>The</w:t>
      </w:r>
      <w:r w:rsidRPr="005F0E7B">
        <w:rPr>
          <w:lang w:val="en-GB"/>
        </w:rPr>
        <w:t xml:space="preserve"> uplink </w:t>
      </w:r>
      <w:r w:rsidRPr="005F0E7B">
        <w:rPr>
          <w:rStyle w:val="hps"/>
          <w:lang w:val="en-GB"/>
        </w:rPr>
        <w:t>C/N</w:t>
      </w:r>
      <w:r w:rsidRPr="005F0E7B">
        <w:rPr>
          <w:lang w:val="en-GB"/>
        </w:rPr>
        <w:t xml:space="preserve"> </w:t>
      </w:r>
      <w:r w:rsidRPr="005F0E7B">
        <w:rPr>
          <w:rStyle w:val="hps"/>
          <w:lang w:val="en-GB"/>
        </w:rPr>
        <w:t>is defined as:</w:t>
      </w:r>
    </w:p>
    <w:p w:rsidR="0095063A" w:rsidRPr="005F0E7B" w:rsidRDefault="0095063A" w:rsidP="0095063A">
      <w:pPr>
        <w:rPr>
          <w:lang w:val="en-GB"/>
        </w:rPr>
      </w:pPr>
    </w:p>
    <w:p w:rsidR="0095063A" w:rsidRPr="005F0E7B" w:rsidRDefault="0095063A" w:rsidP="0095063A">
      <w:pPr>
        <w:pStyle w:val="MTDisplayEquation"/>
        <w:rPr>
          <w:lang w:val="en-GB"/>
        </w:rPr>
      </w:pPr>
      <w:r>
        <w:rPr>
          <w:lang w:val="en-GB"/>
        </w:rPr>
        <w:tab/>
      </w:r>
      <w:r w:rsidRPr="00484F90">
        <w:rPr>
          <w:position w:val="-28"/>
          <w:lang w:val="en-GB"/>
        </w:rPr>
        <w:object w:dxaOrig="278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8.75pt;height:33pt" o:ole="">
            <v:imagedata r:id="rId41" o:title=""/>
          </v:shape>
          <o:OLEObject Type="Embed" ProgID="Equation.DSMT4" ShapeID="_x0000_i1026" DrawAspect="Content" ObjectID="_1417241715" r:id="rId42"/>
        </w:object>
      </w:r>
      <w:r>
        <w:rPr>
          <w:lang w:val="en-GB"/>
        </w:rPr>
        <w:t>,</w:t>
      </w:r>
      <w:r>
        <w:rPr>
          <w:lang w:val="en-GB"/>
        </w:rPr>
        <w:tab/>
      </w:r>
      <w:r>
        <w:rPr>
          <w:lang w:val="en-GB"/>
        </w:rPr>
        <w:fldChar w:fldCharType="begin"/>
      </w:r>
      <w:r>
        <w:rPr>
          <w:lang w:val="en-GB"/>
        </w:rPr>
        <w:instrText xml:space="preserve"> MACROBUTTON MTEditEquationSection2 </w:instrText>
      </w:r>
      <w:r w:rsidRPr="0095063A">
        <w:rPr>
          <w:rStyle w:val="MTEquationSection"/>
          <w:lang w:val="en-US"/>
        </w:rPr>
        <w:instrText>Section d'équation (suivante)</w:instrText>
      </w:r>
      <w:r>
        <w:rPr>
          <w:lang w:val="en-GB"/>
        </w:rPr>
        <w:fldChar w:fldCharType="begin"/>
      </w:r>
      <w:r>
        <w:rPr>
          <w:lang w:val="en-GB"/>
        </w:rPr>
        <w:instrText xml:space="preserve"> SEQ MTEqn \r \h \* MERGEFORMAT </w:instrText>
      </w:r>
      <w:r>
        <w:rPr>
          <w:lang w:val="en-GB"/>
        </w:rPr>
        <w:fldChar w:fldCharType="end"/>
      </w:r>
      <w:r>
        <w:rPr>
          <w:lang w:val="en-GB"/>
        </w:rPr>
        <w:fldChar w:fldCharType="begin"/>
      </w:r>
      <w:r>
        <w:rPr>
          <w:lang w:val="en-GB"/>
        </w:rPr>
        <w:instrText xml:space="preserve"> SEQ MTSec \h \* MERGEFORMAT </w:instrText>
      </w:r>
      <w:r>
        <w:rPr>
          <w:lang w:val="en-GB"/>
        </w:rPr>
        <w:fldChar w:fldCharType="end"/>
      </w:r>
      <w:r>
        <w:rPr>
          <w:lang w:val="en-GB"/>
        </w:rPr>
        <w:fldChar w:fldCharType="end"/>
      </w:r>
      <w:r>
        <w:rPr>
          <w:lang w:val="en-GB"/>
        </w:rPr>
        <w:fldChar w:fldCharType="begin"/>
      </w:r>
      <w:r>
        <w:rPr>
          <w:lang w:val="en-GB"/>
        </w:rPr>
        <w:instrText xml:space="preserve"> MACROBUTTON MTEditEquationSection2 </w:instrText>
      </w:r>
      <w:r w:rsidRPr="0095063A">
        <w:rPr>
          <w:rStyle w:val="MTEquationSection"/>
          <w:lang w:val="en-US"/>
        </w:rPr>
        <w:instrText>Section d'équation (suivante)</w:instrText>
      </w:r>
      <w:r>
        <w:rPr>
          <w:lang w:val="en-GB"/>
        </w:rPr>
        <w:fldChar w:fldCharType="begin"/>
      </w:r>
      <w:r>
        <w:rPr>
          <w:lang w:val="en-GB"/>
        </w:rPr>
        <w:instrText xml:space="preserve"> SEQ MTEqn \r \h \* MERGEFORMAT </w:instrText>
      </w:r>
      <w:r>
        <w:rPr>
          <w:lang w:val="en-GB"/>
        </w:rPr>
        <w:fldChar w:fldCharType="end"/>
      </w:r>
      <w:r>
        <w:rPr>
          <w:lang w:val="en-GB"/>
        </w:rPr>
        <w:fldChar w:fldCharType="begin"/>
      </w:r>
      <w:r>
        <w:rPr>
          <w:lang w:val="en-GB"/>
        </w:rPr>
        <w:instrText xml:space="preserve"> SEQ MTSec \h \* MERGEFORMAT </w:instrText>
      </w:r>
      <w:r>
        <w:rPr>
          <w:lang w:val="en-GB"/>
        </w:rPr>
        <w:fldChar w:fldCharType="end"/>
      </w:r>
      <w:r>
        <w:rPr>
          <w:lang w:val="en-GB"/>
        </w:rPr>
        <w:fldChar w:fldCharType="end"/>
      </w:r>
      <w:r>
        <w:rPr>
          <w:lang w:val="en-GB"/>
        </w:rPr>
        <w:fldChar w:fldCharType="begin"/>
      </w:r>
      <w:r>
        <w:rPr>
          <w:lang w:val="en-GB"/>
        </w:rPr>
        <w:instrText xml:space="preserve"> MACROBUTTON MTPlaceRef \* MERGEFORMAT </w:instrText>
      </w:r>
      <w:r>
        <w:rPr>
          <w:lang w:val="en-GB"/>
        </w:rPr>
        <w:fldChar w:fldCharType="begin"/>
      </w:r>
      <w:r>
        <w:rPr>
          <w:lang w:val="en-GB"/>
        </w:rPr>
        <w:instrText xml:space="preserve"> SEQ MTEqn \h \* MERGEFORMAT </w:instrText>
      </w:r>
      <w:r>
        <w:rPr>
          <w:lang w:val="en-GB"/>
        </w:rPr>
        <w:fldChar w:fldCharType="end"/>
      </w:r>
      <w:r>
        <w:rPr>
          <w:lang w:val="en-GB"/>
        </w:rPr>
        <w:instrText>(</w:instrText>
      </w:r>
      <w:r>
        <w:rPr>
          <w:lang w:val="en-GB"/>
        </w:rPr>
        <w:fldChar w:fldCharType="begin"/>
      </w:r>
      <w:r>
        <w:rPr>
          <w:lang w:val="en-GB"/>
        </w:rPr>
        <w:instrText xml:space="preserve"> SEQ MTSec \c \* Arabic \* MERGEFORMAT </w:instrText>
      </w:r>
      <w:r>
        <w:rPr>
          <w:lang w:val="en-GB"/>
        </w:rPr>
        <w:fldChar w:fldCharType="separate"/>
      </w:r>
      <w:r w:rsidR="001E6273">
        <w:rPr>
          <w:noProof/>
          <w:lang w:val="en-GB"/>
        </w:rPr>
        <w:instrText>2</w:instrText>
      </w:r>
      <w:r>
        <w:rPr>
          <w:lang w:val="en-GB"/>
        </w:rPr>
        <w:fldChar w:fldCharType="end"/>
      </w:r>
      <w:r>
        <w:rPr>
          <w:lang w:val="en-GB"/>
        </w:rPr>
        <w:instrText>.</w:instrText>
      </w:r>
      <w:r>
        <w:rPr>
          <w:lang w:val="en-GB"/>
        </w:rPr>
        <w:fldChar w:fldCharType="begin"/>
      </w:r>
      <w:r>
        <w:rPr>
          <w:lang w:val="en-GB"/>
        </w:rPr>
        <w:instrText xml:space="preserve"> SEQ MTEqn \c \* Arabic \* MERGEFORMAT </w:instrText>
      </w:r>
      <w:r>
        <w:rPr>
          <w:lang w:val="en-GB"/>
        </w:rPr>
        <w:fldChar w:fldCharType="separate"/>
      </w:r>
      <w:r w:rsidR="001E6273">
        <w:rPr>
          <w:noProof/>
          <w:lang w:val="en-GB"/>
        </w:rPr>
        <w:instrText>1</w:instrText>
      </w:r>
      <w:r>
        <w:rPr>
          <w:lang w:val="en-GB"/>
        </w:rPr>
        <w:fldChar w:fldCharType="end"/>
      </w:r>
      <w:r>
        <w:rPr>
          <w:lang w:val="en-GB"/>
        </w:rPr>
        <w:instrText>)</w:instrText>
      </w:r>
      <w:r>
        <w:rPr>
          <w:lang w:val="en-GB"/>
        </w:rPr>
        <w:fldChar w:fldCharType="end"/>
      </w:r>
    </w:p>
    <w:p w:rsidR="0095063A" w:rsidRPr="005F0E7B" w:rsidRDefault="0095063A" w:rsidP="0095063A">
      <w:pPr>
        <w:rPr>
          <w:rFonts w:eastAsia="Arial"/>
          <w:lang w:val="en-GB"/>
        </w:rPr>
      </w:pPr>
      <w:r>
        <w:rPr>
          <w:rFonts w:eastAsia="Arial"/>
          <w:lang w:val="en-GB"/>
        </w:rPr>
        <w:t>where:</w:t>
      </w:r>
    </w:p>
    <w:p w:rsidR="0095063A" w:rsidRPr="00484F90" w:rsidRDefault="0095063A" w:rsidP="0095063A">
      <w:pPr>
        <w:ind w:left="283"/>
        <w:rPr>
          <w:rFonts w:eastAsia="Arial"/>
          <w:i/>
          <w:lang w:val="en-US"/>
        </w:rPr>
      </w:pPr>
      <w:r w:rsidRPr="00484F90">
        <w:rPr>
          <w:rFonts w:eastAsia="Arial"/>
          <w:i/>
          <w:lang w:val="en-US"/>
        </w:rPr>
        <w:t>k: Boltzman constant</w:t>
      </w:r>
      <w:r w:rsidR="007134E9">
        <w:rPr>
          <w:rFonts w:eastAsia="Arial"/>
          <w:i/>
          <w:lang w:val="en-US"/>
        </w:rPr>
        <w:t>,</w:t>
      </w:r>
    </w:p>
    <w:p w:rsidR="0095063A" w:rsidRPr="00484F90" w:rsidRDefault="0095063A" w:rsidP="0095063A">
      <w:pPr>
        <w:rPr>
          <w:rFonts w:eastAsia="Arial"/>
          <w:lang w:val="en-US"/>
        </w:rPr>
      </w:pPr>
      <w:r w:rsidRPr="00484F90">
        <w:rPr>
          <w:rFonts w:eastAsia="Arial"/>
          <w:i/>
          <w:lang w:val="en-US"/>
        </w:rPr>
        <w:t xml:space="preserve">     B: Noise BW</w:t>
      </w:r>
      <w:r w:rsidR="007134E9">
        <w:rPr>
          <w:rFonts w:eastAsia="Arial"/>
          <w:i/>
          <w:lang w:val="en-US"/>
        </w:rPr>
        <w:t>,</w:t>
      </w:r>
    </w:p>
    <w:p w:rsidR="0095063A" w:rsidRPr="005F0E7B" w:rsidRDefault="0095063A" w:rsidP="0095063A">
      <w:pPr>
        <w:rPr>
          <w:rFonts w:eastAsia="Arial"/>
          <w:i/>
          <w:lang w:val="en-GB"/>
        </w:rPr>
      </w:pPr>
      <w:r w:rsidRPr="00484F90">
        <w:rPr>
          <w:rFonts w:eastAsia="Arial"/>
          <w:i/>
          <w:lang w:val="en-US"/>
        </w:rPr>
        <w:t xml:space="preserve">    </w:t>
      </w:r>
      <w:r w:rsidRPr="005F0E7B">
        <w:rPr>
          <w:rFonts w:eastAsia="Arial"/>
          <w:i/>
          <w:lang w:val="en-GB"/>
        </w:rPr>
        <w:t>EIRP</w:t>
      </w:r>
      <w:r w:rsidRPr="005F0E7B">
        <w:rPr>
          <w:rFonts w:eastAsia="Arial"/>
          <w:i/>
          <w:vertAlign w:val="subscript"/>
          <w:lang w:val="en-GB"/>
        </w:rPr>
        <w:t xml:space="preserve">GW </w:t>
      </w:r>
      <w:r w:rsidRPr="005F0E7B">
        <w:rPr>
          <w:rFonts w:eastAsia="Arial"/>
          <w:i/>
          <w:lang w:val="en-GB"/>
        </w:rPr>
        <w:t xml:space="preserve">: Gateway </w:t>
      </w:r>
      <w:r>
        <w:rPr>
          <w:rFonts w:eastAsia="Arial"/>
          <w:i/>
          <w:lang w:val="en-GB"/>
        </w:rPr>
        <w:t>EIRP (</w:t>
      </w:r>
      <w:r w:rsidRPr="005F0E7B">
        <w:rPr>
          <w:rFonts w:eastAsia="Arial"/>
          <w:i/>
          <w:lang w:val="en-GB"/>
        </w:rPr>
        <w:t xml:space="preserve">transmission </w:t>
      </w:r>
      <w:r>
        <w:rPr>
          <w:rFonts w:eastAsia="Arial"/>
          <w:i/>
          <w:lang w:val="en-GB"/>
        </w:rPr>
        <w:t xml:space="preserve">earth </w:t>
      </w:r>
      <w:r w:rsidRPr="005F0E7B">
        <w:rPr>
          <w:rFonts w:eastAsia="Arial"/>
          <w:i/>
          <w:lang w:val="en-GB"/>
        </w:rPr>
        <w:t>station)</w:t>
      </w:r>
      <w:r w:rsidR="007134E9">
        <w:rPr>
          <w:rFonts w:eastAsia="Arial"/>
          <w:i/>
          <w:lang w:val="en-GB"/>
        </w:rPr>
        <w:t>,</w:t>
      </w:r>
    </w:p>
    <w:p w:rsidR="0095063A" w:rsidRPr="005F0E7B" w:rsidRDefault="0095063A" w:rsidP="0095063A">
      <w:pPr>
        <w:rPr>
          <w:lang w:val="en-GB"/>
        </w:rPr>
      </w:pPr>
      <w:r w:rsidRPr="005F0E7B">
        <w:rPr>
          <w:rFonts w:eastAsia="Arial"/>
          <w:i/>
          <w:lang w:val="en-GB"/>
        </w:rPr>
        <w:t xml:space="preserve">    L</w:t>
      </w:r>
      <w:r w:rsidRPr="005F0E7B">
        <w:rPr>
          <w:rFonts w:eastAsia="Arial"/>
          <w:i/>
          <w:vertAlign w:val="subscript"/>
          <w:lang w:val="en-GB"/>
        </w:rPr>
        <w:t>U</w:t>
      </w:r>
      <w:r w:rsidRPr="005F0E7B">
        <w:rPr>
          <w:rFonts w:eastAsia="Arial"/>
          <w:i/>
          <w:lang w:val="en-GB"/>
        </w:rPr>
        <w:t>:Uplink losses</w:t>
      </w:r>
      <w:r w:rsidR="007134E9">
        <w:rPr>
          <w:rFonts w:eastAsia="Arial"/>
          <w:i/>
          <w:lang w:val="en-GB"/>
        </w:rPr>
        <w:t>,</w:t>
      </w:r>
    </w:p>
    <w:p w:rsidR="0095063A" w:rsidRPr="005F0E7B" w:rsidRDefault="0095063A" w:rsidP="0095063A">
      <w:pPr>
        <w:rPr>
          <w:iCs/>
          <w:lang w:val="en-GB"/>
        </w:rPr>
      </w:pPr>
      <w:r>
        <w:rPr>
          <w:rFonts w:eastAsia="Arial"/>
          <w:i/>
          <w:lang w:val="en-GB"/>
        </w:rPr>
        <w:t xml:space="preserve">    </w:t>
      </w:r>
      <w:r w:rsidR="007134E9" w:rsidRPr="00B46C79">
        <w:rPr>
          <w:rFonts w:eastAsia="Arial"/>
          <w:i/>
          <w:position w:val="-14"/>
          <w:lang w:val="en-GB"/>
        </w:rPr>
        <w:object w:dxaOrig="840" w:dyaOrig="380">
          <v:shape id="_x0000_i1027" type="#_x0000_t75" style="width:42pt;height:18.75pt" o:ole="">
            <v:imagedata r:id="rId43" o:title=""/>
          </v:shape>
          <o:OLEObject Type="Embed" ProgID="Equation.3" ShapeID="_x0000_i1027" DrawAspect="Content" ObjectID="_1417241716" r:id="rId44"/>
        </w:object>
      </w:r>
      <w:r w:rsidRPr="005F0E7B">
        <w:rPr>
          <w:rFonts w:eastAsia="Arial"/>
          <w:i/>
          <w:lang w:val="en-GB"/>
        </w:rPr>
        <w:t>:</w:t>
      </w:r>
      <w:r>
        <w:rPr>
          <w:rFonts w:eastAsia="Arial"/>
          <w:i/>
          <w:lang w:val="en-GB"/>
        </w:rPr>
        <w:t xml:space="preserve"> </w:t>
      </w:r>
      <w:r w:rsidRPr="005F0E7B">
        <w:rPr>
          <w:rFonts w:eastAsia="Arial"/>
          <w:i/>
          <w:lang w:val="en-GB"/>
        </w:rPr>
        <w:t xml:space="preserve">Satellite Antenna </w:t>
      </w:r>
      <w:r>
        <w:rPr>
          <w:rFonts w:eastAsia="Arial"/>
          <w:i/>
          <w:lang w:val="en-GB"/>
        </w:rPr>
        <w:t>figure of merit (</w:t>
      </w:r>
      <w:r w:rsidRPr="005F0E7B">
        <w:rPr>
          <w:rFonts w:eastAsia="Arial"/>
          <w:i/>
          <w:lang w:val="en-GB"/>
        </w:rPr>
        <w:t>Gain</w:t>
      </w:r>
      <w:r>
        <w:rPr>
          <w:rFonts w:eastAsia="Arial"/>
          <w:i/>
          <w:lang w:val="en-GB"/>
        </w:rPr>
        <w:t xml:space="preserve"> to system</w:t>
      </w:r>
      <w:r w:rsidRPr="005F0E7B">
        <w:rPr>
          <w:rFonts w:eastAsia="Arial"/>
          <w:i/>
          <w:lang w:val="en-GB"/>
        </w:rPr>
        <w:t xml:space="preserve"> noise </w:t>
      </w:r>
      <w:r>
        <w:rPr>
          <w:rFonts w:eastAsia="Arial"/>
          <w:i/>
          <w:lang w:val="en-GB"/>
        </w:rPr>
        <w:t>temperatur</w:t>
      </w:r>
      <w:r w:rsidRPr="005F0E7B">
        <w:rPr>
          <w:rFonts w:eastAsia="Arial"/>
          <w:i/>
          <w:lang w:val="en-GB"/>
        </w:rPr>
        <w:t>e</w:t>
      </w:r>
      <w:r>
        <w:rPr>
          <w:rFonts w:eastAsia="Arial"/>
          <w:i/>
          <w:lang w:val="en-GB"/>
        </w:rPr>
        <w:t>).</w:t>
      </w:r>
    </w:p>
    <w:p w:rsidR="0095063A" w:rsidRPr="005F0E7B" w:rsidRDefault="0095063A" w:rsidP="0095063A">
      <w:pPr>
        <w:ind w:left="283"/>
        <w:rPr>
          <w:rFonts w:eastAsia="Arial"/>
          <w:i/>
          <w:lang w:val="en-GB"/>
        </w:rPr>
      </w:pPr>
    </w:p>
    <w:p w:rsidR="007134E9" w:rsidRDefault="0095063A" w:rsidP="0095063A">
      <w:pPr>
        <w:rPr>
          <w:rFonts w:eastAsia="Arial"/>
          <w:lang w:val="en-GB"/>
        </w:rPr>
      </w:pPr>
      <w:r w:rsidRPr="005F0E7B">
        <w:rPr>
          <w:rFonts w:eastAsia="Arial"/>
          <w:lang w:val="en-GB"/>
        </w:rPr>
        <w:t>Furthermore</w:t>
      </w:r>
      <w:r w:rsidR="007134E9">
        <w:rPr>
          <w:rFonts w:eastAsia="Arial"/>
          <w:lang w:val="en-GB"/>
        </w:rPr>
        <w:t>:</w:t>
      </w:r>
    </w:p>
    <w:p w:rsidR="007134E9" w:rsidRDefault="0095063A" w:rsidP="007134E9">
      <w:pPr>
        <w:jc w:val="right"/>
        <w:rPr>
          <w:rFonts w:eastAsia="Arial"/>
          <w:lang w:val="en-GB"/>
        </w:rPr>
      </w:pPr>
      <w:r w:rsidRPr="005F0E7B">
        <w:rPr>
          <w:rFonts w:eastAsia="Arial"/>
          <w:position w:val="-30"/>
          <w:lang w:val="en-GB"/>
        </w:rPr>
        <w:object w:dxaOrig="2120" w:dyaOrig="700">
          <v:shape id="_x0000_i1028" type="#_x0000_t75" style="width:106.5pt;height:35.25pt" o:ole="">
            <v:imagedata r:id="rId45" o:title=""/>
          </v:shape>
          <o:OLEObject Type="Embed" ProgID="Equation.3" ShapeID="_x0000_i1028" DrawAspect="Content" ObjectID="_1417241717" r:id="rId46"/>
        </w:object>
      </w:r>
      <w:r w:rsidRPr="005F0E7B">
        <w:rPr>
          <w:rFonts w:eastAsia="Arial"/>
          <w:lang w:val="en-GB"/>
        </w:rPr>
        <w:t xml:space="preserve">, </w:t>
      </w:r>
      <w:r w:rsidR="007134E9">
        <w:rPr>
          <w:rFonts w:eastAsia="Arial"/>
          <w:lang w:val="en-GB"/>
        </w:rPr>
        <w:tab/>
      </w:r>
      <w:r w:rsidR="007134E9">
        <w:rPr>
          <w:rFonts w:eastAsia="Arial"/>
          <w:lang w:val="en-GB"/>
        </w:rPr>
        <w:tab/>
      </w:r>
      <w:r w:rsidR="007134E9">
        <w:rPr>
          <w:rFonts w:eastAsia="Arial"/>
          <w:lang w:val="en-GB"/>
        </w:rPr>
        <w:tab/>
      </w:r>
      <w:r w:rsidR="007134E9">
        <w:rPr>
          <w:lang w:val="en-GB"/>
        </w:rPr>
        <w:fldChar w:fldCharType="begin"/>
      </w:r>
      <w:r w:rsidR="007134E9">
        <w:rPr>
          <w:lang w:val="en-GB"/>
        </w:rPr>
        <w:instrText xml:space="preserve"> MACROBUTTON MTPlaceRef \* MERGEFORMAT </w:instrText>
      </w:r>
      <w:r w:rsidR="007134E9">
        <w:rPr>
          <w:lang w:val="en-GB"/>
        </w:rPr>
        <w:fldChar w:fldCharType="begin"/>
      </w:r>
      <w:r w:rsidR="007134E9">
        <w:rPr>
          <w:lang w:val="en-GB"/>
        </w:rPr>
        <w:instrText xml:space="preserve"> SEQ MTEqn \h \* MERGEFORMAT </w:instrText>
      </w:r>
      <w:r w:rsidR="007134E9">
        <w:rPr>
          <w:lang w:val="en-GB"/>
        </w:rPr>
        <w:fldChar w:fldCharType="end"/>
      </w:r>
      <w:r w:rsidR="007134E9">
        <w:rPr>
          <w:lang w:val="en-GB"/>
        </w:rPr>
        <w:instrText>(</w:instrText>
      </w:r>
      <w:r w:rsidR="007134E9">
        <w:rPr>
          <w:lang w:val="en-GB"/>
        </w:rPr>
        <w:fldChar w:fldCharType="begin"/>
      </w:r>
      <w:r w:rsidR="007134E9">
        <w:rPr>
          <w:lang w:val="en-GB"/>
        </w:rPr>
        <w:instrText xml:space="preserve"> SEQ MTSec \c \* Arabic \* MERGEFORMAT </w:instrText>
      </w:r>
      <w:r w:rsidR="007134E9">
        <w:rPr>
          <w:lang w:val="en-GB"/>
        </w:rPr>
        <w:fldChar w:fldCharType="separate"/>
      </w:r>
      <w:r w:rsidR="001E6273">
        <w:rPr>
          <w:noProof/>
          <w:lang w:val="en-GB"/>
        </w:rPr>
        <w:instrText>2</w:instrText>
      </w:r>
      <w:r w:rsidR="007134E9">
        <w:rPr>
          <w:lang w:val="en-GB"/>
        </w:rPr>
        <w:fldChar w:fldCharType="end"/>
      </w:r>
      <w:r w:rsidR="007134E9">
        <w:rPr>
          <w:lang w:val="en-GB"/>
        </w:rPr>
        <w:instrText>.</w:instrText>
      </w:r>
      <w:r w:rsidR="007134E9">
        <w:rPr>
          <w:lang w:val="en-GB"/>
        </w:rPr>
        <w:fldChar w:fldCharType="begin"/>
      </w:r>
      <w:r w:rsidR="007134E9">
        <w:rPr>
          <w:lang w:val="en-GB"/>
        </w:rPr>
        <w:instrText xml:space="preserve"> SEQ MTEqn \c \* Arabic \* MERGEFORMAT </w:instrText>
      </w:r>
      <w:r w:rsidR="007134E9">
        <w:rPr>
          <w:lang w:val="en-GB"/>
        </w:rPr>
        <w:fldChar w:fldCharType="separate"/>
      </w:r>
      <w:r w:rsidR="001E6273">
        <w:rPr>
          <w:noProof/>
          <w:lang w:val="en-GB"/>
        </w:rPr>
        <w:instrText>2</w:instrText>
      </w:r>
      <w:r w:rsidR="007134E9">
        <w:rPr>
          <w:lang w:val="en-GB"/>
        </w:rPr>
        <w:fldChar w:fldCharType="end"/>
      </w:r>
      <w:r w:rsidR="007134E9">
        <w:rPr>
          <w:lang w:val="en-GB"/>
        </w:rPr>
        <w:instrText>)</w:instrText>
      </w:r>
      <w:r w:rsidR="007134E9">
        <w:rPr>
          <w:lang w:val="en-GB"/>
        </w:rPr>
        <w:fldChar w:fldCharType="end"/>
      </w:r>
    </w:p>
    <w:p w:rsidR="0095063A" w:rsidRPr="005F0E7B" w:rsidRDefault="0095063A" w:rsidP="0095063A">
      <w:pPr>
        <w:rPr>
          <w:rFonts w:eastAsia="Arial"/>
          <w:lang w:val="en-GB"/>
        </w:rPr>
      </w:pPr>
      <w:r w:rsidRPr="005F0E7B">
        <w:rPr>
          <w:rFonts w:eastAsia="Arial"/>
          <w:lang w:val="en-GB"/>
        </w:rPr>
        <w:t>where P</w:t>
      </w:r>
      <w:r w:rsidRPr="005F0E7B">
        <w:rPr>
          <w:rFonts w:eastAsia="Arial"/>
          <w:vertAlign w:val="subscript"/>
          <w:lang w:val="en-GB"/>
        </w:rPr>
        <w:t>GWTX</w:t>
      </w:r>
      <w:r w:rsidRPr="005F0E7B">
        <w:rPr>
          <w:rFonts w:eastAsia="Arial"/>
          <w:lang w:val="en-GB"/>
        </w:rPr>
        <w:t xml:space="preserve"> is the total power </w:t>
      </w:r>
      <w:r>
        <w:rPr>
          <w:rFonts w:eastAsia="Arial"/>
          <w:lang w:val="en-GB"/>
        </w:rPr>
        <w:t xml:space="preserve">transmitted </w:t>
      </w:r>
      <w:r w:rsidRPr="005F0E7B">
        <w:rPr>
          <w:rFonts w:eastAsia="Arial"/>
          <w:lang w:val="en-GB"/>
        </w:rPr>
        <w:t xml:space="preserve">by </w:t>
      </w:r>
      <w:r>
        <w:rPr>
          <w:rFonts w:eastAsia="Arial"/>
          <w:lang w:val="en-GB"/>
        </w:rPr>
        <w:t>the earth</w:t>
      </w:r>
      <w:r w:rsidRPr="005F0E7B">
        <w:rPr>
          <w:rFonts w:eastAsia="Arial"/>
          <w:lang w:val="en-GB"/>
        </w:rPr>
        <w:t xml:space="preserve"> station, G</w:t>
      </w:r>
      <w:r w:rsidRPr="005F0E7B">
        <w:rPr>
          <w:rFonts w:eastAsia="Arial"/>
          <w:vertAlign w:val="subscript"/>
          <w:lang w:val="en-GB"/>
        </w:rPr>
        <w:t>GW</w:t>
      </w:r>
      <w:r w:rsidRPr="005F0E7B">
        <w:rPr>
          <w:rFonts w:eastAsia="Arial"/>
          <w:lang w:val="en-GB"/>
        </w:rPr>
        <w:t xml:space="preserve"> is the antenna transmission gain, L</w:t>
      </w:r>
      <w:r w:rsidRPr="005F0E7B">
        <w:rPr>
          <w:rFonts w:eastAsia="Arial"/>
          <w:vertAlign w:val="subscript"/>
          <w:lang w:val="en-GB"/>
        </w:rPr>
        <w:t>T</w:t>
      </w:r>
      <w:r w:rsidRPr="005F0E7B">
        <w:rPr>
          <w:rFonts w:eastAsia="Arial"/>
          <w:lang w:val="en-GB"/>
        </w:rPr>
        <w:t xml:space="preserve"> </w:t>
      </w:r>
      <w:r>
        <w:rPr>
          <w:rFonts w:eastAsia="Arial"/>
          <w:lang w:val="en-GB"/>
        </w:rPr>
        <w:t>are pointing error losses and</w:t>
      </w:r>
      <w:r w:rsidRPr="005F0E7B">
        <w:rPr>
          <w:rFonts w:eastAsia="Arial"/>
          <w:lang w:val="en-GB"/>
        </w:rPr>
        <w:t xml:space="preserve"> L</w:t>
      </w:r>
      <w:r w:rsidRPr="005F0E7B">
        <w:rPr>
          <w:rFonts w:eastAsia="Arial"/>
          <w:vertAlign w:val="subscript"/>
          <w:lang w:val="en-GB"/>
        </w:rPr>
        <w:t>FTX</w:t>
      </w:r>
      <w:r w:rsidRPr="005F0E7B">
        <w:rPr>
          <w:rFonts w:eastAsia="Arial"/>
          <w:lang w:val="en-GB"/>
        </w:rPr>
        <w:t xml:space="preserve">  are the attenuation losses between transmitter and antenna.</w:t>
      </w:r>
    </w:p>
    <w:p w:rsidR="0095063A" w:rsidRPr="005F0E7B" w:rsidRDefault="0095063A" w:rsidP="0095063A">
      <w:pPr>
        <w:rPr>
          <w:rFonts w:eastAsia="Arial"/>
          <w:lang w:val="en-GB"/>
        </w:rPr>
      </w:pPr>
      <w:r w:rsidRPr="005F0E7B">
        <w:rPr>
          <w:rFonts w:eastAsia="Arial"/>
          <w:lang w:val="en-GB"/>
        </w:rPr>
        <w:t xml:space="preserve"> </w:t>
      </w:r>
    </w:p>
    <w:p w:rsidR="0095063A" w:rsidRPr="005F0E7B" w:rsidRDefault="0095063A" w:rsidP="0095063A">
      <w:pPr>
        <w:rPr>
          <w:rFonts w:eastAsia="Arial"/>
          <w:lang w:val="en-GB"/>
        </w:rPr>
      </w:pPr>
      <w:r w:rsidRPr="008E051A">
        <w:rPr>
          <w:rFonts w:eastAsia="Arial"/>
          <w:position w:val="-12"/>
          <w:lang w:val="en-GB"/>
        </w:rPr>
        <w:object w:dxaOrig="1160" w:dyaOrig="360">
          <v:shape id="_x0000_i1029" type="#_x0000_t75" style="width:57.75pt;height:18.75pt" o:ole="">
            <v:imagedata r:id="rId47" o:title=""/>
          </v:shape>
          <o:OLEObject Type="Embed" ProgID="Equation.3" ShapeID="_x0000_i1029" DrawAspect="Content" ObjectID="_1417241718" r:id="rId48"/>
        </w:object>
      </w:r>
      <w:r>
        <w:rPr>
          <w:rFonts w:eastAsia="Arial"/>
          <w:lang w:val="en-GB"/>
        </w:rPr>
        <w:t>,</w:t>
      </w:r>
      <w:r w:rsidRPr="005F0E7B">
        <w:rPr>
          <w:rFonts w:eastAsia="Arial"/>
          <w:lang w:val="en-GB"/>
        </w:rPr>
        <w:t xml:space="preserve"> </w:t>
      </w:r>
      <w:r>
        <w:rPr>
          <w:rFonts w:eastAsia="Arial"/>
          <w:lang w:val="en-GB"/>
        </w:rPr>
        <w:t>w</w:t>
      </w:r>
      <w:r w:rsidRPr="005F0E7B">
        <w:rPr>
          <w:rFonts w:eastAsia="Arial"/>
          <w:lang w:val="en-GB"/>
        </w:rPr>
        <w:t xml:space="preserve">here </w:t>
      </w:r>
      <w:r w:rsidRPr="005F0E7B">
        <w:rPr>
          <w:rFonts w:eastAsia="Arial"/>
          <w:i/>
          <w:lang w:val="en-GB"/>
        </w:rPr>
        <w:t>L</w:t>
      </w:r>
      <w:r w:rsidRPr="005F0E7B">
        <w:rPr>
          <w:rFonts w:eastAsia="Arial"/>
          <w:i/>
          <w:vertAlign w:val="subscript"/>
          <w:lang w:val="en-GB"/>
        </w:rPr>
        <w:t>FS</w:t>
      </w:r>
      <w:r w:rsidRPr="005F0E7B">
        <w:rPr>
          <w:rFonts w:eastAsia="Arial"/>
          <w:lang w:val="en-GB"/>
        </w:rPr>
        <w:t xml:space="preserve"> are free space losses and </w:t>
      </w:r>
      <w:r w:rsidRPr="005F0E7B">
        <w:rPr>
          <w:rFonts w:eastAsia="Arial"/>
          <w:i/>
          <w:lang w:val="en-GB"/>
        </w:rPr>
        <w:t>L</w:t>
      </w:r>
      <w:r w:rsidRPr="005F0E7B">
        <w:rPr>
          <w:rFonts w:eastAsia="Arial"/>
          <w:i/>
          <w:vertAlign w:val="subscript"/>
          <w:lang w:val="en-GB"/>
        </w:rPr>
        <w:t>A</w:t>
      </w:r>
      <w:r w:rsidRPr="005F0E7B">
        <w:rPr>
          <w:rFonts w:eastAsia="Arial"/>
          <w:lang w:val="en-GB"/>
        </w:rPr>
        <w:t>, losses related to atmospheric attenuation</w:t>
      </w:r>
      <w:r>
        <w:rPr>
          <w:rFonts w:eastAsia="Arial"/>
          <w:lang w:val="en-GB"/>
        </w:rPr>
        <w:t xml:space="preserve"> in the uplink</w:t>
      </w:r>
      <w:r w:rsidRPr="005F0E7B">
        <w:rPr>
          <w:rFonts w:eastAsia="Arial"/>
          <w:lang w:val="en-GB"/>
        </w:rPr>
        <w:t>.</w:t>
      </w:r>
    </w:p>
    <w:p w:rsidR="0095063A" w:rsidRPr="005F0E7B" w:rsidRDefault="0095063A" w:rsidP="0095063A">
      <w:pPr>
        <w:pStyle w:val="MTDisplayEquation"/>
        <w:rPr>
          <w:lang w:val="en-GB"/>
        </w:rPr>
      </w:pPr>
      <w:r>
        <w:rPr>
          <w:lang w:val="en-GB"/>
        </w:rPr>
        <w:tab/>
      </w:r>
      <w:r w:rsidRPr="00484F90">
        <w:rPr>
          <w:position w:val="-26"/>
          <w:lang w:val="en-GB"/>
        </w:rPr>
        <w:object w:dxaOrig="1320" w:dyaOrig="680">
          <v:shape id="_x0000_i1030" type="#_x0000_t75" style="width:66pt;height:34.5pt" o:ole="">
            <v:imagedata r:id="rId49" o:title=""/>
          </v:shape>
          <o:OLEObject Type="Embed" ProgID="Equation.DSMT4" ShapeID="_x0000_i1030" DrawAspect="Content" ObjectID="_1417241719" r:id="rId50"/>
        </w:object>
      </w:r>
      <w:r w:rsidR="007134E9">
        <w:rPr>
          <w:lang w:val="en-GB"/>
        </w:rPr>
        <w:t>.</w:t>
      </w:r>
      <w:r>
        <w:rPr>
          <w:lang w:val="en-GB"/>
        </w:rPr>
        <w:tab/>
      </w:r>
      <w:r>
        <w:rPr>
          <w:lang w:val="en-GB"/>
        </w:rPr>
        <w:fldChar w:fldCharType="begin"/>
      </w:r>
      <w:r>
        <w:rPr>
          <w:lang w:val="en-GB"/>
        </w:rPr>
        <w:instrText xml:space="preserve"> MACROBUTTON MTPlaceRef \* MERGEFORMAT </w:instrText>
      </w:r>
      <w:r>
        <w:rPr>
          <w:lang w:val="en-GB"/>
        </w:rPr>
        <w:fldChar w:fldCharType="begin"/>
      </w:r>
      <w:r>
        <w:rPr>
          <w:lang w:val="en-GB"/>
        </w:rPr>
        <w:instrText xml:space="preserve"> SEQ MTEqn \h \* MERGEFORMAT </w:instrText>
      </w:r>
      <w:r>
        <w:rPr>
          <w:lang w:val="en-GB"/>
        </w:rPr>
        <w:fldChar w:fldCharType="end"/>
      </w:r>
      <w:r>
        <w:rPr>
          <w:lang w:val="en-GB"/>
        </w:rPr>
        <w:instrText>(</w:instrText>
      </w:r>
      <w:r>
        <w:rPr>
          <w:lang w:val="en-GB"/>
        </w:rPr>
        <w:fldChar w:fldCharType="begin"/>
      </w:r>
      <w:r>
        <w:rPr>
          <w:lang w:val="en-GB"/>
        </w:rPr>
        <w:instrText xml:space="preserve"> SEQ MTSec \c \* Arabic \* MERGEFORMAT </w:instrText>
      </w:r>
      <w:r>
        <w:rPr>
          <w:lang w:val="en-GB"/>
        </w:rPr>
        <w:fldChar w:fldCharType="separate"/>
      </w:r>
      <w:r w:rsidR="001E6273">
        <w:rPr>
          <w:noProof/>
          <w:lang w:val="en-GB"/>
        </w:rPr>
        <w:instrText>2</w:instrText>
      </w:r>
      <w:r>
        <w:rPr>
          <w:lang w:val="en-GB"/>
        </w:rPr>
        <w:fldChar w:fldCharType="end"/>
      </w:r>
      <w:r>
        <w:rPr>
          <w:lang w:val="en-GB"/>
        </w:rPr>
        <w:instrText>.</w:instrText>
      </w:r>
      <w:r>
        <w:rPr>
          <w:lang w:val="en-GB"/>
        </w:rPr>
        <w:fldChar w:fldCharType="begin"/>
      </w:r>
      <w:r>
        <w:rPr>
          <w:lang w:val="en-GB"/>
        </w:rPr>
        <w:instrText xml:space="preserve"> SEQ MTEqn \c \* Arabic \* MERGEFORMAT </w:instrText>
      </w:r>
      <w:r>
        <w:rPr>
          <w:lang w:val="en-GB"/>
        </w:rPr>
        <w:fldChar w:fldCharType="separate"/>
      </w:r>
      <w:r w:rsidR="001E6273">
        <w:rPr>
          <w:noProof/>
          <w:lang w:val="en-GB"/>
        </w:rPr>
        <w:instrText>3</w:instrText>
      </w:r>
      <w:r>
        <w:rPr>
          <w:lang w:val="en-GB"/>
        </w:rPr>
        <w:fldChar w:fldCharType="end"/>
      </w:r>
      <w:r>
        <w:rPr>
          <w:lang w:val="en-GB"/>
        </w:rPr>
        <w:instrText>)</w:instrText>
      </w:r>
      <w:r>
        <w:rPr>
          <w:lang w:val="en-GB"/>
        </w:rPr>
        <w:fldChar w:fldCharType="end"/>
      </w:r>
    </w:p>
    <w:p w:rsidR="0095063A" w:rsidRPr="005F0E7B" w:rsidRDefault="0095063A" w:rsidP="0095063A">
      <w:pPr>
        <w:rPr>
          <w:rFonts w:eastAsia="Arial"/>
          <w:lang w:val="en-GB"/>
        </w:rPr>
      </w:pPr>
      <w:r w:rsidRPr="005F0E7B">
        <w:rPr>
          <w:rFonts w:eastAsia="Arial"/>
          <w:lang w:val="en-GB"/>
        </w:rPr>
        <w:t xml:space="preserve">R is the distance between </w:t>
      </w:r>
      <w:r>
        <w:rPr>
          <w:rFonts w:eastAsia="Arial"/>
          <w:lang w:val="en-GB"/>
        </w:rPr>
        <w:t xml:space="preserve">the transmitting earth </w:t>
      </w:r>
      <w:r w:rsidRPr="005F0E7B">
        <w:rPr>
          <w:rFonts w:eastAsia="Arial"/>
          <w:lang w:val="en-GB"/>
        </w:rPr>
        <w:t xml:space="preserve">station and satellite. </w:t>
      </w:r>
    </w:p>
    <w:p w:rsidR="0095063A" w:rsidRPr="005F0E7B" w:rsidRDefault="0095063A" w:rsidP="0095063A">
      <w:pPr>
        <w:rPr>
          <w:rFonts w:eastAsia="Arial"/>
          <w:lang w:val="en-GB"/>
        </w:rPr>
      </w:pPr>
    </w:p>
    <w:p w:rsidR="0095063A" w:rsidRPr="005F0E7B" w:rsidRDefault="0095063A" w:rsidP="0095063A">
      <w:pPr>
        <w:rPr>
          <w:rFonts w:eastAsia="Arial"/>
          <w:lang w:val="en-GB"/>
        </w:rPr>
      </w:pPr>
      <w:r w:rsidRPr="005F0E7B">
        <w:rPr>
          <w:rFonts w:eastAsia="Arial"/>
          <w:lang w:val="en-GB"/>
        </w:rPr>
        <w:t>For the uplink we define the following parameters:</w:t>
      </w:r>
    </w:p>
    <w:p w:rsidR="0095063A" w:rsidRPr="005F0E7B" w:rsidRDefault="0095063A" w:rsidP="0095063A">
      <w:pPr>
        <w:pStyle w:val="MTDisplayEquation"/>
        <w:rPr>
          <w:lang w:val="en-GB"/>
        </w:rPr>
      </w:pPr>
      <w:r>
        <w:rPr>
          <w:lang w:val="en-GB"/>
        </w:rPr>
        <w:tab/>
      </w:r>
      <w:r w:rsidRPr="00484F90">
        <w:rPr>
          <w:position w:val="-30"/>
          <w:lang w:val="en-GB"/>
        </w:rPr>
        <w:object w:dxaOrig="2799" w:dyaOrig="700">
          <v:shape id="_x0000_i1031" type="#_x0000_t75" style="width:139.5pt;height:35.25pt" o:ole="">
            <v:imagedata r:id="rId51" o:title=""/>
          </v:shape>
          <o:OLEObject Type="Embed" ProgID="Equation.DSMT4" ShapeID="_x0000_i1031" DrawAspect="Content" ObjectID="_1417241720" r:id="rId52"/>
        </w:object>
      </w:r>
      <w:r>
        <w:rPr>
          <w:lang w:val="en-GB"/>
        </w:rPr>
        <w:t>,</w:t>
      </w:r>
      <w:r>
        <w:rPr>
          <w:lang w:val="en-GB"/>
        </w:rPr>
        <w:tab/>
      </w:r>
      <w:r>
        <w:rPr>
          <w:lang w:val="en-GB"/>
        </w:rPr>
        <w:fldChar w:fldCharType="begin"/>
      </w:r>
      <w:r>
        <w:rPr>
          <w:lang w:val="en-GB"/>
        </w:rPr>
        <w:instrText xml:space="preserve"> MACROBUTTON MTPlaceRef \* MERGEFORMAT </w:instrText>
      </w:r>
      <w:r>
        <w:rPr>
          <w:lang w:val="en-GB"/>
        </w:rPr>
        <w:fldChar w:fldCharType="begin"/>
      </w:r>
      <w:r>
        <w:rPr>
          <w:lang w:val="en-GB"/>
        </w:rPr>
        <w:instrText xml:space="preserve"> SEQ MTEqn \h \* MERGEFORMAT </w:instrText>
      </w:r>
      <w:r>
        <w:rPr>
          <w:lang w:val="en-GB"/>
        </w:rPr>
        <w:fldChar w:fldCharType="end"/>
      </w:r>
      <w:r>
        <w:rPr>
          <w:lang w:val="en-GB"/>
        </w:rPr>
        <w:instrText>(</w:instrText>
      </w:r>
      <w:r>
        <w:rPr>
          <w:lang w:val="en-GB"/>
        </w:rPr>
        <w:fldChar w:fldCharType="begin"/>
      </w:r>
      <w:r>
        <w:rPr>
          <w:lang w:val="en-GB"/>
        </w:rPr>
        <w:instrText xml:space="preserve"> SEQ MTSec \c \* Arabic \* MERGEFORMAT </w:instrText>
      </w:r>
      <w:r>
        <w:rPr>
          <w:lang w:val="en-GB"/>
        </w:rPr>
        <w:fldChar w:fldCharType="separate"/>
      </w:r>
      <w:r w:rsidR="001E6273">
        <w:rPr>
          <w:noProof/>
          <w:lang w:val="en-GB"/>
        </w:rPr>
        <w:instrText>2</w:instrText>
      </w:r>
      <w:r>
        <w:rPr>
          <w:lang w:val="en-GB"/>
        </w:rPr>
        <w:fldChar w:fldCharType="end"/>
      </w:r>
      <w:r>
        <w:rPr>
          <w:lang w:val="en-GB"/>
        </w:rPr>
        <w:instrText>.</w:instrText>
      </w:r>
      <w:r>
        <w:rPr>
          <w:lang w:val="en-GB"/>
        </w:rPr>
        <w:fldChar w:fldCharType="begin"/>
      </w:r>
      <w:r>
        <w:rPr>
          <w:lang w:val="en-GB"/>
        </w:rPr>
        <w:instrText xml:space="preserve"> SEQ MTEqn \c \* Arabic \* MERGEFORMAT </w:instrText>
      </w:r>
      <w:r>
        <w:rPr>
          <w:lang w:val="en-GB"/>
        </w:rPr>
        <w:fldChar w:fldCharType="separate"/>
      </w:r>
      <w:r w:rsidR="001E6273">
        <w:rPr>
          <w:noProof/>
          <w:lang w:val="en-GB"/>
        </w:rPr>
        <w:instrText>4</w:instrText>
      </w:r>
      <w:r>
        <w:rPr>
          <w:lang w:val="en-GB"/>
        </w:rPr>
        <w:fldChar w:fldCharType="end"/>
      </w:r>
      <w:r>
        <w:rPr>
          <w:lang w:val="en-GB"/>
        </w:rPr>
        <w:instrText>)</w:instrText>
      </w:r>
      <w:r>
        <w:rPr>
          <w:lang w:val="en-GB"/>
        </w:rPr>
        <w:fldChar w:fldCharType="end"/>
      </w:r>
    </w:p>
    <w:p w:rsidR="0095063A" w:rsidRPr="005F0E7B" w:rsidRDefault="0095063A" w:rsidP="0095063A">
      <w:pPr>
        <w:rPr>
          <w:rFonts w:eastAsia="Arial"/>
          <w:lang w:val="en-GB"/>
        </w:rPr>
      </w:pPr>
      <w:r>
        <w:rPr>
          <w:rFonts w:eastAsia="Arial"/>
          <w:lang w:val="en-GB"/>
        </w:rPr>
        <w:t>where:</w:t>
      </w:r>
    </w:p>
    <w:p w:rsidR="0095063A" w:rsidRPr="005F0E7B" w:rsidRDefault="0095063A" w:rsidP="0095063A">
      <w:pPr>
        <w:ind w:left="283"/>
        <w:rPr>
          <w:rFonts w:eastAsia="Arial"/>
          <w:i/>
          <w:lang w:val="en-GB"/>
        </w:rPr>
      </w:pPr>
      <w:r w:rsidRPr="005F0E7B">
        <w:rPr>
          <w:rFonts w:eastAsia="Arial"/>
          <w:i/>
          <w:lang w:val="en-GB"/>
        </w:rPr>
        <w:t>EIRP</w:t>
      </w:r>
      <w:r w:rsidRPr="005F0E7B">
        <w:rPr>
          <w:rFonts w:eastAsia="Arial"/>
          <w:i/>
          <w:vertAlign w:val="subscript"/>
          <w:lang w:val="en-GB"/>
        </w:rPr>
        <w:t xml:space="preserve">SAT </w:t>
      </w:r>
      <w:r w:rsidRPr="005F0E7B">
        <w:rPr>
          <w:rFonts w:eastAsia="Arial"/>
          <w:i/>
          <w:lang w:val="en-GB"/>
        </w:rPr>
        <w:t xml:space="preserve">: </w:t>
      </w:r>
      <w:r>
        <w:rPr>
          <w:rFonts w:eastAsia="Arial"/>
          <w:i/>
          <w:lang w:val="en-GB"/>
        </w:rPr>
        <w:t>Satellite EIRP,</w:t>
      </w:r>
    </w:p>
    <w:p w:rsidR="0095063A" w:rsidRPr="005F0E7B" w:rsidRDefault="0095063A" w:rsidP="0095063A">
      <w:pPr>
        <w:ind w:left="283"/>
        <w:rPr>
          <w:rFonts w:eastAsia="Arial"/>
          <w:i/>
          <w:lang w:val="en-GB"/>
        </w:rPr>
      </w:pPr>
      <w:r w:rsidRPr="005F0E7B">
        <w:rPr>
          <w:rFonts w:eastAsia="Arial"/>
          <w:i/>
          <w:lang w:val="en-GB"/>
        </w:rPr>
        <w:t>L</w:t>
      </w:r>
      <w:r w:rsidRPr="005F0E7B">
        <w:rPr>
          <w:rFonts w:eastAsia="Arial"/>
          <w:i/>
          <w:vertAlign w:val="subscript"/>
          <w:lang w:val="en-GB"/>
        </w:rPr>
        <w:t>D</w:t>
      </w:r>
      <w:r>
        <w:rPr>
          <w:rFonts w:eastAsia="Arial"/>
          <w:i/>
          <w:lang w:val="en-GB"/>
        </w:rPr>
        <w:t>: Downlink losses,</w:t>
      </w:r>
    </w:p>
    <w:p w:rsidR="0095063A" w:rsidRPr="005F0E7B" w:rsidRDefault="007134E9" w:rsidP="0095063A">
      <w:pPr>
        <w:ind w:left="283"/>
        <w:rPr>
          <w:rFonts w:eastAsia="Arial"/>
          <w:i/>
          <w:lang w:val="en-GB"/>
        </w:rPr>
      </w:pPr>
      <w:r w:rsidRPr="00B46C79">
        <w:rPr>
          <w:rFonts w:eastAsia="Arial"/>
          <w:i/>
          <w:position w:val="-14"/>
          <w:lang w:val="en-GB"/>
        </w:rPr>
        <w:object w:dxaOrig="760" w:dyaOrig="380">
          <v:shape id="_x0000_i1032" type="#_x0000_t75" style="width:38.25pt;height:18.75pt" o:ole="">
            <v:imagedata r:id="rId53" o:title=""/>
          </v:shape>
          <o:OLEObject Type="Embed" ProgID="Equation.3" ShapeID="_x0000_i1032" DrawAspect="Content" ObjectID="_1417241721" r:id="rId54"/>
        </w:object>
      </w:r>
      <w:r w:rsidR="0095063A">
        <w:rPr>
          <w:rFonts w:eastAsia="Arial"/>
          <w:i/>
          <w:lang w:val="en-GB"/>
        </w:rPr>
        <w:t xml:space="preserve"> </w:t>
      </w:r>
      <w:r w:rsidR="0095063A" w:rsidRPr="005F0E7B">
        <w:rPr>
          <w:rFonts w:eastAsia="Arial"/>
          <w:i/>
          <w:lang w:val="en-GB"/>
        </w:rPr>
        <w:t>:</w:t>
      </w:r>
      <w:r w:rsidR="0095063A">
        <w:rPr>
          <w:rFonts w:eastAsia="Arial"/>
          <w:i/>
          <w:lang w:val="en-GB"/>
        </w:rPr>
        <w:t xml:space="preserve"> Earth station</w:t>
      </w:r>
      <w:r w:rsidR="0095063A" w:rsidRPr="005F0E7B">
        <w:rPr>
          <w:rFonts w:eastAsia="Arial"/>
          <w:i/>
          <w:lang w:val="en-GB"/>
        </w:rPr>
        <w:t xml:space="preserve"> figure of merit</w:t>
      </w:r>
      <w:r w:rsidR="0095063A">
        <w:rPr>
          <w:rFonts w:eastAsia="Arial"/>
          <w:i/>
          <w:lang w:val="en-GB"/>
        </w:rPr>
        <w:t xml:space="preserve"> </w:t>
      </w:r>
      <w:r w:rsidR="0095063A" w:rsidRPr="005F0E7B">
        <w:rPr>
          <w:rFonts w:eastAsia="Arial"/>
          <w:i/>
          <w:lang w:val="en-GB"/>
        </w:rPr>
        <w:t xml:space="preserve">(Gain </w:t>
      </w:r>
      <w:r w:rsidR="0095063A">
        <w:rPr>
          <w:rFonts w:eastAsia="Arial"/>
          <w:i/>
          <w:lang w:val="en-GB"/>
        </w:rPr>
        <w:t>to system</w:t>
      </w:r>
      <w:r w:rsidR="0095063A" w:rsidRPr="005F0E7B">
        <w:rPr>
          <w:rFonts w:eastAsia="Arial"/>
          <w:i/>
          <w:lang w:val="en-GB"/>
        </w:rPr>
        <w:t xml:space="preserve"> noise temperature)</w:t>
      </w:r>
      <w:r w:rsidR="0095063A">
        <w:rPr>
          <w:rFonts w:eastAsia="Arial"/>
          <w:i/>
          <w:lang w:val="en-GB"/>
        </w:rPr>
        <w:t>.</w:t>
      </w:r>
    </w:p>
    <w:p w:rsidR="0095063A" w:rsidRDefault="0095063A" w:rsidP="0095063A">
      <w:pPr>
        <w:rPr>
          <w:rFonts w:eastAsia="Arial"/>
          <w:lang w:val="en-GB"/>
        </w:rPr>
      </w:pPr>
    </w:p>
    <w:p w:rsidR="007134E9" w:rsidRDefault="0095063A" w:rsidP="0095063A">
      <w:pPr>
        <w:rPr>
          <w:rFonts w:eastAsia="Arial"/>
        </w:rPr>
      </w:pPr>
      <w:r>
        <w:rPr>
          <w:rFonts w:eastAsia="Arial"/>
        </w:rPr>
        <w:t>Furthermore</w:t>
      </w:r>
      <w:r w:rsidR="007134E9">
        <w:rPr>
          <w:rFonts w:eastAsia="Arial"/>
        </w:rPr>
        <w:t>:</w:t>
      </w:r>
    </w:p>
    <w:p w:rsidR="007134E9" w:rsidRDefault="0095063A" w:rsidP="007134E9">
      <w:pPr>
        <w:jc w:val="right"/>
        <w:rPr>
          <w:rFonts w:eastAsia="Arial"/>
          <w:lang w:val="en-US"/>
        </w:rPr>
      </w:pPr>
      <w:r>
        <w:rPr>
          <w:rFonts w:eastAsia="Arial"/>
          <w:position w:val="-30"/>
        </w:rPr>
        <w:object w:dxaOrig="2020" w:dyaOrig="700">
          <v:shape id="_x0000_i1033" type="#_x0000_t75" style="width:101.25pt;height:35.25pt" o:ole="">
            <v:imagedata r:id="rId55" o:title=""/>
          </v:shape>
          <o:OLEObject Type="Embed" ProgID="Equation.3" ShapeID="_x0000_i1033" DrawAspect="Content" ObjectID="_1417241722" r:id="rId56"/>
        </w:object>
      </w:r>
      <w:r w:rsidRPr="005F0E7B">
        <w:rPr>
          <w:rFonts w:eastAsia="Arial"/>
          <w:lang w:val="en-US"/>
        </w:rPr>
        <w:t xml:space="preserve"> </w:t>
      </w:r>
      <w:r w:rsidR="007134E9">
        <w:rPr>
          <w:rFonts w:eastAsia="Arial"/>
          <w:lang w:val="en-US"/>
        </w:rPr>
        <w:t>,</w:t>
      </w:r>
      <w:r w:rsidR="007134E9">
        <w:rPr>
          <w:rFonts w:eastAsia="Arial"/>
          <w:lang w:val="en-US"/>
        </w:rPr>
        <w:tab/>
      </w:r>
      <w:r w:rsidR="007134E9">
        <w:rPr>
          <w:rFonts w:eastAsia="Arial"/>
          <w:lang w:val="en-US"/>
        </w:rPr>
        <w:tab/>
      </w:r>
      <w:r w:rsidR="007134E9">
        <w:rPr>
          <w:rFonts w:eastAsia="Arial"/>
          <w:lang w:val="en-US"/>
        </w:rPr>
        <w:tab/>
        <w:t xml:space="preserve"> </w:t>
      </w:r>
      <w:r w:rsidR="007134E9">
        <w:rPr>
          <w:lang w:val="en-GB"/>
        </w:rPr>
        <w:fldChar w:fldCharType="begin"/>
      </w:r>
      <w:r w:rsidR="007134E9">
        <w:rPr>
          <w:lang w:val="en-GB"/>
        </w:rPr>
        <w:instrText xml:space="preserve"> MACROBUTTON MTPlaceRef \* MERGEFORMAT </w:instrText>
      </w:r>
      <w:r w:rsidR="007134E9">
        <w:rPr>
          <w:lang w:val="en-GB"/>
        </w:rPr>
        <w:fldChar w:fldCharType="begin"/>
      </w:r>
      <w:r w:rsidR="007134E9">
        <w:rPr>
          <w:lang w:val="en-GB"/>
        </w:rPr>
        <w:instrText xml:space="preserve"> SEQ MTEqn \h \* MERGEFORMAT </w:instrText>
      </w:r>
      <w:r w:rsidR="007134E9">
        <w:rPr>
          <w:lang w:val="en-GB"/>
        </w:rPr>
        <w:fldChar w:fldCharType="end"/>
      </w:r>
      <w:r w:rsidR="007134E9">
        <w:rPr>
          <w:lang w:val="en-GB"/>
        </w:rPr>
        <w:instrText>(</w:instrText>
      </w:r>
      <w:r w:rsidR="007134E9">
        <w:rPr>
          <w:lang w:val="en-GB"/>
        </w:rPr>
        <w:fldChar w:fldCharType="begin"/>
      </w:r>
      <w:r w:rsidR="007134E9">
        <w:rPr>
          <w:lang w:val="en-GB"/>
        </w:rPr>
        <w:instrText xml:space="preserve"> SEQ MTSec \c \* Arabic \* MERGEFORMAT </w:instrText>
      </w:r>
      <w:r w:rsidR="007134E9">
        <w:rPr>
          <w:lang w:val="en-GB"/>
        </w:rPr>
        <w:fldChar w:fldCharType="separate"/>
      </w:r>
      <w:r w:rsidR="001E6273">
        <w:rPr>
          <w:noProof/>
          <w:lang w:val="en-GB"/>
        </w:rPr>
        <w:instrText>2</w:instrText>
      </w:r>
      <w:r w:rsidR="007134E9">
        <w:rPr>
          <w:lang w:val="en-GB"/>
        </w:rPr>
        <w:fldChar w:fldCharType="end"/>
      </w:r>
      <w:r w:rsidR="007134E9">
        <w:rPr>
          <w:lang w:val="en-GB"/>
        </w:rPr>
        <w:instrText>.</w:instrText>
      </w:r>
      <w:r w:rsidR="007134E9">
        <w:rPr>
          <w:lang w:val="en-GB"/>
        </w:rPr>
        <w:fldChar w:fldCharType="begin"/>
      </w:r>
      <w:r w:rsidR="007134E9">
        <w:rPr>
          <w:lang w:val="en-GB"/>
        </w:rPr>
        <w:instrText xml:space="preserve"> SEQ MTEqn \c \* Arabic \* MERGEFORMAT </w:instrText>
      </w:r>
      <w:r w:rsidR="007134E9">
        <w:rPr>
          <w:lang w:val="en-GB"/>
        </w:rPr>
        <w:fldChar w:fldCharType="separate"/>
      </w:r>
      <w:r w:rsidR="001E6273">
        <w:rPr>
          <w:noProof/>
          <w:lang w:val="en-GB"/>
        </w:rPr>
        <w:instrText>5</w:instrText>
      </w:r>
      <w:r w:rsidR="007134E9">
        <w:rPr>
          <w:lang w:val="en-GB"/>
        </w:rPr>
        <w:fldChar w:fldCharType="end"/>
      </w:r>
      <w:r w:rsidR="007134E9">
        <w:rPr>
          <w:lang w:val="en-GB"/>
        </w:rPr>
        <w:instrText>)</w:instrText>
      </w:r>
      <w:r w:rsidR="007134E9">
        <w:rPr>
          <w:lang w:val="en-GB"/>
        </w:rPr>
        <w:fldChar w:fldCharType="end"/>
      </w:r>
    </w:p>
    <w:p w:rsidR="0095063A" w:rsidRPr="005F0E7B" w:rsidRDefault="0095063A" w:rsidP="0095063A">
      <w:pPr>
        <w:rPr>
          <w:rFonts w:eastAsia="Arial"/>
          <w:lang w:val="en-US"/>
        </w:rPr>
      </w:pPr>
      <w:r w:rsidRPr="005F0E7B">
        <w:rPr>
          <w:rFonts w:eastAsia="Arial"/>
          <w:lang w:val="en-US"/>
        </w:rPr>
        <w:t>where P</w:t>
      </w:r>
      <w:r w:rsidRPr="005F0E7B">
        <w:rPr>
          <w:rFonts w:eastAsia="Arial"/>
          <w:vertAlign w:val="subscript"/>
          <w:lang w:val="en-US"/>
        </w:rPr>
        <w:t>SAT</w:t>
      </w:r>
      <w:r>
        <w:rPr>
          <w:rFonts w:eastAsia="Arial"/>
          <w:vertAlign w:val="subscript"/>
          <w:lang w:val="en-US"/>
        </w:rPr>
        <w:t xml:space="preserve"> </w:t>
      </w:r>
      <w:r w:rsidRPr="005F0E7B">
        <w:rPr>
          <w:rFonts w:eastAsia="Arial"/>
          <w:lang w:val="en-US"/>
        </w:rPr>
        <w:t>is</w:t>
      </w:r>
      <w:r>
        <w:rPr>
          <w:rFonts w:eastAsia="Arial"/>
          <w:lang w:val="en-US"/>
        </w:rPr>
        <w:t xml:space="preserve"> the satellite transmitted power</w:t>
      </w:r>
      <w:r w:rsidRPr="005F0E7B">
        <w:rPr>
          <w:rFonts w:eastAsia="Arial"/>
          <w:lang w:val="en-US"/>
        </w:rPr>
        <w:t>, G</w:t>
      </w:r>
      <w:r w:rsidRPr="005F0E7B">
        <w:rPr>
          <w:rFonts w:eastAsia="Arial"/>
          <w:vertAlign w:val="subscript"/>
          <w:lang w:val="en-US"/>
        </w:rPr>
        <w:t xml:space="preserve">SAT  </w:t>
      </w:r>
      <w:r w:rsidRPr="005F0E7B">
        <w:rPr>
          <w:rFonts w:eastAsia="Arial"/>
          <w:lang w:val="en-US"/>
        </w:rPr>
        <w:t xml:space="preserve"> is the satellite antenna gain, L</w:t>
      </w:r>
      <w:r w:rsidRPr="005F0E7B">
        <w:rPr>
          <w:rFonts w:eastAsia="Arial"/>
          <w:vertAlign w:val="subscript"/>
          <w:lang w:val="en-US"/>
        </w:rPr>
        <w:t>T</w:t>
      </w:r>
      <w:r w:rsidRPr="005F0E7B">
        <w:rPr>
          <w:rFonts w:eastAsia="Arial"/>
          <w:lang w:val="en-US"/>
        </w:rPr>
        <w:t xml:space="preserve">  are </w:t>
      </w:r>
      <w:r>
        <w:rPr>
          <w:rFonts w:eastAsia="Arial"/>
          <w:lang w:val="en-US"/>
        </w:rPr>
        <w:t>pointing error losses</w:t>
      </w:r>
      <w:r w:rsidRPr="005F0E7B">
        <w:rPr>
          <w:rFonts w:eastAsia="Arial"/>
          <w:lang w:val="en-US"/>
        </w:rPr>
        <w:t>, L</w:t>
      </w:r>
      <w:r w:rsidRPr="005F0E7B">
        <w:rPr>
          <w:rFonts w:eastAsia="Arial"/>
          <w:vertAlign w:val="subscript"/>
          <w:lang w:val="en-US"/>
        </w:rPr>
        <w:t>FTX</w:t>
      </w:r>
      <w:r w:rsidRPr="005F0E7B">
        <w:rPr>
          <w:rFonts w:eastAsia="Arial"/>
          <w:lang w:val="en-US"/>
        </w:rPr>
        <w:t xml:space="preserve"> </w:t>
      </w:r>
      <w:r w:rsidRPr="005F0E7B">
        <w:rPr>
          <w:rFonts w:eastAsia="Arial"/>
          <w:lang w:val="en-GB"/>
        </w:rPr>
        <w:t>are the attenuation losses between transmitter and antenna</w:t>
      </w:r>
      <w:r w:rsidRPr="005F0E7B">
        <w:rPr>
          <w:rFonts w:eastAsia="Arial"/>
          <w:lang w:val="en-US"/>
        </w:rPr>
        <w:t>.</w:t>
      </w:r>
    </w:p>
    <w:p w:rsidR="0095063A" w:rsidRDefault="0095063A" w:rsidP="0095063A">
      <w:pPr>
        <w:rPr>
          <w:rFonts w:eastAsia="Arial"/>
          <w:lang w:val="en-US"/>
        </w:rPr>
      </w:pPr>
    </w:p>
    <w:p w:rsidR="0095063A" w:rsidRPr="005F0E7B" w:rsidRDefault="0095063A" w:rsidP="0095063A">
      <w:pPr>
        <w:rPr>
          <w:rFonts w:eastAsia="Arial"/>
          <w:lang w:val="en-GB"/>
        </w:rPr>
      </w:pPr>
      <w:r w:rsidRPr="005F0E7B">
        <w:rPr>
          <w:rFonts w:eastAsia="Arial"/>
          <w:position w:val="-12"/>
          <w:lang w:val="en-GB"/>
        </w:rPr>
        <w:object w:dxaOrig="1180" w:dyaOrig="360">
          <v:shape id="_x0000_i1034" type="#_x0000_t75" style="width:58.5pt;height:18.75pt" o:ole="">
            <v:imagedata r:id="rId57" o:title=""/>
          </v:shape>
          <o:OLEObject Type="Embed" ProgID="Equation.3" ShapeID="_x0000_i1034" DrawAspect="Content" ObjectID="_1417241723" r:id="rId58"/>
        </w:object>
      </w:r>
      <w:r>
        <w:rPr>
          <w:rFonts w:eastAsia="Arial"/>
          <w:lang w:val="en-GB"/>
        </w:rPr>
        <w:t xml:space="preserve"> w</w:t>
      </w:r>
      <w:r w:rsidRPr="005F0E7B">
        <w:rPr>
          <w:rFonts w:eastAsia="Arial"/>
          <w:lang w:val="en-GB"/>
        </w:rPr>
        <w:t xml:space="preserve">here </w:t>
      </w:r>
      <w:r w:rsidRPr="005F0E7B">
        <w:rPr>
          <w:rFonts w:eastAsia="Arial"/>
          <w:i/>
          <w:lang w:val="en-GB"/>
        </w:rPr>
        <w:t>L</w:t>
      </w:r>
      <w:r w:rsidRPr="005F0E7B">
        <w:rPr>
          <w:rFonts w:eastAsia="Arial"/>
          <w:i/>
          <w:vertAlign w:val="subscript"/>
          <w:lang w:val="en-GB"/>
        </w:rPr>
        <w:t>FS</w:t>
      </w:r>
      <w:r w:rsidRPr="005F0E7B">
        <w:rPr>
          <w:rFonts w:eastAsia="Arial"/>
          <w:lang w:val="en-GB"/>
        </w:rPr>
        <w:t xml:space="preserve"> are free space losses and </w:t>
      </w:r>
      <w:r w:rsidRPr="005F0E7B">
        <w:rPr>
          <w:rFonts w:eastAsia="Arial"/>
          <w:i/>
          <w:lang w:val="en-GB"/>
        </w:rPr>
        <w:t>L</w:t>
      </w:r>
      <w:r w:rsidRPr="005F0E7B">
        <w:rPr>
          <w:rFonts w:eastAsia="Arial"/>
          <w:i/>
          <w:vertAlign w:val="subscript"/>
          <w:lang w:val="en-GB"/>
        </w:rPr>
        <w:t>A</w:t>
      </w:r>
      <w:r w:rsidRPr="005F0E7B">
        <w:rPr>
          <w:rFonts w:eastAsia="Arial"/>
          <w:lang w:val="en-GB"/>
        </w:rPr>
        <w:t>, losses related to atmospheric attenuation</w:t>
      </w:r>
      <w:r>
        <w:rPr>
          <w:rFonts w:eastAsia="Arial"/>
          <w:lang w:val="en-GB"/>
        </w:rPr>
        <w:t xml:space="preserve"> in the downlink</w:t>
      </w:r>
      <w:r w:rsidRPr="005F0E7B">
        <w:rPr>
          <w:rFonts w:eastAsia="Arial"/>
          <w:lang w:val="en-GB"/>
        </w:rPr>
        <w:t>.</w:t>
      </w:r>
    </w:p>
    <w:p w:rsidR="0095063A" w:rsidRDefault="0095063A" w:rsidP="0095063A">
      <w:pPr>
        <w:rPr>
          <w:rFonts w:eastAsia="Arial"/>
          <w:lang w:val="en-GB"/>
        </w:rPr>
      </w:pPr>
    </w:p>
    <w:p w:rsidR="0095063A" w:rsidRPr="005F0E7B" w:rsidRDefault="0095063A" w:rsidP="0095063A">
      <w:pPr>
        <w:rPr>
          <w:rFonts w:eastAsia="Arial"/>
          <w:lang w:val="en-GB"/>
        </w:rPr>
      </w:pPr>
      <w:r>
        <w:rPr>
          <w:rStyle w:val="hps"/>
          <w:lang w:val="en"/>
        </w:rPr>
        <w:t>In addition to the</w:t>
      </w:r>
      <w:r>
        <w:rPr>
          <w:lang w:val="en"/>
        </w:rPr>
        <w:t xml:space="preserve"> </w:t>
      </w:r>
      <w:r>
        <w:rPr>
          <w:rStyle w:val="hps"/>
          <w:lang w:val="en"/>
        </w:rPr>
        <w:t>above</w:t>
      </w:r>
      <w:r>
        <w:rPr>
          <w:lang w:val="en"/>
        </w:rPr>
        <w:t xml:space="preserve"> </w:t>
      </w:r>
      <w:r>
        <w:rPr>
          <w:rStyle w:val="hps"/>
          <w:lang w:val="en"/>
        </w:rPr>
        <w:t>mentioned</w:t>
      </w:r>
      <w:r>
        <w:rPr>
          <w:lang w:val="en"/>
        </w:rPr>
        <w:t xml:space="preserve"> </w:t>
      </w:r>
      <w:r>
        <w:rPr>
          <w:rStyle w:val="hps"/>
          <w:lang w:val="en"/>
        </w:rPr>
        <w:t>formulas</w:t>
      </w:r>
      <w:r>
        <w:rPr>
          <w:lang w:val="en"/>
        </w:rPr>
        <w:t xml:space="preserve">, it is </w:t>
      </w:r>
      <w:r>
        <w:rPr>
          <w:rStyle w:val="hps"/>
          <w:lang w:val="en"/>
        </w:rPr>
        <w:t>necessary to take into</w:t>
      </w:r>
      <w:r>
        <w:rPr>
          <w:lang w:val="en"/>
        </w:rPr>
        <w:t xml:space="preserve"> </w:t>
      </w:r>
      <w:r>
        <w:rPr>
          <w:rStyle w:val="hps"/>
          <w:lang w:val="en"/>
        </w:rPr>
        <w:t>account the contribution</w:t>
      </w:r>
      <w:r>
        <w:rPr>
          <w:lang w:val="en"/>
        </w:rPr>
        <w:t xml:space="preserve"> </w:t>
      </w:r>
      <w:r>
        <w:rPr>
          <w:rStyle w:val="hps"/>
          <w:lang w:val="en"/>
        </w:rPr>
        <w:t>of interferences.</w:t>
      </w:r>
      <w:r>
        <w:rPr>
          <w:lang w:val="en"/>
        </w:rPr>
        <w:t xml:space="preserve"> </w:t>
      </w:r>
      <w:r>
        <w:rPr>
          <w:rStyle w:val="hps"/>
          <w:lang w:val="en"/>
        </w:rPr>
        <w:t>In general</w:t>
      </w:r>
      <w:r>
        <w:rPr>
          <w:lang w:val="en"/>
        </w:rPr>
        <w:t xml:space="preserve">, interference </w:t>
      </w:r>
      <w:r>
        <w:rPr>
          <w:rStyle w:val="hps"/>
          <w:lang w:val="en"/>
        </w:rPr>
        <w:t>is considered</w:t>
      </w:r>
      <w:r>
        <w:rPr>
          <w:lang w:val="en"/>
        </w:rPr>
        <w:t xml:space="preserve"> </w:t>
      </w:r>
      <w:r>
        <w:rPr>
          <w:rStyle w:val="hps"/>
          <w:lang w:val="en"/>
        </w:rPr>
        <w:t>an additional source of noise, so</w:t>
      </w:r>
      <w:r>
        <w:rPr>
          <w:lang w:val="en"/>
        </w:rPr>
        <w:t xml:space="preserve"> </w:t>
      </w:r>
      <w:r>
        <w:rPr>
          <w:rStyle w:val="hps"/>
          <w:lang w:val="en"/>
        </w:rPr>
        <w:t>that:</w:t>
      </w:r>
    </w:p>
    <w:p w:rsidR="0095063A" w:rsidRDefault="0095063A" w:rsidP="0095063A">
      <w:pPr>
        <w:jc w:val="center"/>
      </w:pPr>
    </w:p>
    <w:p w:rsidR="0095063A" w:rsidRDefault="0095063A" w:rsidP="0095063A">
      <w:pPr>
        <w:pStyle w:val="MTDisplayEquation"/>
      </w:pPr>
      <w:r>
        <w:tab/>
      </w:r>
      <w:r w:rsidRPr="00484F90">
        <w:rPr>
          <w:position w:val="-28"/>
        </w:rPr>
        <w:object w:dxaOrig="2480" w:dyaOrig="700">
          <v:shape id="_x0000_i1035" type="#_x0000_t75" style="width:123.75pt;height:35.25pt" o:ole="">
            <v:imagedata r:id="rId59" o:title=""/>
          </v:shape>
          <o:OLEObject Type="Embed" ProgID="Equation.DSMT4" ShapeID="_x0000_i1035" DrawAspect="Content" ObjectID="_1417241724" r:id="rId60"/>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100DA">
        <w:fldChar w:fldCharType="begin"/>
      </w:r>
      <w:r w:rsidR="00C100DA">
        <w:instrText xml:space="preserve"> SEQ MTSec \c \* Arabic \* MERGEFORMAT </w:instrText>
      </w:r>
      <w:r w:rsidR="00C100DA">
        <w:fldChar w:fldCharType="separate"/>
      </w:r>
      <w:r w:rsidR="001E6273">
        <w:rPr>
          <w:noProof/>
        </w:rPr>
        <w:instrText>2</w:instrText>
      </w:r>
      <w:r w:rsidR="00C100DA">
        <w:rPr>
          <w:noProof/>
        </w:rPr>
        <w:fldChar w:fldCharType="end"/>
      </w:r>
      <w:r>
        <w:instrText>.</w:instrText>
      </w:r>
      <w:r w:rsidR="00C100DA">
        <w:fldChar w:fldCharType="begin"/>
      </w:r>
      <w:r w:rsidR="00C100DA">
        <w:instrText xml:space="preserve"> SEQ MTEqn \c \* Arabic \* MERGEFORMAT </w:instrText>
      </w:r>
      <w:r w:rsidR="00C100DA">
        <w:fldChar w:fldCharType="separate"/>
      </w:r>
      <w:r w:rsidR="001E6273">
        <w:rPr>
          <w:noProof/>
        </w:rPr>
        <w:instrText>6</w:instrText>
      </w:r>
      <w:r w:rsidR="00C100DA">
        <w:rPr>
          <w:noProof/>
        </w:rPr>
        <w:fldChar w:fldCharType="end"/>
      </w:r>
      <w:r>
        <w:instrText>)</w:instrText>
      </w:r>
      <w:r>
        <w:fldChar w:fldCharType="end"/>
      </w:r>
    </w:p>
    <w:p w:rsidR="0095063A" w:rsidRDefault="0095063A" w:rsidP="0095063A">
      <w:pPr>
        <w:jc w:val="center"/>
      </w:pPr>
    </w:p>
    <w:p w:rsidR="0095063A" w:rsidRPr="005F0E7B" w:rsidRDefault="0095063A" w:rsidP="0095063A">
      <w:pPr>
        <w:rPr>
          <w:lang w:val="en-US"/>
        </w:rPr>
      </w:pPr>
      <w:r>
        <w:t>w</w:t>
      </w:r>
      <w:r w:rsidRPr="005F0E7B">
        <w:rPr>
          <w:lang w:val="en-US"/>
        </w:rPr>
        <w:t xml:space="preserve">here </w:t>
      </w:r>
      <w:r>
        <w:rPr>
          <w:rStyle w:val="hps"/>
          <w:lang w:val="en"/>
        </w:rPr>
        <w:t>I is the</w:t>
      </w:r>
      <w:r>
        <w:rPr>
          <w:lang w:val="en"/>
        </w:rPr>
        <w:t xml:space="preserve"> </w:t>
      </w:r>
      <w:r>
        <w:rPr>
          <w:rStyle w:val="hps"/>
          <w:lang w:val="en"/>
        </w:rPr>
        <w:t>total</w:t>
      </w:r>
      <w:r>
        <w:rPr>
          <w:lang w:val="en"/>
        </w:rPr>
        <w:t xml:space="preserve"> </w:t>
      </w:r>
      <w:r>
        <w:rPr>
          <w:rStyle w:val="hps"/>
          <w:lang w:val="en"/>
        </w:rPr>
        <w:t>interference</w:t>
      </w:r>
      <w:r>
        <w:rPr>
          <w:lang w:val="en"/>
        </w:rPr>
        <w:t xml:space="preserve"> </w:t>
      </w:r>
      <w:r>
        <w:rPr>
          <w:rStyle w:val="hps"/>
          <w:lang w:val="en"/>
        </w:rPr>
        <w:t>(various sources):</w:t>
      </w:r>
      <w:r>
        <w:rPr>
          <w:lang w:val="en"/>
        </w:rPr>
        <w:t xml:space="preserve"> I</w:t>
      </w:r>
      <w:r>
        <w:rPr>
          <w:rStyle w:val="hps"/>
          <w:lang w:val="en"/>
        </w:rPr>
        <w:t>ntermodulation</w:t>
      </w:r>
      <w:r>
        <w:rPr>
          <w:lang w:val="en"/>
        </w:rPr>
        <w:t xml:space="preserve"> </w:t>
      </w:r>
      <w:r>
        <w:rPr>
          <w:rStyle w:val="hps"/>
          <w:lang w:val="en"/>
        </w:rPr>
        <w:t>(IM),</w:t>
      </w:r>
      <w:r>
        <w:rPr>
          <w:lang w:val="en"/>
        </w:rPr>
        <w:t xml:space="preserve"> </w:t>
      </w:r>
      <w:r>
        <w:rPr>
          <w:rStyle w:val="hps"/>
          <w:lang w:val="en"/>
        </w:rPr>
        <w:t>co-channel</w:t>
      </w:r>
      <w:r>
        <w:rPr>
          <w:lang w:val="en"/>
        </w:rPr>
        <w:t xml:space="preserve"> </w:t>
      </w:r>
      <w:r>
        <w:rPr>
          <w:rStyle w:val="hps"/>
          <w:lang w:val="en"/>
        </w:rPr>
        <w:t>interference</w:t>
      </w:r>
      <w:r>
        <w:rPr>
          <w:lang w:val="en"/>
        </w:rPr>
        <w:t xml:space="preserve"> </w:t>
      </w:r>
      <w:r>
        <w:rPr>
          <w:rStyle w:val="hps"/>
          <w:lang w:val="en"/>
        </w:rPr>
        <w:t>(CC</w:t>
      </w:r>
      <w:r>
        <w:rPr>
          <w:lang w:val="en"/>
        </w:rPr>
        <w:t xml:space="preserve">) and </w:t>
      </w:r>
      <w:r>
        <w:rPr>
          <w:rStyle w:val="hps"/>
          <w:lang w:val="en"/>
        </w:rPr>
        <w:t>adjacent channel</w:t>
      </w:r>
      <w:r>
        <w:rPr>
          <w:lang w:val="en"/>
        </w:rPr>
        <w:t xml:space="preserve"> </w:t>
      </w:r>
      <w:r>
        <w:rPr>
          <w:rStyle w:val="hps"/>
          <w:lang w:val="en"/>
        </w:rPr>
        <w:t>interference</w:t>
      </w:r>
      <w:r>
        <w:rPr>
          <w:lang w:val="en"/>
        </w:rPr>
        <w:t xml:space="preserve"> </w:t>
      </w:r>
      <w:r>
        <w:rPr>
          <w:rStyle w:val="hps"/>
          <w:lang w:val="en"/>
        </w:rPr>
        <w:t>(ACI).</w:t>
      </w:r>
    </w:p>
    <w:p w:rsidR="0095063A" w:rsidRDefault="0095063A" w:rsidP="0095063A">
      <w:pPr>
        <w:pStyle w:val="MTDisplayEquation"/>
      </w:pPr>
      <w:r>
        <w:tab/>
      </w:r>
      <w:r w:rsidRPr="00484F90">
        <w:rPr>
          <w:position w:val="-10"/>
        </w:rPr>
        <w:object w:dxaOrig="1719" w:dyaOrig="320">
          <v:shape id="_x0000_i1036" type="#_x0000_t75" style="width:86.25pt;height:15.75pt" o:ole="">
            <v:imagedata r:id="rId61" o:title=""/>
          </v:shape>
          <o:OLEObject Type="Embed" ProgID="Equation.3" ShapeID="_x0000_i1036" DrawAspect="Content" ObjectID="_1417241725" r:id="rId62"/>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100DA">
        <w:fldChar w:fldCharType="begin"/>
      </w:r>
      <w:r w:rsidR="00C100DA">
        <w:instrText xml:space="preserve"> SEQ MTSec \c \* Arabic \* MERGEFORMAT </w:instrText>
      </w:r>
      <w:r w:rsidR="00C100DA">
        <w:fldChar w:fldCharType="separate"/>
      </w:r>
      <w:r w:rsidR="001E6273">
        <w:rPr>
          <w:noProof/>
        </w:rPr>
        <w:instrText>2</w:instrText>
      </w:r>
      <w:r w:rsidR="00C100DA">
        <w:rPr>
          <w:noProof/>
        </w:rPr>
        <w:fldChar w:fldCharType="end"/>
      </w:r>
      <w:r>
        <w:instrText>.</w:instrText>
      </w:r>
      <w:r w:rsidR="00C100DA">
        <w:fldChar w:fldCharType="begin"/>
      </w:r>
      <w:r w:rsidR="00C100DA">
        <w:instrText xml:space="preserve"> SEQ MTEqn \c \* Arabic \* MERGEFORMAT </w:instrText>
      </w:r>
      <w:r w:rsidR="00C100DA">
        <w:fldChar w:fldCharType="separate"/>
      </w:r>
      <w:r w:rsidR="001E6273">
        <w:rPr>
          <w:noProof/>
        </w:rPr>
        <w:instrText>7</w:instrText>
      </w:r>
      <w:r w:rsidR="00C100DA">
        <w:rPr>
          <w:noProof/>
        </w:rPr>
        <w:fldChar w:fldCharType="end"/>
      </w:r>
      <w:r>
        <w:instrText>)</w:instrText>
      </w:r>
      <w:r>
        <w:fldChar w:fldCharType="end"/>
      </w:r>
    </w:p>
    <w:p w:rsidR="0095063A" w:rsidRPr="007E2C02" w:rsidRDefault="0095063A" w:rsidP="0095063A">
      <w:pPr>
        <w:rPr>
          <w:lang w:val="en-US"/>
        </w:rPr>
      </w:pPr>
    </w:p>
    <w:p w:rsidR="0095063A" w:rsidRDefault="007134E9" w:rsidP="0095063A">
      <w:pPr>
        <w:rPr>
          <w:lang w:val="en-GB"/>
        </w:rPr>
      </w:pPr>
      <w:r>
        <w:rPr>
          <w:lang w:val="en-US"/>
        </w:rPr>
        <w:lastRenderedPageBreak/>
        <w:t>The l</w:t>
      </w:r>
      <w:r w:rsidR="0095063A" w:rsidRPr="00F05B77">
        <w:rPr>
          <w:lang w:val="en-GB"/>
        </w:rPr>
        <w:t xml:space="preserve">ink budget for transparent satellites is </w:t>
      </w:r>
      <w:r w:rsidR="0095063A">
        <w:rPr>
          <w:lang w:val="en-GB"/>
        </w:rPr>
        <w:t xml:space="preserve">therefore </w:t>
      </w:r>
      <w:r w:rsidR="0095063A" w:rsidRPr="00F05B77">
        <w:rPr>
          <w:lang w:val="en-GB"/>
        </w:rPr>
        <w:t>calculated as:</w:t>
      </w:r>
    </w:p>
    <w:p w:rsidR="0095063A" w:rsidRPr="00F05B77" w:rsidRDefault="0095063A" w:rsidP="0095063A">
      <w:pPr>
        <w:rPr>
          <w:lang w:val="en-GB"/>
        </w:rPr>
      </w:pPr>
    </w:p>
    <w:p w:rsidR="0095063A" w:rsidRDefault="0095063A" w:rsidP="0095063A">
      <w:pPr>
        <w:pStyle w:val="MTDisplayEquation"/>
      </w:pPr>
      <w:r>
        <w:tab/>
      </w:r>
      <w:r>
        <w:rPr>
          <w:position w:val="-32"/>
        </w:rPr>
        <w:object w:dxaOrig="4080" w:dyaOrig="780">
          <v:shape id="_x0000_i1037" type="#_x0000_t75" style="width:204pt;height:39pt" o:ole="">
            <v:imagedata r:id="rId63" o:title=""/>
          </v:shape>
          <o:OLEObject Type="Embed" ProgID="Equation.3" ShapeID="_x0000_i1037" DrawAspect="Content" ObjectID="_1417241726" r:id="rId64"/>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100DA">
        <w:fldChar w:fldCharType="begin"/>
      </w:r>
      <w:r w:rsidR="00C100DA">
        <w:instrText xml:space="preserve"> SEQ MTSec \c \* Arabic \* MERGEFORMAT </w:instrText>
      </w:r>
      <w:r w:rsidR="00C100DA">
        <w:fldChar w:fldCharType="separate"/>
      </w:r>
      <w:r w:rsidR="001E6273">
        <w:rPr>
          <w:noProof/>
        </w:rPr>
        <w:instrText>2</w:instrText>
      </w:r>
      <w:r w:rsidR="00C100DA">
        <w:rPr>
          <w:noProof/>
        </w:rPr>
        <w:fldChar w:fldCharType="end"/>
      </w:r>
      <w:r>
        <w:instrText>.</w:instrText>
      </w:r>
      <w:r w:rsidR="00C100DA">
        <w:fldChar w:fldCharType="begin"/>
      </w:r>
      <w:r w:rsidR="00C100DA">
        <w:instrText xml:space="preserve"> SEQ MTEqn \c \* Arabic \* MERGEFORMAT </w:instrText>
      </w:r>
      <w:r w:rsidR="00C100DA">
        <w:fldChar w:fldCharType="separate"/>
      </w:r>
      <w:r w:rsidR="001E6273">
        <w:rPr>
          <w:noProof/>
        </w:rPr>
        <w:instrText>8</w:instrText>
      </w:r>
      <w:r w:rsidR="00C100DA">
        <w:rPr>
          <w:noProof/>
        </w:rPr>
        <w:fldChar w:fldCharType="end"/>
      </w:r>
      <w:r>
        <w:instrText>)</w:instrText>
      </w:r>
      <w:r>
        <w:fldChar w:fldCharType="end"/>
      </w:r>
    </w:p>
    <w:p w:rsidR="0095063A" w:rsidRDefault="0095063A" w:rsidP="0095063A">
      <w:pPr>
        <w:jc w:val="center"/>
      </w:pPr>
    </w:p>
    <w:p w:rsidR="0095063A" w:rsidRDefault="0095063A" w:rsidP="0095063A">
      <w:pPr>
        <w:rPr>
          <w:rStyle w:val="hps"/>
          <w:lang w:val="en"/>
        </w:rPr>
      </w:pPr>
    </w:p>
    <w:p w:rsidR="0095063A" w:rsidRPr="00F05B77" w:rsidRDefault="0095063A" w:rsidP="0095063A">
      <w:pPr>
        <w:rPr>
          <w:lang w:val="en"/>
        </w:rPr>
      </w:pPr>
      <w:r>
        <w:rPr>
          <w:rStyle w:val="hps"/>
          <w:lang w:val="en"/>
        </w:rPr>
        <w:t>To have a positive margin in the link, the</w:t>
      </w:r>
      <w:r>
        <w:rPr>
          <w:lang w:val="en"/>
        </w:rPr>
        <w:t xml:space="preserve"> </w:t>
      </w:r>
      <w:r>
        <w:rPr>
          <w:rStyle w:val="hps"/>
          <w:lang w:val="en"/>
        </w:rPr>
        <w:t>signal-to</w:t>
      </w:r>
      <w:r>
        <w:rPr>
          <w:lang w:val="en"/>
        </w:rPr>
        <w:t xml:space="preserve"> </w:t>
      </w:r>
      <w:r>
        <w:rPr>
          <w:rStyle w:val="hps"/>
          <w:lang w:val="en"/>
        </w:rPr>
        <w:t>noise</w:t>
      </w:r>
      <w:r>
        <w:rPr>
          <w:lang w:val="en"/>
        </w:rPr>
        <w:t xml:space="preserve"> and </w:t>
      </w:r>
      <w:r>
        <w:rPr>
          <w:rStyle w:val="hps"/>
          <w:lang w:val="en"/>
        </w:rPr>
        <w:t>interference</w:t>
      </w:r>
      <w:r>
        <w:rPr>
          <w:lang w:val="en"/>
        </w:rPr>
        <w:t xml:space="preserve"> </w:t>
      </w:r>
      <w:r>
        <w:rPr>
          <w:rStyle w:val="hps"/>
          <w:lang w:val="en"/>
        </w:rPr>
        <w:t>should</w:t>
      </w:r>
      <w:r>
        <w:rPr>
          <w:lang w:val="en"/>
        </w:rPr>
        <w:t xml:space="preserve"> </w:t>
      </w:r>
      <w:r>
        <w:rPr>
          <w:rStyle w:val="hps"/>
          <w:lang w:val="en"/>
        </w:rPr>
        <w:t>be greater than the</w:t>
      </w:r>
      <w:r>
        <w:rPr>
          <w:lang w:val="en"/>
        </w:rPr>
        <w:t xml:space="preserve"> </w:t>
      </w:r>
      <w:r>
        <w:rPr>
          <w:rStyle w:val="hps"/>
          <w:lang w:val="en"/>
        </w:rPr>
        <w:t>signal to noise ratio</w:t>
      </w:r>
      <w:r>
        <w:rPr>
          <w:lang w:val="en"/>
        </w:rPr>
        <w:t xml:space="preserve"> </w:t>
      </w:r>
      <w:r>
        <w:rPr>
          <w:rStyle w:val="hps"/>
          <w:lang w:val="en"/>
        </w:rPr>
        <w:t>given by the</w:t>
      </w:r>
      <w:r>
        <w:rPr>
          <w:lang w:val="en"/>
        </w:rPr>
        <w:t xml:space="preserve"> </w:t>
      </w:r>
      <w:r>
        <w:rPr>
          <w:rStyle w:val="hps"/>
          <w:lang w:val="en"/>
        </w:rPr>
        <w:t>modulation</w:t>
      </w:r>
      <w:r>
        <w:rPr>
          <w:lang w:val="en"/>
        </w:rPr>
        <w:t>-coding configuration:</w:t>
      </w:r>
    </w:p>
    <w:p w:rsidR="0095063A" w:rsidRDefault="0095063A" w:rsidP="0095063A">
      <w:pPr>
        <w:jc w:val="center"/>
      </w:pPr>
    </w:p>
    <w:p w:rsidR="0095063A" w:rsidRDefault="0095063A" w:rsidP="0095063A">
      <w:pPr>
        <w:pStyle w:val="MTDisplayEquation"/>
      </w:pPr>
      <w:r>
        <w:tab/>
      </w:r>
      <w:r>
        <w:rPr>
          <w:position w:val="-32"/>
        </w:rPr>
        <w:object w:dxaOrig="2940" w:dyaOrig="720">
          <v:shape id="_x0000_i1038" type="#_x0000_t75" style="width:147pt;height:36pt" o:ole="">
            <v:imagedata r:id="rId65" o:title=""/>
          </v:shape>
          <o:OLEObject Type="Embed" ProgID="Equation.3" ShapeID="_x0000_i1038" DrawAspect="Content" ObjectID="_1417241727" r:id="rId66"/>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100DA">
        <w:fldChar w:fldCharType="begin"/>
      </w:r>
      <w:r w:rsidR="00C100DA">
        <w:instrText xml:space="preserve"> SEQ MTSec \c \* Arabic \* MERGEFORMAT </w:instrText>
      </w:r>
      <w:r w:rsidR="00C100DA">
        <w:fldChar w:fldCharType="separate"/>
      </w:r>
      <w:r w:rsidR="001E6273">
        <w:rPr>
          <w:noProof/>
        </w:rPr>
        <w:instrText>2</w:instrText>
      </w:r>
      <w:r w:rsidR="00C100DA">
        <w:rPr>
          <w:noProof/>
        </w:rPr>
        <w:fldChar w:fldCharType="end"/>
      </w:r>
      <w:r>
        <w:instrText>.</w:instrText>
      </w:r>
      <w:r w:rsidR="00C100DA">
        <w:fldChar w:fldCharType="begin"/>
      </w:r>
      <w:r w:rsidR="00C100DA">
        <w:instrText xml:space="preserve"> SEQ MTEqn \c \* Arabic \* MERGEFORMAT </w:instrText>
      </w:r>
      <w:r w:rsidR="00C100DA">
        <w:fldChar w:fldCharType="separate"/>
      </w:r>
      <w:r w:rsidR="001E6273">
        <w:rPr>
          <w:noProof/>
        </w:rPr>
        <w:instrText>9</w:instrText>
      </w:r>
      <w:r w:rsidR="00C100DA">
        <w:rPr>
          <w:noProof/>
        </w:rPr>
        <w:fldChar w:fldCharType="end"/>
      </w:r>
      <w:r>
        <w:instrText>)</w:instrText>
      </w:r>
      <w:r>
        <w:fldChar w:fldCharType="end"/>
      </w:r>
    </w:p>
    <w:p w:rsidR="0095063A" w:rsidRDefault="0095063A" w:rsidP="0095063A">
      <w:pPr>
        <w:jc w:val="center"/>
      </w:pPr>
    </w:p>
    <w:p w:rsidR="0095063A" w:rsidRDefault="0095063A" w:rsidP="0095063A">
      <w:pPr>
        <w:jc w:val="center"/>
      </w:pPr>
    </w:p>
    <w:p w:rsidR="0095063A" w:rsidRDefault="0095063A" w:rsidP="0095063A">
      <w:pPr>
        <w:rPr>
          <w:rFonts w:ascii="Arial Narrow" w:hAnsi="Arial Narrow"/>
        </w:rPr>
      </w:pPr>
      <w:r>
        <w:rPr>
          <w:rStyle w:val="hps"/>
          <w:lang w:val="en"/>
        </w:rPr>
        <w:t>Link margin is</w:t>
      </w:r>
      <w:r>
        <w:rPr>
          <w:lang w:val="en"/>
        </w:rPr>
        <w:t xml:space="preserve"> </w:t>
      </w:r>
      <w:r>
        <w:rPr>
          <w:rStyle w:val="hps"/>
          <w:lang w:val="en"/>
        </w:rPr>
        <w:t>defined as:</w:t>
      </w:r>
    </w:p>
    <w:p w:rsidR="0095063A" w:rsidRDefault="0095063A" w:rsidP="0095063A">
      <w:pPr>
        <w:pStyle w:val="MTDisplayEquation"/>
      </w:pPr>
      <w:r>
        <w:tab/>
      </w:r>
      <w:r>
        <w:rPr>
          <w:position w:val="-32"/>
        </w:rPr>
        <w:object w:dxaOrig="4280" w:dyaOrig="720">
          <v:shape id="_x0000_i1039" type="#_x0000_t75" style="width:214.5pt;height:36pt" o:ole="">
            <v:imagedata r:id="rId67" o:title=""/>
          </v:shape>
          <o:OLEObject Type="Embed" ProgID="Equation.3" ShapeID="_x0000_i1039" DrawAspect="Content" ObjectID="_1417241728" r:id="rId68"/>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100DA">
        <w:fldChar w:fldCharType="begin"/>
      </w:r>
      <w:r w:rsidR="00C100DA">
        <w:instrText xml:space="preserve"> SEQ MTSec \c \* Arabic \* MERGEFORMAT </w:instrText>
      </w:r>
      <w:r w:rsidR="00C100DA">
        <w:fldChar w:fldCharType="separate"/>
      </w:r>
      <w:r w:rsidR="001E6273">
        <w:rPr>
          <w:noProof/>
        </w:rPr>
        <w:instrText>2</w:instrText>
      </w:r>
      <w:r w:rsidR="00C100DA">
        <w:rPr>
          <w:noProof/>
        </w:rPr>
        <w:fldChar w:fldCharType="end"/>
      </w:r>
      <w:r>
        <w:instrText>.</w:instrText>
      </w:r>
      <w:r w:rsidR="00C100DA">
        <w:fldChar w:fldCharType="begin"/>
      </w:r>
      <w:r w:rsidR="00C100DA">
        <w:instrText xml:space="preserve"> SEQ MTEqn \c \* Arabic \* MERGEFORMAT </w:instrText>
      </w:r>
      <w:r w:rsidR="00C100DA">
        <w:fldChar w:fldCharType="separate"/>
      </w:r>
      <w:r w:rsidR="001E6273">
        <w:rPr>
          <w:noProof/>
        </w:rPr>
        <w:instrText>10</w:instrText>
      </w:r>
      <w:r w:rsidR="00C100DA">
        <w:rPr>
          <w:noProof/>
        </w:rPr>
        <w:fldChar w:fldCharType="end"/>
      </w:r>
      <w:r>
        <w:instrText>)</w:instrText>
      </w:r>
      <w:r>
        <w:fldChar w:fldCharType="end"/>
      </w:r>
    </w:p>
    <w:p w:rsidR="0095063A" w:rsidRDefault="0095063A" w:rsidP="0095063A"/>
    <w:p w:rsidR="0095063A" w:rsidRDefault="0095063A" w:rsidP="0095063A">
      <w:r>
        <w:t xml:space="preserve">Considering </w:t>
      </w:r>
      <w:r>
        <w:rPr>
          <w:lang w:val="en"/>
        </w:rPr>
        <w:t xml:space="preserve">the </w:t>
      </w:r>
      <w:r>
        <w:rPr>
          <w:rStyle w:val="hps"/>
          <w:lang w:val="en"/>
        </w:rPr>
        <w:t>attenuation</w:t>
      </w:r>
      <w:r>
        <w:rPr>
          <w:lang w:val="en"/>
        </w:rPr>
        <w:t xml:space="preserve"> </w:t>
      </w:r>
      <w:r>
        <w:rPr>
          <w:rStyle w:val="hps"/>
          <w:lang w:val="en"/>
        </w:rPr>
        <w:t>in the</w:t>
      </w:r>
      <w:r>
        <w:rPr>
          <w:lang w:val="en"/>
        </w:rPr>
        <w:t xml:space="preserve"> </w:t>
      </w:r>
      <w:r>
        <w:rPr>
          <w:rStyle w:val="hps"/>
          <w:lang w:val="en"/>
        </w:rPr>
        <w:t>downlink</w:t>
      </w:r>
      <w:r>
        <w:rPr>
          <w:lang w:val="en"/>
        </w:rPr>
        <w:t xml:space="preserve">, </w:t>
      </w:r>
      <w:r>
        <w:rPr>
          <w:rStyle w:val="hps"/>
          <w:lang w:val="en"/>
        </w:rPr>
        <w:t>signal strength</w:t>
      </w:r>
      <w:r>
        <w:rPr>
          <w:lang w:val="en"/>
        </w:rPr>
        <w:t xml:space="preserve"> </w:t>
      </w:r>
      <w:r>
        <w:rPr>
          <w:rStyle w:val="hps"/>
          <w:lang w:val="en"/>
        </w:rPr>
        <w:t>degrades and</w:t>
      </w:r>
      <w:r>
        <w:rPr>
          <w:lang w:val="en"/>
        </w:rPr>
        <w:t xml:space="preserve"> the </w:t>
      </w:r>
      <w:r>
        <w:rPr>
          <w:rStyle w:val="hps"/>
          <w:lang w:val="en"/>
        </w:rPr>
        <w:t xml:space="preserve">attenuation factor </w:t>
      </w:r>
      <w:r>
        <w:rPr>
          <w:rStyle w:val="hps"/>
          <w:lang w:val="en"/>
        </w:rPr>
        <w:sym w:font="Symbol" w:char="F061"/>
      </w:r>
      <w:r>
        <w:rPr>
          <w:rStyle w:val="hps"/>
          <w:lang w:val="en"/>
        </w:rPr>
        <w:t xml:space="preserve"> appears</w:t>
      </w:r>
      <w:r>
        <w:rPr>
          <w:lang w:val="en"/>
        </w:rPr>
        <w:t xml:space="preserve">. </w:t>
      </w:r>
      <w:r>
        <w:rPr>
          <w:rStyle w:val="hps"/>
          <w:lang w:val="en"/>
        </w:rPr>
        <w:t>If the source</w:t>
      </w:r>
      <w:r>
        <w:rPr>
          <w:lang w:val="en"/>
        </w:rPr>
        <w:t xml:space="preserve"> </w:t>
      </w:r>
      <w:r>
        <w:rPr>
          <w:rStyle w:val="hps"/>
          <w:lang w:val="en"/>
        </w:rPr>
        <w:t>of degradation</w:t>
      </w:r>
      <w:r>
        <w:rPr>
          <w:lang w:val="en"/>
        </w:rPr>
        <w:t xml:space="preserve"> </w:t>
      </w:r>
      <w:r>
        <w:rPr>
          <w:rStyle w:val="hps"/>
          <w:lang w:val="en"/>
        </w:rPr>
        <w:t>comes from</w:t>
      </w:r>
      <w:r>
        <w:rPr>
          <w:lang w:val="en"/>
        </w:rPr>
        <w:t xml:space="preserve"> </w:t>
      </w:r>
      <w:r>
        <w:rPr>
          <w:rStyle w:val="hps"/>
          <w:lang w:val="en"/>
        </w:rPr>
        <w:t>intermodulation</w:t>
      </w:r>
      <w:r>
        <w:rPr>
          <w:lang w:val="en"/>
        </w:rPr>
        <w:t xml:space="preserve"> </w:t>
      </w:r>
      <w:r>
        <w:rPr>
          <w:rStyle w:val="hps"/>
          <w:lang w:val="en"/>
        </w:rPr>
        <w:t>or interference</w:t>
      </w:r>
      <w:r>
        <w:rPr>
          <w:lang w:val="en"/>
        </w:rPr>
        <w:t xml:space="preserve"> </w:t>
      </w:r>
      <w:r>
        <w:rPr>
          <w:rStyle w:val="hps"/>
          <w:lang w:val="en"/>
        </w:rPr>
        <w:t>between beams</w:t>
      </w:r>
      <w:r>
        <w:rPr>
          <w:lang w:val="en"/>
        </w:rPr>
        <w:t xml:space="preserve"> </w:t>
      </w:r>
      <w:r>
        <w:rPr>
          <w:rStyle w:val="hps"/>
          <w:lang w:val="en"/>
        </w:rPr>
        <w:t>of the same frequency</w:t>
      </w:r>
      <w:r>
        <w:rPr>
          <w:lang w:val="en"/>
        </w:rPr>
        <w:t xml:space="preserve">, attenuation </w:t>
      </w:r>
      <w:r>
        <w:rPr>
          <w:rStyle w:val="hps"/>
          <w:lang w:val="en"/>
        </w:rPr>
        <w:t>affects both</w:t>
      </w:r>
      <w:r>
        <w:rPr>
          <w:lang w:val="en"/>
        </w:rPr>
        <w:t xml:space="preserve"> </w:t>
      </w:r>
      <w:r>
        <w:rPr>
          <w:rStyle w:val="hps"/>
          <w:lang w:val="en"/>
        </w:rPr>
        <w:t>the carrier and interference.</w:t>
      </w:r>
      <w:r>
        <w:rPr>
          <w:lang w:val="en"/>
        </w:rPr>
        <w:t xml:space="preserve"> </w:t>
      </w:r>
      <w:r>
        <w:rPr>
          <w:rStyle w:val="hps"/>
          <w:lang w:val="en"/>
        </w:rPr>
        <w:t>That is:</w:t>
      </w:r>
    </w:p>
    <w:p w:rsidR="0095063A" w:rsidRDefault="0095063A" w:rsidP="0095063A"/>
    <w:p w:rsidR="0095063A" w:rsidRDefault="0095063A" w:rsidP="0095063A">
      <w:pPr>
        <w:pStyle w:val="MTDisplayEquation"/>
      </w:pPr>
      <w:r>
        <w:tab/>
      </w:r>
      <w:r>
        <w:rPr>
          <w:position w:val="-28"/>
        </w:rPr>
        <w:object w:dxaOrig="1359" w:dyaOrig="680">
          <v:shape id="_x0000_i1040" type="#_x0000_t75" style="width:67.5pt;height:34.5pt" o:ole="">
            <v:imagedata r:id="rId69" o:title=""/>
          </v:shape>
          <o:OLEObject Type="Embed" ProgID="Equation.3" ShapeID="_x0000_i1040" DrawAspect="Content" ObjectID="_1417241729" r:id="rId70"/>
        </w:object>
      </w:r>
      <w:r>
        <w:t xml:space="preserve"> if </w:t>
      </w:r>
      <w:r>
        <w:rPr>
          <w:position w:val="-12"/>
        </w:rPr>
        <w:object w:dxaOrig="1320" w:dyaOrig="360">
          <v:shape id="_x0000_i1041" type="#_x0000_t75" style="width:66pt;height:18.75pt" o:ole="">
            <v:imagedata r:id="rId71" o:title=""/>
          </v:shape>
          <o:OLEObject Type="Embed" ProgID="Equation.3" ShapeID="_x0000_i1041" DrawAspect="Content" ObjectID="_1417241730" r:id="rId72"/>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100DA">
        <w:fldChar w:fldCharType="begin"/>
      </w:r>
      <w:r w:rsidR="00C100DA">
        <w:instrText xml:space="preserve"> SEQ MTSec \c \* Arabic \* MERGEFORMAT </w:instrText>
      </w:r>
      <w:r w:rsidR="00C100DA">
        <w:fldChar w:fldCharType="separate"/>
      </w:r>
      <w:r w:rsidR="001E6273">
        <w:rPr>
          <w:noProof/>
        </w:rPr>
        <w:instrText>2</w:instrText>
      </w:r>
      <w:r w:rsidR="00C100DA">
        <w:rPr>
          <w:noProof/>
        </w:rPr>
        <w:fldChar w:fldCharType="end"/>
      </w:r>
      <w:r>
        <w:instrText>.</w:instrText>
      </w:r>
      <w:r w:rsidR="00C100DA">
        <w:fldChar w:fldCharType="begin"/>
      </w:r>
      <w:r w:rsidR="00C100DA">
        <w:instrText xml:space="preserve"> SEQ MTEqn \c \* Arabic \* MERGEFORMAT </w:instrText>
      </w:r>
      <w:r w:rsidR="00C100DA">
        <w:fldChar w:fldCharType="separate"/>
      </w:r>
      <w:r w:rsidR="001E6273">
        <w:rPr>
          <w:noProof/>
        </w:rPr>
        <w:instrText>11</w:instrText>
      </w:r>
      <w:r w:rsidR="00C100DA">
        <w:rPr>
          <w:noProof/>
        </w:rPr>
        <w:fldChar w:fldCharType="end"/>
      </w:r>
      <w:r>
        <w:instrText>)</w:instrText>
      </w:r>
      <w:r>
        <w:fldChar w:fldCharType="end"/>
      </w:r>
    </w:p>
    <w:p w:rsidR="0095063A" w:rsidRDefault="0095063A" w:rsidP="0095063A"/>
    <w:p w:rsidR="0095063A" w:rsidRDefault="0095063A" w:rsidP="0095063A">
      <w:r>
        <w:rPr>
          <w:rStyle w:val="hps"/>
          <w:lang w:val="en"/>
        </w:rPr>
        <w:t>Therefore</w:t>
      </w:r>
      <w:r>
        <w:rPr>
          <w:rStyle w:val="shorttext"/>
          <w:lang w:val="en"/>
        </w:rPr>
        <w:t xml:space="preserve">, the total </w:t>
      </w:r>
      <w:r>
        <w:rPr>
          <w:rStyle w:val="hps"/>
          <w:lang w:val="en"/>
        </w:rPr>
        <w:t>C</w:t>
      </w:r>
      <w:r>
        <w:rPr>
          <w:rStyle w:val="shorttext"/>
          <w:lang w:val="en"/>
        </w:rPr>
        <w:t xml:space="preserve"> </w:t>
      </w:r>
      <w:r>
        <w:rPr>
          <w:rStyle w:val="hps"/>
          <w:lang w:val="en"/>
        </w:rPr>
        <w:t>/ (N</w:t>
      </w:r>
      <w:r>
        <w:rPr>
          <w:rStyle w:val="shorttext"/>
          <w:lang w:val="en"/>
        </w:rPr>
        <w:t xml:space="preserve"> </w:t>
      </w:r>
      <w:r>
        <w:rPr>
          <w:rStyle w:val="hps"/>
          <w:lang w:val="en"/>
        </w:rPr>
        <w:t>+</w:t>
      </w:r>
      <w:r>
        <w:rPr>
          <w:rStyle w:val="shorttext"/>
          <w:lang w:val="en"/>
        </w:rPr>
        <w:t xml:space="preserve"> </w:t>
      </w:r>
      <w:r>
        <w:rPr>
          <w:rStyle w:val="hps"/>
          <w:lang w:val="en"/>
        </w:rPr>
        <w:t>I) is</w:t>
      </w:r>
      <w:r>
        <w:rPr>
          <w:rStyle w:val="shorttext"/>
          <w:lang w:val="en"/>
        </w:rPr>
        <w:t>:</w:t>
      </w:r>
    </w:p>
    <w:p w:rsidR="0095063A" w:rsidRDefault="0095063A" w:rsidP="0095063A">
      <w:pPr>
        <w:pStyle w:val="Footer"/>
        <w:rPr>
          <w:rFonts w:ascii="Arial Narrow" w:hAnsi="Arial Narrow"/>
        </w:rPr>
      </w:pPr>
    </w:p>
    <w:p w:rsidR="0095063A" w:rsidRDefault="0095063A" w:rsidP="0095063A">
      <w:pPr>
        <w:pStyle w:val="MTDisplayEquation"/>
      </w:pPr>
      <w:r>
        <w:tab/>
      </w:r>
      <w:r>
        <w:rPr>
          <w:position w:val="-38"/>
        </w:rPr>
        <w:object w:dxaOrig="3560" w:dyaOrig="840">
          <v:shape id="_x0000_i1042" type="#_x0000_t75" style="width:178.5pt;height:42pt" o:ole="">
            <v:imagedata r:id="rId73" o:title=""/>
          </v:shape>
          <o:OLEObject Type="Embed" ProgID="Equation.3" ShapeID="_x0000_i1042" DrawAspect="Content" ObjectID="_1417241731" r:id="rId74"/>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100DA">
        <w:fldChar w:fldCharType="begin"/>
      </w:r>
      <w:r w:rsidR="00C100DA">
        <w:instrText xml:space="preserve"> SEQ MTSec \c \* Arabic \* MERGEFORMAT </w:instrText>
      </w:r>
      <w:r w:rsidR="00C100DA">
        <w:fldChar w:fldCharType="separate"/>
      </w:r>
      <w:r w:rsidR="001E6273">
        <w:rPr>
          <w:noProof/>
        </w:rPr>
        <w:instrText>2</w:instrText>
      </w:r>
      <w:r w:rsidR="00C100DA">
        <w:rPr>
          <w:noProof/>
        </w:rPr>
        <w:fldChar w:fldCharType="end"/>
      </w:r>
      <w:r>
        <w:instrText>.</w:instrText>
      </w:r>
      <w:r w:rsidR="00C100DA">
        <w:fldChar w:fldCharType="begin"/>
      </w:r>
      <w:r w:rsidR="00C100DA">
        <w:instrText xml:space="preserve"> SEQ MTEqn \c \* Arabic \* MERGEFORMAT </w:instrText>
      </w:r>
      <w:r w:rsidR="00C100DA">
        <w:fldChar w:fldCharType="separate"/>
      </w:r>
      <w:r w:rsidR="001E6273">
        <w:rPr>
          <w:noProof/>
        </w:rPr>
        <w:instrText>12</w:instrText>
      </w:r>
      <w:r w:rsidR="00C100DA">
        <w:rPr>
          <w:noProof/>
        </w:rPr>
        <w:fldChar w:fldCharType="end"/>
      </w:r>
      <w:r>
        <w:instrText>)</w:instrText>
      </w:r>
      <w:r>
        <w:fldChar w:fldCharType="end"/>
      </w:r>
    </w:p>
    <w:p w:rsidR="0095063A" w:rsidRPr="007E2C02" w:rsidRDefault="0095063A" w:rsidP="0095063A">
      <w:pPr>
        <w:pStyle w:val="BodyText2"/>
        <w:rPr>
          <w:lang w:val="en-US"/>
        </w:rPr>
      </w:pPr>
    </w:p>
    <w:p w:rsidR="0095063A" w:rsidRDefault="0095063A" w:rsidP="0095063A">
      <w:pPr>
        <w:rPr>
          <w:rStyle w:val="hps"/>
          <w:lang w:val="en"/>
        </w:rPr>
      </w:pPr>
      <w:r>
        <w:rPr>
          <w:rStyle w:val="hps"/>
          <w:lang w:val="en"/>
        </w:rPr>
        <w:t>From</w:t>
      </w:r>
      <w:r w:rsidRPr="00347594">
        <w:rPr>
          <w:rStyle w:val="hps"/>
        </w:rPr>
        <w:t xml:space="preserve"> </w:t>
      </w:r>
      <w:r>
        <w:rPr>
          <w:rStyle w:val="hps"/>
          <w:lang w:val="en"/>
        </w:rPr>
        <w:t>this relationship, link margin is calculated as follows:</w:t>
      </w:r>
    </w:p>
    <w:p w:rsidR="0095063A" w:rsidRPr="00347594" w:rsidRDefault="0095063A" w:rsidP="0095063A">
      <w:pPr>
        <w:rPr>
          <w:rStyle w:val="hps"/>
          <w:lang w:val="en"/>
        </w:rPr>
      </w:pPr>
    </w:p>
    <w:p w:rsidR="0095063A" w:rsidRDefault="0095063A" w:rsidP="0095063A">
      <w:pPr>
        <w:pStyle w:val="MTDisplayEquation"/>
      </w:pPr>
      <w:r>
        <w:tab/>
      </w:r>
      <w:r>
        <w:rPr>
          <w:position w:val="-36"/>
        </w:rPr>
        <w:object w:dxaOrig="6560" w:dyaOrig="840">
          <v:shape id="_x0000_i1043" type="#_x0000_t75" style="width:328.5pt;height:42pt" o:ole="">
            <v:imagedata r:id="rId75" o:title=""/>
          </v:shape>
          <o:OLEObject Type="Embed" ProgID="Equation.3" ShapeID="_x0000_i1043" DrawAspect="Content" ObjectID="_1417241732" r:id="rId76"/>
        </w:objec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100DA">
        <w:fldChar w:fldCharType="begin"/>
      </w:r>
      <w:r w:rsidR="00C100DA">
        <w:instrText xml:space="preserve"> SEQ MTSec \c \* Arabic \* MERGEFORMAT </w:instrText>
      </w:r>
      <w:r w:rsidR="00C100DA">
        <w:fldChar w:fldCharType="separate"/>
      </w:r>
      <w:r w:rsidR="001E6273">
        <w:rPr>
          <w:noProof/>
        </w:rPr>
        <w:instrText>2</w:instrText>
      </w:r>
      <w:r w:rsidR="00C100DA">
        <w:rPr>
          <w:noProof/>
        </w:rPr>
        <w:fldChar w:fldCharType="end"/>
      </w:r>
      <w:r>
        <w:instrText>.</w:instrText>
      </w:r>
      <w:r w:rsidR="00C100DA">
        <w:fldChar w:fldCharType="begin"/>
      </w:r>
      <w:r w:rsidR="00C100DA">
        <w:instrText xml:space="preserve"> SEQ MTEqn \c \* Arabic \* MERGEFORMAT </w:instrText>
      </w:r>
      <w:r w:rsidR="00C100DA">
        <w:fldChar w:fldCharType="separate"/>
      </w:r>
      <w:r w:rsidR="001E6273">
        <w:rPr>
          <w:noProof/>
        </w:rPr>
        <w:instrText>13</w:instrText>
      </w:r>
      <w:r w:rsidR="00C100DA">
        <w:rPr>
          <w:noProof/>
        </w:rPr>
        <w:fldChar w:fldCharType="end"/>
      </w:r>
      <w:r>
        <w:instrText>)</w:instrText>
      </w:r>
      <w:r>
        <w:fldChar w:fldCharType="end"/>
      </w:r>
    </w:p>
    <w:p w:rsidR="0095063A" w:rsidRDefault="0095063A" w:rsidP="0095063A">
      <w:pPr>
        <w:jc w:val="center"/>
      </w:pPr>
    </w:p>
    <w:p w:rsidR="008B3E40" w:rsidRDefault="008B3E40" w:rsidP="008B3E40">
      <w:pPr>
        <w:pStyle w:val="Heading4"/>
        <w:numPr>
          <w:ilvl w:val="3"/>
          <w:numId w:val="4"/>
        </w:numPr>
      </w:pPr>
      <w:bookmarkStart w:id="45" w:name="_Toc343087903"/>
      <w:r>
        <w:lastRenderedPageBreak/>
        <w:t>DVB-NGH Link Budget Considerations</w:t>
      </w:r>
      <w:bookmarkEnd w:id="45"/>
    </w:p>
    <w:p w:rsidR="008B3E40" w:rsidRPr="00F65D33" w:rsidRDefault="008B3E40" w:rsidP="008B3E40">
      <w:pPr>
        <w:rPr>
          <w:lang w:val="en-US"/>
        </w:rPr>
      </w:pPr>
      <w:r w:rsidRPr="00F65D33">
        <w:rPr>
          <w:lang w:val="en-US"/>
        </w:rPr>
        <w:t xml:space="preserve">Work related to the satellite link technical requirements in DVB-NGH is still going on and certain parameters have to be defined or agreed. At this regard the following link budget study is based on the last draft of the ETSI EN 303 105 DVB-NGH document dated on </w:t>
      </w:r>
      <w:r>
        <w:rPr>
          <w:lang w:val="en-US"/>
        </w:rPr>
        <w:t>September</w:t>
      </w:r>
      <w:r w:rsidRPr="00F65D33">
        <w:rPr>
          <w:lang w:val="en-US"/>
        </w:rPr>
        <w:t xml:space="preserve"> 2012 and the information which is still applicable in the DVB-SH implementation guideline as many aspects regarding the satellite component are still the same.</w:t>
      </w:r>
    </w:p>
    <w:p w:rsidR="008B3E40" w:rsidRDefault="008B3E40" w:rsidP="008B3E40">
      <w:pPr>
        <w:pStyle w:val="Heading5"/>
      </w:pPr>
      <w:r>
        <w:t>Rx Terminal definition</w:t>
      </w:r>
    </w:p>
    <w:p w:rsidR="008B3E40" w:rsidRPr="00F65D33" w:rsidRDefault="008B3E40" w:rsidP="008B3E40">
      <w:pPr>
        <w:rPr>
          <w:lang w:val="en-US"/>
        </w:rPr>
      </w:pPr>
      <w:r w:rsidRPr="00F65D33">
        <w:rPr>
          <w:lang w:val="en-US"/>
        </w:rPr>
        <w:t>The Rx terminal definition is in line with the one described for DVB-SH. There are three main categories:</w:t>
      </w:r>
    </w:p>
    <w:p w:rsidR="008B3E40" w:rsidRDefault="008B3E40" w:rsidP="008B3E40"/>
    <w:p w:rsidR="008B3E40" w:rsidRDefault="008B3E40" w:rsidP="008B3E40">
      <w:pPr>
        <w:numPr>
          <w:ilvl w:val="0"/>
          <w:numId w:val="81"/>
        </w:numPr>
        <w:spacing w:after="0" w:line="320" w:lineRule="atLeast"/>
        <w:ind w:hanging="357"/>
      </w:pPr>
      <w:r>
        <w:t>Category 1 : Car-mounted terminals (also called “vehicular”).</w:t>
      </w:r>
    </w:p>
    <w:p w:rsidR="008B3E40" w:rsidRDefault="008B3E40" w:rsidP="008B3E40">
      <w:pPr>
        <w:numPr>
          <w:ilvl w:val="0"/>
          <w:numId w:val="81"/>
        </w:numPr>
        <w:spacing w:after="0" w:line="320" w:lineRule="atLeast"/>
        <w:ind w:hanging="357"/>
      </w:pPr>
      <w:r>
        <w:t>Category 2 : Portable TV devices with 2 sub-categories.</w:t>
      </w:r>
    </w:p>
    <w:p w:rsidR="008B3E40" w:rsidRDefault="008B3E40" w:rsidP="008B3E40">
      <w:pPr>
        <w:numPr>
          <w:ilvl w:val="1"/>
          <w:numId w:val="81"/>
        </w:numPr>
        <w:spacing w:after="0" w:line="320" w:lineRule="atLeast"/>
        <w:ind w:hanging="357"/>
      </w:pPr>
      <w:r>
        <w:t>2a : Large screen ( ≥ 10’’) portable devices, battery or mains powered.</w:t>
      </w:r>
    </w:p>
    <w:p w:rsidR="008B3E40" w:rsidRDefault="008B3E40" w:rsidP="008B3E40">
      <w:pPr>
        <w:numPr>
          <w:ilvl w:val="1"/>
          <w:numId w:val="81"/>
        </w:numPr>
        <w:spacing w:after="0" w:line="320" w:lineRule="atLeast"/>
        <w:ind w:hanging="357"/>
      </w:pPr>
      <w:r>
        <w:t>2b : Pocketable (handheld) TV devices, mainly battery powered.</w:t>
      </w:r>
    </w:p>
    <w:p w:rsidR="008B3E40" w:rsidRDefault="008B3E40" w:rsidP="008B3E40">
      <w:pPr>
        <w:numPr>
          <w:ilvl w:val="0"/>
          <w:numId w:val="81"/>
        </w:numPr>
        <w:spacing w:after="0" w:line="320" w:lineRule="atLeast"/>
        <w:ind w:hanging="357"/>
      </w:pPr>
      <w:r>
        <w:t>Category 3 : Handheld terminal with embedded cellular telecom modem (or “convergence” terminal).</w:t>
      </w:r>
    </w:p>
    <w:p w:rsidR="008B3E40" w:rsidRDefault="008B3E40" w:rsidP="008B3E40">
      <w:pPr>
        <w:pStyle w:val="Heading5"/>
      </w:pPr>
      <w:r>
        <w:t>Rx Terminal G/T considerations</w:t>
      </w:r>
    </w:p>
    <w:p w:rsidR="008B3E40" w:rsidRDefault="008B3E40" w:rsidP="008B3E40">
      <w:pPr>
        <w:autoSpaceDE w:val="0"/>
        <w:autoSpaceDN w:val="0"/>
        <w:adjustRightInd w:val="0"/>
      </w:pPr>
      <w:r>
        <w:t xml:space="preserve">This section presents the G/T hypothesis for each of the terminals under consideration. </w:t>
      </w:r>
    </w:p>
    <w:p w:rsidR="008B3E40" w:rsidRPr="00F86278" w:rsidRDefault="008B3E40" w:rsidP="008B3E40">
      <w:pPr>
        <w:autoSpaceDE w:val="0"/>
        <w:autoSpaceDN w:val="0"/>
        <w:adjustRightInd w:val="0"/>
      </w:pPr>
      <w:r>
        <w:t>Hypothesis</w:t>
      </w:r>
      <w:r w:rsidRPr="00F86278">
        <w:t>:</w:t>
      </w:r>
    </w:p>
    <w:p w:rsidR="008B3E40" w:rsidRDefault="008B3E40" w:rsidP="008B3E40">
      <w:pPr>
        <w:numPr>
          <w:ilvl w:val="0"/>
          <w:numId w:val="80"/>
        </w:numPr>
        <w:autoSpaceDE w:val="0"/>
        <w:autoSpaceDN w:val="0"/>
        <w:adjustRightInd w:val="0"/>
        <w:spacing w:after="0" w:line="320" w:lineRule="atLeast"/>
      </w:pPr>
      <w:r w:rsidRPr="00F86278">
        <w:t>Vehicular receiver (category 1) : NF=2dB (LNA 0.8 dB, filter 2.5 dB, tuner 3 dB)</w:t>
      </w:r>
    </w:p>
    <w:p w:rsidR="008B3E40" w:rsidRDefault="008B3E40" w:rsidP="008B3E40">
      <w:pPr>
        <w:numPr>
          <w:ilvl w:val="0"/>
          <w:numId w:val="80"/>
        </w:numPr>
        <w:autoSpaceDE w:val="0"/>
        <w:autoSpaceDN w:val="0"/>
        <w:adjustRightInd w:val="0"/>
        <w:spacing w:after="0" w:line="320" w:lineRule="atLeast"/>
      </w:pPr>
      <w:r w:rsidRPr="00F86278">
        <w:t>Handheld receiver (category 2b and 3) : NF=4.5 dB (filter 1.5 dB, tuner 3 dB)</w:t>
      </w:r>
    </w:p>
    <w:p w:rsidR="008B3E40" w:rsidRPr="00F86278" w:rsidRDefault="008B3E40" w:rsidP="008B3E40">
      <w:pPr>
        <w:autoSpaceDE w:val="0"/>
        <w:autoSpaceDN w:val="0"/>
        <w:adjustRightInd w:val="0"/>
      </w:pPr>
    </w:p>
    <w:p w:rsidR="008B3E40" w:rsidRDefault="008B3E40" w:rsidP="00E01A97">
      <w:pPr>
        <w:pStyle w:val="Caption"/>
        <w:jc w:val="center"/>
      </w:pPr>
      <w:bookmarkStart w:id="46" w:name="_Ref343166300"/>
      <w:r w:rsidRPr="00433CD6">
        <w:t xml:space="preserve">Table </w:t>
      </w:r>
      <w:r w:rsidRPr="00433CD6">
        <w:fldChar w:fldCharType="begin"/>
      </w:r>
      <w:r w:rsidRPr="00433CD6">
        <w:instrText xml:space="preserve"> SEQ Table \* ARABIC </w:instrText>
      </w:r>
      <w:r w:rsidRPr="00433CD6">
        <w:fldChar w:fldCharType="separate"/>
      </w:r>
      <w:r w:rsidR="001E6273">
        <w:rPr>
          <w:noProof/>
        </w:rPr>
        <w:t>2</w:t>
      </w:r>
      <w:r w:rsidRPr="00433CD6">
        <w:fldChar w:fldCharType="end"/>
      </w:r>
      <w:bookmarkEnd w:id="46"/>
      <w:r w:rsidRPr="00433CD6">
        <w:t xml:space="preserve">: </w:t>
      </w:r>
      <w:r w:rsidRPr="00F86278">
        <w:t>Receiver typical G/T versus terminal category</w:t>
      </w:r>
      <w:r w:rsidRPr="00433C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5"/>
        <w:gridCol w:w="1955"/>
        <w:gridCol w:w="1956"/>
        <w:gridCol w:w="1956"/>
        <w:gridCol w:w="1956"/>
      </w:tblGrid>
      <w:tr w:rsidR="008B3E40" w:rsidTr="00C54C02">
        <w:tc>
          <w:tcPr>
            <w:tcW w:w="1955" w:type="dxa"/>
            <w:shd w:val="clear" w:color="auto" w:fill="auto"/>
            <w:vAlign w:val="center"/>
          </w:tcPr>
          <w:p w:rsidR="008B3E40" w:rsidRPr="001A3AAF" w:rsidRDefault="008B3E40" w:rsidP="00C54C02">
            <w:pPr>
              <w:jc w:val="center"/>
              <w:rPr>
                <w:b/>
              </w:rPr>
            </w:pPr>
            <w:r w:rsidRPr="001A3AAF">
              <w:rPr>
                <w:b/>
              </w:rPr>
              <w:t>Usage</w:t>
            </w:r>
          </w:p>
        </w:tc>
        <w:tc>
          <w:tcPr>
            <w:tcW w:w="1955" w:type="dxa"/>
            <w:shd w:val="clear" w:color="auto" w:fill="auto"/>
            <w:vAlign w:val="center"/>
          </w:tcPr>
          <w:p w:rsidR="008B3E40" w:rsidRPr="001A3AAF" w:rsidRDefault="008B3E40" w:rsidP="00C54C02">
            <w:pPr>
              <w:jc w:val="center"/>
              <w:rPr>
                <w:b/>
              </w:rPr>
            </w:pPr>
            <w:r w:rsidRPr="001A3AAF">
              <w:rPr>
                <w:b/>
              </w:rPr>
              <w:t>Handheld</w:t>
            </w:r>
          </w:p>
        </w:tc>
        <w:tc>
          <w:tcPr>
            <w:tcW w:w="1956" w:type="dxa"/>
            <w:shd w:val="clear" w:color="auto" w:fill="auto"/>
            <w:vAlign w:val="center"/>
          </w:tcPr>
          <w:p w:rsidR="008B3E40" w:rsidRPr="001A3AAF" w:rsidRDefault="008B3E40" w:rsidP="00C54C02">
            <w:pPr>
              <w:jc w:val="center"/>
              <w:rPr>
                <w:b/>
              </w:rPr>
            </w:pPr>
            <w:r w:rsidRPr="001A3AAF">
              <w:rPr>
                <w:b/>
              </w:rPr>
              <w:t>Handheld</w:t>
            </w:r>
          </w:p>
        </w:tc>
        <w:tc>
          <w:tcPr>
            <w:tcW w:w="1956" w:type="dxa"/>
            <w:shd w:val="clear" w:color="auto" w:fill="auto"/>
            <w:vAlign w:val="center"/>
          </w:tcPr>
          <w:p w:rsidR="008B3E40" w:rsidRPr="001A3AAF" w:rsidRDefault="008B3E40" w:rsidP="00C54C02">
            <w:pPr>
              <w:jc w:val="center"/>
              <w:rPr>
                <w:b/>
              </w:rPr>
            </w:pPr>
            <w:r w:rsidRPr="001A3AAF">
              <w:rPr>
                <w:b/>
              </w:rPr>
              <w:t>Portable</w:t>
            </w:r>
          </w:p>
        </w:tc>
        <w:tc>
          <w:tcPr>
            <w:tcW w:w="1956" w:type="dxa"/>
            <w:shd w:val="clear" w:color="auto" w:fill="auto"/>
            <w:vAlign w:val="center"/>
          </w:tcPr>
          <w:p w:rsidR="008B3E40" w:rsidRPr="001A3AAF" w:rsidRDefault="008B3E40" w:rsidP="00C54C02">
            <w:pPr>
              <w:jc w:val="center"/>
              <w:rPr>
                <w:b/>
              </w:rPr>
            </w:pPr>
            <w:r w:rsidRPr="001A3AAF">
              <w:rPr>
                <w:b/>
              </w:rPr>
              <w:t>Vehicular</w:t>
            </w:r>
          </w:p>
        </w:tc>
      </w:tr>
      <w:tr w:rsidR="008B3E40" w:rsidTr="00C54C02">
        <w:tc>
          <w:tcPr>
            <w:tcW w:w="1955" w:type="dxa"/>
            <w:shd w:val="clear" w:color="auto" w:fill="auto"/>
            <w:vAlign w:val="center"/>
          </w:tcPr>
          <w:p w:rsidR="008B3E40" w:rsidRPr="001A3AAF" w:rsidRDefault="008B3E40" w:rsidP="00C54C02">
            <w:pPr>
              <w:jc w:val="center"/>
              <w:rPr>
                <w:b/>
              </w:rPr>
            </w:pPr>
            <w:r w:rsidRPr="001A3AAF">
              <w:rPr>
                <w:b/>
              </w:rPr>
              <w:t>Classification</w:t>
            </w:r>
          </w:p>
        </w:tc>
        <w:tc>
          <w:tcPr>
            <w:tcW w:w="1955" w:type="dxa"/>
            <w:shd w:val="clear" w:color="auto" w:fill="auto"/>
            <w:vAlign w:val="center"/>
          </w:tcPr>
          <w:p w:rsidR="008B3E40" w:rsidRPr="00F86278" w:rsidRDefault="008B3E40" w:rsidP="00C54C02">
            <w:pPr>
              <w:jc w:val="center"/>
            </w:pPr>
            <w:r w:rsidRPr="00F86278">
              <w:t>category 3</w:t>
            </w:r>
          </w:p>
        </w:tc>
        <w:tc>
          <w:tcPr>
            <w:tcW w:w="1956" w:type="dxa"/>
            <w:shd w:val="clear" w:color="auto" w:fill="auto"/>
            <w:vAlign w:val="center"/>
          </w:tcPr>
          <w:p w:rsidR="008B3E40" w:rsidRPr="00F86278" w:rsidRDefault="008B3E40" w:rsidP="00C54C02">
            <w:pPr>
              <w:jc w:val="center"/>
            </w:pPr>
            <w:r w:rsidRPr="00F86278">
              <w:t>category 2b</w:t>
            </w:r>
          </w:p>
        </w:tc>
        <w:tc>
          <w:tcPr>
            <w:tcW w:w="1956" w:type="dxa"/>
            <w:shd w:val="clear" w:color="auto" w:fill="auto"/>
            <w:vAlign w:val="center"/>
          </w:tcPr>
          <w:p w:rsidR="008B3E40" w:rsidRPr="00F86278" w:rsidRDefault="008B3E40" w:rsidP="00C54C02">
            <w:pPr>
              <w:jc w:val="center"/>
            </w:pPr>
            <w:r w:rsidRPr="00F86278">
              <w:t>category 2a</w:t>
            </w:r>
          </w:p>
        </w:tc>
        <w:tc>
          <w:tcPr>
            <w:tcW w:w="1956" w:type="dxa"/>
            <w:shd w:val="clear" w:color="auto" w:fill="auto"/>
            <w:vAlign w:val="center"/>
          </w:tcPr>
          <w:p w:rsidR="008B3E40" w:rsidRPr="00F86278" w:rsidRDefault="008B3E40" w:rsidP="00C54C02">
            <w:pPr>
              <w:jc w:val="center"/>
            </w:pPr>
            <w:r w:rsidRPr="00F86278">
              <w:t>category 1</w:t>
            </w:r>
          </w:p>
        </w:tc>
      </w:tr>
      <w:tr w:rsidR="008B3E40" w:rsidTr="00C54C02">
        <w:tc>
          <w:tcPr>
            <w:tcW w:w="1955" w:type="dxa"/>
            <w:shd w:val="clear" w:color="auto" w:fill="auto"/>
            <w:vAlign w:val="center"/>
          </w:tcPr>
          <w:p w:rsidR="008B3E40" w:rsidRPr="001A3AAF" w:rsidRDefault="008B3E40" w:rsidP="00C54C02">
            <w:pPr>
              <w:jc w:val="center"/>
              <w:rPr>
                <w:b/>
              </w:rPr>
            </w:pPr>
            <w:r w:rsidRPr="001A3AAF">
              <w:rPr>
                <w:b/>
              </w:rPr>
              <w:t>Antenna polarization</w:t>
            </w:r>
          </w:p>
        </w:tc>
        <w:tc>
          <w:tcPr>
            <w:tcW w:w="1955" w:type="dxa"/>
            <w:shd w:val="clear" w:color="auto" w:fill="auto"/>
            <w:vAlign w:val="center"/>
          </w:tcPr>
          <w:p w:rsidR="008B3E40" w:rsidRPr="00F86278" w:rsidRDefault="008B3E40" w:rsidP="00C54C02">
            <w:pPr>
              <w:jc w:val="center"/>
            </w:pPr>
            <w:r w:rsidRPr="00F86278">
              <w:t>L or C</w:t>
            </w:r>
          </w:p>
        </w:tc>
        <w:tc>
          <w:tcPr>
            <w:tcW w:w="1956" w:type="dxa"/>
            <w:shd w:val="clear" w:color="auto" w:fill="auto"/>
            <w:vAlign w:val="center"/>
          </w:tcPr>
          <w:p w:rsidR="008B3E40" w:rsidRPr="00F86278" w:rsidRDefault="008B3E40" w:rsidP="00C54C02">
            <w:pPr>
              <w:jc w:val="center"/>
            </w:pPr>
            <w:r w:rsidRPr="00F86278">
              <w:t>L or C</w:t>
            </w:r>
          </w:p>
        </w:tc>
        <w:tc>
          <w:tcPr>
            <w:tcW w:w="1956" w:type="dxa"/>
            <w:shd w:val="clear" w:color="auto" w:fill="auto"/>
            <w:vAlign w:val="center"/>
          </w:tcPr>
          <w:p w:rsidR="008B3E40" w:rsidRPr="00F86278" w:rsidRDefault="008B3E40" w:rsidP="00C54C02">
            <w:pPr>
              <w:jc w:val="center"/>
            </w:pPr>
            <w:r w:rsidRPr="00F86278">
              <w:t>L or C</w:t>
            </w:r>
          </w:p>
        </w:tc>
        <w:tc>
          <w:tcPr>
            <w:tcW w:w="1956" w:type="dxa"/>
            <w:shd w:val="clear" w:color="auto" w:fill="auto"/>
            <w:vAlign w:val="center"/>
          </w:tcPr>
          <w:p w:rsidR="008B3E40" w:rsidRPr="00F86278" w:rsidRDefault="008B3E40" w:rsidP="00C54C02">
            <w:pPr>
              <w:jc w:val="center"/>
            </w:pPr>
            <w:r w:rsidRPr="00F86278">
              <w:t>C</w:t>
            </w:r>
          </w:p>
        </w:tc>
      </w:tr>
      <w:tr w:rsidR="008B3E40" w:rsidTr="00C54C02">
        <w:tc>
          <w:tcPr>
            <w:tcW w:w="1955" w:type="dxa"/>
            <w:shd w:val="clear" w:color="auto" w:fill="auto"/>
            <w:vAlign w:val="center"/>
          </w:tcPr>
          <w:p w:rsidR="008B3E40" w:rsidRPr="001A3AAF" w:rsidRDefault="008B3E40" w:rsidP="00C54C02">
            <w:pPr>
              <w:jc w:val="center"/>
              <w:rPr>
                <w:b/>
              </w:rPr>
            </w:pPr>
            <w:r w:rsidRPr="001A3AAF">
              <w:rPr>
                <w:b/>
              </w:rPr>
              <w:t>Tuner</w:t>
            </w:r>
          </w:p>
        </w:tc>
        <w:tc>
          <w:tcPr>
            <w:tcW w:w="1955" w:type="dxa"/>
            <w:shd w:val="clear" w:color="auto" w:fill="auto"/>
            <w:vAlign w:val="center"/>
          </w:tcPr>
          <w:p w:rsidR="008B3E40" w:rsidRPr="00F86278" w:rsidRDefault="008B3E40" w:rsidP="00C54C02">
            <w:pPr>
              <w:jc w:val="center"/>
            </w:pPr>
            <w:r>
              <w:t>DVB-NGH</w:t>
            </w:r>
          </w:p>
        </w:tc>
        <w:tc>
          <w:tcPr>
            <w:tcW w:w="1956" w:type="dxa"/>
            <w:shd w:val="clear" w:color="auto" w:fill="auto"/>
            <w:vAlign w:val="center"/>
          </w:tcPr>
          <w:p w:rsidR="008B3E40" w:rsidRPr="00F86278" w:rsidRDefault="008B3E40" w:rsidP="00C54C02">
            <w:pPr>
              <w:jc w:val="center"/>
            </w:pPr>
            <w:r>
              <w:t>DVB-NGH</w:t>
            </w:r>
          </w:p>
        </w:tc>
        <w:tc>
          <w:tcPr>
            <w:tcW w:w="1956" w:type="dxa"/>
            <w:shd w:val="clear" w:color="auto" w:fill="auto"/>
            <w:vAlign w:val="center"/>
          </w:tcPr>
          <w:p w:rsidR="008B3E40" w:rsidRPr="00F86278" w:rsidRDefault="008B3E40" w:rsidP="00C54C02">
            <w:pPr>
              <w:jc w:val="center"/>
            </w:pPr>
            <w:r>
              <w:t>DVB-NGH</w:t>
            </w:r>
          </w:p>
        </w:tc>
        <w:tc>
          <w:tcPr>
            <w:tcW w:w="1956" w:type="dxa"/>
            <w:shd w:val="clear" w:color="auto" w:fill="auto"/>
            <w:vAlign w:val="center"/>
          </w:tcPr>
          <w:p w:rsidR="008B3E40" w:rsidRPr="00F86278" w:rsidRDefault="008B3E40" w:rsidP="00C54C02">
            <w:pPr>
              <w:jc w:val="center"/>
            </w:pPr>
            <w:r>
              <w:t>DVB-NGH</w:t>
            </w:r>
          </w:p>
        </w:tc>
      </w:tr>
      <w:tr w:rsidR="008B3E40" w:rsidTr="00C54C02">
        <w:tc>
          <w:tcPr>
            <w:tcW w:w="1955" w:type="dxa"/>
            <w:shd w:val="clear" w:color="auto" w:fill="auto"/>
            <w:vAlign w:val="center"/>
          </w:tcPr>
          <w:p w:rsidR="008B3E40" w:rsidRPr="001A3AAF" w:rsidRDefault="008B3E40" w:rsidP="00C54C02">
            <w:pPr>
              <w:jc w:val="center"/>
              <w:rPr>
                <w:b/>
              </w:rPr>
            </w:pPr>
            <w:r w:rsidRPr="001A3AAF">
              <w:rPr>
                <w:b/>
              </w:rPr>
              <w:t>Antenna gain (dBi) or (dBic)</w:t>
            </w:r>
          </w:p>
        </w:tc>
        <w:tc>
          <w:tcPr>
            <w:tcW w:w="1955" w:type="dxa"/>
            <w:shd w:val="clear" w:color="auto" w:fill="auto"/>
            <w:vAlign w:val="center"/>
          </w:tcPr>
          <w:p w:rsidR="008B3E40" w:rsidRPr="00F86278" w:rsidRDefault="008B3E40" w:rsidP="00C54C02">
            <w:pPr>
              <w:jc w:val="center"/>
            </w:pPr>
            <w:r w:rsidRPr="00F86278">
              <w:t>-3</w:t>
            </w:r>
          </w:p>
        </w:tc>
        <w:tc>
          <w:tcPr>
            <w:tcW w:w="1956" w:type="dxa"/>
            <w:shd w:val="clear" w:color="auto" w:fill="auto"/>
            <w:vAlign w:val="center"/>
          </w:tcPr>
          <w:p w:rsidR="008B3E40" w:rsidRPr="00F86278" w:rsidRDefault="008B3E40" w:rsidP="00C54C02">
            <w:pPr>
              <w:jc w:val="center"/>
            </w:pPr>
            <w:r w:rsidRPr="00F86278">
              <w:t>0</w:t>
            </w:r>
          </w:p>
        </w:tc>
        <w:tc>
          <w:tcPr>
            <w:tcW w:w="1956" w:type="dxa"/>
            <w:shd w:val="clear" w:color="auto" w:fill="auto"/>
            <w:vAlign w:val="center"/>
          </w:tcPr>
          <w:p w:rsidR="008B3E40" w:rsidRPr="00F86278" w:rsidRDefault="008B3E40" w:rsidP="00C54C02">
            <w:pPr>
              <w:jc w:val="center"/>
            </w:pPr>
            <w:r w:rsidRPr="00F86278">
              <w:t>2</w:t>
            </w:r>
          </w:p>
        </w:tc>
        <w:tc>
          <w:tcPr>
            <w:tcW w:w="1956" w:type="dxa"/>
            <w:shd w:val="clear" w:color="auto" w:fill="auto"/>
            <w:vAlign w:val="center"/>
          </w:tcPr>
          <w:p w:rsidR="008B3E40" w:rsidRPr="00F86278" w:rsidRDefault="008B3E40" w:rsidP="00C54C02">
            <w:pPr>
              <w:jc w:val="center"/>
            </w:pPr>
            <w:r w:rsidRPr="00F86278">
              <w:t>4</w:t>
            </w:r>
          </w:p>
        </w:tc>
      </w:tr>
      <w:tr w:rsidR="008B3E40" w:rsidTr="00C54C02">
        <w:tc>
          <w:tcPr>
            <w:tcW w:w="1955" w:type="dxa"/>
            <w:shd w:val="clear" w:color="auto" w:fill="auto"/>
            <w:vAlign w:val="center"/>
          </w:tcPr>
          <w:p w:rsidR="008B3E40" w:rsidRPr="001A3AAF" w:rsidRDefault="008B3E40" w:rsidP="00C54C02">
            <w:pPr>
              <w:jc w:val="center"/>
              <w:rPr>
                <w:b/>
              </w:rPr>
            </w:pPr>
            <w:r w:rsidRPr="001A3AAF">
              <w:rPr>
                <w:b/>
              </w:rPr>
              <w:t>Total Gain (dB)</w:t>
            </w:r>
          </w:p>
        </w:tc>
        <w:tc>
          <w:tcPr>
            <w:tcW w:w="1955" w:type="dxa"/>
            <w:shd w:val="clear" w:color="auto" w:fill="auto"/>
            <w:vAlign w:val="center"/>
          </w:tcPr>
          <w:p w:rsidR="008B3E40" w:rsidRPr="00F86278" w:rsidRDefault="008B3E40" w:rsidP="00C54C02">
            <w:pPr>
              <w:jc w:val="center"/>
            </w:pPr>
            <w:r w:rsidRPr="00F86278">
              <w:t>-3</w:t>
            </w:r>
          </w:p>
        </w:tc>
        <w:tc>
          <w:tcPr>
            <w:tcW w:w="1956" w:type="dxa"/>
            <w:shd w:val="clear" w:color="auto" w:fill="auto"/>
            <w:vAlign w:val="center"/>
          </w:tcPr>
          <w:p w:rsidR="008B3E40" w:rsidRPr="00F86278" w:rsidRDefault="008B3E40" w:rsidP="00C54C02">
            <w:pPr>
              <w:jc w:val="center"/>
            </w:pPr>
            <w:r w:rsidRPr="00F86278">
              <w:t>0</w:t>
            </w:r>
          </w:p>
        </w:tc>
        <w:tc>
          <w:tcPr>
            <w:tcW w:w="1956" w:type="dxa"/>
            <w:shd w:val="clear" w:color="auto" w:fill="auto"/>
            <w:vAlign w:val="center"/>
          </w:tcPr>
          <w:p w:rsidR="008B3E40" w:rsidRPr="00F86278" w:rsidRDefault="008B3E40" w:rsidP="00C54C02">
            <w:pPr>
              <w:jc w:val="center"/>
            </w:pPr>
            <w:r w:rsidRPr="00F86278">
              <w:t>2</w:t>
            </w:r>
          </w:p>
        </w:tc>
        <w:tc>
          <w:tcPr>
            <w:tcW w:w="1956" w:type="dxa"/>
            <w:shd w:val="clear" w:color="auto" w:fill="auto"/>
            <w:vAlign w:val="center"/>
          </w:tcPr>
          <w:p w:rsidR="008B3E40" w:rsidRPr="00F86278" w:rsidRDefault="008B3E40" w:rsidP="00C54C02">
            <w:pPr>
              <w:jc w:val="center"/>
            </w:pPr>
            <w:r w:rsidRPr="00F86278">
              <w:t>4</w:t>
            </w:r>
          </w:p>
        </w:tc>
      </w:tr>
      <w:tr w:rsidR="008B3E40" w:rsidTr="00C54C02">
        <w:tc>
          <w:tcPr>
            <w:tcW w:w="1955" w:type="dxa"/>
            <w:shd w:val="clear" w:color="auto" w:fill="auto"/>
            <w:vAlign w:val="center"/>
          </w:tcPr>
          <w:p w:rsidR="008B3E40" w:rsidRPr="001A3AAF" w:rsidRDefault="008B3E40" w:rsidP="00C54C02">
            <w:pPr>
              <w:jc w:val="center"/>
              <w:rPr>
                <w:b/>
              </w:rPr>
            </w:pPr>
            <w:r w:rsidRPr="001A3AAF">
              <w:rPr>
                <w:b/>
              </w:rPr>
              <w:t>Antenna Temperature (K)</w:t>
            </w:r>
          </w:p>
        </w:tc>
        <w:tc>
          <w:tcPr>
            <w:tcW w:w="1955" w:type="dxa"/>
            <w:shd w:val="clear" w:color="auto" w:fill="auto"/>
            <w:vAlign w:val="center"/>
          </w:tcPr>
          <w:p w:rsidR="008B3E40" w:rsidRPr="00F86278" w:rsidRDefault="008B3E40" w:rsidP="00C54C02">
            <w:pPr>
              <w:jc w:val="center"/>
            </w:pPr>
            <w:r w:rsidRPr="00F86278">
              <w:t>290</w:t>
            </w:r>
          </w:p>
        </w:tc>
        <w:tc>
          <w:tcPr>
            <w:tcW w:w="1956" w:type="dxa"/>
            <w:shd w:val="clear" w:color="auto" w:fill="auto"/>
            <w:vAlign w:val="center"/>
          </w:tcPr>
          <w:p w:rsidR="008B3E40" w:rsidRPr="00F86278" w:rsidRDefault="008B3E40" w:rsidP="00C54C02">
            <w:pPr>
              <w:jc w:val="center"/>
            </w:pPr>
            <w:r w:rsidRPr="00F86278">
              <w:t>290</w:t>
            </w:r>
          </w:p>
        </w:tc>
        <w:tc>
          <w:tcPr>
            <w:tcW w:w="1956" w:type="dxa"/>
            <w:shd w:val="clear" w:color="auto" w:fill="auto"/>
            <w:vAlign w:val="center"/>
          </w:tcPr>
          <w:p w:rsidR="008B3E40" w:rsidRPr="00F86278" w:rsidRDefault="008B3E40" w:rsidP="00C54C02">
            <w:pPr>
              <w:jc w:val="center"/>
            </w:pPr>
            <w:r w:rsidRPr="00F86278">
              <w:t>200</w:t>
            </w:r>
          </w:p>
        </w:tc>
        <w:tc>
          <w:tcPr>
            <w:tcW w:w="1956" w:type="dxa"/>
            <w:shd w:val="clear" w:color="auto" w:fill="auto"/>
            <w:vAlign w:val="center"/>
          </w:tcPr>
          <w:p w:rsidR="008B3E40" w:rsidRPr="00F86278" w:rsidRDefault="008B3E40" w:rsidP="00C54C02">
            <w:pPr>
              <w:jc w:val="center"/>
            </w:pPr>
            <w:r w:rsidRPr="00F86278">
              <w:t>150</w:t>
            </w:r>
          </w:p>
        </w:tc>
      </w:tr>
      <w:tr w:rsidR="008B3E40" w:rsidTr="00C54C02">
        <w:tc>
          <w:tcPr>
            <w:tcW w:w="1955" w:type="dxa"/>
            <w:shd w:val="clear" w:color="auto" w:fill="auto"/>
            <w:vAlign w:val="center"/>
          </w:tcPr>
          <w:p w:rsidR="008B3E40" w:rsidRPr="001A3AAF" w:rsidRDefault="008B3E40" w:rsidP="00C54C02">
            <w:pPr>
              <w:jc w:val="center"/>
              <w:rPr>
                <w:b/>
              </w:rPr>
            </w:pPr>
            <w:r w:rsidRPr="001A3AAF">
              <w:rPr>
                <w:b/>
              </w:rPr>
              <w:t>Active antenna</w:t>
            </w:r>
          </w:p>
        </w:tc>
        <w:tc>
          <w:tcPr>
            <w:tcW w:w="1955" w:type="dxa"/>
            <w:shd w:val="clear" w:color="auto" w:fill="auto"/>
            <w:vAlign w:val="center"/>
          </w:tcPr>
          <w:p w:rsidR="008B3E40" w:rsidRPr="00F86278" w:rsidRDefault="008B3E40" w:rsidP="00C54C02">
            <w:pPr>
              <w:jc w:val="center"/>
            </w:pPr>
            <w:r w:rsidRPr="00F86278">
              <w:t>No</w:t>
            </w:r>
          </w:p>
        </w:tc>
        <w:tc>
          <w:tcPr>
            <w:tcW w:w="1956" w:type="dxa"/>
            <w:shd w:val="clear" w:color="auto" w:fill="auto"/>
            <w:vAlign w:val="center"/>
          </w:tcPr>
          <w:p w:rsidR="008B3E40" w:rsidRPr="00F86278" w:rsidRDefault="008B3E40" w:rsidP="00C54C02">
            <w:pPr>
              <w:jc w:val="center"/>
            </w:pPr>
            <w:r w:rsidRPr="00F86278">
              <w:t>No</w:t>
            </w:r>
          </w:p>
        </w:tc>
        <w:tc>
          <w:tcPr>
            <w:tcW w:w="1956" w:type="dxa"/>
            <w:shd w:val="clear" w:color="auto" w:fill="auto"/>
            <w:vAlign w:val="center"/>
          </w:tcPr>
          <w:p w:rsidR="008B3E40" w:rsidRPr="00F86278" w:rsidRDefault="008B3E40" w:rsidP="00C54C02">
            <w:pPr>
              <w:jc w:val="center"/>
            </w:pPr>
            <w:r w:rsidRPr="00F86278">
              <w:t>Yes</w:t>
            </w:r>
          </w:p>
        </w:tc>
        <w:tc>
          <w:tcPr>
            <w:tcW w:w="1956" w:type="dxa"/>
            <w:shd w:val="clear" w:color="auto" w:fill="auto"/>
            <w:vAlign w:val="center"/>
          </w:tcPr>
          <w:p w:rsidR="008B3E40" w:rsidRPr="00F86278" w:rsidRDefault="008B3E40" w:rsidP="00C54C02">
            <w:pPr>
              <w:jc w:val="center"/>
            </w:pPr>
            <w:r w:rsidRPr="00F86278">
              <w:t>Yes</w:t>
            </w:r>
          </w:p>
        </w:tc>
      </w:tr>
      <w:tr w:rsidR="008B3E40" w:rsidTr="00C54C02">
        <w:tc>
          <w:tcPr>
            <w:tcW w:w="1955" w:type="dxa"/>
            <w:shd w:val="clear" w:color="auto" w:fill="auto"/>
            <w:vAlign w:val="center"/>
          </w:tcPr>
          <w:p w:rsidR="008B3E40" w:rsidRPr="001A3AAF" w:rsidRDefault="008B3E40" w:rsidP="00C54C02">
            <w:pPr>
              <w:jc w:val="center"/>
              <w:rPr>
                <w:b/>
              </w:rPr>
            </w:pPr>
            <w:r w:rsidRPr="001A3AAF">
              <w:rPr>
                <w:b/>
              </w:rPr>
              <w:t>Noise Figure (dB) max</w:t>
            </w:r>
          </w:p>
        </w:tc>
        <w:tc>
          <w:tcPr>
            <w:tcW w:w="1955" w:type="dxa"/>
            <w:shd w:val="clear" w:color="auto" w:fill="auto"/>
            <w:vAlign w:val="center"/>
          </w:tcPr>
          <w:p w:rsidR="008B3E40" w:rsidRPr="00F86278" w:rsidRDefault="008B3E40" w:rsidP="00C54C02">
            <w:pPr>
              <w:jc w:val="center"/>
            </w:pPr>
            <w:r>
              <w:t>4.</w:t>
            </w:r>
            <w:r w:rsidRPr="00F86278">
              <w:t>5</w:t>
            </w:r>
          </w:p>
        </w:tc>
        <w:tc>
          <w:tcPr>
            <w:tcW w:w="1956" w:type="dxa"/>
            <w:shd w:val="clear" w:color="auto" w:fill="auto"/>
            <w:vAlign w:val="center"/>
          </w:tcPr>
          <w:p w:rsidR="008B3E40" w:rsidRPr="00F86278" w:rsidRDefault="008B3E40" w:rsidP="00C54C02">
            <w:pPr>
              <w:jc w:val="center"/>
            </w:pPr>
            <w:r>
              <w:t>4.</w:t>
            </w:r>
            <w:r w:rsidRPr="00F86278">
              <w:t>5</w:t>
            </w:r>
          </w:p>
        </w:tc>
        <w:tc>
          <w:tcPr>
            <w:tcW w:w="1956" w:type="dxa"/>
            <w:shd w:val="clear" w:color="auto" w:fill="auto"/>
            <w:vAlign w:val="center"/>
          </w:tcPr>
          <w:p w:rsidR="008B3E40" w:rsidRPr="00F86278" w:rsidRDefault="008B3E40" w:rsidP="00C54C02">
            <w:pPr>
              <w:jc w:val="center"/>
            </w:pPr>
            <w:r w:rsidRPr="00F86278">
              <w:t>3</w:t>
            </w:r>
          </w:p>
        </w:tc>
        <w:tc>
          <w:tcPr>
            <w:tcW w:w="1956" w:type="dxa"/>
            <w:shd w:val="clear" w:color="auto" w:fill="auto"/>
            <w:vAlign w:val="center"/>
          </w:tcPr>
          <w:p w:rsidR="008B3E40" w:rsidRPr="00F86278" w:rsidRDefault="008B3E40" w:rsidP="00C54C02">
            <w:pPr>
              <w:jc w:val="center"/>
            </w:pPr>
            <w:r w:rsidRPr="00F86278">
              <w:t>2</w:t>
            </w:r>
          </w:p>
        </w:tc>
      </w:tr>
      <w:tr w:rsidR="008B3E40" w:rsidTr="00C54C02">
        <w:tc>
          <w:tcPr>
            <w:tcW w:w="1955" w:type="dxa"/>
            <w:shd w:val="clear" w:color="auto" w:fill="auto"/>
            <w:vAlign w:val="center"/>
          </w:tcPr>
          <w:p w:rsidR="008B3E40" w:rsidRPr="001A3AAF" w:rsidRDefault="008B3E40" w:rsidP="00C54C02">
            <w:pPr>
              <w:jc w:val="center"/>
              <w:rPr>
                <w:b/>
              </w:rPr>
            </w:pPr>
            <w:r w:rsidRPr="001A3AAF">
              <w:rPr>
                <w:b/>
              </w:rPr>
              <w:t>Total Noise temperature (°K)</w:t>
            </w:r>
          </w:p>
        </w:tc>
        <w:tc>
          <w:tcPr>
            <w:tcW w:w="1955" w:type="dxa"/>
            <w:shd w:val="clear" w:color="auto" w:fill="auto"/>
            <w:vAlign w:val="center"/>
          </w:tcPr>
          <w:p w:rsidR="008B3E40" w:rsidRPr="00F86278" w:rsidRDefault="008B3E40" w:rsidP="00C54C02">
            <w:pPr>
              <w:jc w:val="center"/>
            </w:pPr>
            <w:r w:rsidRPr="00F86278">
              <w:t>817</w:t>
            </w:r>
          </w:p>
        </w:tc>
        <w:tc>
          <w:tcPr>
            <w:tcW w:w="1956" w:type="dxa"/>
            <w:shd w:val="clear" w:color="auto" w:fill="auto"/>
            <w:vAlign w:val="center"/>
          </w:tcPr>
          <w:p w:rsidR="008B3E40" w:rsidRPr="00F86278" w:rsidRDefault="008B3E40" w:rsidP="00C54C02">
            <w:pPr>
              <w:jc w:val="center"/>
            </w:pPr>
            <w:r w:rsidRPr="00F86278">
              <w:t>817</w:t>
            </w:r>
          </w:p>
        </w:tc>
        <w:tc>
          <w:tcPr>
            <w:tcW w:w="1956" w:type="dxa"/>
            <w:shd w:val="clear" w:color="auto" w:fill="auto"/>
            <w:vAlign w:val="center"/>
          </w:tcPr>
          <w:p w:rsidR="008B3E40" w:rsidRPr="00F86278" w:rsidRDefault="008B3E40" w:rsidP="00C54C02">
            <w:pPr>
              <w:jc w:val="center"/>
            </w:pPr>
            <w:r w:rsidRPr="00F86278">
              <w:t>489</w:t>
            </w:r>
          </w:p>
        </w:tc>
        <w:tc>
          <w:tcPr>
            <w:tcW w:w="1956" w:type="dxa"/>
            <w:shd w:val="clear" w:color="auto" w:fill="auto"/>
            <w:vAlign w:val="center"/>
          </w:tcPr>
          <w:p w:rsidR="008B3E40" w:rsidRPr="00F86278" w:rsidRDefault="008B3E40" w:rsidP="00C54C02">
            <w:pPr>
              <w:jc w:val="center"/>
            </w:pPr>
            <w:r w:rsidRPr="00F86278">
              <w:t>320</w:t>
            </w:r>
          </w:p>
        </w:tc>
      </w:tr>
      <w:tr w:rsidR="008B3E40" w:rsidTr="00C54C02">
        <w:tc>
          <w:tcPr>
            <w:tcW w:w="1955" w:type="dxa"/>
            <w:shd w:val="clear" w:color="auto" w:fill="auto"/>
            <w:vAlign w:val="center"/>
          </w:tcPr>
          <w:p w:rsidR="008B3E40" w:rsidRPr="001A3AAF" w:rsidRDefault="008B3E40" w:rsidP="00C54C02">
            <w:pPr>
              <w:jc w:val="center"/>
              <w:rPr>
                <w:b/>
              </w:rPr>
            </w:pPr>
            <w:r w:rsidRPr="001A3AAF">
              <w:rPr>
                <w:b/>
              </w:rPr>
              <w:t>G/T (dB/K)</w:t>
            </w:r>
          </w:p>
        </w:tc>
        <w:tc>
          <w:tcPr>
            <w:tcW w:w="1955" w:type="dxa"/>
            <w:shd w:val="clear" w:color="auto" w:fill="auto"/>
            <w:vAlign w:val="center"/>
          </w:tcPr>
          <w:p w:rsidR="008B3E40" w:rsidRPr="001A3AAF" w:rsidRDefault="008B3E40" w:rsidP="00C54C02">
            <w:pPr>
              <w:jc w:val="center"/>
              <w:rPr>
                <w:b/>
              </w:rPr>
            </w:pPr>
            <w:r>
              <w:rPr>
                <w:b/>
              </w:rPr>
              <w:t>-32.</w:t>
            </w:r>
            <w:r w:rsidRPr="001A3AAF">
              <w:rPr>
                <w:b/>
              </w:rPr>
              <w:t>1</w:t>
            </w:r>
          </w:p>
        </w:tc>
        <w:tc>
          <w:tcPr>
            <w:tcW w:w="1956" w:type="dxa"/>
            <w:shd w:val="clear" w:color="auto" w:fill="auto"/>
            <w:vAlign w:val="center"/>
          </w:tcPr>
          <w:p w:rsidR="008B3E40" w:rsidRPr="001A3AAF" w:rsidRDefault="008B3E40" w:rsidP="00C54C02">
            <w:pPr>
              <w:jc w:val="center"/>
              <w:rPr>
                <w:b/>
              </w:rPr>
            </w:pPr>
            <w:r>
              <w:rPr>
                <w:b/>
              </w:rPr>
              <w:t>-29.</w:t>
            </w:r>
            <w:r w:rsidRPr="001A3AAF">
              <w:rPr>
                <w:b/>
              </w:rPr>
              <w:t>1</w:t>
            </w:r>
          </w:p>
        </w:tc>
        <w:tc>
          <w:tcPr>
            <w:tcW w:w="1956" w:type="dxa"/>
            <w:shd w:val="clear" w:color="auto" w:fill="auto"/>
            <w:vAlign w:val="center"/>
          </w:tcPr>
          <w:p w:rsidR="008B3E40" w:rsidRPr="001A3AAF" w:rsidRDefault="008B3E40" w:rsidP="00C54C02">
            <w:pPr>
              <w:jc w:val="center"/>
              <w:rPr>
                <w:b/>
              </w:rPr>
            </w:pPr>
            <w:r w:rsidRPr="001A3AAF">
              <w:rPr>
                <w:b/>
              </w:rPr>
              <w:t>-</w:t>
            </w:r>
            <w:r>
              <w:rPr>
                <w:b/>
              </w:rPr>
              <w:t>24.</w:t>
            </w:r>
            <w:r w:rsidRPr="001A3AAF">
              <w:rPr>
                <w:b/>
              </w:rPr>
              <w:t>9</w:t>
            </w:r>
          </w:p>
        </w:tc>
        <w:tc>
          <w:tcPr>
            <w:tcW w:w="1956" w:type="dxa"/>
            <w:shd w:val="clear" w:color="auto" w:fill="auto"/>
            <w:vAlign w:val="center"/>
          </w:tcPr>
          <w:p w:rsidR="008B3E40" w:rsidRPr="001A3AAF" w:rsidRDefault="008B3E40" w:rsidP="00C54C02">
            <w:pPr>
              <w:jc w:val="center"/>
              <w:rPr>
                <w:b/>
              </w:rPr>
            </w:pPr>
            <w:r>
              <w:rPr>
                <w:b/>
              </w:rPr>
              <w:t>-21.0</w:t>
            </w:r>
          </w:p>
        </w:tc>
      </w:tr>
    </w:tbl>
    <w:p w:rsidR="008B3E40" w:rsidRDefault="008B3E40" w:rsidP="008B3E40"/>
    <w:p w:rsidR="008B3E40" w:rsidRPr="00F86278" w:rsidRDefault="008B3E40" w:rsidP="008B3E40">
      <w:pPr>
        <w:autoSpaceDE w:val="0"/>
        <w:autoSpaceDN w:val="0"/>
        <w:adjustRightInd w:val="0"/>
      </w:pPr>
      <w:r w:rsidRPr="00F86278">
        <w:lastRenderedPageBreak/>
        <w:t xml:space="preserve">Polarization losses are defined in the respective satellite and terrestrial </w:t>
      </w:r>
      <w:r>
        <w:t>link budgets</w:t>
      </w:r>
      <w:r w:rsidRPr="00F86278">
        <w:t>.</w:t>
      </w:r>
      <w:r w:rsidR="00E01A97">
        <w:t xml:space="preserve"> </w:t>
      </w:r>
      <w:r w:rsidR="00E01A97">
        <w:fldChar w:fldCharType="begin"/>
      </w:r>
      <w:r w:rsidR="00E01A97">
        <w:instrText xml:space="preserve"> REF _Ref343166300 \h </w:instrText>
      </w:r>
      <w:r w:rsidR="00E01A97">
        <w:fldChar w:fldCharType="separate"/>
      </w:r>
      <w:r w:rsidR="001E6273" w:rsidRPr="00433CD6">
        <w:t xml:space="preserve">Table </w:t>
      </w:r>
      <w:r w:rsidR="001E6273">
        <w:rPr>
          <w:noProof/>
        </w:rPr>
        <w:t>2</w:t>
      </w:r>
      <w:r w:rsidR="00E01A97">
        <w:fldChar w:fldCharType="end"/>
      </w:r>
      <w:r w:rsidRPr="00F86278">
        <w:t xml:space="preserve"> gives typical figures of basic receivers (without diversity consideration) related to the terminal</w:t>
      </w:r>
      <w:r>
        <w:t xml:space="preserve"> </w:t>
      </w:r>
      <w:r w:rsidRPr="00F86278">
        <w:t>categories.</w:t>
      </w:r>
      <w:r>
        <w:t xml:space="preserve"> </w:t>
      </w:r>
      <w:r w:rsidRPr="00F86278">
        <w:t>Active antenna corresponds to an antenna with an attached LNA.</w:t>
      </w:r>
    </w:p>
    <w:p w:rsidR="008B3E40" w:rsidRDefault="008B3E40" w:rsidP="008B3E40"/>
    <w:p w:rsidR="008B3E40" w:rsidRPr="00F65D33" w:rsidRDefault="008B3E40" w:rsidP="008B3E40">
      <w:pPr>
        <w:pStyle w:val="Heading5"/>
      </w:pPr>
      <w:r w:rsidRPr="00841DD8">
        <w:t>Minimum C/N requirement</w:t>
      </w:r>
      <w:r>
        <w:t>s</w:t>
      </w:r>
    </w:p>
    <w:p w:rsidR="008B3E40" w:rsidRDefault="008B3E40" w:rsidP="008B3E40">
      <w:pPr>
        <w:autoSpaceDE w:val="0"/>
        <w:autoSpaceDN w:val="0"/>
        <w:adjustRightInd w:val="0"/>
      </w:pPr>
      <w:r w:rsidRPr="003A6EF7">
        <w:t xml:space="preserve">This section </w:t>
      </w:r>
      <w:r>
        <w:t>presents the</w:t>
      </w:r>
      <w:r w:rsidRPr="003A6EF7">
        <w:t xml:space="preserve"> </w:t>
      </w:r>
      <w:r>
        <w:t xml:space="preserve">minimum </w:t>
      </w:r>
      <w:r w:rsidRPr="003A6EF7">
        <w:t>C/N requirements</w:t>
      </w:r>
      <w:r>
        <w:t xml:space="preserve"> for the transmission in AWGN channel. The next two tables presents </w:t>
      </w:r>
      <w:r w:rsidRPr="003E3344">
        <w:t>the theoretical performance for OFDM and TDM</w:t>
      </w:r>
      <w:r>
        <w:t xml:space="preserve"> configurations</w:t>
      </w:r>
      <w:r w:rsidRPr="003E3344">
        <w:t xml:space="preserve">. </w:t>
      </w:r>
    </w:p>
    <w:p w:rsidR="008B3E40" w:rsidRPr="003E3344" w:rsidRDefault="008B3E40" w:rsidP="008B3E40">
      <w:pPr>
        <w:autoSpaceDE w:val="0"/>
        <w:autoSpaceDN w:val="0"/>
        <w:adjustRightInd w:val="0"/>
      </w:pPr>
    </w:p>
    <w:p w:rsidR="008B3E40" w:rsidRPr="00F65D33" w:rsidRDefault="008B3E40" w:rsidP="00E01A97">
      <w:pPr>
        <w:pStyle w:val="Caption"/>
        <w:jc w:val="center"/>
      </w:pPr>
      <w:r w:rsidRPr="00433CD6">
        <w:t xml:space="preserve">Table </w:t>
      </w:r>
      <w:r w:rsidRPr="00433CD6">
        <w:fldChar w:fldCharType="begin"/>
      </w:r>
      <w:r w:rsidRPr="00433CD6">
        <w:instrText xml:space="preserve"> SEQ Table \* ARABIC </w:instrText>
      </w:r>
      <w:r w:rsidRPr="00433CD6">
        <w:fldChar w:fldCharType="separate"/>
      </w:r>
      <w:r w:rsidR="001E6273">
        <w:rPr>
          <w:noProof/>
        </w:rPr>
        <w:t>3</w:t>
      </w:r>
      <w:r w:rsidRPr="00433CD6">
        <w:fldChar w:fldCharType="end"/>
      </w:r>
      <w:r w:rsidRPr="00433CD6">
        <w:t xml:space="preserve">: </w:t>
      </w:r>
      <w:r w:rsidRPr="00A54ECC">
        <w:t>Theoretical C/N (dB) in AWGN channel for OFDM @ BER = 10-5</w:t>
      </w:r>
      <w:r w:rsidRPr="00433CD6">
        <w:t>.</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2400"/>
        <w:gridCol w:w="2400"/>
      </w:tblGrid>
      <w:tr w:rsidR="008B3E40" w:rsidRPr="001A3AAF" w:rsidTr="00C54C02">
        <w:tc>
          <w:tcPr>
            <w:tcW w:w="2400" w:type="dxa"/>
            <w:shd w:val="clear" w:color="auto" w:fill="auto"/>
          </w:tcPr>
          <w:p w:rsidR="008B3E40" w:rsidRPr="001A3AAF" w:rsidRDefault="008B3E40" w:rsidP="00C54C02">
            <w:pPr>
              <w:autoSpaceDE w:val="0"/>
              <w:autoSpaceDN w:val="0"/>
              <w:adjustRightInd w:val="0"/>
              <w:jc w:val="center"/>
              <w:rPr>
                <w:b/>
              </w:rPr>
            </w:pPr>
            <w:r w:rsidRPr="001A3AAF">
              <w:rPr>
                <w:b/>
              </w:rPr>
              <w:t>Code rate</w:t>
            </w:r>
          </w:p>
        </w:tc>
        <w:tc>
          <w:tcPr>
            <w:tcW w:w="2400" w:type="dxa"/>
            <w:shd w:val="clear" w:color="auto" w:fill="auto"/>
          </w:tcPr>
          <w:p w:rsidR="008B3E40" w:rsidRPr="001A3AAF" w:rsidRDefault="008B3E40" w:rsidP="00C54C02">
            <w:pPr>
              <w:autoSpaceDE w:val="0"/>
              <w:autoSpaceDN w:val="0"/>
              <w:adjustRightInd w:val="0"/>
              <w:jc w:val="center"/>
              <w:rPr>
                <w:b/>
              </w:rPr>
            </w:pPr>
            <w:r w:rsidRPr="001A3AAF">
              <w:rPr>
                <w:b/>
              </w:rPr>
              <w:t xml:space="preserve">QPSK </w:t>
            </w:r>
          </w:p>
        </w:tc>
        <w:tc>
          <w:tcPr>
            <w:tcW w:w="2400" w:type="dxa"/>
            <w:shd w:val="clear" w:color="auto" w:fill="auto"/>
          </w:tcPr>
          <w:p w:rsidR="008B3E40" w:rsidRPr="001A3AAF" w:rsidRDefault="008B3E40" w:rsidP="00C54C02">
            <w:pPr>
              <w:autoSpaceDE w:val="0"/>
              <w:autoSpaceDN w:val="0"/>
              <w:adjustRightInd w:val="0"/>
              <w:jc w:val="center"/>
              <w:rPr>
                <w:b/>
              </w:rPr>
            </w:pPr>
            <w:r w:rsidRPr="001A3AAF">
              <w:rPr>
                <w:b/>
              </w:rPr>
              <w:t>16QAM</w:t>
            </w:r>
          </w:p>
        </w:tc>
      </w:tr>
      <w:tr w:rsidR="008B3E40" w:rsidRPr="001A3AAF" w:rsidTr="00C54C02">
        <w:tc>
          <w:tcPr>
            <w:tcW w:w="2400" w:type="dxa"/>
            <w:shd w:val="clear" w:color="auto" w:fill="auto"/>
          </w:tcPr>
          <w:p w:rsidR="008B3E40" w:rsidRPr="003A6EF7" w:rsidRDefault="008B3E40" w:rsidP="00C54C02">
            <w:pPr>
              <w:autoSpaceDE w:val="0"/>
              <w:autoSpaceDN w:val="0"/>
              <w:adjustRightInd w:val="0"/>
              <w:jc w:val="center"/>
            </w:pPr>
            <w:r w:rsidRPr="003A6EF7">
              <w:t xml:space="preserve">1/5 </w:t>
            </w:r>
          </w:p>
        </w:tc>
        <w:tc>
          <w:tcPr>
            <w:tcW w:w="2400" w:type="dxa"/>
            <w:shd w:val="clear" w:color="auto" w:fill="auto"/>
          </w:tcPr>
          <w:p w:rsidR="008B3E40" w:rsidRPr="003A6EF7" w:rsidRDefault="008B3E40" w:rsidP="00C54C02">
            <w:pPr>
              <w:autoSpaceDE w:val="0"/>
              <w:autoSpaceDN w:val="0"/>
              <w:adjustRightInd w:val="0"/>
              <w:jc w:val="center"/>
            </w:pPr>
            <w:r w:rsidRPr="003A6EF7">
              <w:t>-3</w:t>
            </w:r>
            <w:r>
              <w:t>.</w:t>
            </w:r>
            <w:r w:rsidRPr="003A6EF7">
              <w:t xml:space="preserve">6 </w:t>
            </w:r>
          </w:p>
        </w:tc>
        <w:tc>
          <w:tcPr>
            <w:tcW w:w="2400" w:type="dxa"/>
            <w:shd w:val="clear" w:color="auto" w:fill="auto"/>
          </w:tcPr>
          <w:p w:rsidR="008B3E40" w:rsidRPr="003A6EF7" w:rsidRDefault="008B3E40" w:rsidP="00C54C02">
            <w:pPr>
              <w:autoSpaceDE w:val="0"/>
              <w:autoSpaceDN w:val="0"/>
              <w:adjustRightInd w:val="0"/>
              <w:jc w:val="center"/>
            </w:pPr>
            <w:r w:rsidRPr="003A6EF7">
              <w:t>0</w:t>
            </w:r>
            <w:r>
              <w:t>.</w:t>
            </w:r>
            <w:r w:rsidRPr="003A6EF7">
              <w:t>7</w:t>
            </w:r>
          </w:p>
        </w:tc>
      </w:tr>
      <w:tr w:rsidR="008B3E40" w:rsidRPr="001A3AAF" w:rsidTr="00C54C02">
        <w:tc>
          <w:tcPr>
            <w:tcW w:w="2400" w:type="dxa"/>
            <w:shd w:val="clear" w:color="auto" w:fill="auto"/>
          </w:tcPr>
          <w:p w:rsidR="008B3E40" w:rsidRPr="003A6EF7" w:rsidRDefault="008B3E40" w:rsidP="00C54C02">
            <w:pPr>
              <w:autoSpaceDE w:val="0"/>
              <w:autoSpaceDN w:val="0"/>
              <w:adjustRightInd w:val="0"/>
              <w:jc w:val="center"/>
            </w:pPr>
            <w:r w:rsidRPr="003A6EF7">
              <w:t xml:space="preserve">2/9 </w:t>
            </w:r>
          </w:p>
        </w:tc>
        <w:tc>
          <w:tcPr>
            <w:tcW w:w="2400" w:type="dxa"/>
            <w:shd w:val="clear" w:color="auto" w:fill="auto"/>
          </w:tcPr>
          <w:p w:rsidR="008B3E40" w:rsidRPr="003A6EF7" w:rsidRDefault="008B3E40" w:rsidP="00C54C02">
            <w:pPr>
              <w:autoSpaceDE w:val="0"/>
              <w:autoSpaceDN w:val="0"/>
              <w:adjustRightInd w:val="0"/>
              <w:jc w:val="center"/>
            </w:pPr>
            <w:r w:rsidRPr="003A6EF7">
              <w:t>-3</w:t>
            </w:r>
            <w:r>
              <w:t>.</w:t>
            </w:r>
            <w:r w:rsidRPr="003A6EF7">
              <w:t xml:space="preserve">1 </w:t>
            </w:r>
          </w:p>
        </w:tc>
        <w:tc>
          <w:tcPr>
            <w:tcW w:w="2400" w:type="dxa"/>
            <w:shd w:val="clear" w:color="auto" w:fill="auto"/>
          </w:tcPr>
          <w:p w:rsidR="008B3E40" w:rsidRPr="003A6EF7" w:rsidRDefault="008B3E40" w:rsidP="00C54C02">
            <w:pPr>
              <w:autoSpaceDE w:val="0"/>
              <w:autoSpaceDN w:val="0"/>
              <w:adjustRightInd w:val="0"/>
              <w:jc w:val="center"/>
            </w:pPr>
            <w:r w:rsidRPr="003A6EF7">
              <w:t>1</w:t>
            </w:r>
            <w:r>
              <w:t>.</w:t>
            </w:r>
            <w:r w:rsidRPr="003A6EF7">
              <w:t>3</w:t>
            </w:r>
          </w:p>
        </w:tc>
      </w:tr>
      <w:tr w:rsidR="008B3E40" w:rsidRPr="001A3AAF" w:rsidTr="00C54C02">
        <w:tc>
          <w:tcPr>
            <w:tcW w:w="2400" w:type="dxa"/>
            <w:shd w:val="clear" w:color="auto" w:fill="auto"/>
          </w:tcPr>
          <w:p w:rsidR="008B3E40" w:rsidRPr="003A6EF7" w:rsidRDefault="008B3E40" w:rsidP="00C54C02">
            <w:pPr>
              <w:autoSpaceDE w:val="0"/>
              <w:autoSpaceDN w:val="0"/>
              <w:adjustRightInd w:val="0"/>
              <w:jc w:val="center"/>
            </w:pPr>
            <w:r w:rsidRPr="003A6EF7">
              <w:t xml:space="preserve">1/4 </w:t>
            </w:r>
          </w:p>
        </w:tc>
        <w:tc>
          <w:tcPr>
            <w:tcW w:w="2400" w:type="dxa"/>
            <w:shd w:val="clear" w:color="auto" w:fill="auto"/>
          </w:tcPr>
          <w:p w:rsidR="008B3E40" w:rsidRPr="003A6EF7" w:rsidRDefault="008B3E40" w:rsidP="00C54C02">
            <w:pPr>
              <w:autoSpaceDE w:val="0"/>
              <w:autoSpaceDN w:val="0"/>
              <w:adjustRightInd w:val="0"/>
              <w:jc w:val="center"/>
            </w:pPr>
            <w:r w:rsidRPr="003A6EF7">
              <w:t>-2</w:t>
            </w:r>
            <w:r>
              <w:t>.</w:t>
            </w:r>
            <w:r w:rsidRPr="003A6EF7">
              <w:t xml:space="preserve">5 </w:t>
            </w:r>
          </w:p>
        </w:tc>
        <w:tc>
          <w:tcPr>
            <w:tcW w:w="2400" w:type="dxa"/>
            <w:shd w:val="clear" w:color="auto" w:fill="auto"/>
          </w:tcPr>
          <w:p w:rsidR="008B3E40" w:rsidRPr="003A6EF7" w:rsidRDefault="008B3E40" w:rsidP="00C54C02">
            <w:pPr>
              <w:autoSpaceDE w:val="0"/>
              <w:autoSpaceDN w:val="0"/>
              <w:adjustRightInd w:val="0"/>
              <w:jc w:val="center"/>
            </w:pPr>
            <w:r w:rsidRPr="003A6EF7">
              <w:t>1</w:t>
            </w:r>
            <w:r>
              <w:t>.</w:t>
            </w:r>
            <w:r w:rsidRPr="003A6EF7">
              <w:t>9</w:t>
            </w:r>
          </w:p>
        </w:tc>
      </w:tr>
      <w:tr w:rsidR="008B3E40" w:rsidRPr="001A3AAF" w:rsidTr="00C54C02">
        <w:tc>
          <w:tcPr>
            <w:tcW w:w="2400" w:type="dxa"/>
            <w:shd w:val="clear" w:color="auto" w:fill="auto"/>
          </w:tcPr>
          <w:p w:rsidR="008B3E40" w:rsidRPr="003A6EF7" w:rsidRDefault="008B3E40" w:rsidP="00C54C02">
            <w:pPr>
              <w:autoSpaceDE w:val="0"/>
              <w:autoSpaceDN w:val="0"/>
              <w:adjustRightInd w:val="0"/>
              <w:jc w:val="center"/>
            </w:pPr>
            <w:r w:rsidRPr="003A6EF7">
              <w:t xml:space="preserve">2/7 </w:t>
            </w:r>
          </w:p>
        </w:tc>
        <w:tc>
          <w:tcPr>
            <w:tcW w:w="2400" w:type="dxa"/>
            <w:shd w:val="clear" w:color="auto" w:fill="auto"/>
          </w:tcPr>
          <w:p w:rsidR="008B3E40" w:rsidRPr="003A6EF7" w:rsidRDefault="008B3E40" w:rsidP="00C54C02">
            <w:pPr>
              <w:autoSpaceDE w:val="0"/>
              <w:autoSpaceDN w:val="0"/>
              <w:adjustRightInd w:val="0"/>
              <w:jc w:val="center"/>
            </w:pPr>
            <w:r w:rsidRPr="003A6EF7">
              <w:t>-1</w:t>
            </w:r>
            <w:r>
              <w:t>.</w:t>
            </w:r>
            <w:r w:rsidRPr="003A6EF7">
              <w:t xml:space="preserve">8 </w:t>
            </w:r>
          </w:p>
        </w:tc>
        <w:tc>
          <w:tcPr>
            <w:tcW w:w="2400" w:type="dxa"/>
            <w:shd w:val="clear" w:color="auto" w:fill="auto"/>
          </w:tcPr>
          <w:p w:rsidR="008B3E40" w:rsidRPr="003A6EF7" w:rsidRDefault="008B3E40" w:rsidP="00C54C02">
            <w:pPr>
              <w:autoSpaceDE w:val="0"/>
              <w:autoSpaceDN w:val="0"/>
              <w:adjustRightInd w:val="0"/>
              <w:jc w:val="center"/>
            </w:pPr>
            <w:r w:rsidRPr="003A6EF7">
              <w:t>2</w:t>
            </w:r>
            <w:r>
              <w:t>.</w:t>
            </w:r>
            <w:r w:rsidRPr="003A6EF7">
              <w:t>8</w:t>
            </w:r>
          </w:p>
        </w:tc>
      </w:tr>
      <w:tr w:rsidR="008B3E40" w:rsidRPr="001A3AAF" w:rsidTr="00C54C02">
        <w:tc>
          <w:tcPr>
            <w:tcW w:w="2400" w:type="dxa"/>
            <w:shd w:val="clear" w:color="auto" w:fill="auto"/>
          </w:tcPr>
          <w:p w:rsidR="008B3E40" w:rsidRPr="003A6EF7" w:rsidRDefault="008B3E40" w:rsidP="00C54C02">
            <w:pPr>
              <w:autoSpaceDE w:val="0"/>
              <w:autoSpaceDN w:val="0"/>
              <w:adjustRightInd w:val="0"/>
              <w:jc w:val="center"/>
            </w:pPr>
            <w:r w:rsidRPr="003A6EF7">
              <w:t xml:space="preserve">1/3 </w:t>
            </w:r>
          </w:p>
        </w:tc>
        <w:tc>
          <w:tcPr>
            <w:tcW w:w="2400" w:type="dxa"/>
            <w:shd w:val="clear" w:color="auto" w:fill="auto"/>
          </w:tcPr>
          <w:p w:rsidR="008B3E40" w:rsidRPr="003A6EF7" w:rsidRDefault="008B3E40" w:rsidP="00C54C02">
            <w:pPr>
              <w:autoSpaceDE w:val="0"/>
              <w:autoSpaceDN w:val="0"/>
              <w:adjustRightInd w:val="0"/>
              <w:jc w:val="center"/>
            </w:pPr>
            <w:r w:rsidRPr="003A6EF7">
              <w:t>-0</w:t>
            </w:r>
            <w:r>
              <w:t>.</w:t>
            </w:r>
            <w:r w:rsidRPr="003A6EF7">
              <w:t xml:space="preserve">9 </w:t>
            </w:r>
          </w:p>
        </w:tc>
        <w:tc>
          <w:tcPr>
            <w:tcW w:w="2400" w:type="dxa"/>
            <w:shd w:val="clear" w:color="auto" w:fill="auto"/>
          </w:tcPr>
          <w:p w:rsidR="008B3E40" w:rsidRPr="003A6EF7" w:rsidRDefault="008B3E40" w:rsidP="00C54C02">
            <w:pPr>
              <w:autoSpaceDE w:val="0"/>
              <w:autoSpaceDN w:val="0"/>
              <w:adjustRightInd w:val="0"/>
              <w:jc w:val="center"/>
            </w:pPr>
            <w:r w:rsidRPr="003A6EF7">
              <w:t>3</w:t>
            </w:r>
            <w:r>
              <w:t>.</w:t>
            </w:r>
            <w:r w:rsidRPr="003A6EF7">
              <w:t>7</w:t>
            </w:r>
          </w:p>
        </w:tc>
      </w:tr>
      <w:tr w:rsidR="008B3E40" w:rsidRPr="001A3AAF" w:rsidTr="00C54C02">
        <w:tc>
          <w:tcPr>
            <w:tcW w:w="2400" w:type="dxa"/>
            <w:shd w:val="clear" w:color="auto" w:fill="auto"/>
          </w:tcPr>
          <w:p w:rsidR="008B3E40" w:rsidRPr="003A6EF7" w:rsidRDefault="008B3E40" w:rsidP="00C54C02">
            <w:pPr>
              <w:autoSpaceDE w:val="0"/>
              <w:autoSpaceDN w:val="0"/>
              <w:adjustRightInd w:val="0"/>
              <w:jc w:val="center"/>
            </w:pPr>
            <w:r w:rsidRPr="003A6EF7">
              <w:t xml:space="preserve">2/5 </w:t>
            </w:r>
          </w:p>
        </w:tc>
        <w:tc>
          <w:tcPr>
            <w:tcW w:w="2400" w:type="dxa"/>
            <w:shd w:val="clear" w:color="auto" w:fill="auto"/>
          </w:tcPr>
          <w:p w:rsidR="008B3E40" w:rsidRPr="003A6EF7" w:rsidRDefault="008B3E40" w:rsidP="00C54C02">
            <w:pPr>
              <w:autoSpaceDE w:val="0"/>
              <w:autoSpaceDN w:val="0"/>
              <w:adjustRightInd w:val="0"/>
              <w:jc w:val="center"/>
            </w:pPr>
            <w:r w:rsidRPr="003A6EF7">
              <w:t>0</w:t>
            </w:r>
            <w:r>
              <w:t>.</w:t>
            </w:r>
            <w:r w:rsidRPr="003A6EF7">
              <w:t xml:space="preserve">1 </w:t>
            </w:r>
          </w:p>
        </w:tc>
        <w:tc>
          <w:tcPr>
            <w:tcW w:w="2400" w:type="dxa"/>
            <w:shd w:val="clear" w:color="auto" w:fill="auto"/>
          </w:tcPr>
          <w:p w:rsidR="008B3E40" w:rsidRPr="003A6EF7" w:rsidRDefault="008B3E40" w:rsidP="00C54C02">
            <w:pPr>
              <w:autoSpaceDE w:val="0"/>
              <w:autoSpaceDN w:val="0"/>
              <w:adjustRightInd w:val="0"/>
              <w:jc w:val="center"/>
            </w:pPr>
            <w:r w:rsidRPr="003A6EF7">
              <w:t>5</w:t>
            </w:r>
            <w:r>
              <w:t>.</w:t>
            </w:r>
            <w:r w:rsidRPr="003A6EF7">
              <w:t>0</w:t>
            </w:r>
          </w:p>
        </w:tc>
      </w:tr>
      <w:tr w:rsidR="008B3E40" w:rsidRPr="001A3AAF" w:rsidTr="00C54C02">
        <w:tc>
          <w:tcPr>
            <w:tcW w:w="2400" w:type="dxa"/>
            <w:shd w:val="clear" w:color="auto" w:fill="auto"/>
          </w:tcPr>
          <w:p w:rsidR="008B3E40" w:rsidRPr="003A6EF7" w:rsidRDefault="008B3E40" w:rsidP="00C54C02">
            <w:pPr>
              <w:autoSpaceDE w:val="0"/>
              <w:autoSpaceDN w:val="0"/>
              <w:adjustRightInd w:val="0"/>
              <w:jc w:val="center"/>
            </w:pPr>
            <w:r w:rsidRPr="003A6EF7">
              <w:t xml:space="preserve">1/2 </w:t>
            </w:r>
          </w:p>
        </w:tc>
        <w:tc>
          <w:tcPr>
            <w:tcW w:w="2400" w:type="dxa"/>
            <w:shd w:val="clear" w:color="auto" w:fill="auto"/>
          </w:tcPr>
          <w:p w:rsidR="008B3E40" w:rsidRPr="003A6EF7" w:rsidRDefault="008B3E40" w:rsidP="00C54C02">
            <w:pPr>
              <w:autoSpaceDE w:val="0"/>
              <w:autoSpaceDN w:val="0"/>
              <w:adjustRightInd w:val="0"/>
              <w:jc w:val="center"/>
            </w:pPr>
            <w:r w:rsidRPr="003A6EF7">
              <w:t>1</w:t>
            </w:r>
            <w:r>
              <w:t>.</w:t>
            </w:r>
            <w:r w:rsidRPr="003A6EF7">
              <w:t xml:space="preserve">4 </w:t>
            </w:r>
          </w:p>
        </w:tc>
        <w:tc>
          <w:tcPr>
            <w:tcW w:w="2400" w:type="dxa"/>
            <w:shd w:val="clear" w:color="auto" w:fill="auto"/>
          </w:tcPr>
          <w:p w:rsidR="008B3E40" w:rsidRPr="003A6EF7" w:rsidRDefault="008B3E40" w:rsidP="00C54C02">
            <w:pPr>
              <w:autoSpaceDE w:val="0"/>
              <w:autoSpaceDN w:val="0"/>
              <w:adjustRightInd w:val="0"/>
              <w:jc w:val="center"/>
            </w:pPr>
            <w:r w:rsidRPr="003A6EF7">
              <w:t>6</w:t>
            </w:r>
            <w:r>
              <w:t>.</w:t>
            </w:r>
            <w:r w:rsidRPr="003A6EF7">
              <w:t>8</w:t>
            </w:r>
          </w:p>
        </w:tc>
      </w:tr>
      <w:tr w:rsidR="008B3E40" w:rsidRPr="001A3AAF" w:rsidTr="00C54C02">
        <w:tc>
          <w:tcPr>
            <w:tcW w:w="2400" w:type="dxa"/>
            <w:shd w:val="clear" w:color="auto" w:fill="auto"/>
          </w:tcPr>
          <w:p w:rsidR="008B3E40" w:rsidRPr="003A6EF7" w:rsidRDefault="008B3E40" w:rsidP="00C54C02">
            <w:pPr>
              <w:autoSpaceDE w:val="0"/>
              <w:autoSpaceDN w:val="0"/>
              <w:adjustRightInd w:val="0"/>
              <w:jc w:val="center"/>
            </w:pPr>
            <w:r w:rsidRPr="003A6EF7">
              <w:t xml:space="preserve">2/3 </w:t>
            </w:r>
          </w:p>
        </w:tc>
        <w:tc>
          <w:tcPr>
            <w:tcW w:w="2400" w:type="dxa"/>
            <w:shd w:val="clear" w:color="auto" w:fill="auto"/>
          </w:tcPr>
          <w:p w:rsidR="008B3E40" w:rsidRPr="003A6EF7" w:rsidRDefault="008B3E40" w:rsidP="00C54C02">
            <w:pPr>
              <w:autoSpaceDE w:val="0"/>
              <w:autoSpaceDN w:val="0"/>
              <w:adjustRightInd w:val="0"/>
              <w:jc w:val="center"/>
            </w:pPr>
            <w:r w:rsidRPr="003A6EF7">
              <w:t>3</w:t>
            </w:r>
            <w:r>
              <w:t>.</w:t>
            </w:r>
            <w:r w:rsidRPr="003A6EF7">
              <w:t xml:space="preserve">5 </w:t>
            </w:r>
          </w:p>
        </w:tc>
        <w:tc>
          <w:tcPr>
            <w:tcW w:w="2400" w:type="dxa"/>
            <w:shd w:val="clear" w:color="auto" w:fill="auto"/>
          </w:tcPr>
          <w:p w:rsidR="008B3E40" w:rsidRPr="003A6EF7" w:rsidRDefault="008B3E40" w:rsidP="00C54C02">
            <w:pPr>
              <w:autoSpaceDE w:val="0"/>
              <w:autoSpaceDN w:val="0"/>
              <w:adjustRightInd w:val="0"/>
              <w:jc w:val="center"/>
            </w:pPr>
            <w:r w:rsidRPr="003A6EF7">
              <w:t>9</w:t>
            </w:r>
            <w:r>
              <w:t>.</w:t>
            </w:r>
            <w:r w:rsidRPr="003A6EF7">
              <w:t>7</w:t>
            </w:r>
          </w:p>
        </w:tc>
      </w:tr>
    </w:tbl>
    <w:p w:rsidR="008B3E40" w:rsidRDefault="008B3E40" w:rsidP="008B3E40">
      <w:pPr>
        <w:autoSpaceDE w:val="0"/>
        <w:autoSpaceDN w:val="0"/>
        <w:adjustRightInd w:val="0"/>
        <w:rPr>
          <w:rFonts w:ascii="Arial" w:hAnsi="Arial" w:cs="Arial"/>
          <w:b/>
          <w:bCs/>
          <w:sz w:val="20"/>
          <w:szCs w:val="20"/>
          <w:lang w:val="en-US" w:eastAsia="es-ES"/>
        </w:rPr>
      </w:pPr>
    </w:p>
    <w:p w:rsidR="008B3E40" w:rsidRDefault="008B3E40" w:rsidP="008B3E40">
      <w:pPr>
        <w:autoSpaceDE w:val="0"/>
        <w:autoSpaceDN w:val="0"/>
        <w:adjustRightInd w:val="0"/>
        <w:rPr>
          <w:rFonts w:ascii="Arial" w:hAnsi="Arial" w:cs="Arial"/>
          <w:b/>
          <w:bCs/>
          <w:sz w:val="20"/>
          <w:szCs w:val="20"/>
          <w:lang w:val="en-US" w:eastAsia="es-ES"/>
        </w:rPr>
      </w:pPr>
    </w:p>
    <w:p w:rsidR="008B3E40" w:rsidRDefault="008B3E40" w:rsidP="00E01A97">
      <w:pPr>
        <w:pStyle w:val="Caption"/>
        <w:jc w:val="center"/>
      </w:pPr>
      <w:r w:rsidRPr="00433CD6">
        <w:t xml:space="preserve">Table </w:t>
      </w:r>
      <w:r w:rsidRPr="00433CD6">
        <w:fldChar w:fldCharType="begin"/>
      </w:r>
      <w:r w:rsidRPr="00433CD6">
        <w:instrText xml:space="preserve"> SEQ Table \* ARABIC </w:instrText>
      </w:r>
      <w:r w:rsidRPr="00433CD6">
        <w:fldChar w:fldCharType="separate"/>
      </w:r>
      <w:r w:rsidR="001E6273">
        <w:rPr>
          <w:noProof/>
        </w:rPr>
        <w:t>4</w:t>
      </w:r>
      <w:r w:rsidRPr="00433CD6">
        <w:fldChar w:fldCharType="end"/>
      </w:r>
      <w:r w:rsidRPr="00433CD6">
        <w:t xml:space="preserve">: </w:t>
      </w:r>
      <w:r w:rsidRPr="00A54ECC">
        <w:t>Theoretical C/N (dB) in AWGN channel for TDM @ BER = 10-5</w:t>
      </w:r>
      <w:r w:rsidRPr="00433C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4"/>
        <w:gridCol w:w="2444"/>
        <w:gridCol w:w="2445"/>
        <w:gridCol w:w="2445"/>
      </w:tblGrid>
      <w:tr w:rsidR="008B3E40" w:rsidRPr="001A3AAF" w:rsidTr="00C54C02">
        <w:tc>
          <w:tcPr>
            <w:tcW w:w="2444" w:type="dxa"/>
            <w:shd w:val="clear" w:color="auto" w:fill="auto"/>
          </w:tcPr>
          <w:p w:rsidR="008B3E40" w:rsidRPr="001A3AAF" w:rsidRDefault="008B3E40" w:rsidP="00C54C02">
            <w:pPr>
              <w:autoSpaceDE w:val="0"/>
              <w:autoSpaceDN w:val="0"/>
              <w:adjustRightInd w:val="0"/>
              <w:jc w:val="center"/>
              <w:rPr>
                <w:b/>
              </w:rPr>
            </w:pPr>
            <w:r w:rsidRPr="001A3AAF">
              <w:rPr>
                <w:b/>
              </w:rPr>
              <w:t>Code rate</w:t>
            </w:r>
          </w:p>
        </w:tc>
        <w:tc>
          <w:tcPr>
            <w:tcW w:w="2444" w:type="dxa"/>
            <w:shd w:val="clear" w:color="auto" w:fill="auto"/>
          </w:tcPr>
          <w:p w:rsidR="008B3E40" w:rsidRPr="001A3AAF" w:rsidRDefault="008B3E40" w:rsidP="00C54C02">
            <w:pPr>
              <w:autoSpaceDE w:val="0"/>
              <w:autoSpaceDN w:val="0"/>
              <w:adjustRightInd w:val="0"/>
              <w:jc w:val="center"/>
              <w:rPr>
                <w:b/>
              </w:rPr>
            </w:pPr>
            <w:r w:rsidRPr="001A3AAF">
              <w:rPr>
                <w:b/>
              </w:rPr>
              <w:t xml:space="preserve">QPSK </w:t>
            </w:r>
          </w:p>
        </w:tc>
        <w:tc>
          <w:tcPr>
            <w:tcW w:w="2445" w:type="dxa"/>
            <w:shd w:val="clear" w:color="auto" w:fill="auto"/>
          </w:tcPr>
          <w:p w:rsidR="008B3E40" w:rsidRPr="001A3AAF" w:rsidRDefault="008B3E40" w:rsidP="00C54C02">
            <w:pPr>
              <w:autoSpaceDE w:val="0"/>
              <w:autoSpaceDN w:val="0"/>
              <w:adjustRightInd w:val="0"/>
              <w:jc w:val="center"/>
              <w:rPr>
                <w:b/>
              </w:rPr>
            </w:pPr>
            <w:r w:rsidRPr="001A3AAF">
              <w:rPr>
                <w:b/>
              </w:rPr>
              <w:t>8PSK</w:t>
            </w:r>
          </w:p>
        </w:tc>
        <w:tc>
          <w:tcPr>
            <w:tcW w:w="2445" w:type="dxa"/>
            <w:shd w:val="clear" w:color="auto" w:fill="auto"/>
          </w:tcPr>
          <w:p w:rsidR="008B3E40" w:rsidRPr="001A3AAF" w:rsidRDefault="008B3E40" w:rsidP="00C54C02">
            <w:pPr>
              <w:jc w:val="center"/>
              <w:rPr>
                <w:b/>
              </w:rPr>
            </w:pPr>
            <w:r w:rsidRPr="001A3AAF">
              <w:rPr>
                <w:b/>
              </w:rPr>
              <w:t>16APSK</w:t>
            </w:r>
          </w:p>
        </w:tc>
      </w:tr>
      <w:tr w:rsidR="008B3E40" w:rsidRPr="001A3AAF" w:rsidTr="00C54C02">
        <w:tc>
          <w:tcPr>
            <w:tcW w:w="2444" w:type="dxa"/>
            <w:shd w:val="clear" w:color="auto" w:fill="auto"/>
          </w:tcPr>
          <w:p w:rsidR="008B3E40" w:rsidRPr="00A54ECC" w:rsidRDefault="008B3E40" w:rsidP="00C54C02">
            <w:pPr>
              <w:autoSpaceDE w:val="0"/>
              <w:autoSpaceDN w:val="0"/>
              <w:adjustRightInd w:val="0"/>
              <w:jc w:val="center"/>
            </w:pPr>
            <w:r w:rsidRPr="00A54ECC">
              <w:t xml:space="preserve">1/5 </w:t>
            </w:r>
          </w:p>
        </w:tc>
        <w:tc>
          <w:tcPr>
            <w:tcW w:w="2444" w:type="dxa"/>
            <w:shd w:val="clear" w:color="auto" w:fill="auto"/>
          </w:tcPr>
          <w:p w:rsidR="008B3E40" w:rsidRPr="00A54ECC" w:rsidRDefault="008B3E40" w:rsidP="00C54C02">
            <w:pPr>
              <w:autoSpaceDE w:val="0"/>
              <w:autoSpaceDN w:val="0"/>
              <w:adjustRightInd w:val="0"/>
              <w:jc w:val="center"/>
            </w:pPr>
            <w:r w:rsidRPr="00A54ECC">
              <w:t>-3</w:t>
            </w:r>
            <w:r>
              <w:t>.</w:t>
            </w:r>
            <w:r w:rsidRPr="00A54ECC">
              <w:t xml:space="preserve">9 </w:t>
            </w:r>
          </w:p>
        </w:tc>
        <w:tc>
          <w:tcPr>
            <w:tcW w:w="2445" w:type="dxa"/>
            <w:shd w:val="clear" w:color="auto" w:fill="auto"/>
          </w:tcPr>
          <w:p w:rsidR="008B3E40" w:rsidRPr="00A54ECC" w:rsidRDefault="008B3E40" w:rsidP="00C54C02">
            <w:pPr>
              <w:autoSpaceDE w:val="0"/>
              <w:autoSpaceDN w:val="0"/>
              <w:adjustRightInd w:val="0"/>
              <w:jc w:val="center"/>
            </w:pPr>
            <w:r w:rsidRPr="00A54ECC">
              <w:t>-1</w:t>
            </w:r>
            <w:r>
              <w:t>.</w:t>
            </w:r>
            <w:r w:rsidRPr="00A54ECC">
              <w:t xml:space="preserve">3 </w:t>
            </w:r>
          </w:p>
        </w:tc>
        <w:tc>
          <w:tcPr>
            <w:tcW w:w="2445" w:type="dxa"/>
            <w:shd w:val="clear" w:color="auto" w:fill="auto"/>
          </w:tcPr>
          <w:p w:rsidR="008B3E40" w:rsidRPr="00A54ECC" w:rsidRDefault="008B3E40" w:rsidP="00C54C02">
            <w:pPr>
              <w:autoSpaceDE w:val="0"/>
              <w:autoSpaceDN w:val="0"/>
              <w:adjustRightInd w:val="0"/>
              <w:jc w:val="center"/>
            </w:pPr>
            <w:r w:rsidRPr="00A54ECC">
              <w:t>0</w:t>
            </w:r>
            <w:r>
              <w:t>.</w:t>
            </w:r>
            <w:r w:rsidRPr="00A54ECC">
              <w:t>4</w:t>
            </w:r>
          </w:p>
        </w:tc>
      </w:tr>
      <w:tr w:rsidR="008B3E40" w:rsidRPr="001A3AAF" w:rsidTr="00C54C02">
        <w:tc>
          <w:tcPr>
            <w:tcW w:w="2444" w:type="dxa"/>
            <w:shd w:val="clear" w:color="auto" w:fill="auto"/>
          </w:tcPr>
          <w:p w:rsidR="008B3E40" w:rsidRPr="00A54ECC" w:rsidRDefault="008B3E40" w:rsidP="00C54C02">
            <w:pPr>
              <w:autoSpaceDE w:val="0"/>
              <w:autoSpaceDN w:val="0"/>
              <w:adjustRightInd w:val="0"/>
              <w:jc w:val="center"/>
            </w:pPr>
            <w:r w:rsidRPr="00A54ECC">
              <w:t xml:space="preserve">2/9 </w:t>
            </w:r>
          </w:p>
        </w:tc>
        <w:tc>
          <w:tcPr>
            <w:tcW w:w="2444" w:type="dxa"/>
            <w:shd w:val="clear" w:color="auto" w:fill="auto"/>
          </w:tcPr>
          <w:p w:rsidR="008B3E40" w:rsidRPr="00A54ECC" w:rsidRDefault="008B3E40" w:rsidP="00C54C02">
            <w:pPr>
              <w:autoSpaceDE w:val="0"/>
              <w:autoSpaceDN w:val="0"/>
              <w:adjustRightInd w:val="0"/>
              <w:jc w:val="center"/>
            </w:pPr>
            <w:r w:rsidRPr="00A54ECC">
              <w:t>-3</w:t>
            </w:r>
            <w:r>
              <w:t>.</w:t>
            </w:r>
            <w:r w:rsidRPr="00A54ECC">
              <w:t xml:space="preserve">4 </w:t>
            </w:r>
          </w:p>
        </w:tc>
        <w:tc>
          <w:tcPr>
            <w:tcW w:w="2445" w:type="dxa"/>
            <w:shd w:val="clear" w:color="auto" w:fill="auto"/>
          </w:tcPr>
          <w:p w:rsidR="008B3E40" w:rsidRPr="00A54ECC" w:rsidRDefault="008B3E40" w:rsidP="00C54C02">
            <w:pPr>
              <w:autoSpaceDE w:val="0"/>
              <w:autoSpaceDN w:val="0"/>
              <w:adjustRightInd w:val="0"/>
              <w:jc w:val="center"/>
            </w:pPr>
            <w:r w:rsidRPr="00A54ECC">
              <w:t>-0</w:t>
            </w:r>
            <w:r>
              <w:t>.</w:t>
            </w:r>
            <w:r w:rsidRPr="00A54ECC">
              <w:t xml:space="preserve">7 </w:t>
            </w:r>
          </w:p>
        </w:tc>
        <w:tc>
          <w:tcPr>
            <w:tcW w:w="2445" w:type="dxa"/>
            <w:shd w:val="clear" w:color="auto" w:fill="auto"/>
          </w:tcPr>
          <w:p w:rsidR="008B3E40" w:rsidRPr="00A54ECC" w:rsidRDefault="008B3E40" w:rsidP="00C54C02">
            <w:pPr>
              <w:autoSpaceDE w:val="0"/>
              <w:autoSpaceDN w:val="0"/>
              <w:adjustRightInd w:val="0"/>
              <w:jc w:val="center"/>
            </w:pPr>
            <w:r w:rsidRPr="00A54ECC">
              <w:t>1</w:t>
            </w:r>
            <w:r>
              <w:t>.</w:t>
            </w:r>
            <w:r w:rsidRPr="00A54ECC">
              <w:t>0</w:t>
            </w:r>
          </w:p>
        </w:tc>
      </w:tr>
      <w:tr w:rsidR="008B3E40" w:rsidRPr="001A3AAF" w:rsidTr="00C54C02">
        <w:tc>
          <w:tcPr>
            <w:tcW w:w="2444" w:type="dxa"/>
            <w:shd w:val="clear" w:color="auto" w:fill="auto"/>
          </w:tcPr>
          <w:p w:rsidR="008B3E40" w:rsidRPr="00A54ECC" w:rsidRDefault="008B3E40" w:rsidP="00C54C02">
            <w:pPr>
              <w:autoSpaceDE w:val="0"/>
              <w:autoSpaceDN w:val="0"/>
              <w:adjustRightInd w:val="0"/>
              <w:jc w:val="center"/>
            </w:pPr>
            <w:r w:rsidRPr="00A54ECC">
              <w:t xml:space="preserve">1/4 </w:t>
            </w:r>
          </w:p>
        </w:tc>
        <w:tc>
          <w:tcPr>
            <w:tcW w:w="2444" w:type="dxa"/>
            <w:shd w:val="clear" w:color="auto" w:fill="auto"/>
          </w:tcPr>
          <w:p w:rsidR="008B3E40" w:rsidRPr="00A54ECC" w:rsidRDefault="008B3E40" w:rsidP="00C54C02">
            <w:pPr>
              <w:autoSpaceDE w:val="0"/>
              <w:autoSpaceDN w:val="0"/>
              <w:adjustRightInd w:val="0"/>
              <w:jc w:val="center"/>
            </w:pPr>
            <w:r w:rsidRPr="00A54ECC">
              <w:t>-2</w:t>
            </w:r>
            <w:r>
              <w:t>.</w:t>
            </w:r>
            <w:r w:rsidRPr="00A54ECC">
              <w:t xml:space="preserve">8 </w:t>
            </w:r>
          </w:p>
        </w:tc>
        <w:tc>
          <w:tcPr>
            <w:tcW w:w="2445" w:type="dxa"/>
            <w:shd w:val="clear" w:color="auto" w:fill="auto"/>
          </w:tcPr>
          <w:p w:rsidR="008B3E40" w:rsidRPr="00A54ECC" w:rsidRDefault="008B3E40" w:rsidP="00C54C02">
            <w:pPr>
              <w:autoSpaceDE w:val="0"/>
              <w:autoSpaceDN w:val="0"/>
              <w:adjustRightInd w:val="0"/>
              <w:jc w:val="center"/>
            </w:pPr>
            <w:r w:rsidRPr="00A54ECC">
              <w:t>-0</w:t>
            </w:r>
            <w:r>
              <w:t>.</w:t>
            </w:r>
            <w:r w:rsidRPr="00A54ECC">
              <w:t xml:space="preserve">1 </w:t>
            </w:r>
          </w:p>
        </w:tc>
        <w:tc>
          <w:tcPr>
            <w:tcW w:w="2445" w:type="dxa"/>
            <w:shd w:val="clear" w:color="auto" w:fill="auto"/>
          </w:tcPr>
          <w:p w:rsidR="008B3E40" w:rsidRPr="00A54ECC" w:rsidRDefault="008B3E40" w:rsidP="00C54C02">
            <w:pPr>
              <w:autoSpaceDE w:val="0"/>
              <w:autoSpaceDN w:val="0"/>
              <w:adjustRightInd w:val="0"/>
              <w:jc w:val="center"/>
            </w:pPr>
            <w:r w:rsidRPr="00A54ECC">
              <w:t>1</w:t>
            </w:r>
            <w:r>
              <w:t>.</w:t>
            </w:r>
            <w:r w:rsidRPr="00A54ECC">
              <w:t>6</w:t>
            </w:r>
          </w:p>
        </w:tc>
      </w:tr>
      <w:tr w:rsidR="008B3E40" w:rsidRPr="001A3AAF" w:rsidTr="00C54C02">
        <w:tc>
          <w:tcPr>
            <w:tcW w:w="2444" w:type="dxa"/>
            <w:shd w:val="clear" w:color="auto" w:fill="auto"/>
          </w:tcPr>
          <w:p w:rsidR="008B3E40" w:rsidRPr="00A54ECC" w:rsidRDefault="008B3E40" w:rsidP="00C54C02">
            <w:pPr>
              <w:autoSpaceDE w:val="0"/>
              <w:autoSpaceDN w:val="0"/>
              <w:adjustRightInd w:val="0"/>
              <w:jc w:val="center"/>
            </w:pPr>
            <w:r w:rsidRPr="00A54ECC">
              <w:t xml:space="preserve">2/7 </w:t>
            </w:r>
          </w:p>
        </w:tc>
        <w:tc>
          <w:tcPr>
            <w:tcW w:w="2444" w:type="dxa"/>
            <w:shd w:val="clear" w:color="auto" w:fill="auto"/>
          </w:tcPr>
          <w:p w:rsidR="008B3E40" w:rsidRPr="00A54ECC" w:rsidRDefault="008B3E40" w:rsidP="00C54C02">
            <w:pPr>
              <w:autoSpaceDE w:val="0"/>
              <w:autoSpaceDN w:val="0"/>
              <w:adjustRightInd w:val="0"/>
              <w:jc w:val="center"/>
            </w:pPr>
            <w:r w:rsidRPr="00A54ECC">
              <w:t>-2</w:t>
            </w:r>
            <w:r>
              <w:t>.</w:t>
            </w:r>
            <w:r w:rsidRPr="00A54ECC">
              <w:t xml:space="preserve">1 </w:t>
            </w:r>
          </w:p>
        </w:tc>
        <w:tc>
          <w:tcPr>
            <w:tcW w:w="2445" w:type="dxa"/>
            <w:shd w:val="clear" w:color="auto" w:fill="auto"/>
          </w:tcPr>
          <w:p w:rsidR="008B3E40" w:rsidRPr="00A54ECC" w:rsidRDefault="008B3E40" w:rsidP="00C54C02">
            <w:pPr>
              <w:autoSpaceDE w:val="0"/>
              <w:autoSpaceDN w:val="0"/>
              <w:adjustRightInd w:val="0"/>
              <w:jc w:val="center"/>
            </w:pPr>
            <w:r w:rsidRPr="00A54ECC">
              <w:t>0</w:t>
            </w:r>
            <w:r>
              <w:t>.</w:t>
            </w:r>
            <w:r w:rsidRPr="00A54ECC">
              <w:t xml:space="preserve">7 </w:t>
            </w:r>
          </w:p>
        </w:tc>
        <w:tc>
          <w:tcPr>
            <w:tcW w:w="2445" w:type="dxa"/>
            <w:shd w:val="clear" w:color="auto" w:fill="auto"/>
          </w:tcPr>
          <w:p w:rsidR="008B3E40" w:rsidRPr="00A54ECC" w:rsidRDefault="008B3E40" w:rsidP="00C54C02">
            <w:pPr>
              <w:autoSpaceDE w:val="0"/>
              <w:autoSpaceDN w:val="0"/>
              <w:adjustRightInd w:val="0"/>
              <w:jc w:val="center"/>
            </w:pPr>
            <w:r w:rsidRPr="00A54ECC">
              <w:t>2</w:t>
            </w:r>
            <w:r>
              <w:t>.</w:t>
            </w:r>
            <w:r w:rsidRPr="00A54ECC">
              <w:t>5</w:t>
            </w:r>
          </w:p>
        </w:tc>
      </w:tr>
      <w:tr w:rsidR="008B3E40" w:rsidRPr="001A3AAF" w:rsidTr="00C54C02">
        <w:tc>
          <w:tcPr>
            <w:tcW w:w="2444" w:type="dxa"/>
            <w:shd w:val="clear" w:color="auto" w:fill="auto"/>
          </w:tcPr>
          <w:p w:rsidR="008B3E40" w:rsidRPr="00A54ECC" w:rsidRDefault="008B3E40" w:rsidP="00C54C02">
            <w:pPr>
              <w:autoSpaceDE w:val="0"/>
              <w:autoSpaceDN w:val="0"/>
              <w:adjustRightInd w:val="0"/>
              <w:jc w:val="center"/>
            </w:pPr>
            <w:r w:rsidRPr="00A54ECC">
              <w:t xml:space="preserve">1/3 </w:t>
            </w:r>
          </w:p>
        </w:tc>
        <w:tc>
          <w:tcPr>
            <w:tcW w:w="2444" w:type="dxa"/>
            <w:shd w:val="clear" w:color="auto" w:fill="auto"/>
          </w:tcPr>
          <w:p w:rsidR="008B3E40" w:rsidRPr="00A54ECC" w:rsidRDefault="008B3E40" w:rsidP="00C54C02">
            <w:pPr>
              <w:autoSpaceDE w:val="0"/>
              <w:autoSpaceDN w:val="0"/>
              <w:adjustRightInd w:val="0"/>
              <w:jc w:val="center"/>
            </w:pPr>
            <w:r w:rsidRPr="00A54ECC">
              <w:t>-1</w:t>
            </w:r>
            <w:r>
              <w:t>.</w:t>
            </w:r>
            <w:r w:rsidRPr="00A54ECC">
              <w:t xml:space="preserve">2 </w:t>
            </w:r>
          </w:p>
        </w:tc>
        <w:tc>
          <w:tcPr>
            <w:tcW w:w="2445" w:type="dxa"/>
            <w:shd w:val="clear" w:color="auto" w:fill="auto"/>
          </w:tcPr>
          <w:p w:rsidR="008B3E40" w:rsidRPr="00A54ECC" w:rsidRDefault="008B3E40" w:rsidP="00C54C02">
            <w:pPr>
              <w:autoSpaceDE w:val="0"/>
              <w:autoSpaceDN w:val="0"/>
              <w:adjustRightInd w:val="0"/>
              <w:jc w:val="center"/>
            </w:pPr>
            <w:r w:rsidRPr="00A54ECC">
              <w:t>1</w:t>
            </w:r>
            <w:r>
              <w:t>.</w:t>
            </w:r>
            <w:r w:rsidRPr="00A54ECC">
              <w:t xml:space="preserve">6 </w:t>
            </w:r>
          </w:p>
        </w:tc>
        <w:tc>
          <w:tcPr>
            <w:tcW w:w="2445" w:type="dxa"/>
            <w:shd w:val="clear" w:color="auto" w:fill="auto"/>
          </w:tcPr>
          <w:p w:rsidR="008B3E40" w:rsidRPr="00A54ECC" w:rsidRDefault="008B3E40" w:rsidP="00C54C02">
            <w:pPr>
              <w:autoSpaceDE w:val="0"/>
              <w:autoSpaceDN w:val="0"/>
              <w:adjustRightInd w:val="0"/>
              <w:jc w:val="center"/>
            </w:pPr>
            <w:r w:rsidRPr="00A54ECC">
              <w:t>3</w:t>
            </w:r>
            <w:r>
              <w:t>.</w:t>
            </w:r>
            <w:r w:rsidRPr="00A54ECC">
              <w:t>4</w:t>
            </w:r>
          </w:p>
        </w:tc>
      </w:tr>
      <w:tr w:rsidR="008B3E40" w:rsidRPr="001A3AAF" w:rsidTr="00C54C02">
        <w:tc>
          <w:tcPr>
            <w:tcW w:w="2444" w:type="dxa"/>
            <w:shd w:val="clear" w:color="auto" w:fill="auto"/>
          </w:tcPr>
          <w:p w:rsidR="008B3E40" w:rsidRPr="00A54ECC" w:rsidRDefault="008B3E40" w:rsidP="00C54C02">
            <w:pPr>
              <w:autoSpaceDE w:val="0"/>
              <w:autoSpaceDN w:val="0"/>
              <w:adjustRightInd w:val="0"/>
              <w:jc w:val="center"/>
            </w:pPr>
            <w:r w:rsidRPr="00A54ECC">
              <w:t xml:space="preserve">2/5 </w:t>
            </w:r>
          </w:p>
        </w:tc>
        <w:tc>
          <w:tcPr>
            <w:tcW w:w="2444" w:type="dxa"/>
            <w:shd w:val="clear" w:color="auto" w:fill="auto"/>
          </w:tcPr>
          <w:p w:rsidR="008B3E40" w:rsidRPr="00A54ECC" w:rsidRDefault="008B3E40" w:rsidP="00C54C02">
            <w:pPr>
              <w:autoSpaceDE w:val="0"/>
              <w:autoSpaceDN w:val="0"/>
              <w:adjustRightInd w:val="0"/>
              <w:jc w:val="center"/>
            </w:pPr>
            <w:r w:rsidRPr="00A54ECC">
              <w:t>-0</w:t>
            </w:r>
            <w:r>
              <w:t>.</w:t>
            </w:r>
            <w:r w:rsidRPr="00A54ECC">
              <w:t xml:space="preserve">2 </w:t>
            </w:r>
          </w:p>
        </w:tc>
        <w:tc>
          <w:tcPr>
            <w:tcW w:w="2445" w:type="dxa"/>
            <w:shd w:val="clear" w:color="auto" w:fill="auto"/>
          </w:tcPr>
          <w:p w:rsidR="008B3E40" w:rsidRPr="00A54ECC" w:rsidRDefault="008B3E40" w:rsidP="00C54C02">
            <w:pPr>
              <w:autoSpaceDE w:val="0"/>
              <w:autoSpaceDN w:val="0"/>
              <w:adjustRightInd w:val="0"/>
              <w:jc w:val="center"/>
            </w:pPr>
            <w:r w:rsidRPr="00A54ECC">
              <w:t>2</w:t>
            </w:r>
            <w:r>
              <w:t>.</w:t>
            </w:r>
            <w:r w:rsidRPr="00A54ECC">
              <w:t xml:space="preserve">7 </w:t>
            </w:r>
          </w:p>
        </w:tc>
        <w:tc>
          <w:tcPr>
            <w:tcW w:w="2445" w:type="dxa"/>
            <w:shd w:val="clear" w:color="auto" w:fill="auto"/>
          </w:tcPr>
          <w:p w:rsidR="008B3E40" w:rsidRPr="00A54ECC" w:rsidRDefault="008B3E40" w:rsidP="00C54C02">
            <w:pPr>
              <w:autoSpaceDE w:val="0"/>
              <w:autoSpaceDN w:val="0"/>
              <w:adjustRightInd w:val="0"/>
              <w:jc w:val="center"/>
            </w:pPr>
            <w:r w:rsidRPr="00A54ECC">
              <w:t>4</w:t>
            </w:r>
            <w:r>
              <w:t>.</w:t>
            </w:r>
            <w:r w:rsidRPr="00A54ECC">
              <w:t>7</w:t>
            </w:r>
          </w:p>
        </w:tc>
      </w:tr>
      <w:tr w:rsidR="008B3E40" w:rsidRPr="001A3AAF" w:rsidTr="00C54C02">
        <w:tc>
          <w:tcPr>
            <w:tcW w:w="2444" w:type="dxa"/>
            <w:shd w:val="clear" w:color="auto" w:fill="auto"/>
          </w:tcPr>
          <w:p w:rsidR="008B3E40" w:rsidRPr="00A54ECC" w:rsidRDefault="008B3E40" w:rsidP="00C54C02">
            <w:pPr>
              <w:autoSpaceDE w:val="0"/>
              <w:autoSpaceDN w:val="0"/>
              <w:adjustRightInd w:val="0"/>
              <w:jc w:val="center"/>
            </w:pPr>
            <w:r w:rsidRPr="00A54ECC">
              <w:t xml:space="preserve">1/2 </w:t>
            </w:r>
          </w:p>
        </w:tc>
        <w:tc>
          <w:tcPr>
            <w:tcW w:w="2444" w:type="dxa"/>
            <w:shd w:val="clear" w:color="auto" w:fill="auto"/>
          </w:tcPr>
          <w:p w:rsidR="008B3E40" w:rsidRPr="00A54ECC" w:rsidRDefault="008B3E40" w:rsidP="00C54C02">
            <w:pPr>
              <w:autoSpaceDE w:val="0"/>
              <w:autoSpaceDN w:val="0"/>
              <w:adjustRightInd w:val="0"/>
              <w:jc w:val="center"/>
            </w:pPr>
            <w:r w:rsidRPr="00A54ECC">
              <w:t>1</w:t>
            </w:r>
            <w:r>
              <w:t>.</w:t>
            </w:r>
            <w:r w:rsidRPr="00A54ECC">
              <w:t xml:space="preserve">1 </w:t>
            </w:r>
          </w:p>
        </w:tc>
        <w:tc>
          <w:tcPr>
            <w:tcW w:w="2445" w:type="dxa"/>
            <w:shd w:val="clear" w:color="auto" w:fill="auto"/>
          </w:tcPr>
          <w:p w:rsidR="008B3E40" w:rsidRPr="00A54ECC" w:rsidRDefault="008B3E40" w:rsidP="00C54C02">
            <w:pPr>
              <w:autoSpaceDE w:val="0"/>
              <w:autoSpaceDN w:val="0"/>
              <w:adjustRightInd w:val="0"/>
              <w:jc w:val="center"/>
            </w:pPr>
            <w:r w:rsidRPr="00A54ECC">
              <w:t>4</w:t>
            </w:r>
            <w:r>
              <w:t>.</w:t>
            </w:r>
            <w:r w:rsidRPr="00A54ECC">
              <w:t xml:space="preserve">4 </w:t>
            </w:r>
          </w:p>
        </w:tc>
        <w:tc>
          <w:tcPr>
            <w:tcW w:w="2445" w:type="dxa"/>
            <w:shd w:val="clear" w:color="auto" w:fill="auto"/>
          </w:tcPr>
          <w:p w:rsidR="008B3E40" w:rsidRPr="00A54ECC" w:rsidRDefault="008B3E40" w:rsidP="00C54C02">
            <w:pPr>
              <w:autoSpaceDE w:val="0"/>
              <w:autoSpaceDN w:val="0"/>
              <w:adjustRightInd w:val="0"/>
              <w:jc w:val="center"/>
            </w:pPr>
            <w:r w:rsidRPr="00A54ECC">
              <w:t>6</w:t>
            </w:r>
            <w:r>
              <w:t>.</w:t>
            </w:r>
            <w:r w:rsidRPr="00A54ECC">
              <w:t>5</w:t>
            </w:r>
          </w:p>
        </w:tc>
      </w:tr>
      <w:tr w:rsidR="008B3E40" w:rsidRPr="001A3AAF" w:rsidTr="00C54C02">
        <w:tc>
          <w:tcPr>
            <w:tcW w:w="2444" w:type="dxa"/>
            <w:shd w:val="clear" w:color="auto" w:fill="auto"/>
          </w:tcPr>
          <w:p w:rsidR="008B3E40" w:rsidRPr="00A54ECC" w:rsidRDefault="008B3E40" w:rsidP="00C54C02">
            <w:pPr>
              <w:autoSpaceDE w:val="0"/>
              <w:autoSpaceDN w:val="0"/>
              <w:adjustRightInd w:val="0"/>
              <w:jc w:val="center"/>
            </w:pPr>
            <w:r w:rsidRPr="00A54ECC">
              <w:t xml:space="preserve">2/3 </w:t>
            </w:r>
          </w:p>
        </w:tc>
        <w:tc>
          <w:tcPr>
            <w:tcW w:w="2444" w:type="dxa"/>
            <w:shd w:val="clear" w:color="auto" w:fill="auto"/>
          </w:tcPr>
          <w:p w:rsidR="008B3E40" w:rsidRPr="00A54ECC" w:rsidRDefault="008B3E40" w:rsidP="00C54C02">
            <w:pPr>
              <w:autoSpaceDE w:val="0"/>
              <w:autoSpaceDN w:val="0"/>
              <w:adjustRightInd w:val="0"/>
              <w:jc w:val="center"/>
            </w:pPr>
            <w:r w:rsidRPr="00A54ECC">
              <w:t>3</w:t>
            </w:r>
            <w:r>
              <w:t>.</w:t>
            </w:r>
            <w:r w:rsidRPr="00A54ECC">
              <w:t xml:space="preserve">2 </w:t>
            </w:r>
          </w:p>
        </w:tc>
        <w:tc>
          <w:tcPr>
            <w:tcW w:w="2445" w:type="dxa"/>
            <w:shd w:val="clear" w:color="auto" w:fill="auto"/>
          </w:tcPr>
          <w:p w:rsidR="008B3E40" w:rsidRPr="00A54ECC" w:rsidRDefault="008B3E40" w:rsidP="00C54C02">
            <w:pPr>
              <w:autoSpaceDE w:val="0"/>
              <w:autoSpaceDN w:val="0"/>
              <w:adjustRightInd w:val="0"/>
              <w:jc w:val="center"/>
            </w:pPr>
            <w:r w:rsidRPr="00A54ECC">
              <w:t>6</w:t>
            </w:r>
            <w:r>
              <w:t>.</w:t>
            </w:r>
            <w:r w:rsidRPr="00A54ECC">
              <w:t xml:space="preserve">9 </w:t>
            </w:r>
          </w:p>
        </w:tc>
        <w:tc>
          <w:tcPr>
            <w:tcW w:w="2445" w:type="dxa"/>
            <w:shd w:val="clear" w:color="auto" w:fill="auto"/>
          </w:tcPr>
          <w:p w:rsidR="008B3E40" w:rsidRPr="00A54ECC" w:rsidRDefault="008B3E40" w:rsidP="00C54C02">
            <w:pPr>
              <w:autoSpaceDE w:val="0"/>
              <w:autoSpaceDN w:val="0"/>
              <w:adjustRightInd w:val="0"/>
              <w:jc w:val="center"/>
            </w:pPr>
            <w:r w:rsidRPr="00A54ECC">
              <w:t>9</w:t>
            </w:r>
            <w:r>
              <w:t>.</w:t>
            </w:r>
            <w:r w:rsidRPr="00A54ECC">
              <w:t>4</w:t>
            </w:r>
          </w:p>
        </w:tc>
      </w:tr>
    </w:tbl>
    <w:p w:rsidR="008B3E40" w:rsidRDefault="008B3E40" w:rsidP="008B3E40">
      <w:pPr>
        <w:rPr>
          <w:lang w:val="en-US"/>
        </w:rPr>
      </w:pPr>
    </w:p>
    <w:p w:rsidR="008B3E40" w:rsidRDefault="008B3E40" w:rsidP="008B3E40">
      <w:pPr>
        <w:autoSpaceDE w:val="0"/>
        <w:autoSpaceDN w:val="0"/>
        <w:adjustRightInd w:val="0"/>
      </w:pPr>
    </w:p>
    <w:p w:rsidR="008B3E40" w:rsidRDefault="008B3E40" w:rsidP="008B3E40">
      <w:pPr>
        <w:autoSpaceDE w:val="0"/>
        <w:autoSpaceDN w:val="0"/>
        <w:adjustRightInd w:val="0"/>
      </w:pPr>
    </w:p>
    <w:p w:rsidR="008B3E40" w:rsidRDefault="008B3E40" w:rsidP="008B3E40">
      <w:pPr>
        <w:autoSpaceDE w:val="0"/>
        <w:autoSpaceDN w:val="0"/>
        <w:adjustRightInd w:val="0"/>
      </w:pPr>
    </w:p>
    <w:p w:rsidR="008B3E40" w:rsidRDefault="008B3E40" w:rsidP="008B3E40">
      <w:pPr>
        <w:autoSpaceDE w:val="0"/>
        <w:autoSpaceDN w:val="0"/>
        <w:adjustRightInd w:val="0"/>
      </w:pPr>
    </w:p>
    <w:p w:rsidR="008B3E40" w:rsidRDefault="008B3E40" w:rsidP="008B3E40">
      <w:pPr>
        <w:autoSpaceDE w:val="0"/>
        <w:autoSpaceDN w:val="0"/>
        <w:adjustRightInd w:val="0"/>
      </w:pPr>
    </w:p>
    <w:p w:rsidR="008B3E40" w:rsidRDefault="008B3E40" w:rsidP="008B3E40">
      <w:pPr>
        <w:autoSpaceDE w:val="0"/>
        <w:autoSpaceDN w:val="0"/>
        <w:adjustRightInd w:val="0"/>
      </w:pPr>
    </w:p>
    <w:p w:rsidR="008B3E40" w:rsidRDefault="008B3E40" w:rsidP="008B3E40">
      <w:pPr>
        <w:autoSpaceDE w:val="0"/>
        <w:autoSpaceDN w:val="0"/>
        <w:adjustRightInd w:val="0"/>
      </w:pPr>
    </w:p>
    <w:p w:rsidR="008B3E40" w:rsidRDefault="008B3E40" w:rsidP="008B3E40">
      <w:pPr>
        <w:autoSpaceDE w:val="0"/>
        <w:autoSpaceDN w:val="0"/>
        <w:adjustRightInd w:val="0"/>
      </w:pPr>
      <w:r w:rsidRPr="003A6EF7">
        <w:t>For AWGN, the</w:t>
      </w:r>
      <w:r>
        <w:t xml:space="preserve"> </w:t>
      </w:r>
      <w:r w:rsidRPr="003A6EF7">
        <w:t xml:space="preserve">following implementation losses to the C/N values </w:t>
      </w:r>
      <w:r>
        <w:t>are considered</w:t>
      </w:r>
      <w:r w:rsidRPr="003A6EF7">
        <w:t>.</w:t>
      </w:r>
    </w:p>
    <w:p w:rsidR="008B3E40" w:rsidRPr="003A6EF7" w:rsidRDefault="008B3E40" w:rsidP="008B3E40">
      <w:pPr>
        <w:autoSpaceDE w:val="0"/>
        <w:autoSpaceDN w:val="0"/>
        <w:adjustRightInd w:val="0"/>
      </w:pPr>
    </w:p>
    <w:p w:rsidR="008B3E40" w:rsidRPr="00F65D33" w:rsidRDefault="008B3E40" w:rsidP="00E01A97">
      <w:pPr>
        <w:pStyle w:val="Caption"/>
        <w:jc w:val="center"/>
      </w:pPr>
      <w:r w:rsidRPr="00433CD6">
        <w:t xml:space="preserve">Table </w:t>
      </w:r>
      <w:r w:rsidRPr="00433CD6">
        <w:fldChar w:fldCharType="begin"/>
      </w:r>
      <w:r w:rsidRPr="00433CD6">
        <w:instrText xml:space="preserve"> SEQ Table \* ARABIC </w:instrText>
      </w:r>
      <w:r w:rsidRPr="00433CD6">
        <w:fldChar w:fldCharType="separate"/>
      </w:r>
      <w:r w:rsidR="001E6273">
        <w:rPr>
          <w:noProof/>
        </w:rPr>
        <w:t>5</w:t>
      </w:r>
      <w:r w:rsidRPr="00433CD6">
        <w:fldChar w:fldCharType="end"/>
      </w:r>
      <w:r w:rsidRPr="00433CD6">
        <w:t xml:space="preserve">: </w:t>
      </w:r>
      <w:r>
        <w:t>Implementation losses in AWGN</w:t>
      </w:r>
      <w:r w:rsidRPr="00433CD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8"/>
        <w:gridCol w:w="4500"/>
      </w:tblGrid>
      <w:tr w:rsidR="008B3E40" w:rsidTr="00C54C02">
        <w:trPr>
          <w:jc w:val="center"/>
        </w:trPr>
        <w:tc>
          <w:tcPr>
            <w:tcW w:w="3528" w:type="dxa"/>
            <w:shd w:val="clear" w:color="auto" w:fill="auto"/>
          </w:tcPr>
          <w:p w:rsidR="008B3E40" w:rsidRDefault="008B3E40" w:rsidP="00C54C02">
            <w:pPr>
              <w:autoSpaceDE w:val="0"/>
              <w:autoSpaceDN w:val="0"/>
              <w:adjustRightInd w:val="0"/>
              <w:jc w:val="center"/>
            </w:pPr>
            <w:r w:rsidRPr="003A6EF7">
              <w:t>Modulation</w:t>
            </w:r>
          </w:p>
        </w:tc>
        <w:tc>
          <w:tcPr>
            <w:tcW w:w="4500" w:type="dxa"/>
            <w:shd w:val="clear" w:color="auto" w:fill="auto"/>
          </w:tcPr>
          <w:p w:rsidR="008B3E40" w:rsidRDefault="008B3E40" w:rsidP="00C54C02">
            <w:pPr>
              <w:autoSpaceDE w:val="0"/>
              <w:autoSpaceDN w:val="0"/>
              <w:adjustRightInd w:val="0"/>
              <w:jc w:val="center"/>
            </w:pPr>
            <w:r>
              <w:t>Implementation loss (dB)</w:t>
            </w:r>
          </w:p>
        </w:tc>
      </w:tr>
      <w:tr w:rsidR="008B3E40" w:rsidTr="00C54C02">
        <w:trPr>
          <w:jc w:val="center"/>
        </w:trPr>
        <w:tc>
          <w:tcPr>
            <w:tcW w:w="3528" w:type="dxa"/>
            <w:shd w:val="clear" w:color="auto" w:fill="auto"/>
          </w:tcPr>
          <w:p w:rsidR="008B3E40" w:rsidRDefault="008B3E40" w:rsidP="00C54C02">
            <w:pPr>
              <w:autoSpaceDE w:val="0"/>
              <w:autoSpaceDN w:val="0"/>
              <w:adjustRightInd w:val="0"/>
              <w:jc w:val="center"/>
            </w:pPr>
            <w:r w:rsidRPr="003A6EF7">
              <w:t>TDM- QPSK</w:t>
            </w:r>
          </w:p>
        </w:tc>
        <w:tc>
          <w:tcPr>
            <w:tcW w:w="4500" w:type="dxa"/>
            <w:shd w:val="clear" w:color="auto" w:fill="auto"/>
          </w:tcPr>
          <w:p w:rsidR="008B3E40" w:rsidRPr="003A6EF7" w:rsidRDefault="008B3E40" w:rsidP="00C54C02">
            <w:pPr>
              <w:autoSpaceDE w:val="0"/>
              <w:autoSpaceDN w:val="0"/>
              <w:adjustRightInd w:val="0"/>
              <w:jc w:val="center"/>
            </w:pPr>
            <w:r w:rsidRPr="003A6EF7">
              <w:t>0</w:t>
            </w:r>
            <w:r>
              <w:t>.</w:t>
            </w:r>
            <w:r w:rsidRPr="003A6EF7">
              <w:t>5</w:t>
            </w:r>
          </w:p>
        </w:tc>
      </w:tr>
      <w:tr w:rsidR="008B3E40" w:rsidTr="00C54C02">
        <w:trPr>
          <w:jc w:val="center"/>
        </w:trPr>
        <w:tc>
          <w:tcPr>
            <w:tcW w:w="3528" w:type="dxa"/>
            <w:shd w:val="clear" w:color="auto" w:fill="auto"/>
          </w:tcPr>
          <w:p w:rsidR="008B3E40" w:rsidRDefault="008B3E40" w:rsidP="00C54C02">
            <w:pPr>
              <w:autoSpaceDE w:val="0"/>
              <w:autoSpaceDN w:val="0"/>
              <w:adjustRightInd w:val="0"/>
              <w:jc w:val="center"/>
            </w:pPr>
            <w:r w:rsidRPr="003A6EF7">
              <w:t>TDM- 8PSK</w:t>
            </w:r>
          </w:p>
        </w:tc>
        <w:tc>
          <w:tcPr>
            <w:tcW w:w="4500" w:type="dxa"/>
            <w:shd w:val="clear" w:color="auto" w:fill="auto"/>
          </w:tcPr>
          <w:p w:rsidR="008B3E40" w:rsidRPr="003A6EF7" w:rsidRDefault="008B3E40" w:rsidP="00C54C02">
            <w:pPr>
              <w:autoSpaceDE w:val="0"/>
              <w:autoSpaceDN w:val="0"/>
              <w:adjustRightInd w:val="0"/>
              <w:jc w:val="center"/>
            </w:pPr>
            <w:r w:rsidRPr="003A6EF7">
              <w:t>1</w:t>
            </w:r>
            <w:r>
              <w:t>.</w:t>
            </w:r>
            <w:r w:rsidRPr="003A6EF7">
              <w:t>0</w:t>
            </w:r>
          </w:p>
        </w:tc>
      </w:tr>
      <w:tr w:rsidR="008B3E40" w:rsidTr="00C54C02">
        <w:trPr>
          <w:jc w:val="center"/>
        </w:trPr>
        <w:tc>
          <w:tcPr>
            <w:tcW w:w="3528" w:type="dxa"/>
            <w:shd w:val="clear" w:color="auto" w:fill="auto"/>
          </w:tcPr>
          <w:p w:rsidR="008B3E40" w:rsidRDefault="008B3E40" w:rsidP="00C54C02">
            <w:pPr>
              <w:autoSpaceDE w:val="0"/>
              <w:autoSpaceDN w:val="0"/>
              <w:adjustRightInd w:val="0"/>
              <w:jc w:val="center"/>
            </w:pPr>
            <w:r w:rsidRPr="003A6EF7">
              <w:t>TDM- 16APSK</w:t>
            </w:r>
          </w:p>
        </w:tc>
        <w:tc>
          <w:tcPr>
            <w:tcW w:w="4500" w:type="dxa"/>
            <w:shd w:val="clear" w:color="auto" w:fill="auto"/>
          </w:tcPr>
          <w:p w:rsidR="008B3E40" w:rsidRPr="003A6EF7" w:rsidRDefault="008B3E40" w:rsidP="00C54C02">
            <w:pPr>
              <w:autoSpaceDE w:val="0"/>
              <w:autoSpaceDN w:val="0"/>
              <w:adjustRightInd w:val="0"/>
              <w:jc w:val="center"/>
            </w:pPr>
            <w:r w:rsidRPr="003A6EF7">
              <w:t>1</w:t>
            </w:r>
            <w:r>
              <w:t>.</w:t>
            </w:r>
            <w:r w:rsidRPr="003A6EF7">
              <w:t>5</w:t>
            </w:r>
          </w:p>
        </w:tc>
      </w:tr>
      <w:tr w:rsidR="008B3E40" w:rsidTr="00C54C02">
        <w:trPr>
          <w:jc w:val="center"/>
        </w:trPr>
        <w:tc>
          <w:tcPr>
            <w:tcW w:w="3528" w:type="dxa"/>
            <w:shd w:val="clear" w:color="auto" w:fill="auto"/>
          </w:tcPr>
          <w:p w:rsidR="008B3E40" w:rsidRDefault="008B3E40" w:rsidP="00C54C02">
            <w:pPr>
              <w:autoSpaceDE w:val="0"/>
              <w:autoSpaceDN w:val="0"/>
              <w:adjustRightInd w:val="0"/>
              <w:jc w:val="center"/>
            </w:pPr>
            <w:r w:rsidRPr="003A6EF7">
              <w:t>OFDM- QPSK</w:t>
            </w:r>
          </w:p>
        </w:tc>
        <w:tc>
          <w:tcPr>
            <w:tcW w:w="4500" w:type="dxa"/>
            <w:shd w:val="clear" w:color="auto" w:fill="auto"/>
          </w:tcPr>
          <w:p w:rsidR="008B3E40" w:rsidRPr="003A6EF7" w:rsidRDefault="008B3E40" w:rsidP="00C54C02">
            <w:pPr>
              <w:autoSpaceDE w:val="0"/>
              <w:autoSpaceDN w:val="0"/>
              <w:adjustRightInd w:val="0"/>
              <w:jc w:val="center"/>
            </w:pPr>
            <w:r w:rsidRPr="003A6EF7">
              <w:t>1</w:t>
            </w:r>
            <w:r>
              <w:t>.</w:t>
            </w:r>
            <w:r w:rsidRPr="003A6EF7">
              <w:t>1</w:t>
            </w:r>
          </w:p>
        </w:tc>
      </w:tr>
      <w:tr w:rsidR="008B3E40" w:rsidTr="00C54C02">
        <w:trPr>
          <w:jc w:val="center"/>
        </w:trPr>
        <w:tc>
          <w:tcPr>
            <w:tcW w:w="3528" w:type="dxa"/>
            <w:shd w:val="clear" w:color="auto" w:fill="auto"/>
          </w:tcPr>
          <w:p w:rsidR="008B3E40" w:rsidRDefault="008B3E40" w:rsidP="00C54C02">
            <w:pPr>
              <w:autoSpaceDE w:val="0"/>
              <w:autoSpaceDN w:val="0"/>
              <w:adjustRightInd w:val="0"/>
              <w:jc w:val="center"/>
            </w:pPr>
            <w:r w:rsidRPr="003A6EF7">
              <w:t>OFDM- 16QAM</w:t>
            </w:r>
          </w:p>
        </w:tc>
        <w:tc>
          <w:tcPr>
            <w:tcW w:w="4500" w:type="dxa"/>
            <w:shd w:val="clear" w:color="auto" w:fill="auto"/>
          </w:tcPr>
          <w:p w:rsidR="008B3E40" w:rsidRPr="003A6EF7" w:rsidRDefault="008B3E40" w:rsidP="00C54C02">
            <w:pPr>
              <w:autoSpaceDE w:val="0"/>
              <w:autoSpaceDN w:val="0"/>
              <w:adjustRightInd w:val="0"/>
              <w:jc w:val="center"/>
            </w:pPr>
            <w:r w:rsidRPr="003A6EF7">
              <w:t>1</w:t>
            </w:r>
            <w:r>
              <w:t>.</w:t>
            </w:r>
            <w:r w:rsidRPr="003A6EF7">
              <w:t>5</w:t>
            </w:r>
          </w:p>
        </w:tc>
      </w:tr>
    </w:tbl>
    <w:p w:rsidR="008B3E40" w:rsidRDefault="008B3E40" w:rsidP="008B3E40">
      <w:pPr>
        <w:autoSpaceDE w:val="0"/>
        <w:autoSpaceDN w:val="0"/>
        <w:adjustRightInd w:val="0"/>
      </w:pPr>
    </w:p>
    <w:p w:rsidR="00E01A97" w:rsidRDefault="00E01A97" w:rsidP="008B3E40">
      <w:pPr>
        <w:autoSpaceDE w:val="0"/>
        <w:autoSpaceDN w:val="0"/>
        <w:adjustRightInd w:val="0"/>
      </w:pPr>
    </w:p>
    <w:p w:rsidR="008B3E40" w:rsidRDefault="008B3E40" w:rsidP="008B3E40">
      <w:pPr>
        <w:pStyle w:val="Heading5"/>
      </w:pPr>
      <w:r>
        <w:t xml:space="preserve">Allowed </w:t>
      </w:r>
      <w:r w:rsidRPr="008467C0">
        <w:t xml:space="preserve">parameter settings for the </w:t>
      </w:r>
      <w:r>
        <w:t xml:space="preserve">DVB-NGH </w:t>
      </w:r>
      <w:r w:rsidRPr="008467C0">
        <w:t>hybrid profil</w:t>
      </w:r>
      <w:r>
        <w:t>e</w:t>
      </w:r>
    </w:p>
    <w:p w:rsidR="008B3E40" w:rsidRDefault="008B3E40" w:rsidP="008B3E40">
      <w:r>
        <w:t>The next table presents the parameters allowed for the hybrid profile in DVB-NGH.</w:t>
      </w:r>
    </w:p>
    <w:p w:rsidR="00E01A97" w:rsidRDefault="00E01A97">
      <w:pPr>
        <w:spacing w:after="0"/>
        <w:jc w:val="left"/>
      </w:pPr>
      <w:r>
        <w:br w:type="page"/>
      </w:r>
    </w:p>
    <w:p w:rsidR="008B3E40" w:rsidRDefault="008B3E40" w:rsidP="00E01A97">
      <w:pPr>
        <w:pStyle w:val="Caption"/>
        <w:jc w:val="center"/>
      </w:pPr>
      <w:r w:rsidRPr="00433CD6">
        <w:lastRenderedPageBreak/>
        <w:t xml:space="preserve">Table </w:t>
      </w:r>
      <w:r w:rsidRPr="00433CD6">
        <w:fldChar w:fldCharType="begin"/>
      </w:r>
      <w:r w:rsidRPr="00433CD6">
        <w:instrText xml:space="preserve"> SEQ Table \* ARABIC </w:instrText>
      </w:r>
      <w:r w:rsidRPr="00433CD6">
        <w:fldChar w:fldCharType="separate"/>
      </w:r>
      <w:r w:rsidR="001E6273">
        <w:rPr>
          <w:noProof/>
        </w:rPr>
        <w:t>6</w:t>
      </w:r>
      <w:r w:rsidRPr="00433CD6">
        <w:fldChar w:fldCharType="end"/>
      </w:r>
      <w:r w:rsidRPr="00433CD6">
        <w:t xml:space="preserve">: </w:t>
      </w:r>
      <w:r w:rsidRPr="008467C0">
        <w:t>Allowed parameter settings for the hybrid profile</w:t>
      </w:r>
      <w:r>
        <w:t xml:space="preserve"> in DVB-NGH</w:t>
      </w:r>
      <w:r w:rsidRPr="00433CD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4"/>
        <w:gridCol w:w="2164"/>
        <w:gridCol w:w="2057"/>
        <w:gridCol w:w="1903"/>
      </w:tblGrid>
      <w:tr w:rsidR="008B3E40" w:rsidTr="00C54C02">
        <w:trPr>
          <w:trHeight w:val="684"/>
          <w:jc w:val="center"/>
        </w:trPr>
        <w:tc>
          <w:tcPr>
            <w:tcW w:w="4608" w:type="dxa"/>
            <w:gridSpan w:val="2"/>
            <w:shd w:val="clear" w:color="auto" w:fill="auto"/>
            <w:vAlign w:val="center"/>
          </w:tcPr>
          <w:p w:rsidR="008B3E40" w:rsidRPr="001A3AAF" w:rsidRDefault="008B3E40" w:rsidP="00C54C02">
            <w:pPr>
              <w:jc w:val="center"/>
              <w:rPr>
                <w:b/>
              </w:rPr>
            </w:pPr>
            <w:r w:rsidRPr="001A3AAF">
              <w:rPr>
                <w:b/>
              </w:rPr>
              <w:t>Parameters</w:t>
            </w:r>
          </w:p>
        </w:tc>
        <w:tc>
          <w:tcPr>
            <w:tcW w:w="3960" w:type="dxa"/>
            <w:gridSpan w:val="2"/>
            <w:shd w:val="clear" w:color="auto" w:fill="auto"/>
            <w:vAlign w:val="center"/>
          </w:tcPr>
          <w:p w:rsidR="008B3E40" w:rsidRPr="001A3AAF" w:rsidRDefault="008B3E40" w:rsidP="00C54C02">
            <w:pPr>
              <w:jc w:val="center"/>
              <w:rPr>
                <w:b/>
              </w:rPr>
            </w:pPr>
            <w:r w:rsidRPr="001A3AAF">
              <w:rPr>
                <w:b/>
              </w:rPr>
              <w:t>Hybrid waveform</w:t>
            </w:r>
          </w:p>
        </w:tc>
      </w:tr>
      <w:tr w:rsidR="008B3E40" w:rsidTr="00C54C02">
        <w:trPr>
          <w:jc w:val="center"/>
        </w:trPr>
        <w:tc>
          <w:tcPr>
            <w:tcW w:w="4608" w:type="dxa"/>
            <w:gridSpan w:val="2"/>
            <w:shd w:val="clear" w:color="auto" w:fill="auto"/>
            <w:vAlign w:val="center"/>
          </w:tcPr>
          <w:p w:rsidR="008B3E40" w:rsidRDefault="008B3E40" w:rsidP="00C54C02">
            <w:pPr>
              <w:jc w:val="center"/>
            </w:pPr>
            <w:r>
              <w:t>Modulation</w:t>
            </w:r>
          </w:p>
        </w:tc>
        <w:tc>
          <w:tcPr>
            <w:tcW w:w="2057" w:type="dxa"/>
            <w:shd w:val="clear" w:color="auto" w:fill="auto"/>
            <w:vAlign w:val="center"/>
          </w:tcPr>
          <w:p w:rsidR="008B3E40" w:rsidRDefault="008B3E40" w:rsidP="00C54C02">
            <w:pPr>
              <w:jc w:val="center"/>
            </w:pPr>
            <w:r>
              <w:t>OFDM</w:t>
            </w:r>
          </w:p>
        </w:tc>
        <w:tc>
          <w:tcPr>
            <w:tcW w:w="1903" w:type="dxa"/>
            <w:shd w:val="clear" w:color="auto" w:fill="auto"/>
            <w:vAlign w:val="center"/>
          </w:tcPr>
          <w:p w:rsidR="008B3E40" w:rsidRDefault="008B3E40" w:rsidP="00C54C02">
            <w:pPr>
              <w:jc w:val="center"/>
            </w:pPr>
            <w:r>
              <w:t>SC-OFDM</w:t>
            </w:r>
          </w:p>
        </w:tc>
      </w:tr>
      <w:tr w:rsidR="008B3E40" w:rsidTr="00C54C02">
        <w:trPr>
          <w:jc w:val="center"/>
        </w:trPr>
        <w:tc>
          <w:tcPr>
            <w:tcW w:w="2444" w:type="dxa"/>
            <w:vMerge w:val="restart"/>
            <w:shd w:val="clear" w:color="auto" w:fill="auto"/>
            <w:vAlign w:val="center"/>
          </w:tcPr>
          <w:p w:rsidR="008B3E40" w:rsidRDefault="008B3E40" w:rsidP="00C54C02">
            <w:pPr>
              <w:jc w:val="center"/>
            </w:pPr>
            <w:r>
              <w:t>Bandwidth (MHz)</w:t>
            </w:r>
          </w:p>
        </w:tc>
        <w:tc>
          <w:tcPr>
            <w:tcW w:w="2164" w:type="dxa"/>
            <w:shd w:val="clear" w:color="auto" w:fill="auto"/>
            <w:vAlign w:val="center"/>
          </w:tcPr>
          <w:p w:rsidR="008B3E40" w:rsidRDefault="008B3E40" w:rsidP="00C54C02">
            <w:pPr>
              <w:jc w:val="center"/>
            </w:pPr>
            <w:r>
              <w:t>1.7</w:t>
            </w:r>
          </w:p>
        </w:tc>
        <w:tc>
          <w:tcPr>
            <w:tcW w:w="2057" w:type="dxa"/>
            <w:shd w:val="clear" w:color="auto" w:fill="auto"/>
            <w:vAlign w:val="center"/>
          </w:tcPr>
          <w:p w:rsidR="008B3E40" w:rsidRPr="00473A62" w:rsidRDefault="008B3E40" w:rsidP="00C54C02">
            <w:pPr>
              <w:jc w:val="center"/>
              <w:rPr>
                <w:rFonts w:ascii="Wingdings" w:hAnsi="Wingdings"/>
              </w:rPr>
            </w:pPr>
            <w:r>
              <w:rPr>
                <w:rFonts w:ascii="Wingdings" w:hAnsi="Wingdings"/>
              </w:rPr>
              <w:sym w:font="Wingdings" w:char="F0FE"/>
            </w:r>
          </w:p>
        </w:tc>
        <w:tc>
          <w:tcPr>
            <w:tcW w:w="1903" w:type="dxa"/>
            <w:shd w:val="clear" w:color="auto" w:fill="auto"/>
          </w:tcPr>
          <w:p w:rsidR="008B3E40" w:rsidRDefault="008B3E40" w:rsidP="00C54C02">
            <w:pPr>
              <w:jc w:val="center"/>
            </w:pPr>
            <w:r w:rsidRPr="001D4DF2">
              <w:rPr>
                <w:rFonts w:ascii="Wingdings" w:hAnsi="Wingdings"/>
              </w:rPr>
              <w:sym w:font="Wingdings" w:char="F0FE"/>
            </w: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Default="008B3E40" w:rsidP="00C54C02">
            <w:pPr>
              <w:jc w:val="center"/>
            </w:pPr>
            <w:r>
              <w:t>2.5</w:t>
            </w:r>
          </w:p>
        </w:tc>
        <w:tc>
          <w:tcPr>
            <w:tcW w:w="2057" w:type="dxa"/>
            <w:shd w:val="clear" w:color="auto" w:fill="auto"/>
          </w:tcPr>
          <w:p w:rsidR="008B3E40" w:rsidRDefault="008B3E40" w:rsidP="00C54C02">
            <w:pPr>
              <w:jc w:val="center"/>
            </w:pPr>
            <w:r w:rsidRPr="00981A19">
              <w:rPr>
                <w:rFonts w:ascii="Wingdings" w:hAnsi="Wingdings"/>
              </w:rPr>
              <w:sym w:font="Wingdings" w:char="F0FE"/>
            </w:r>
          </w:p>
        </w:tc>
        <w:tc>
          <w:tcPr>
            <w:tcW w:w="1903" w:type="dxa"/>
            <w:shd w:val="clear" w:color="auto" w:fill="auto"/>
          </w:tcPr>
          <w:p w:rsidR="008B3E40" w:rsidRDefault="008B3E40" w:rsidP="00C54C02">
            <w:pPr>
              <w:jc w:val="center"/>
            </w:pPr>
            <w:r w:rsidRPr="001D4DF2">
              <w:rPr>
                <w:rFonts w:ascii="Wingdings" w:hAnsi="Wingdings"/>
              </w:rPr>
              <w:sym w:font="Wingdings" w:char="F0FE"/>
            </w: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Default="008B3E40" w:rsidP="00C54C02">
            <w:pPr>
              <w:jc w:val="center"/>
            </w:pPr>
            <w:r>
              <w:t>5</w:t>
            </w:r>
          </w:p>
        </w:tc>
        <w:tc>
          <w:tcPr>
            <w:tcW w:w="2057" w:type="dxa"/>
            <w:shd w:val="clear" w:color="auto" w:fill="auto"/>
          </w:tcPr>
          <w:p w:rsidR="008B3E40" w:rsidRDefault="008B3E40" w:rsidP="00C54C02">
            <w:pPr>
              <w:jc w:val="center"/>
            </w:pPr>
            <w:r w:rsidRPr="00981A19">
              <w:rPr>
                <w:rFonts w:ascii="Wingdings" w:hAnsi="Wingdings"/>
              </w:rPr>
              <w:sym w:font="Wingdings" w:char="F0FE"/>
            </w:r>
          </w:p>
        </w:tc>
        <w:tc>
          <w:tcPr>
            <w:tcW w:w="1903" w:type="dxa"/>
            <w:shd w:val="clear" w:color="auto" w:fill="auto"/>
          </w:tcPr>
          <w:p w:rsidR="008B3E40" w:rsidRDefault="008B3E40" w:rsidP="00C54C02">
            <w:pPr>
              <w:jc w:val="center"/>
            </w:pPr>
            <w:r w:rsidRPr="001D4DF2">
              <w:rPr>
                <w:rFonts w:ascii="Wingdings" w:hAnsi="Wingdings"/>
              </w:rPr>
              <w:sym w:font="Wingdings" w:char="F0FE"/>
            </w:r>
          </w:p>
        </w:tc>
      </w:tr>
      <w:tr w:rsidR="008B3E40" w:rsidTr="00C54C02">
        <w:trPr>
          <w:jc w:val="center"/>
        </w:trPr>
        <w:tc>
          <w:tcPr>
            <w:tcW w:w="2444" w:type="dxa"/>
            <w:vMerge w:val="restart"/>
            <w:shd w:val="clear" w:color="auto" w:fill="auto"/>
            <w:vAlign w:val="center"/>
          </w:tcPr>
          <w:p w:rsidR="008B3E40" w:rsidRDefault="008B3E40" w:rsidP="00C54C02">
            <w:pPr>
              <w:jc w:val="center"/>
            </w:pPr>
            <w:r>
              <w:t>Constellation</w:t>
            </w:r>
          </w:p>
        </w:tc>
        <w:tc>
          <w:tcPr>
            <w:tcW w:w="2164" w:type="dxa"/>
            <w:shd w:val="clear" w:color="auto" w:fill="auto"/>
            <w:vAlign w:val="center"/>
          </w:tcPr>
          <w:p w:rsidR="008B3E40" w:rsidRDefault="008B3E40" w:rsidP="00C54C02">
            <w:pPr>
              <w:jc w:val="center"/>
            </w:pPr>
            <w:r>
              <w:t>QPSK</w:t>
            </w:r>
          </w:p>
        </w:tc>
        <w:tc>
          <w:tcPr>
            <w:tcW w:w="2057" w:type="dxa"/>
            <w:shd w:val="clear" w:color="auto" w:fill="auto"/>
          </w:tcPr>
          <w:p w:rsidR="008B3E40" w:rsidRDefault="008B3E40" w:rsidP="00C54C02">
            <w:pPr>
              <w:jc w:val="center"/>
            </w:pPr>
            <w:r w:rsidRPr="00981A19">
              <w:rPr>
                <w:rFonts w:ascii="Wingdings" w:hAnsi="Wingdings"/>
              </w:rPr>
              <w:sym w:font="Wingdings" w:char="F0FE"/>
            </w:r>
          </w:p>
        </w:tc>
        <w:tc>
          <w:tcPr>
            <w:tcW w:w="1903" w:type="dxa"/>
            <w:shd w:val="clear" w:color="auto" w:fill="auto"/>
          </w:tcPr>
          <w:p w:rsidR="008B3E40" w:rsidRDefault="008B3E40" w:rsidP="00C54C02">
            <w:pPr>
              <w:jc w:val="center"/>
            </w:pPr>
            <w:r w:rsidRPr="001D4DF2">
              <w:rPr>
                <w:rFonts w:ascii="Wingdings" w:hAnsi="Wingdings"/>
              </w:rPr>
              <w:sym w:font="Wingdings" w:char="F0FE"/>
            </w: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Default="008B3E40" w:rsidP="00C54C02">
            <w:pPr>
              <w:jc w:val="center"/>
            </w:pPr>
            <w:r>
              <w:t>16-QAM</w:t>
            </w:r>
          </w:p>
        </w:tc>
        <w:tc>
          <w:tcPr>
            <w:tcW w:w="2057" w:type="dxa"/>
            <w:shd w:val="clear" w:color="auto" w:fill="auto"/>
          </w:tcPr>
          <w:p w:rsidR="008B3E40" w:rsidRDefault="008B3E40" w:rsidP="00C54C02">
            <w:pPr>
              <w:jc w:val="center"/>
            </w:pPr>
            <w:r w:rsidRPr="00981A19">
              <w:rPr>
                <w:rFonts w:ascii="Wingdings" w:hAnsi="Wingdings"/>
              </w:rPr>
              <w:sym w:font="Wingdings" w:char="F0FE"/>
            </w:r>
          </w:p>
        </w:tc>
        <w:tc>
          <w:tcPr>
            <w:tcW w:w="1903" w:type="dxa"/>
            <w:shd w:val="clear" w:color="auto" w:fill="auto"/>
          </w:tcPr>
          <w:p w:rsidR="008B3E40" w:rsidRDefault="008B3E40" w:rsidP="00C54C02">
            <w:pPr>
              <w:jc w:val="center"/>
            </w:pPr>
            <w:r w:rsidRPr="001D4DF2">
              <w:rPr>
                <w:rFonts w:ascii="Wingdings" w:hAnsi="Wingdings"/>
              </w:rPr>
              <w:sym w:font="Wingdings" w:char="F0FE"/>
            </w:r>
          </w:p>
        </w:tc>
      </w:tr>
      <w:tr w:rsidR="008B3E40" w:rsidTr="00C54C02">
        <w:trPr>
          <w:jc w:val="center"/>
        </w:trPr>
        <w:tc>
          <w:tcPr>
            <w:tcW w:w="2444" w:type="dxa"/>
            <w:vMerge w:val="restart"/>
            <w:shd w:val="clear" w:color="auto" w:fill="auto"/>
            <w:vAlign w:val="center"/>
          </w:tcPr>
          <w:p w:rsidR="008B3E40" w:rsidRDefault="008B3E40" w:rsidP="00C54C02">
            <w:pPr>
              <w:jc w:val="center"/>
            </w:pPr>
            <w:r>
              <w:t>FTT Size</w:t>
            </w:r>
          </w:p>
        </w:tc>
        <w:tc>
          <w:tcPr>
            <w:tcW w:w="2164" w:type="dxa"/>
            <w:shd w:val="clear" w:color="auto" w:fill="auto"/>
            <w:vAlign w:val="center"/>
          </w:tcPr>
          <w:p w:rsidR="008B3E40" w:rsidRDefault="008B3E40" w:rsidP="00C54C02">
            <w:pPr>
              <w:jc w:val="center"/>
            </w:pPr>
            <w:r>
              <w:t>0.5k</w:t>
            </w:r>
          </w:p>
        </w:tc>
        <w:tc>
          <w:tcPr>
            <w:tcW w:w="2057" w:type="dxa"/>
            <w:shd w:val="clear" w:color="auto" w:fill="auto"/>
            <w:vAlign w:val="center"/>
          </w:tcPr>
          <w:p w:rsidR="008B3E40" w:rsidRPr="00473A62" w:rsidRDefault="008B3E40" w:rsidP="00C54C02">
            <w:pPr>
              <w:jc w:val="center"/>
              <w:rPr>
                <w:rFonts w:ascii="Wingdings" w:hAnsi="Wingdings"/>
              </w:rPr>
            </w:pPr>
          </w:p>
        </w:tc>
        <w:tc>
          <w:tcPr>
            <w:tcW w:w="1903" w:type="dxa"/>
            <w:shd w:val="clear" w:color="auto" w:fill="auto"/>
          </w:tcPr>
          <w:p w:rsidR="008B3E40" w:rsidRDefault="008B3E40" w:rsidP="00C54C02">
            <w:pPr>
              <w:jc w:val="center"/>
            </w:pPr>
            <w:r w:rsidRPr="001D4DF2">
              <w:rPr>
                <w:rFonts w:ascii="Wingdings" w:hAnsi="Wingdings"/>
              </w:rPr>
              <w:sym w:font="Wingdings" w:char="F0FE"/>
            </w: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Default="008B3E40" w:rsidP="00C54C02">
            <w:pPr>
              <w:jc w:val="center"/>
            </w:pPr>
            <w:r>
              <w:t>1k</w:t>
            </w:r>
          </w:p>
        </w:tc>
        <w:tc>
          <w:tcPr>
            <w:tcW w:w="2057" w:type="dxa"/>
            <w:shd w:val="clear" w:color="auto" w:fill="auto"/>
          </w:tcPr>
          <w:p w:rsidR="008B3E40" w:rsidRDefault="008B3E40" w:rsidP="00C54C02">
            <w:pPr>
              <w:jc w:val="center"/>
            </w:pPr>
            <w:r w:rsidRPr="008720A6">
              <w:rPr>
                <w:rFonts w:ascii="Wingdings" w:hAnsi="Wingdings"/>
              </w:rPr>
              <w:sym w:font="Wingdings" w:char="F0FE"/>
            </w:r>
          </w:p>
        </w:tc>
        <w:tc>
          <w:tcPr>
            <w:tcW w:w="1903" w:type="dxa"/>
            <w:shd w:val="clear" w:color="auto" w:fill="auto"/>
          </w:tcPr>
          <w:p w:rsidR="008B3E40" w:rsidRDefault="008B3E40" w:rsidP="00C54C02">
            <w:pPr>
              <w:jc w:val="center"/>
            </w:pPr>
            <w:r w:rsidRPr="001D4DF2">
              <w:rPr>
                <w:rFonts w:ascii="Wingdings" w:hAnsi="Wingdings"/>
              </w:rPr>
              <w:sym w:font="Wingdings" w:char="F0FE"/>
            </w: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Default="008B3E40" w:rsidP="00C54C02">
            <w:pPr>
              <w:jc w:val="center"/>
            </w:pPr>
            <w:r>
              <w:t>2k</w:t>
            </w:r>
          </w:p>
        </w:tc>
        <w:tc>
          <w:tcPr>
            <w:tcW w:w="2057" w:type="dxa"/>
            <w:shd w:val="clear" w:color="auto" w:fill="auto"/>
          </w:tcPr>
          <w:p w:rsidR="008B3E40" w:rsidRDefault="008B3E40" w:rsidP="00C54C02">
            <w:pPr>
              <w:jc w:val="center"/>
            </w:pPr>
            <w:r w:rsidRPr="008720A6">
              <w:rPr>
                <w:rFonts w:ascii="Wingdings" w:hAnsi="Wingdings"/>
              </w:rPr>
              <w:sym w:font="Wingdings" w:char="F0FE"/>
            </w:r>
          </w:p>
        </w:tc>
        <w:tc>
          <w:tcPr>
            <w:tcW w:w="1903" w:type="dxa"/>
            <w:shd w:val="clear" w:color="auto" w:fill="auto"/>
          </w:tcPr>
          <w:p w:rsidR="008B3E40" w:rsidRDefault="008B3E40" w:rsidP="00C54C02">
            <w:pPr>
              <w:jc w:val="center"/>
            </w:pPr>
            <w:r w:rsidRPr="001D4DF2">
              <w:rPr>
                <w:rFonts w:ascii="Wingdings" w:hAnsi="Wingdings"/>
              </w:rPr>
              <w:sym w:font="Wingdings" w:char="F0FE"/>
            </w:r>
          </w:p>
        </w:tc>
      </w:tr>
      <w:tr w:rsidR="008B3E40" w:rsidTr="00C54C02">
        <w:trPr>
          <w:jc w:val="center"/>
        </w:trPr>
        <w:tc>
          <w:tcPr>
            <w:tcW w:w="2444" w:type="dxa"/>
            <w:vMerge w:val="restart"/>
            <w:shd w:val="clear" w:color="auto" w:fill="auto"/>
            <w:vAlign w:val="center"/>
          </w:tcPr>
          <w:p w:rsidR="008B3E40" w:rsidRDefault="008B3E40" w:rsidP="00C54C02">
            <w:pPr>
              <w:jc w:val="center"/>
            </w:pPr>
            <w:r>
              <w:t>Guard Interval</w:t>
            </w:r>
          </w:p>
        </w:tc>
        <w:tc>
          <w:tcPr>
            <w:tcW w:w="2164" w:type="dxa"/>
            <w:shd w:val="clear" w:color="auto" w:fill="auto"/>
            <w:vAlign w:val="center"/>
          </w:tcPr>
          <w:p w:rsidR="008B3E40" w:rsidRDefault="008B3E40" w:rsidP="00C54C02">
            <w:pPr>
              <w:jc w:val="center"/>
            </w:pPr>
            <w:r>
              <w:t>1/32</w:t>
            </w:r>
          </w:p>
        </w:tc>
        <w:tc>
          <w:tcPr>
            <w:tcW w:w="2057" w:type="dxa"/>
            <w:shd w:val="clear" w:color="auto" w:fill="auto"/>
          </w:tcPr>
          <w:p w:rsidR="008B3E40" w:rsidRDefault="008B3E40" w:rsidP="00C54C02">
            <w:pPr>
              <w:jc w:val="center"/>
            </w:pPr>
            <w:r w:rsidRPr="008720A6">
              <w:rPr>
                <w:rFonts w:ascii="Wingdings" w:hAnsi="Wingdings"/>
              </w:rPr>
              <w:sym w:font="Wingdings" w:char="F0FE"/>
            </w:r>
          </w:p>
        </w:tc>
        <w:tc>
          <w:tcPr>
            <w:tcW w:w="1903" w:type="dxa"/>
            <w:shd w:val="clear" w:color="auto" w:fill="auto"/>
          </w:tcPr>
          <w:p w:rsidR="008B3E40" w:rsidRDefault="008B3E40" w:rsidP="00C54C02">
            <w:pPr>
              <w:jc w:val="center"/>
            </w:pPr>
            <w:r w:rsidRPr="001D4DF2">
              <w:rPr>
                <w:rFonts w:ascii="Wingdings" w:hAnsi="Wingdings"/>
              </w:rPr>
              <w:sym w:font="Wingdings" w:char="F0FE"/>
            </w: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Default="008B3E40" w:rsidP="00C54C02">
            <w:pPr>
              <w:jc w:val="center"/>
            </w:pPr>
            <w:r>
              <w:t>1/16</w:t>
            </w:r>
          </w:p>
        </w:tc>
        <w:tc>
          <w:tcPr>
            <w:tcW w:w="2057" w:type="dxa"/>
            <w:shd w:val="clear" w:color="auto" w:fill="auto"/>
          </w:tcPr>
          <w:p w:rsidR="008B3E40" w:rsidRDefault="008B3E40" w:rsidP="00C54C02">
            <w:pPr>
              <w:jc w:val="center"/>
            </w:pPr>
            <w:r w:rsidRPr="008720A6">
              <w:rPr>
                <w:rFonts w:ascii="Wingdings" w:hAnsi="Wingdings"/>
              </w:rPr>
              <w:sym w:font="Wingdings" w:char="F0FE"/>
            </w:r>
          </w:p>
        </w:tc>
        <w:tc>
          <w:tcPr>
            <w:tcW w:w="1903" w:type="dxa"/>
            <w:shd w:val="clear" w:color="auto" w:fill="auto"/>
          </w:tcPr>
          <w:p w:rsidR="008B3E40" w:rsidRDefault="008B3E40" w:rsidP="00C54C02">
            <w:pPr>
              <w:jc w:val="center"/>
            </w:pPr>
            <w:r w:rsidRPr="001D4DF2">
              <w:rPr>
                <w:rFonts w:ascii="Wingdings" w:hAnsi="Wingdings"/>
              </w:rPr>
              <w:sym w:font="Wingdings" w:char="F0FE"/>
            </w: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Default="008B3E40" w:rsidP="00C54C02">
            <w:pPr>
              <w:jc w:val="center"/>
            </w:pPr>
            <w:r>
              <w:t>1/8</w:t>
            </w:r>
          </w:p>
        </w:tc>
        <w:tc>
          <w:tcPr>
            <w:tcW w:w="2057" w:type="dxa"/>
            <w:shd w:val="clear" w:color="auto" w:fill="auto"/>
          </w:tcPr>
          <w:p w:rsidR="008B3E40" w:rsidRDefault="008B3E40" w:rsidP="00C54C02">
            <w:pPr>
              <w:jc w:val="center"/>
            </w:pPr>
            <w:r w:rsidRPr="008720A6">
              <w:rPr>
                <w:rFonts w:ascii="Wingdings" w:hAnsi="Wingdings"/>
              </w:rPr>
              <w:sym w:font="Wingdings" w:char="F0FE"/>
            </w:r>
          </w:p>
        </w:tc>
        <w:tc>
          <w:tcPr>
            <w:tcW w:w="1903" w:type="dxa"/>
            <w:shd w:val="clear" w:color="auto" w:fill="auto"/>
            <w:vAlign w:val="center"/>
          </w:tcPr>
          <w:p w:rsidR="008B3E40" w:rsidRPr="00473A62" w:rsidRDefault="008B3E40" w:rsidP="00C54C02">
            <w:pPr>
              <w:jc w:val="center"/>
              <w:rPr>
                <w:rFonts w:ascii="Wingdings" w:hAnsi="Wingdings"/>
              </w:rPr>
            </w:pP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Default="008B3E40" w:rsidP="00C54C02">
            <w:pPr>
              <w:jc w:val="center"/>
            </w:pPr>
            <w:r>
              <w:t>1/4</w:t>
            </w:r>
          </w:p>
        </w:tc>
        <w:tc>
          <w:tcPr>
            <w:tcW w:w="2057" w:type="dxa"/>
            <w:shd w:val="clear" w:color="auto" w:fill="auto"/>
          </w:tcPr>
          <w:p w:rsidR="008B3E40" w:rsidRDefault="008B3E40" w:rsidP="00C54C02">
            <w:pPr>
              <w:jc w:val="center"/>
            </w:pPr>
            <w:r w:rsidRPr="008720A6">
              <w:rPr>
                <w:rFonts w:ascii="Wingdings" w:hAnsi="Wingdings"/>
              </w:rPr>
              <w:sym w:font="Wingdings" w:char="F0FE"/>
            </w:r>
          </w:p>
        </w:tc>
        <w:tc>
          <w:tcPr>
            <w:tcW w:w="1903" w:type="dxa"/>
            <w:shd w:val="clear" w:color="auto" w:fill="auto"/>
            <w:vAlign w:val="center"/>
          </w:tcPr>
          <w:p w:rsidR="008B3E40" w:rsidRPr="00473A62" w:rsidRDefault="008B3E40" w:rsidP="00C54C02">
            <w:pPr>
              <w:jc w:val="center"/>
              <w:rPr>
                <w:rFonts w:ascii="Wingdings" w:hAnsi="Wingdings"/>
              </w:rPr>
            </w:pPr>
          </w:p>
        </w:tc>
      </w:tr>
      <w:tr w:rsidR="008B3E40" w:rsidTr="00C54C02">
        <w:trPr>
          <w:jc w:val="center"/>
        </w:trPr>
        <w:tc>
          <w:tcPr>
            <w:tcW w:w="2444" w:type="dxa"/>
            <w:shd w:val="clear" w:color="auto" w:fill="auto"/>
            <w:vAlign w:val="center"/>
          </w:tcPr>
          <w:p w:rsidR="008B3E40" w:rsidRDefault="008B3E40" w:rsidP="00C54C02">
            <w:pPr>
              <w:jc w:val="center"/>
            </w:pPr>
            <w:r>
              <w:t>Preamble</w:t>
            </w:r>
          </w:p>
        </w:tc>
        <w:tc>
          <w:tcPr>
            <w:tcW w:w="2164" w:type="dxa"/>
            <w:shd w:val="clear" w:color="auto" w:fill="auto"/>
            <w:vAlign w:val="center"/>
          </w:tcPr>
          <w:p w:rsidR="008B3E40" w:rsidRDefault="008B3E40" w:rsidP="00C54C02">
            <w:pPr>
              <w:jc w:val="center"/>
            </w:pPr>
            <w:r>
              <w:t>P1 + aP1</w:t>
            </w:r>
          </w:p>
        </w:tc>
        <w:tc>
          <w:tcPr>
            <w:tcW w:w="2057" w:type="dxa"/>
            <w:shd w:val="clear" w:color="auto" w:fill="auto"/>
          </w:tcPr>
          <w:p w:rsidR="008B3E40" w:rsidRDefault="008B3E40" w:rsidP="00C54C02">
            <w:pPr>
              <w:jc w:val="center"/>
            </w:pPr>
            <w:r w:rsidRPr="008720A6">
              <w:rPr>
                <w:rFonts w:ascii="Wingdings" w:hAnsi="Wingdings"/>
              </w:rPr>
              <w:sym w:font="Wingdings" w:char="F0FE"/>
            </w:r>
          </w:p>
        </w:tc>
        <w:tc>
          <w:tcPr>
            <w:tcW w:w="1903" w:type="dxa"/>
            <w:shd w:val="clear" w:color="auto" w:fill="auto"/>
            <w:vAlign w:val="center"/>
          </w:tcPr>
          <w:p w:rsidR="008B3E40" w:rsidRPr="00473A62" w:rsidRDefault="008B3E40" w:rsidP="00C54C02">
            <w:pPr>
              <w:jc w:val="center"/>
              <w:rPr>
                <w:rFonts w:ascii="Wingdings" w:hAnsi="Wingdings"/>
              </w:rPr>
            </w:pPr>
            <w:r w:rsidRPr="001D4DF2">
              <w:rPr>
                <w:rFonts w:ascii="Wingdings" w:hAnsi="Wingdings"/>
              </w:rPr>
              <w:sym w:font="Wingdings" w:char="F0FE"/>
            </w:r>
          </w:p>
        </w:tc>
      </w:tr>
      <w:tr w:rsidR="008B3E40" w:rsidTr="00C54C02">
        <w:trPr>
          <w:jc w:val="center"/>
        </w:trPr>
        <w:tc>
          <w:tcPr>
            <w:tcW w:w="2444" w:type="dxa"/>
            <w:vMerge w:val="restart"/>
            <w:shd w:val="clear" w:color="auto" w:fill="auto"/>
            <w:vAlign w:val="center"/>
          </w:tcPr>
          <w:p w:rsidR="008B3E40" w:rsidRDefault="008B3E40" w:rsidP="00C54C02">
            <w:pPr>
              <w:jc w:val="center"/>
            </w:pPr>
            <w:r>
              <w:t>Pilot Pattern</w:t>
            </w:r>
          </w:p>
        </w:tc>
        <w:tc>
          <w:tcPr>
            <w:tcW w:w="2164" w:type="dxa"/>
            <w:shd w:val="clear" w:color="auto" w:fill="auto"/>
            <w:vAlign w:val="center"/>
          </w:tcPr>
          <w:p w:rsidR="008B3E40" w:rsidRDefault="008B3E40" w:rsidP="00C54C02">
            <w:pPr>
              <w:jc w:val="center"/>
            </w:pPr>
            <w:r>
              <w:t>Continuous pilot symbols</w:t>
            </w:r>
          </w:p>
        </w:tc>
        <w:tc>
          <w:tcPr>
            <w:tcW w:w="2057" w:type="dxa"/>
            <w:shd w:val="clear" w:color="auto" w:fill="auto"/>
          </w:tcPr>
          <w:p w:rsidR="008B3E40" w:rsidRDefault="008B3E40" w:rsidP="00C54C02">
            <w:pPr>
              <w:jc w:val="center"/>
            </w:pPr>
            <w:r w:rsidRPr="008720A6">
              <w:rPr>
                <w:rFonts w:ascii="Wingdings" w:hAnsi="Wingdings"/>
              </w:rPr>
              <w:sym w:font="Wingdings" w:char="F0FE"/>
            </w:r>
          </w:p>
        </w:tc>
        <w:tc>
          <w:tcPr>
            <w:tcW w:w="1903" w:type="dxa"/>
            <w:shd w:val="clear" w:color="auto" w:fill="auto"/>
            <w:vAlign w:val="center"/>
          </w:tcPr>
          <w:p w:rsidR="008B3E40" w:rsidRPr="00473A62" w:rsidRDefault="008B3E40" w:rsidP="00C54C02">
            <w:pPr>
              <w:jc w:val="center"/>
              <w:rPr>
                <w:rFonts w:ascii="Wingdings" w:hAnsi="Wingdings"/>
              </w:rPr>
            </w:pP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Default="008B3E40" w:rsidP="00C54C02">
            <w:pPr>
              <w:jc w:val="center"/>
            </w:pPr>
            <w:r>
              <w:t>PP1</w:t>
            </w:r>
          </w:p>
        </w:tc>
        <w:tc>
          <w:tcPr>
            <w:tcW w:w="2057" w:type="dxa"/>
            <w:shd w:val="clear" w:color="auto" w:fill="auto"/>
          </w:tcPr>
          <w:p w:rsidR="008B3E40" w:rsidRDefault="008B3E40" w:rsidP="00C54C02">
            <w:pPr>
              <w:jc w:val="center"/>
            </w:pPr>
            <w:r w:rsidRPr="008720A6">
              <w:rPr>
                <w:rFonts w:ascii="Wingdings" w:hAnsi="Wingdings"/>
              </w:rPr>
              <w:sym w:font="Wingdings" w:char="F0FE"/>
            </w:r>
          </w:p>
        </w:tc>
        <w:tc>
          <w:tcPr>
            <w:tcW w:w="1903" w:type="dxa"/>
            <w:shd w:val="clear" w:color="auto" w:fill="auto"/>
            <w:vAlign w:val="center"/>
          </w:tcPr>
          <w:p w:rsidR="008B3E40" w:rsidRPr="00473A62" w:rsidRDefault="008B3E40" w:rsidP="00C54C02">
            <w:pPr>
              <w:jc w:val="center"/>
              <w:rPr>
                <w:rFonts w:ascii="Wingdings" w:hAnsi="Wingdings"/>
              </w:rPr>
            </w:pP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Default="008B3E40" w:rsidP="00C54C02">
            <w:pPr>
              <w:jc w:val="center"/>
            </w:pPr>
            <w:r>
              <w:t>PP2</w:t>
            </w:r>
          </w:p>
        </w:tc>
        <w:tc>
          <w:tcPr>
            <w:tcW w:w="2057" w:type="dxa"/>
            <w:shd w:val="clear" w:color="auto" w:fill="auto"/>
          </w:tcPr>
          <w:p w:rsidR="008B3E40" w:rsidRDefault="008B3E40" w:rsidP="00C54C02">
            <w:pPr>
              <w:jc w:val="center"/>
            </w:pPr>
            <w:r w:rsidRPr="008720A6">
              <w:rPr>
                <w:rFonts w:ascii="Wingdings" w:hAnsi="Wingdings"/>
              </w:rPr>
              <w:sym w:font="Wingdings" w:char="F0FE"/>
            </w:r>
          </w:p>
        </w:tc>
        <w:tc>
          <w:tcPr>
            <w:tcW w:w="1903" w:type="dxa"/>
            <w:shd w:val="clear" w:color="auto" w:fill="auto"/>
            <w:vAlign w:val="center"/>
          </w:tcPr>
          <w:p w:rsidR="008B3E40" w:rsidRPr="00473A62" w:rsidRDefault="008B3E40" w:rsidP="00C54C02">
            <w:pPr>
              <w:jc w:val="center"/>
              <w:rPr>
                <w:rFonts w:ascii="Wingdings" w:hAnsi="Wingdings"/>
              </w:rPr>
            </w:pP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Default="008B3E40" w:rsidP="00C54C02">
            <w:pPr>
              <w:jc w:val="center"/>
            </w:pPr>
            <w:r>
              <w:t>PP3</w:t>
            </w:r>
          </w:p>
        </w:tc>
        <w:tc>
          <w:tcPr>
            <w:tcW w:w="2057" w:type="dxa"/>
            <w:shd w:val="clear" w:color="auto" w:fill="auto"/>
          </w:tcPr>
          <w:p w:rsidR="008B3E40" w:rsidRDefault="008B3E40" w:rsidP="00C54C02">
            <w:pPr>
              <w:jc w:val="center"/>
            </w:pPr>
            <w:r w:rsidRPr="008720A6">
              <w:rPr>
                <w:rFonts w:ascii="Wingdings" w:hAnsi="Wingdings"/>
              </w:rPr>
              <w:sym w:font="Wingdings" w:char="F0FE"/>
            </w:r>
          </w:p>
        </w:tc>
        <w:tc>
          <w:tcPr>
            <w:tcW w:w="1903" w:type="dxa"/>
            <w:shd w:val="clear" w:color="auto" w:fill="auto"/>
            <w:vAlign w:val="center"/>
          </w:tcPr>
          <w:p w:rsidR="008B3E40" w:rsidRPr="00473A62" w:rsidRDefault="008B3E40" w:rsidP="00C54C02">
            <w:pPr>
              <w:jc w:val="center"/>
              <w:rPr>
                <w:rFonts w:ascii="Wingdings" w:hAnsi="Wingdings"/>
              </w:rPr>
            </w:pP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Default="008B3E40" w:rsidP="00C54C02">
            <w:pPr>
              <w:jc w:val="center"/>
            </w:pPr>
            <w:r>
              <w:t>PP4</w:t>
            </w:r>
          </w:p>
        </w:tc>
        <w:tc>
          <w:tcPr>
            <w:tcW w:w="2057" w:type="dxa"/>
            <w:shd w:val="clear" w:color="auto" w:fill="auto"/>
          </w:tcPr>
          <w:p w:rsidR="008B3E40" w:rsidRDefault="008B3E40" w:rsidP="00C54C02">
            <w:pPr>
              <w:jc w:val="center"/>
            </w:pPr>
            <w:r w:rsidRPr="008720A6">
              <w:rPr>
                <w:rFonts w:ascii="Wingdings" w:hAnsi="Wingdings"/>
              </w:rPr>
              <w:sym w:font="Wingdings" w:char="F0FE"/>
            </w:r>
          </w:p>
        </w:tc>
        <w:tc>
          <w:tcPr>
            <w:tcW w:w="1903" w:type="dxa"/>
            <w:shd w:val="clear" w:color="auto" w:fill="auto"/>
            <w:vAlign w:val="center"/>
          </w:tcPr>
          <w:p w:rsidR="008B3E40" w:rsidRPr="00473A62" w:rsidRDefault="008B3E40" w:rsidP="00C54C02">
            <w:pPr>
              <w:jc w:val="center"/>
              <w:rPr>
                <w:rFonts w:ascii="Wingdings" w:hAnsi="Wingdings"/>
              </w:rPr>
            </w:pP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Default="008B3E40" w:rsidP="00C54C02">
            <w:pPr>
              <w:jc w:val="center"/>
            </w:pPr>
            <w:r>
              <w:t>PP5</w:t>
            </w:r>
          </w:p>
        </w:tc>
        <w:tc>
          <w:tcPr>
            <w:tcW w:w="2057" w:type="dxa"/>
            <w:shd w:val="clear" w:color="auto" w:fill="auto"/>
          </w:tcPr>
          <w:p w:rsidR="008B3E40" w:rsidRDefault="008B3E40" w:rsidP="00C54C02">
            <w:pPr>
              <w:jc w:val="center"/>
            </w:pPr>
            <w:r w:rsidRPr="008720A6">
              <w:rPr>
                <w:rFonts w:ascii="Wingdings" w:hAnsi="Wingdings"/>
              </w:rPr>
              <w:sym w:font="Wingdings" w:char="F0FE"/>
            </w:r>
          </w:p>
        </w:tc>
        <w:tc>
          <w:tcPr>
            <w:tcW w:w="1903" w:type="dxa"/>
            <w:shd w:val="clear" w:color="auto" w:fill="auto"/>
            <w:vAlign w:val="center"/>
          </w:tcPr>
          <w:p w:rsidR="008B3E40" w:rsidRPr="00473A62" w:rsidRDefault="008B3E40" w:rsidP="00C54C02">
            <w:pPr>
              <w:jc w:val="center"/>
              <w:rPr>
                <w:rFonts w:ascii="Wingdings" w:hAnsi="Wingdings"/>
              </w:rPr>
            </w:pP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Default="008B3E40" w:rsidP="00C54C02">
            <w:pPr>
              <w:jc w:val="center"/>
            </w:pPr>
            <w:r>
              <w:t>PP9</w:t>
            </w:r>
          </w:p>
        </w:tc>
        <w:tc>
          <w:tcPr>
            <w:tcW w:w="2057" w:type="dxa"/>
            <w:shd w:val="clear" w:color="auto" w:fill="auto"/>
            <w:vAlign w:val="center"/>
          </w:tcPr>
          <w:p w:rsidR="008B3E40" w:rsidRPr="00473A62" w:rsidRDefault="008B3E40" w:rsidP="00C54C02">
            <w:pPr>
              <w:jc w:val="center"/>
              <w:rPr>
                <w:rFonts w:ascii="Wingdings" w:hAnsi="Wingdings"/>
              </w:rPr>
            </w:pPr>
          </w:p>
        </w:tc>
        <w:tc>
          <w:tcPr>
            <w:tcW w:w="1903" w:type="dxa"/>
            <w:shd w:val="clear" w:color="auto" w:fill="auto"/>
            <w:vAlign w:val="center"/>
          </w:tcPr>
          <w:p w:rsidR="008B3E40" w:rsidRPr="00473A62" w:rsidRDefault="008B3E40" w:rsidP="00C54C02">
            <w:pPr>
              <w:jc w:val="center"/>
              <w:rPr>
                <w:rFonts w:ascii="Wingdings" w:hAnsi="Wingdings"/>
              </w:rPr>
            </w:pPr>
            <w:r w:rsidRPr="001D4DF2">
              <w:rPr>
                <w:rFonts w:ascii="Wingdings" w:hAnsi="Wingdings"/>
              </w:rPr>
              <w:sym w:font="Wingdings" w:char="F0FE"/>
            </w:r>
          </w:p>
        </w:tc>
      </w:tr>
      <w:tr w:rsidR="008B3E40" w:rsidTr="00C54C02">
        <w:trPr>
          <w:jc w:val="center"/>
        </w:trPr>
        <w:tc>
          <w:tcPr>
            <w:tcW w:w="2444" w:type="dxa"/>
            <w:vMerge w:val="restart"/>
            <w:shd w:val="clear" w:color="auto" w:fill="auto"/>
            <w:vAlign w:val="center"/>
          </w:tcPr>
          <w:p w:rsidR="008B3E40" w:rsidRDefault="008B3E40" w:rsidP="00C54C02">
            <w:pPr>
              <w:jc w:val="center"/>
            </w:pPr>
            <w:r>
              <w:t>FEC code rate</w:t>
            </w:r>
          </w:p>
        </w:tc>
        <w:tc>
          <w:tcPr>
            <w:tcW w:w="2164" w:type="dxa"/>
            <w:shd w:val="clear" w:color="auto" w:fill="auto"/>
            <w:vAlign w:val="center"/>
          </w:tcPr>
          <w:p w:rsidR="008B3E40" w:rsidRDefault="008B3E40" w:rsidP="00C54C02">
            <w:pPr>
              <w:jc w:val="center"/>
            </w:pPr>
            <w:r w:rsidRPr="00E16587">
              <w:t>1/5 (=3/15)</w:t>
            </w:r>
          </w:p>
        </w:tc>
        <w:tc>
          <w:tcPr>
            <w:tcW w:w="2057" w:type="dxa"/>
            <w:shd w:val="clear" w:color="auto" w:fill="auto"/>
          </w:tcPr>
          <w:p w:rsidR="008B3E40" w:rsidRDefault="008B3E40" w:rsidP="00C54C02">
            <w:pPr>
              <w:jc w:val="center"/>
            </w:pPr>
            <w:r w:rsidRPr="00DF4290">
              <w:rPr>
                <w:rFonts w:ascii="Wingdings" w:hAnsi="Wingdings"/>
              </w:rPr>
              <w:sym w:font="Wingdings" w:char="F0FE"/>
            </w:r>
          </w:p>
        </w:tc>
        <w:tc>
          <w:tcPr>
            <w:tcW w:w="1903" w:type="dxa"/>
            <w:shd w:val="clear" w:color="auto" w:fill="auto"/>
          </w:tcPr>
          <w:p w:rsidR="008B3E40" w:rsidRDefault="008B3E40" w:rsidP="00C54C02">
            <w:pPr>
              <w:jc w:val="center"/>
            </w:pPr>
            <w:r w:rsidRPr="00C22447">
              <w:rPr>
                <w:rFonts w:ascii="Wingdings" w:hAnsi="Wingdings"/>
              </w:rPr>
              <w:sym w:font="Wingdings" w:char="F0FE"/>
            </w: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Default="008B3E40" w:rsidP="00C54C02">
            <w:pPr>
              <w:jc w:val="center"/>
            </w:pPr>
            <w:r w:rsidRPr="00E16587">
              <w:t>4/15</w:t>
            </w:r>
          </w:p>
        </w:tc>
        <w:tc>
          <w:tcPr>
            <w:tcW w:w="2057" w:type="dxa"/>
            <w:shd w:val="clear" w:color="auto" w:fill="auto"/>
          </w:tcPr>
          <w:p w:rsidR="008B3E40" w:rsidRDefault="008B3E40" w:rsidP="00C54C02">
            <w:pPr>
              <w:jc w:val="center"/>
            </w:pPr>
            <w:r w:rsidRPr="00DF4290">
              <w:rPr>
                <w:rFonts w:ascii="Wingdings" w:hAnsi="Wingdings"/>
              </w:rPr>
              <w:sym w:font="Wingdings" w:char="F0FE"/>
            </w:r>
          </w:p>
        </w:tc>
        <w:tc>
          <w:tcPr>
            <w:tcW w:w="1903" w:type="dxa"/>
            <w:shd w:val="clear" w:color="auto" w:fill="auto"/>
          </w:tcPr>
          <w:p w:rsidR="008B3E40" w:rsidRDefault="008B3E40" w:rsidP="00C54C02">
            <w:pPr>
              <w:jc w:val="center"/>
            </w:pPr>
            <w:r w:rsidRPr="00C22447">
              <w:rPr>
                <w:rFonts w:ascii="Wingdings" w:hAnsi="Wingdings"/>
              </w:rPr>
              <w:sym w:font="Wingdings" w:char="F0FE"/>
            </w: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Pr="00E16587" w:rsidRDefault="008B3E40" w:rsidP="00C54C02">
            <w:pPr>
              <w:jc w:val="center"/>
            </w:pPr>
            <w:r w:rsidRPr="00E16587">
              <w:t>1/3 (=5/15)</w:t>
            </w:r>
          </w:p>
        </w:tc>
        <w:tc>
          <w:tcPr>
            <w:tcW w:w="2057" w:type="dxa"/>
            <w:shd w:val="clear" w:color="auto" w:fill="auto"/>
          </w:tcPr>
          <w:p w:rsidR="008B3E40" w:rsidRDefault="008B3E40" w:rsidP="00C54C02">
            <w:pPr>
              <w:jc w:val="center"/>
            </w:pPr>
            <w:r w:rsidRPr="00DF4290">
              <w:rPr>
                <w:rFonts w:ascii="Wingdings" w:hAnsi="Wingdings"/>
              </w:rPr>
              <w:sym w:font="Wingdings" w:char="F0FE"/>
            </w:r>
          </w:p>
        </w:tc>
        <w:tc>
          <w:tcPr>
            <w:tcW w:w="1903" w:type="dxa"/>
            <w:shd w:val="clear" w:color="auto" w:fill="auto"/>
          </w:tcPr>
          <w:p w:rsidR="008B3E40" w:rsidRDefault="008B3E40" w:rsidP="00C54C02">
            <w:pPr>
              <w:jc w:val="center"/>
            </w:pPr>
            <w:r w:rsidRPr="00C22447">
              <w:rPr>
                <w:rFonts w:ascii="Wingdings" w:hAnsi="Wingdings"/>
              </w:rPr>
              <w:sym w:font="Wingdings" w:char="F0FE"/>
            </w: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Pr="00E16587" w:rsidRDefault="008B3E40" w:rsidP="00C54C02">
            <w:pPr>
              <w:jc w:val="center"/>
            </w:pPr>
            <w:r w:rsidRPr="00E16587">
              <w:t>2/5 (=6/15)</w:t>
            </w:r>
          </w:p>
        </w:tc>
        <w:tc>
          <w:tcPr>
            <w:tcW w:w="2057" w:type="dxa"/>
            <w:shd w:val="clear" w:color="auto" w:fill="auto"/>
          </w:tcPr>
          <w:p w:rsidR="008B3E40" w:rsidRDefault="008B3E40" w:rsidP="00C54C02">
            <w:pPr>
              <w:jc w:val="center"/>
            </w:pPr>
            <w:r w:rsidRPr="00DF4290">
              <w:rPr>
                <w:rFonts w:ascii="Wingdings" w:hAnsi="Wingdings"/>
              </w:rPr>
              <w:sym w:font="Wingdings" w:char="F0FE"/>
            </w:r>
          </w:p>
        </w:tc>
        <w:tc>
          <w:tcPr>
            <w:tcW w:w="1903" w:type="dxa"/>
            <w:shd w:val="clear" w:color="auto" w:fill="auto"/>
          </w:tcPr>
          <w:p w:rsidR="008B3E40" w:rsidRDefault="008B3E40" w:rsidP="00C54C02">
            <w:pPr>
              <w:jc w:val="center"/>
            </w:pPr>
            <w:r w:rsidRPr="00C22447">
              <w:rPr>
                <w:rFonts w:ascii="Wingdings" w:hAnsi="Wingdings"/>
              </w:rPr>
              <w:sym w:font="Wingdings" w:char="F0FE"/>
            </w: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Pr="00E16587" w:rsidRDefault="008B3E40" w:rsidP="00C54C02">
            <w:pPr>
              <w:jc w:val="center"/>
            </w:pPr>
            <w:r w:rsidRPr="00E16587">
              <w:t>7/15</w:t>
            </w:r>
          </w:p>
        </w:tc>
        <w:tc>
          <w:tcPr>
            <w:tcW w:w="2057" w:type="dxa"/>
            <w:shd w:val="clear" w:color="auto" w:fill="auto"/>
          </w:tcPr>
          <w:p w:rsidR="008B3E40" w:rsidRDefault="008B3E40" w:rsidP="00C54C02">
            <w:pPr>
              <w:jc w:val="center"/>
            </w:pPr>
            <w:r w:rsidRPr="00DF4290">
              <w:rPr>
                <w:rFonts w:ascii="Wingdings" w:hAnsi="Wingdings"/>
              </w:rPr>
              <w:sym w:font="Wingdings" w:char="F0FE"/>
            </w:r>
          </w:p>
        </w:tc>
        <w:tc>
          <w:tcPr>
            <w:tcW w:w="1903" w:type="dxa"/>
            <w:shd w:val="clear" w:color="auto" w:fill="auto"/>
          </w:tcPr>
          <w:p w:rsidR="008B3E40" w:rsidRDefault="008B3E40" w:rsidP="00C54C02">
            <w:pPr>
              <w:jc w:val="center"/>
            </w:pPr>
            <w:r w:rsidRPr="00C22447">
              <w:rPr>
                <w:rFonts w:ascii="Wingdings" w:hAnsi="Wingdings"/>
              </w:rPr>
              <w:sym w:font="Wingdings" w:char="F0FE"/>
            </w: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Pr="00E16587" w:rsidRDefault="008B3E40" w:rsidP="00C54C02">
            <w:pPr>
              <w:jc w:val="center"/>
            </w:pPr>
            <w:r w:rsidRPr="00E16587">
              <w:t>8/15</w:t>
            </w:r>
          </w:p>
        </w:tc>
        <w:tc>
          <w:tcPr>
            <w:tcW w:w="2057" w:type="dxa"/>
            <w:shd w:val="clear" w:color="auto" w:fill="auto"/>
          </w:tcPr>
          <w:p w:rsidR="008B3E40" w:rsidRDefault="008B3E40" w:rsidP="00C54C02">
            <w:pPr>
              <w:jc w:val="center"/>
            </w:pPr>
            <w:r w:rsidRPr="00DF4290">
              <w:rPr>
                <w:rFonts w:ascii="Wingdings" w:hAnsi="Wingdings"/>
              </w:rPr>
              <w:sym w:font="Wingdings" w:char="F0FE"/>
            </w:r>
          </w:p>
        </w:tc>
        <w:tc>
          <w:tcPr>
            <w:tcW w:w="1903" w:type="dxa"/>
            <w:shd w:val="clear" w:color="auto" w:fill="auto"/>
          </w:tcPr>
          <w:p w:rsidR="008B3E40" w:rsidRDefault="008B3E40" w:rsidP="00C54C02">
            <w:pPr>
              <w:jc w:val="center"/>
            </w:pPr>
            <w:r w:rsidRPr="00C22447">
              <w:rPr>
                <w:rFonts w:ascii="Wingdings" w:hAnsi="Wingdings"/>
              </w:rPr>
              <w:sym w:font="Wingdings" w:char="F0FE"/>
            </w: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Pr="00E16587" w:rsidRDefault="008B3E40" w:rsidP="00C54C02">
            <w:pPr>
              <w:jc w:val="center"/>
            </w:pPr>
            <w:r w:rsidRPr="00E16587">
              <w:t>3/5 (=9/15)</w:t>
            </w:r>
          </w:p>
        </w:tc>
        <w:tc>
          <w:tcPr>
            <w:tcW w:w="2057" w:type="dxa"/>
            <w:shd w:val="clear" w:color="auto" w:fill="auto"/>
          </w:tcPr>
          <w:p w:rsidR="008B3E40" w:rsidRDefault="008B3E40" w:rsidP="00C54C02">
            <w:pPr>
              <w:jc w:val="center"/>
            </w:pPr>
            <w:r w:rsidRPr="00DF4290">
              <w:rPr>
                <w:rFonts w:ascii="Wingdings" w:hAnsi="Wingdings"/>
              </w:rPr>
              <w:sym w:font="Wingdings" w:char="F0FE"/>
            </w:r>
          </w:p>
        </w:tc>
        <w:tc>
          <w:tcPr>
            <w:tcW w:w="1903" w:type="dxa"/>
            <w:shd w:val="clear" w:color="auto" w:fill="auto"/>
          </w:tcPr>
          <w:p w:rsidR="008B3E40" w:rsidRDefault="008B3E40" w:rsidP="00C54C02">
            <w:pPr>
              <w:jc w:val="center"/>
            </w:pPr>
            <w:r w:rsidRPr="00C22447">
              <w:rPr>
                <w:rFonts w:ascii="Wingdings" w:hAnsi="Wingdings"/>
              </w:rPr>
              <w:sym w:font="Wingdings" w:char="F0FE"/>
            </w: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Pr="00E16587" w:rsidRDefault="008B3E40" w:rsidP="00C54C02">
            <w:pPr>
              <w:jc w:val="center"/>
            </w:pPr>
            <w:r w:rsidRPr="00E16587">
              <w:t>2/3 (=10/15)</w:t>
            </w:r>
          </w:p>
        </w:tc>
        <w:tc>
          <w:tcPr>
            <w:tcW w:w="2057" w:type="dxa"/>
            <w:shd w:val="clear" w:color="auto" w:fill="auto"/>
          </w:tcPr>
          <w:p w:rsidR="008B3E40" w:rsidRDefault="008B3E40" w:rsidP="00C54C02">
            <w:pPr>
              <w:jc w:val="center"/>
            </w:pPr>
            <w:r w:rsidRPr="00DF4290">
              <w:rPr>
                <w:rFonts w:ascii="Wingdings" w:hAnsi="Wingdings"/>
              </w:rPr>
              <w:sym w:font="Wingdings" w:char="F0FE"/>
            </w:r>
          </w:p>
        </w:tc>
        <w:tc>
          <w:tcPr>
            <w:tcW w:w="1903" w:type="dxa"/>
            <w:shd w:val="clear" w:color="auto" w:fill="auto"/>
          </w:tcPr>
          <w:p w:rsidR="008B3E40" w:rsidRDefault="008B3E40" w:rsidP="00C54C02">
            <w:pPr>
              <w:jc w:val="center"/>
            </w:pPr>
            <w:r w:rsidRPr="00C22447">
              <w:rPr>
                <w:rFonts w:ascii="Wingdings" w:hAnsi="Wingdings"/>
              </w:rPr>
              <w:sym w:font="Wingdings" w:char="F0FE"/>
            </w: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Pr="00E16587" w:rsidRDefault="008B3E40" w:rsidP="00C54C02">
            <w:pPr>
              <w:jc w:val="center"/>
            </w:pPr>
            <w:r w:rsidRPr="00E16587">
              <w:t>11/15</w:t>
            </w:r>
          </w:p>
        </w:tc>
        <w:tc>
          <w:tcPr>
            <w:tcW w:w="2057" w:type="dxa"/>
            <w:shd w:val="clear" w:color="auto" w:fill="auto"/>
          </w:tcPr>
          <w:p w:rsidR="008B3E40" w:rsidRDefault="008B3E40" w:rsidP="00C54C02">
            <w:pPr>
              <w:jc w:val="center"/>
            </w:pPr>
            <w:r w:rsidRPr="00DF4290">
              <w:rPr>
                <w:rFonts w:ascii="Wingdings" w:hAnsi="Wingdings"/>
              </w:rPr>
              <w:sym w:font="Wingdings" w:char="F0FE"/>
            </w:r>
          </w:p>
        </w:tc>
        <w:tc>
          <w:tcPr>
            <w:tcW w:w="1903" w:type="dxa"/>
            <w:shd w:val="clear" w:color="auto" w:fill="auto"/>
          </w:tcPr>
          <w:p w:rsidR="008B3E40" w:rsidRDefault="008B3E40" w:rsidP="00C54C02">
            <w:pPr>
              <w:jc w:val="center"/>
            </w:pPr>
            <w:r w:rsidRPr="00C22447">
              <w:rPr>
                <w:rFonts w:ascii="Wingdings" w:hAnsi="Wingdings"/>
              </w:rPr>
              <w:sym w:font="Wingdings" w:char="F0FE"/>
            </w:r>
          </w:p>
        </w:tc>
      </w:tr>
      <w:tr w:rsidR="008B3E40" w:rsidTr="00C54C02">
        <w:trPr>
          <w:jc w:val="center"/>
        </w:trPr>
        <w:tc>
          <w:tcPr>
            <w:tcW w:w="2444" w:type="dxa"/>
            <w:vMerge/>
            <w:shd w:val="clear" w:color="auto" w:fill="auto"/>
            <w:vAlign w:val="center"/>
          </w:tcPr>
          <w:p w:rsidR="008B3E40" w:rsidRDefault="008B3E40" w:rsidP="00C54C02">
            <w:pPr>
              <w:jc w:val="center"/>
            </w:pPr>
          </w:p>
        </w:tc>
        <w:tc>
          <w:tcPr>
            <w:tcW w:w="2164" w:type="dxa"/>
            <w:shd w:val="clear" w:color="auto" w:fill="auto"/>
            <w:vAlign w:val="center"/>
          </w:tcPr>
          <w:p w:rsidR="008B3E40" w:rsidRPr="00E16587" w:rsidRDefault="008B3E40" w:rsidP="00C54C02">
            <w:pPr>
              <w:jc w:val="center"/>
            </w:pPr>
            <w:r w:rsidRPr="00E16587">
              <w:t>3/4</w:t>
            </w:r>
          </w:p>
        </w:tc>
        <w:tc>
          <w:tcPr>
            <w:tcW w:w="2057" w:type="dxa"/>
            <w:shd w:val="clear" w:color="auto" w:fill="auto"/>
          </w:tcPr>
          <w:p w:rsidR="008B3E40" w:rsidRDefault="008B3E40" w:rsidP="00C54C02">
            <w:pPr>
              <w:jc w:val="center"/>
            </w:pPr>
            <w:r w:rsidRPr="00DF4290">
              <w:rPr>
                <w:rFonts w:ascii="Wingdings" w:hAnsi="Wingdings"/>
              </w:rPr>
              <w:sym w:font="Wingdings" w:char="F0FE"/>
            </w:r>
          </w:p>
        </w:tc>
        <w:tc>
          <w:tcPr>
            <w:tcW w:w="1903" w:type="dxa"/>
            <w:shd w:val="clear" w:color="auto" w:fill="auto"/>
          </w:tcPr>
          <w:p w:rsidR="008B3E40" w:rsidRDefault="008B3E40" w:rsidP="00C54C02">
            <w:pPr>
              <w:jc w:val="center"/>
            </w:pPr>
            <w:r w:rsidRPr="00C22447">
              <w:rPr>
                <w:rFonts w:ascii="Wingdings" w:hAnsi="Wingdings"/>
              </w:rPr>
              <w:sym w:font="Wingdings" w:char="F0FE"/>
            </w:r>
          </w:p>
        </w:tc>
      </w:tr>
    </w:tbl>
    <w:p w:rsidR="008B3E40" w:rsidRDefault="008B3E40" w:rsidP="008B3E40"/>
    <w:p w:rsidR="008B3E40" w:rsidRPr="00984606" w:rsidRDefault="008B3E40" w:rsidP="008B3E40">
      <w:pPr>
        <w:pStyle w:val="Heading4"/>
        <w:numPr>
          <w:ilvl w:val="3"/>
          <w:numId w:val="4"/>
        </w:numPr>
      </w:pPr>
      <w:bookmarkStart w:id="47" w:name="_Toc343087904"/>
      <w:r>
        <w:lastRenderedPageBreak/>
        <w:t xml:space="preserve">DVB-NGH </w:t>
      </w:r>
      <w:r w:rsidRPr="00984606">
        <w:t>Link budget</w:t>
      </w:r>
      <w:r>
        <w:t>s</w:t>
      </w:r>
      <w:bookmarkEnd w:id="47"/>
    </w:p>
    <w:p w:rsidR="008B3E40" w:rsidRDefault="008B3E40" w:rsidP="008B3E40">
      <w:r>
        <w:t xml:space="preserve">This section presents several satellite link budget analysis for the DVB-NGH service in OFDM mode. The study considers a channalization of 1.7MHz, the use of different MODCODS and two satellite EIRP effective beam levels as to characterize both low and medium power satellites. </w:t>
      </w:r>
    </w:p>
    <w:p w:rsidR="008B3E40" w:rsidRDefault="008B3E40" w:rsidP="008B3E40">
      <w:pPr>
        <w:pStyle w:val="Heading5"/>
      </w:pPr>
      <w:r>
        <w:t>Low power satellite link budgets</w:t>
      </w:r>
    </w:p>
    <w:p w:rsidR="008B3E40" w:rsidRDefault="008B3E40" w:rsidP="008B3E40">
      <w:r>
        <w:t xml:space="preserve">The next table shows the main considerations for the link budget analysis using a low power satellite system. These satellites are characterized by an EIRP effective beam level of 63dBW over the region of interest. </w:t>
      </w:r>
    </w:p>
    <w:p w:rsidR="008B3E40" w:rsidRDefault="008B3E40" w:rsidP="008B3E40"/>
    <w:p w:rsidR="008B3E40" w:rsidRPr="008836BA" w:rsidRDefault="008B3E40" w:rsidP="00E01A97">
      <w:pPr>
        <w:pStyle w:val="Caption"/>
        <w:jc w:val="center"/>
      </w:pPr>
      <w:r w:rsidRPr="00433CD6">
        <w:t xml:space="preserve">Table </w:t>
      </w:r>
      <w:r w:rsidRPr="00433CD6">
        <w:fldChar w:fldCharType="begin"/>
      </w:r>
      <w:r w:rsidRPr="00433CD6">
        <w:instrText xml:space="preserve"> SEQ Table \* ARABIC </w:instrText>
      </w:r>
      <w:r w:rsidRPr="00433CD6">
        <w:fldChar w:fldCharType="separate"/>
      </w:r>
      <w:r w:rsidR="001E6273">
        <w:rPr>
          <w:noProof/>
        </w:rPr>
        <w:t>7</w:t>
      </w:r>
      <w:r w:rsidRPr="00433CD6">
        <w:fldChar w:fldCharType="end"/>
      </w:r>
      <w:r w:rsidRPr="00433CD6">
        <w:t xml:space="preserve">: </w:t>
      </w:r>
      <w:r>
        <w:t>DVB-NGH link budget analysis for 1.7MHz channel and 63dBW EIRP</w:t>
      </w:r>
      <w:r w:rsidRPr="00433CD6">
        <w:t>.</w:t>
      </w:r>
    </w:p>
    <w:p w:rsidR="008B3E40" w:rsidRDefault="008B3E40" w:rsidP="008B3E40">
      <w:r>
        <w:rPr>
          <w:noProof/>
          <w:lang w:val="en-US"/>
        </w:rPr>
        <w:drawing>
          <wp:inline distT="0" distB="0" distL="0" distR="0">
            <wp:extent cx="6115050" cy="3609975"/>
            <wp:effectExtent l="0" t="0" r="0" b="9525"/>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15050" cy="3609975"/>
                    </a:xfrm>
                    <a:prstGeom prst="rect">
                      <a:avLst/>
                    </a:prstGeom>
                    <a:noFill/>
                    <a:ln>
                      <a:noFill/>
                    </a:ln>
                  </pic:spPr>
                </pic:pic>
              </a:graphicData>
            </a:graphic>
          </wp:inline>
        </w:drawing>
      </w:r>
    </w:p>
    <w:p w:rsidR="008B3E40" w:rsidRDefault="008B3E40" w:rsidP="008B3E40"/>
    <w:p w:rsidR="008B3E40" w:rsidRDefault="008B3E40" w:rsidP="008B3E40">
      <w:pPr>
        <w:pStyle w:val="Heading6"/>
      </w:pPr>
      <w:r>
        <w:br w:type="page"/>
      </w:r>
      <w:r>
        <w:lastRenderedPageBreak/>
        <w:t>OFDM-QPSK</w:t>
      </w:r>
    </w:p>
    <w:p w:rsidR="008B3E40" w:rsidRDefault="008B3E40" w:rsidP="008B3E40">
      <w:r>
        <w:t>Three example MODCODs are considered: OFDM-QPSK 1/5, 1/3 and 2/3.</w:t>
      </w:r>
    </w:p>
    <w:p w:rsidR="008B3E40" w:rsidRDefault="008B3E40" w:rsidP="008B3E40"/>
    <w:p w:rsidR="008B3E40" w:rsidRPr="008836BA" w:rsidRDefault="008B3E40" w:rsidP="00E01A97">
      <w:pPr>
        <w:pStyle w:val="Caption"/>
        <w:jc w:val="center"/>
      </w:pPr>
      <w:r w:rsidRPr="00433CD6">
        <w:t xml:space="preserve">Table </w:t>
      </w:r>
      <w:r w:rsidRPr="00433CD6">
        <w:fldChar w:fldCharType="begin"/>
      </w:r>
      <w:r w:rsidRPr="00433CD6">
        <w:instrText xml:space="preserve"> SEQ Table \* ARABIC </w:instrText>
      </w:r>
      <w:r w:rsidRPr="00433CD6">
        <w:fldChar w:fldCharType="separate"/>
      </w:r>
      <w:r w:rsidR="001E6273">
        <w:rPr>
          <w:noProof/>
        </w:rPr>
        <w:t>8</w:t>
      </w:r>
      <w:r w:rsidRPr="00433CD6">
        <w:fldChar w:fldCharType="end"/>
      </w:r>
      <w:r w:rsidRPr="00433CD6">
        <w:t xml:space="preserve">: </w:t>
      </w:r>
      <w:r>
        <w:t>DVB-NGH link budget closure for OFDM-QPSK 1/5 at physical layer and 63dBW EIRP</w:t>
      </w:r>
      <w:r w:rsidRPr="00433CD6">
        <w:t>.</w:t>
      </w:r>
    </w:p>
    <w:p w:rsidR="008B3E40" w:rsidRDefault="008B3E40" w:rsidP="008B3E40">
      <w:r>
        <w:rPr>
          <w:noProof/>
          <w:lang w:val="en-US"/>
        </w:rPr>
        <w:drawing>
          <wp:inline distT="0" distB="0" distL="0" distR="0">
            <wp:extent cx="6115050" cy="192405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15050" cy="1924050"/>
                    </a:xfrm>
                    <a:prstGeom prst="rect">
                      <a:avLst/>
                    </a:prstGeom>
                    <a:noFill/>
                    <a:ln>
                      <a:noFill/>
                    </a:ln>
                  </pic:spPr>
                </pic:pic>
              </a:graphicData>
            </a:graphic>
          </wp:inline>
        </w:drawing>
      </w:r>
    </w:p>
    <w:p w:rsidR="008B3E40" w:rsidRDefault="008B3E40" w:rsidP="008B3E40"/>
    <w:p w:rsidR="008B3E40" w:rsidRDefault="008B3E40" w:rsidP="008B3E40"/>
    <w:p w:rsidR="008B3E40" w:rsidRPr="008836BA" w:rsidRDefault="008B3E40" w:rsidP="00E01A97">
      <w:pPr>
        <w:pStyle w:val="Caption"/>
        <w:jc w:val="center"/>
      </w:pPr>
      <w:r w:rsidRPr="00433CD6">
        <w:t xml:space="preserve">Table </w:t>
      </w:r>
      <w:r w:rsidRPr="00433CD6">
        <w:fldChar w:fldCharType="begin"/>
      </w:r>
      <w:r w:rsidRPr="00433CD6">
        <w:instrText xml:space="preserve"> SEQ Table \* ARABIC </w:instrText>
      </w:r>
      <w:r w:rsidRPr="00433CD6">
        <w:fldChar w:fldCharType="separate"/>
      </w:r>
      <w:r w:rsidR="001E6273">
        <w:rPr>
          <w:noProof/>
        </w:rPr>
        <w:t>9</w:t>
      </w:r>
      <w:r w:rsidRPr="00433CD6">
        <w:fldChar w:fldCharType="end"/>
      </w:r>
      <w:r w:rsidRPr="00433CD6">
        <w:t xml:space="preserve">: </w:t>
      </w:r>
      <w:r>
        <w:t>DVB-NGH link budget closure for OFDM-QPSK 1/3 at physical layer and 63dBW EIRP</w:t>
      </w:r>
      <w:r w:rsidRPr="00433CD6">
        <w:t>.</w:t>
      </w:r>
    </w:p>
    <w:p w:rsidR="008B3E40" w:rsidRDefault="008B3E40" w:rsidP="008B3E40">
      <w:r>
        <w:rPr>
          <w:noProof/>
          <w:lang w:val="en-US"/>
        </w:rPr>
        <w:drawing>
          <wp:inline distT="0" distB="0" distL="0" distR="0">
            <wp:extent cx="6115050" cy="19240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5050" cy="1924050"/>
                    </a:xfrm>
                    <a:prstGeom prst="rect">
                      <a:avLst/>
                    </a:prstGeom>
                    <a:noFill/>
                    <a:ln>
                      <a:noFill/>
                    </a:ln>
                  </pic:spPr>
                </pic:pic>
              </a:graphicData>
            </a:graphic>
          </wp:inline>
        </w:drawing>
      </w:r>
    </w:p>
    <w:p w:rsidR="008B3E40" w:rsidRDefault="008B3E40" w:rsidP="008B3E40"/>
    <w:p w:rsidR="008B3E40" w:rsidRDefault="008B3E40" w:rsidP="008B3E40"/>
    <w:p w:rsidR="008B3E40" w:rsidRPr="008836BA" w:rsidRDefault="008B3E40" w:rsidP="00E01A97">
      <w:pPr>
        <w:pStyle w:val="Caption"/>
        <w:jc w:val="center"/>
      </w:pPr>
      <w:r w:rsidRPr="00433CD6">
        <w:t xml:space="preserve">Table </w:t>
      </w:r>
      <w:r w:rsidRPr="00433CD6">
        <w:fldChar w:fldCharType="begin"/>
      </w:r>
      <w:r w:rsidRPr="00433CD6">
        <w:instrText xml:space="preserve"> SEQ Table \* ARABIC </w:instrText>
      </w:r>
      <w:r w:rsidRPr="00433CD6">
        <w:fldChar w:fldCharType="separate"/>
      </w:r>
      <w:r w:rsidR="001E6273">
        <w:rPr>
          <w:noProof/>
        </w:rPr>
        <w:t>10</w:t>
      </w:r>
      <w:r w:rsidRPr="00433CD6">
        <w:fldChar w:fldCharType="end"/>
      </w:r>
      <w:r w:rsidRPr="00433CD6">
        <w:t xml:space="preserve">: </w:t>
      </w:r>
      <w:r>
        <w:t>DVB-NGH link budget closure for OFDM-QPSK 2/3 at physical layer and 63dBW EIRP</w:t>
      </w:r>
      <w:r w:rsidRPr="00433CD6">
        <w:t>.</w:t>
      </w:r>
    </w:p>
    <w:p w:rsidR="008B3E40" w:rsidRDefault="008B3E40" w:rsidP="008B3E40">
      <w:r>
        <w:rPr>
          <w:noProof/>
          <w:lang w:val="en-US"/>
        </w:rPr>
        <w:drawing>
          <wp:inline distT="0" distB="0" distL="0" distR="0">
            <wp:extent cx="6115050" cy="19335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15050" cy="1933575"/>
                    </a:xfrm>
                    <a:prstGeom prst="rect">
                      <a:avLst/>
                    </a:prstGeom>
                    <a:noFill/>
                    <a:ln>
                      <a:noFill/>
                    </a:ln>
                  </pic:spPr>
                </pic:pic>
              </a:graphicData>
            </a:graphic>
          </wp:inline>
        </w:drawing>
      </w:r>
    </w:p>
    <w:p w:rsidR="008B3E40" w:rsidRDefault="008B3E40" w:rsidP="008B3E40">
      <w:pPr>
        <w:pStyle w:val="Heading6"/>
      </w:pPr>
      <w:r>
        <w:lastRenderedPageBreak/>
        <w:t>OFDM-16QAM</w:t>
      </w:r>
    </w:p>
    <w:p w:rsidR="008B3E40" w:rsidRDefault="008B3E40" w:rsidP="008B3E40">
      <w:r>
        <w:t>Three example MODCODs are considered: OFDM-16QAM 1/5, 1/3 and 2/3.</w:t>
      </w:r>
    </w:p>
    <w:p w:rsidR="008B3E40" w:rsidRDefault="008B3E40" w:rsidP="008B3E40"/>
    <w:p w:rsidR="008B3E40" w:rsidRPr="008836BA" w:rsidRDefault="008B3E40" w:rsidP="00E01A97">
      <w:pPr>
        <w:pStyle w:val="Caption"/>
        <w:jc w:val="center"/>
      </w:pPr>
      <w:r w:rsidRPr="00433CD6">
        <w:t xml:space="preserve">Table </w:t>
      </w:r>
      <w:r w:rsidRPr="00433CD6">
        <w:fldChar w:fldCharType="begin"/>
      </w:r>
      <w:r w:rsidRPr="00433CD6">
        <w:instrText xml:space="preserve"> SEQ Table \* ARABIC </w:instrText>
      </w:r>
      <w:r w:rsidRPr="00433CD6">
        <w:fldChar w:fldCharType="separate"/>
      </w:r>
      <w:r w:rsidR="001E6273">
        <w:rPr>
          <w:noProof/>
        </w:rPr>
        <w:t>11</w:t>
      </w:r>
      <w:r w:rsidRPr="00433CD6">
        <w:fldChar w:fldCharType="end"/>
      </w:r>
      <w:r w:rsidRPr="00433CD6">
        <w:t xml:space="preserve">: </w:t>
      </w:r>
      <w:r>
        <w:t>DVB-NGH link budget closure for OFDM-16QAM 1/5 at physical layer and 63dBW EIRP</w:t>
      </w:r>
      <w:r w:rsidRPr="00433CD6">
        <w:t>.</w:t>
      </w:r>
    </w:p>
    <w:p w:rsidR="008B3E40" w:rsidRDefault="008B3E40" w:rsidP="008B3E40">
      <w:r>
        <w:rPr>
          <w:noProof/>
          <w:lang w:val="en-US"/>
        </w:rPr>
        <w:drawing>
          <wp:inline distT="0" distB="0" distL="0" distR="0">
            <wp:extent cx="6115050" cy="187642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15050" cy="1876425"/>
                    </a:xfrm>
                    <a:prstGeom prst="rect">
                      <a:avLst/>
                    </a:prstGeom>
                    <a:noFill/>
                    <a:ln>
                      <a:noFill/>
                    </a:ln>
                  </pic:spPr>
                </pic:pic>
              </a:graphicData>
            </a:graphic>
          </wp:inline>
        </w:drawing>
      </w:r>
    </w:p>
    <w:p w:rsidR="008B3E40" w:rsidRDefault="008B3E40" w:rsidP="008B3E40"/>
    <w:p w:rsidR="008B3E40" w:rsidRDefault="008B3E40" w:rsidP="008B3E40"/>
    <w:p w:rsidR="008B3E40" w:rsidRPr="008836BA" w:rsidRDefault="008B3E40" w:rsidP="00E01A97">
      <w:pPr>
        <w:pStyle w:val="Caption"/>
        <w:jc w:val="center"/>
      </w:pPr>
      <w:r w:rsidRPr="00433CD6">
        <w:t xml:space="preserve">Table </w:t>
      </w:r>
      <w:r w:rsidRPr="00433CD6">
        <w:fldChar w:fldCharType="begin"/>
      </w:r>
      <w:r w:rsidRPr="00433CD6">
        <w:instrText xml:space="preserve"> SEQ Table \* ARABIC </w:instrText>
      </w:r>
      <w:r w:rsidRPr="00433CD6">
        <w:fldChar w:fldCharType="separate"/>
      </w:r>
      <w:r w:rsidR="001E6273">
        <w:rPr>
          <w:noProof/>
        </w:rPr>
        <w:t>12</w:t>
      </w:r>
      <w:r w:rsidRPr="00433CD6">
        <w:fldChar w:fldCharType="end"/>
      </w:r>
      <w:r w:rsidRPr="00433CD6">
        <w:t xml:space="preserve">: </w:t>
      </w:r>
      <w:r>
        <w:t>DVB-NGH link budget closure for OFDM-16QAM 1/3 at physical layer and 63dBW EIRP</w:t>
      </w:r>
      <w:r w:rsidRPr="00433CD6">
        <w:t>.</w:t>
      </w:r>
    </w:p>
    <w:p w:rsidR="008B3E40" w:rsidRDefault="008B3E40" w:rsidP="008B3E40">
      <w:r>
        <w:rPr>
          <w:noProof/>
          <w:lang w:val="en-US"/>
        </w:rPr>
        <w:drawing>
          <wp:inline distT="0" distB="0" distL="0" distR="0">
            <wp:extent cx="6115050" cy="18669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15050" cy="1866900"/>
                    </a:xfrm>
                    <a:prstGeom prst="rect">
                      <a:avLst/>
                    </a:prstGeom>
                    <a:noFill/>
                    <a:ln>
                      <a:noFill/>
                    </a:ln>
                  </pic:spPr>
                </pic:pic>
              </a:graphicData>
            </a:graphic>
          </wp:inline>
        </w:drawing>
      </w:r>
    </w:p>
    <w:p w:rsidR="008B3E40" w:rsidRDefault="008B3E40" w:rsidP="008B3E40"/>
    <w:p w:rsidR="008B3E40" w:rsidRDefault="008B3E40" w:rsidP="008B3E40"/>
    <w:p w:rsidR="008B3E40" w:rsidRPr="008836BA" w:rsidRDefault="008B3E40" w:rsidP="00E01A97">
      <w:pPr>
        <w:pStyle w:val="Caption"/>
        <w:jc w:val="center"/>
      </w:pPr>
      <w:r w:rsidRPr="00433CD6">
        <w:t xml:space="preserve">Table </w:t>
      </w:r>
      <w:r w:rsidRPr="00433CD6">
        <w:fldChar w:fldCharType="begin"/>
      </w:r>
      <w:r w:rsidRPr="00433CD6">
        <w:instrText xml:space="preserve"> SEQ Table \* ARABIC </w:instrText>
      </w:r>
      <w:r w:rsidRPr="00433CD6">
        <w:fldChar w:fldCharType="separate"/>
      </w:r>
      <w:r w:rsidR="001E6273">
        <w:rPr>
          <w:noProof/>
        </w:rPr>
        <w:t>13</w:t>
      </w:r>
      <w:r w:rsidRPr="00433CD6">
        <w:fldChar w:fldCharType="end"/>
      </w:r>
      <w:r w:rsidRPr="00433CD6">
        <w:t xml:space="preserve">: </w:t>
      </w:r>
      <w:r>
        <w:t>DVB-NGH link budget closure for OFDM-16QAM 2/3 at physical layer and 63dBW EIRP</w:t>
      </w:r>
      <w:r w:rsidRPr="00433CD6">
        <w:t>.</w:t>
      </w:r>
    </w:p>
    <w:p w:rsidR="008B3E40" w:rsidRDefault="008B3E40" w:rsidP="008B3E40">
      <w:r>
        <w:rPr>
          <w:noProof/>
          <w:lang w:val="en-US"/>
        </w:rPr>
        <w:drawing>
          <wp:inline distT="0" distB="0" distL="0" distR="0">
            <wp:extent cx="6115050" cy="18764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15050" cy="1876425"/>
                    </a:xfrm>
                    <a:prstGeom prst="rect">
                      <a:avLst/>
                    </a:prstGeom>
                    <a:noFill/>
                    <a:ln>
                      <a:noFill/>
                    </a:ln>
                  </pic:spPr>
                </pic:pic>
              </a:graphicData>
            </a:graphic>
          </wp:inline>
        </w:drawing>
      </w:r>
    </w:p>
    <w:p w:rsidR="008B3E40" w:rsidRPr="005E5A4A" w:rsidRDefault="008B3E40" w:rsidP="008B3E40"/>
    <w:p w:rsidR="008B3E40" w:rsidRDefault="008B3E40" w:rsidP="008B3E40">
      <w:pPr>
        <w:pStyle w:val="Heading5"/>
      </w:pPr>
      <w:r>
        <w:lastRenderedPageBreak/>
        <w:t>Medium power satellite link budgets</w:t>
      </w:r>
    </w:p>
    <w:p w:rsidR="008B3E40" w:rsidRDefault="008B3E40" w:rsidP="008B3E40">
      <w:r>
        <w:t>The next table shows the main considerations for the link budget analysis using a medium power satellite system. This satellites are characterized by an EIRP effective beam level of 68dBW over the region of interest.</w:t>
      </w:r>
    </w:p>
    <w:p w:rsidR="008B3E40" w:rsidRDefault="008B3E40" w:rsidP="008B3E40"/>
    <w:p w:rsidR="008B3E40" w:rsidRPr="008836BA" w:rsidRDefault="008B3E40" w:rsidP="00E01A97">
      <w:pPr>
        <w:pStyle w:val="Caption"/>
        <w:jc w:val="center"/>
      </w:pPr>
      <w:r w:rsidRPr="00433CD6">
        <w:t xml:space="preserve">Table </w:t>
      </w:r>
      <w:r w:rsidRPr="00433CD6">
        <w:fldChar w:fldCharType="begin"/>
      </w:r>
      <w:r w:rsidRPr="00433CD6">
        <w:instrText xml:space="preserve"> SEQ Table \* ARABIC </w:instrText>
      </w:r>
      <w:r w:rsidRPr="00433CD6">
        <w:fldChar w:fldCharType="separate"/>
      </w:r>
      <w:r w:rsidR="001E6273">
        <w:rPr>
          <w:noProof/>
        </w:rPr>
        <w:t>14</w:t>
      </w:r>
      <w:r w:rsidRPr="00433CD6">
        <w:fldChar w:fldCharType="end"/>
      </w:r>
      <w:r w:rsidRPr="00433CD6">
        <w:t xml:space="preserve">: </w:t>
      </w:r>
      <w:r>
        <w:t>DVB-NGH link budget analysis for 1.7MHz channel and 68dBW EIRP</w:t>
      </w:r>
      <w:r w:rsidRPr="00433CD6">
        <w:t>.</w:t>
      </w:r>
    </w:p>
    <w:p w:rsidR="008B3E40" w:rsidRDefault="008B3E40" w:rsidP="008B3E40">
      <w:r>
        <w:rPr>
          <w:noProof/>
          <w:lang w:val="en-US"/>
        </w:rPr>
        <w:drawing>
          <wp:inline distT="0" distB="0" distL="0" distR="0">
            <wp:extent cx="6115050" cy="360997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5050" cy="3609975"/>
                    </a:xfrm>
                    <a:prstGeom prst="rect">
                      <a:avLst/>
                    </a:prstGeom>
                    <a:noFill/>
                    <a:ln>
                      <a:noFill/>
                    </a:ln>
                  </pic:spPr>
                </pic:pic>
              </a:graphicData>
            </a:graphic>
          </wp:inline>
        </w:drawing>
      </w:r>
    </w:p>
    <w:p w:rsidR="008B3E40" w:rsidRDefault="008B3E40" w:rsidP="008B3E40"/>
    <w:p w:rsidR="008B3E40" w:rsidRDefault="008B3E40" w:rsidP="008B3E40"/>
    <w:p w:rsidR="008B3E40" w:rsidRDefault="008B3E40" w:rsidP="008B3E40">
      <w:pPr>
        <w:pStyle w:val="Heading6"/>
      </w:pPr>
      <w:r>
        <w:br w:type="page"/>
      </w:r>
      <w:r>
        <w:lastRenderedPageBreak/>
        <w:t>OFDM-QPSK</w:t>
      </w:r>
    </w:p>
    <w:p w:rsidR="008B3E40" w:rsidRDefault="008B3E40" w:rsidP="008B3E40">
      <w:r>
        <w:t>Three example MODCODs are considered: OFDM-QPSK 1/5, 1/3 and 2/3.</w:t>
      </w:r>
    </w:p>
    <w:p w:rsidR="008B3E40" w:rsidRDefault="008B3E40" w:rsidP="008B3E40"/>
    <w:p w:rsidR="008B3E40" w:rsidRPr="008836BA" w:rsidRDefault="008B3E40" w:rsidP="00E01A97">
      <w:pPr>
        <w:pStyle w:val="Caption"/>
        <w:jc w:val="center"/>
      </w:pPr>
      <w:r w:rsidRPr="00433CD6">
        <w:t xml:space="preserve">Table </w:t>
      </w:r>
      <w:r w:rsidRPr="00433CD6">
        <w:fldChar w:fldCharType="begin"/>
      </w:r>
      <w:r w:rsidRPr="00433CD6">
        <w:instrText xml:space="preserve"> SEQ Table \* ARABIC </w:instrText>
      </w:r>
      <w:r w:rsidRPr="00433CD6">
        <w:fldChar w:fldCharType="separate"/>
      </w:r>
      <w:r w:rsidR="001E6273">
        <w:rPr>
          <w:noProof/>
        </w:rPr>
        <w:t>15</w:t>
      </w:r>
      <w:r w:rsidRPr="00433CD6">
        <w:fldChar w:fldCharType="end"/>
      </w:r>
      <w:r w:rsidRPr="00433CD6">
        <w:t xml:space="preserve">: </w:t>
      </w:r>
      <w:r>
        <w:t>DVB-NGH link budget closure for OFDM-QPSK 1/5 at physical layer and 68dBW EIRP</w:t>
      </w:r>
      <w:r w:rsidRPr="00433CD6">
        <w:t>.</w:t>
      </w:r>
    </w:p>
    <w:p w:rsidR="008B3E40" w:rsidRDefault="008B3E40" w:rsidP="008B3E40">
      <w:r>
        <w:rPr>
          <w:noProof/>
          <w:lang w:val="en-US"/>
        </w:rPr>
        <w:drawing>
          <wp:inline distT="0" distB="0" distL="0" distR="0">
            <wp:extent cx="6115050" cy="19240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15050" cy="1924050"/>
                    </a:xfrm>
                    <a:prstGeom prst="rect">
                      <a:avLst/>
                    </a:prstGeom>
                    <a:noFill/>
                    <a:ln>
                      <a:noFill/>
                    </a:ln>
                  </pic:spPr>
                </pic:pic>
              </a:graphicData>
            </a:graphic>
          </wp:inline>
        </w:drawing>
      </w:r>
    </w:p>
    <w:p w:rsidR="008B3E40" w:rsidRDefault="008B3E40" w:rsidP="008B3E40"/>
    <w:p w:rsidR="008B3E40" w:rsidRDefault="008B3E40" w:rsidP="008B3E40">
      <w:pPr>
        <w:jc w:val="center"/>
      </w:pPr>
    </w:p>
    <w:p w:rsidR="008B3E40" w:rsidRPr="008836BA" w:rsidRDefault="008B3E40" w:rsidP="00E01A97">
      <w:pPr>
        <w:pStyle w:val="Caption"/>
        <w:jc w:val="center"/>
      </w:pPr>
      <w:r w:rsidRPr="00433CD6">
        <w:t xml:space="preserve">Table </w:t>
      </w:r>
      <w:r w:rsidRPr="00433CD6">
        <w:fldChar w:fldCharType="begin"/>
      </w:r>
      <w:r w:rsidRPr="00433CD6">
        <w:instrText xml:space="preserve"> SEQ Table \* ARABIC </w:instrText>
      </w:r>
      <w:r w:rsidRPr="00433CD6">
        <w:fldChar w:fldCharType="separate"/>
      </w:r>
      <w:r w:rsidR="001E6273">
        <w:rPr>
          <w:noProof/>
        </w:rPr>
        <w:t>16</w:t>
      </w:r>
      <w:r w:rsidRPr="00433CD6">
        <w:fldChar w:fldCharType="end"/>
      </w:r>
      <w:r w:rsidRPr="00433CD6">
        <w:t xml:space="preserve">: </w:t>
      </w:r>
      <w:r>
        <w:t>DVB-NGH link budget closure for OFDM-QPSK 1/3 at physical layer and 68dBW EIRP</w:t>
      </w:r>
      <w:r w:rsidRPr="00433CD6">
        <w:t>.</w:t>
      </w:r>
    </w:p>
    <w:p w:rsidR="008B3E40" w:rsidRDefault="008B3E40" w:rsidP="008B3E40">
      <w:r>
        <w:rPr>
          <w:noProof/>
          <w:lang w:val="en-US"/>
        </w:rPr>
        <w:drawing>
          <wp:inline distT="0" distB="0" distL="0" distR="0">
            <wp:extent cx="6115050" cy="1924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15050" cy="1924050"/>
                    </a:xfrm>
                    <a:prstGeom prst="rect">
                      <a:avLst/>
                    </a:prstGeom>
                    <a:noFill/>
                    <a:ln>
                      <a:noFill/>
                    </a:ln>
                  </pic:spPr>
                </pic:pic>
              </a:graphicData>
            </a:graphic>
          </wp:inline>
        </w:drawing>
      </w:r>
    </w:p>
    <w:p w:rsidR="008B3E40" w:rsidRDefault="008B3E40" w:rsidP="008B3E40"/>
    <w:p w:rsidR="008B3E40" w:rsidRDefault="008B3E40" w:rsidP="008B3E40"/>
    <w:p w:rsidR="008B3E40" w:rsidRPr="008836BA" w:rsidRDefault="008B3E40" w:rsidP="00E01A97">
      <w:pPr>
        <w:pStyle w:val="Caption"/>
        <w:jc w:val="center"/>
      </w:pPr>
      <w:r w:rsidRPr="00433CD6">
        <w:t xml:space="preserve">Table </w:t>
      </w:r>
      <w:r w:rsidRPr="00433CD6">
        <w:fldChar w:fldCharType="begin"/>
      </w:r>
      <w:r w:rsidRPr="00433CD6">
        <w:instrText xml:space="preserve"> SEQ Table \* ARABIC </w:instrText>
      </w:r>
      <w:r w:rsidRPr="00433CD6">
        <w:fldChar w:fldCharType="separate"/>
      </w:r>
      <w:r w:rsidR="001E6273">
        <w:rPr>
          <w:noProof/>
        </w:rPr>
        <w:t>17</w:t>
      </w:r>
      <w:r w:rsidRPr="00433CD6">
        <w:fldChar w:fldCharType="end"/>
      </w:r>
      <w:r w:rsidRPr="00433CD6">
        <w:t xml:space="preserve">: </w:t>
      </w:r>
      <w:r>
        <w:t>DVB-NGH link budget closure for OFDM-QPSK 2/3 at physical layer and 68dBW EIRP</w:t>
      </w:r>
      <w:r w:rsidRPr="00433CD6">
        <w:t>.</w:t>
      </w:r>
    </w:p>
    <w:p w:rsidR="008B3E40" w:rsidRDefault="008B3E40" w:rsidP="008B3E40">
      <w:r>
        <w:rPr>
          <w:noProof/>
          <w:lang w:val="en-US"/>
        </w:rPr>
        <w:drawing>
          <wp:inline distT="0" distB="0" distL="0" distR="0">
            <wp:extent cx="6115050" cy="19335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15050" cy="1933575"/>
                    </a:xfrm>
                    <a:prstGeom prst="rect">
                      <a:avLst/>
                    </a:prstGeom>
                    <a:noFill/>
                    <a:ln>
                      <a:noFill/>
                    </a:ln>
                  </pic:spPr>
                </pic:pic>
              </a:graphicData>
            </a:graphic>
          </wp:inline>
        </w:drawing>
      </w:r>
    </w:p>
    <w:p w:rsidR="008B3E40" w:rsidRDefault="008B3E40" w:rsidP="008B3E40">
      <w:pPr>
        <w:pStyle w:val="Heading6"/>
      </w:pPr>
      <w:r>
        <w:lastRenderedPageBreak/>
        <w:t>OFDM-16QAM</w:t>
      </w:r>
    </w:p>
    <w:p w:rsidR="008B3E40" w:rsidRDefault="008B3E40" w:rsidP="008B3E40">
      <w:r>
        <w:t>Three example MODCODs are considered: OFDM-16QAM 1/5, 1/3 and 2/3.</w:t>
      </w:r>
    </w:p>
    <w:p w:rsidR="008B3E40" w:rsidRDefault="008B3E40" w:rsidP="008B3E40"/>
    <w:p w:rsidR="008B3E40" w:rsidRPr="008836BA" w:rsidRDefault="008B3E40" w:rsidP="00E01A97">
      <w:pPr>
        <w:pStyle w:val="Caption"/>
        <w:jc w:val="center"/>
      </w:pPr>
      <w:r w:rsidRPr="00433CD6">
        <w:t xml:space="preserve">Table </w:t>
      </w:r>
      <w:r w:rsidRPr="00433CD6">
        <w:fldChar w:fldCharType="begin"/>
      </w:r>
      <w:r w:rsidRPr="00433CD6">
        <w:instrText xml:space="preserve"> SEQ Table \* ARABIC </w:instrText>
      </w:r>
      <w:r w:rsidRPr="00433CD6">
        <w:fldChar w:fldCharType="separate"/>
      </w:r>
      <w:r w:rsidR="001E6273">
        <w:rPr>
          <w:noProof/>
        </w:rPr>
        <w:t>18</w:t>
      </w:r>
      <w:r w:rsidRPr="00433CD6">
        <w:fldChar w:fldCharType="end"/>
      </w:r>
      <w:r w:rsidRPr="00433CD6">
        <w:t xml:space="preserve">: </w:t>
      </w:r>
      <w:r>
        <w:t>DVB-NGH link budget closure for OFDM-16QAM 1/5 at physical layer and 68dBW EIRP</w:t>
      </w:r>
      <w:r w:rsidRPr="00433CD6">
        <w:t>.</w:t>
      </w:r>
    </w:p>
    <w:p w:rsidR="008B3E40" w:rsidRDefault="008B3E40" w:rsidP="008B3E40">
      <w:r>
        <w:rPr>
          <w:noProof/>
          <w:lang w:val="en-US"/>
        </w:rPr>
        <w:drawing>
          <wp:inline distT="0" distB="0" distL="0" distR="0">
            <wp:extent cx="6115050" cy="187642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15050" cy="1876425"/>
                    </a:xfrm>
                    <a:prstGeom prst="rect">
                      <a:avLst/>
                    </a:prstGeom>
                    <a:noFill/>
                    <a:ln>
                      <a:noFill/>
                    </a:ln>
                  </pic:spPr>
                </pic:pic>
              </a:graphicData>
            </a:graphic>
          </wp:inline>
        </w:drawing>
      </w:r>
    </w:p>
    <w:p w:rsidR="008B3E40" w:rsidRDefault="008B3E40" w:rsidP="008B3E40"/>
    <w:p w:rsidR="008B3E40" w:rsidRPr="008836BA" w:rsidRDefault="008B3E40" w:rsidP="00E01A97">
      <w:pPr>
        <w:pStyle w:val="Caption"/>
        <w:jc w:val="center"/>
      </w:pPr>
      <w:r w:rsidRPr="00433CD6">
        <w:t xml:space="preserve">Table </w:t>
      </w:r>
      <w:r w:rsidRPr="00433CD6">
        <w:fldChar w:fldCharType="begin"/>
      </w:r>
      <w:r w:rsidRPr="00433CD6">
        <w:instrText xml:space="preserve"> SEQ Table \* ARABIC </w:instrText>
      </w:r>
      <w:r w:rsidRPr="00433CD6">
        <w:fldChar w:fldCharType="separate"/>
      </w:r>
      <w:r w:rsidR="001E6273">
        <w:rPr>
          <w:noProof/>
        </w:rPr>
        <w:t>19</w:t>
      </w:r>
      <w:r w:rsidRPr="00433CD6">
        <w:fldChar w:fldCharType="end"/>
      </w:r>
      <w:r w:rsidRPr="00433CD6">
        <w:t xml:space="preserve">: </w:t>
      </w:r>
      <w:r>
        <w:t>DVB-NGH link budget closure for OFDM-16QAM 1/3 at physical layer and 68dBW EIRP</w:t>
      </w:r>
      <w:r w:rsidRPr="00433CD6">
        <w:t>.</w:t>
      </w:r>
    </w:p>
    <w:p w:rsidR="008B3E40" w:rsidRDefault="008B3E40" w:rsidP="008B3E40">
      <w:r>
        <w:rPr>
          <w:noProof/>
          <w:lang w:val="en-US"/>
        </w:rPr>
        <w:drawing>
          <wp:inline distT="0" distB="0" distL="0" distR="0">
            <wp:extent cx="6115050" cy="18669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15050" cy="1866900"/>
                    </a:xfrm>
                    <a:prstGeom prst="rect">
                      <a:avLst/>
                    </a:prstGeom>
                    <a:noFill/>
                    <a:ln>
                      <a:noFill/>
                    </a:ln>
                  </pic:spPr>
                </pic:pic>
              </a:graphicData>
            </a:graphic>
          </wp:inline>
        </w:drawing>
      </w:r>
    </w:p>
    <w:p w:rsidR="008B3E40" w:rsidRDefault="008B3E40" w:rsidP="008B3E40"/>
    <w:p w:rsidR="008B3E40" w:rsidRDefault="008B3E40" w:rsidP="008B3E40">
      <w:pPr>
        <w:jc w:val="center"/>
      </w:pPr>
    </w:p>
    <w:p w:rsidR="008B3E40" w:rsidRPr="008836BA" w:rsidRDefault="008B3E40" w:rsidP="00E01A97">
      <w:pPr>
        <w:pStyle w:val="Caption"/>
        <w:jc w:val="center"/>
      </w:pPr>
      <w:r w:rsidRPr="00433CD6">
        <w:t xml:space="preserve">Table </w:t>
      </w:r>
      <w:r w:rsidRPr="00433CD6">
        <w:fldChar w:fldCharType="begin"/>
      </w:r>
      <w:r w:rsidRPr="00433CD6">
        <w:instrText xml:space="preserve"> SEQ Table \* ARABIC </w:instrText>
      </w:r>
      <w:r w:rsidRPr="00433CD6">
        <w:fldChar w:fldCharType="separate"/>
      </w:r>
      <w:r w:rsidR="001E6273">
        <w:rPr>
          <w:noProof/>
        </w:rPr>
        <w:t>20</w:t>
      </w:r>
      <w:r w:rsidRPr="00433CD6">
        <w:fldChar w:fldCharType="end"/>
      </w:r>
      <w:r w:rsidRPr="00433CD6">
        <w:t xml:space="preserve">: </w:t>
      </w:r>
      <w:r>
        <w:t>DVB-NGH link budget closure for OFDM-16QAM 2/3 at physical layer and 68dBW EIRP</w:t>
      </w:r>
      <w:r w:rsidRPr="00433CD6">
        <w:t>.</w:t>
      </w:r>
    </w:p>
    <w:p w:rsidR="008B3E40" w:rsidRDefault="008B3E40" w:rsidP="008B3E40">
      <w:r>
        <w:rPr>
          <w:noProof/>
          <w:lang w:val="en-US"/>
        </w:rPr>
        <w:drawing>
          <wp:inline distT="0" distB="0" distL="0" distR="0">
            <wp:extent cx="6115050" cy="187642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15050" cy="1876425"/>
                    </a:xfrm>
                    <a:prstGeom prst="rect">
                      <a:avLst/>
                    </a:prstGeom>
                    <a:noFill/>
                    <a:ln>
                      <a:noFill/>
                    </a:ln>
                  </pic:spPr>
                </pic:pic>
              </a:graphicData>
            </a:graphic>
          </wp:inline>
        </w:drawing>
      </w:r>
    </w:p>
    <w:p w:rsidR="008B3E40" w:rsidRDefault="008B3E40" w:rsidP="008B3E40"/>
    <w:p w:rsidR="0095063A" w:rsidRDefault="0095063A" w:rsidP="0095063A">
      <w:pPr>
        <w:rPr>
          <w:b/>
          <w:u w:val="single"/>
        </w:rPr>
      </w:pPr>
    </w:p>
    <w:p w:rsidR="0095063A" w:rsidRDefault="0095063A" w:rsidP="008725C1">
      <w:pPr>
        <w:pStyle w:val="Heading2"/>
      </w:pPr>
      <w:bookmarkStart w:id="48" w:name="_Toc303870413"/>
      <w:bookmarkStart w:id="49" w:name="_Ref341793373"/>
      <w:bookmarkStart w:id="50" w:name="_Toc343159387"/>
      <w:bookmarkEnd w:id="5"/>
      <w:bookmarkEnd w:id="6"/>
      <w:r>
        <w:lastRenderedPageBreak/>
        <w:t>Satellite radio channels</w:t>
      </w:r>
      <w:bookmarkEnd w:id="48"/>
      <w:bookmarkEnd w:id="49"/>
      <w:bookmarkEnd w:id="50"/>
    </w:p>
    <w:p w:rsidR="0095063A" w:rsidRDefault="0095063A" w:rsidP="00336A56">
      <w:pPr>
        <w:pStyle w:val="Heading3"/>
      </w:pPr>
      <w:bookmarkStart w:id="51" w:name="_Toc303870414"/>
      <w:bookmarkStart w:id="52" w:name="_Toc343159388"/>
      <w:r>
        <w:t>De</w:t>
      </w:r>
      <w:r w:rsidRPr="0048171C">
        <w:t>scription of SISO LMS propagation channel provided for DVB-NGH standardization</w:t>
      </w:r>
      <w:bookmarkEnd w:id="51"/>
      <w:bookmarkEnd w:id="52"/>
    </w:p>
    <w:p w:rsidR="0095063A" w:rsidRDefault="0095063A" w:rsidP="00336A56">
      <w:pPr>
        <w:pStyle w:val="Heading4"/>
        <w:numPr>
          <w:ilvl w:val="3"/>
          <w:numId w:val="4"/>
        </w:numPr>
      </w:pPr>
      <w:bookmarkStart w:id="53" w:name="_Toc303870415"/>
      <w:r>
        <w:t>CNES LMS_PROPA DLL</w:t>
      </w:r>
      <w:bookmarkEnd w:id="53"/>
    </w:p>
    <w:p w:rsidR="0095063A" w:rsidRDefault="0095063A" w:rsidP="0095063A">
      <w:r>
        <w:t xml:space="preserve">Inherited from previous works carried out within the framework of TM-SSP group, a software implementating the so-called ”3-state Markov chain” model has been proposed to DVB-NGH standardisation working group. This narrowband generative empirical model was developed during the 90’s based on S-band measurements using an aircraft to emulate a satellite and a vehicular receive antenna. The experimental dataset and the model are described in details in </w:t>
      </w:r>
      <w:r w:rsidRPr="00046731">
        <w:fldChar w:fldCharType="begin"/>
      </w:r>
      <w:r w:rsidRPr="00046731">
        <w:instrText xml:space="preserve"> REF _Ref300047169 \n \h  \* MERGEFORMAT </w:instrText>
      </w:r>
      <w:r w:rsidRPr="00046731">
        <w:fldChar w:fldCharType="separate"/>
      </w:r>
      <w:r w:rsidR="001E6273" w:rsidRPr="001E6273">
        <w:rPr>
          <w:bCs/>
          <w:lang w:val="en-US"/>
        </w:rPr>
        <w:t>[44]</w:t>
      </w:r>
      <w:r w:rsidRPr="00046731">
        <w:fldChar w:fldCharType="end"/>
      </w:r>
      <w:r>
        <w:t xml:space="preserve"> and </w:t>
      </w:r>
      <w:r>
        <w:fldChar w:fldCharType="begin"/>
      </w:r>
      <w:r>
        <w:instrText xml:space="preserve"> REF _Ref300047171 \n \h  \* MERGEFORMAT </w:instrText>
      </w:r>
      <w:r>
        <w:fldChar w:fldCharType="separate"/>
      </w:r>
      <w:r w:rsidR="001E6273" w:rsidRPr="001E6273">
        <w:rPr>
          <w:bCs/>
          <w:lang w:val="en-US"/>
        </w:rPr>
        <w:t>[45</w:t>
      </w:r>
      <w:r w:rsidR="001E6273" w:rsidRPr="001E6273">
        <w:rPr>
          <w:b/>
          <w:bCs/>
          <w:lang w:val="en-US"/>
        </w:rPr>
        <w:t>]</w:t>
      </w:r>
      <w:r>
        <w:fldChar w:fldCharType="end"/>
      </w:r>
      <w:r>
        <w:t xml:space="preserve">. </w:t>
      </w:r>
    </w:p>
    <w:p w:rsidR="0095063A" w:rsidRDefault="0095063A" w:rsidP="0095063A">
      <w:pPr>
        <w:spacing w:before="120"/>
      </w:pPr>
      <w:r>
        <w:t>The input parameters of this generative model are:</w:t>
      </w:r>
    </w:p>
    <w:p w:rsidR="0095063A" w:rsidRPr="004E2ABE" w:rsidRDefault="0095063A" w:rsidP="00873DCF">
      <w:pPr>
        <w:numPr>
          <w:ilvl w:val="0"/>
          <w:numId w:val="7"/>
        </w:numPr>
        <w:spacing w:before="120"/>
        <w:rPr>
          <w:lang w:val="en-US"/>
        </w:rPr>
      </w:pPr>
      <w:r>
        <w:rPr>
          <w:lang w:val="en-US"/>
        </w:rPr>
        <w:t>Initial state vector</w:t>
      </w:r>
      <w:r w:rsidRPr="004E2ABE">
        <w:rPr>
          <w:lang w:val="en-US"/>
        </w:rPr>
        <w:t>: [W]</w:t>
      </w:r>
    </w:p>
    <w:p w:rsidR="0095063A" w:rsidRPr="004E2ABE" w:rsidRDefault="0095063A" w:rsidP="00873DCF">
      <w:pPr>
        <w:numPr>
          <w:ilvl w:val="0"/>
          <w:numId w:val="7"/>
        </w:numPr>
        <w:spacing w:before="120"/>
        <w:rPr>
          <w:lang w:val="en-US"/>
        </w:rPr>
      </w:pPr>
      <w:r>
        <w:rPr>
          <w:lang w:val="en-US"/>
        </w:rPr>
        <w:t>Transition matrix</w:t>
      </w:r>
      <w:r w:rsidRPr="004E2ABE">
        <w:rPr>
          <w:lang w:val="en-US"/>
        </w:rPr>
        <w:t>: [P]</w:t>
      </w:r>
    </w:p>
    <w:p w:rsidR="0095063A" w:rsidRPr="004E2ABE" w:rsidRDefault="0095063A" w:rsidP="00873DCF">
      <w:pPr>
        <w:numPr>
          <w:ilvl w:val="0"/>
          <w:numId w:val="7"/>
        </w:numPr>
        <w:spacing w:before="120"/>
        <w:rPr>
          <w:lang w:val="en-US"/>
        </w:rPr>
      </w:pPr>
      <w:r w:rsidRPr="004E2ABE">
        <w:rPr>
          <w:lang w:val="en-US"/>
        </w:rPr>
        <w:t>Correl</w:t>
      </w:r>
      <w:r>
        <w:rPr>
          <w:lang w:val="en-US"/>
        </w:rPr>
        <w:t>ation distance of the shadowing</w:t>
      </w:r>
      <w:r w:rsidRPr="004E2ABE">
        <w:rPr>
          <w:lang w:val="en-US"/>
        </w:rPr>
        <w:t>: d</w:t>
      </w:r>
      <w:r w:rsidRPr="004E2ABE">
        <w:rPr>
          <w:vertAlign w:val="subscript"/>
          <w:lang w:val="en-US"/>
        </w:rPr>
        <w:t>corr</w:t>
      </w:r>
    </w:p>
    <w:p w:rsidR="0095063A" w:rsidRPr="004E2ABE" w:rsidRDefault="0095063A" w:rsidP="00873DCF">
      <w:pPr>
        <w:numPr>
          <w:ilvl w:val="0"/>
          <w:numId w:val="7"/>
        </w:numPr>
        <w:spacing w:before="120"/>
        <w:rPr>
          <w:lang w:val="en-US"/>
        </w:rPr>
      </w:pPr>
      <w:r w:rsidRPr="004E2ABE">
        <w:rPr>
          <w:lang w:val="en-US"/>
        </w:rPr>
        <w:t>Lognor</w:t>
      </w:r>
      <w:r>
        <w:rPr>
          <w:lang w:val="en-US"/>
        </w:rPr>
        <w:t>mal parameters (for each state)</w:t>
      </w:r>
      <w:r w:rsidRPr="004E2ABE">
        <w:rPr>
          <w:lang w:val="en-US"/>
        </w:rPr>
        <w:t xml:space="preserve">: </w:t>
      </w:r>
      <w:r w:rsidRPr="004E2ABE">
        <w:rPr>
          <w:lang w:val="en-US"/>
        </w:rPr>
        <w:sym w:font="Symbol" w:char="F061"/>
      </w:r>
      <w:r w:rsidRPr="004E2ABE">
        <w:rPr>
          <w:lang w:val="en-US"/>
        </w:rPr>
        <w:t xml:space="preserve"> and </w:t>
      </w:r>
      <w:r w:rsidRPr="004E2ABE">
        <w:rPr>
          <w:lang w:val="en-US"/>
        </w:rPr>
        <w:sym w:font="Symbol" w:char="F079"/>
      </w:r>
    </w:p>
    <w:p w:rsidR="0095063A" w:rsidRPr="004E2ABE" w:rsidRDefault="0095063A" w:rsidP="00873DCF">
      <w:pPr>
        <w:numPr>
          <w:ilvl w:val="0"/>
          <w:numId w:val="7"/>
        </w:numPr>
        <w:spacing w:before="120"/>
        <w:rPr>
          <w:lang w:val="en-US"/>
        </w:rPr>
      </w:pPr>
      <w:r w:rsidRPr="004E2ABE">
        <w:rPr>
          <w:lang w:val="en-US"/>
        </w:rPr>
        <w:t>Diffuse component p</w:t>
      </w:r>
      <w:r>
        <w:rPr>
          <w:lang w:val="en-US"/>
        </w:rPr>
        <w:t>ower (for each state)</w:t>
      </w:r>
      <w:r w:rsidRPr="004E2ABE">
        <w:rPr>
          <w:lang w:val="en-US"/>
        </w:rPr>
        <w:t>: MP</w:t>
      </w:r>
    </w:p>
    <w:p w:rsidR="0095063A" w:rsidRPr="004E2ABE" w:rsidRDefault="0095063A" w:rsidP="00873DCF">
      <w:pPr>
        <w:numPr>
          <w:ilvl w:val="0"/>
          <w:numId w:val="7"/>
        </w:numPr>
        <w:spacing w:before="120"/>
        <w:rPr>
          <w:lang w:val="en-US"/>
        </w:rPr>
      </w:pPr>
      <w:r w:rsidRPr="004E2ABE">
        <w:rPr>
          <w:lang w:val="en-US"/>
        </w:rPr>
        <w:t>Fram</w:t>
      </w:r>
      <w:r>
        <w:rPr>
          <w:lang w:val="en-US"/>
        </w:rPr>
        <w:t>e length (minimum state length)</w:t>
      </w:r>
      <w:r w:rsidRPr="004E2ABE">
        <w:rPr>
          <w:lang w:val="en-US"/>
        </w:rPr>
        <w:t>: L</w:t>
      </w:r>
      <w:r w:rsidRPr="004E2ABE">
        <w:rPr>
          <w:vertAlign w:val="subscript"/>
          <w:lang w:val="en-US"/>
        </w:rPr>
        <w:t>frame</w:t>
      </w:r>
    </w:p>
    <w:p w:rsidR="0095063A" w:rsidRPr="00F3641A" w:rsidRDefault="0095063A" w:rsidP="00873DCF">
      <w:pPr>
        <w:numPr>
          <w:ilvl w:val="0"/>
          <w:numId w:val="7"/>
        </w:numPr>
        <w:spacing w:before="120"/>
      </w:pPr>
      <w:r>
        <w:rPr>
          <w:lang w:val="en-US"/>
        </w:rPr>
        <w:t>State Transition length</w:t>
      </w:r>
      <w:r w:rsidRPr="004E2ABE">
        <w:rPr>
          <w:lang w:val="en-US"/>
        </w:rPr>
        <w:t>: L</w:t>
      </w:r>
      <w:r w:rsidRPr="004E2ABE">
        <w:rPr>
          <w:vertAlign w:val="subscript"/>
          <w:lang w:val="en-US"/>
        </w:rPr>
        <w:t>trans</w:t>
      </w:r>
    </w:p>
    <w:p w:rsidR="0095063A" w:rsidRDefault="0095063A" w:rsidP="00873DCF">
      <w:pPr>
        <w:numPr>
          <w:ilvl w:val="0"/>
          <w:numId w:val="7"/>
        </w:numPr>
        <w:spacing w:before="120"/>
      </w:pPr>
      <w:r w:rsidRPr="004E2ABE">
        <w:rPr>
          <w:lang w:val="en-US"/>
        </w:rPr>
        <w:t xml:space="preserve">Doppler shift of the satellite direct path </w:t>
      </w:r>
      <w:r>
        <w:rPr>
          <w:lang w:val="en-US"/>
        </w:rPr>
        <w:t>(normalized to maximum Doppler)</w:t>
      </w:r>
      <w:r w:rsidRPr="004E2ABE">
        <w:rPr>
          <w:lang w:val="en-US"/>
        </w:rPr>
        <w:t>: f</w:t>
      </w:r>
      <w:r w:rsidRPr="004E2ABE">
        <w:rPr>
          <w:vertAlign w:val="subscript"/>
          <w:lang w:val="en-US"/>
        </w:rPr>
        <w:t>d,direct</w:t>
      </w:r>
      <w:r w:rsidRPr="004E2ABE">
        <w:rPr>
          <w:lang w:val="en-US"/>
        </w:rPr>
        <w:t xml:space="preserve"> (default value = 0.7)</w:t>
      </w:r>
    </w:p>
    <w:p w:rsidR="0095063A" w:rsidRPr="0009306F" w:rsidRDefault="0095063A" w:rsidP="0095063A">
      <w:pPr>
        <w:rPr>
          <w:lang w:val="en-GB"/>
        </w:rPr>
      </w:pPr>
    </w:p>
    <w:p w:rsidR="0095063A" w:rsidRPr="00046731" w:rsidRDefault="0095063A" w:rsidP="0095063A">
      <w:pPr>
        <w:rPr>
          <w:lang w:val="en-US"/>
        </w:rPr>
      </w:pPr>
      <w:r w:rsidRPr="00046731">
        <w:rPr>
          <w:lang w:val="en-GB"/>
        </w:rPr>
        <w:t xml:space="preserve">For a GEO satellite at S-band in various environments, the CNES software uses the input parameters values shown on </w:t>
      </w:r>
      <w:r w:rsidRPr="00046731">
        <w:rPr>
          <w:lang w:val="en-GB"/>
        </w:rPr>
        <w:fldChar w:fldCharType="begin"/>
      </w:r>
      <w:r w:rsidRPr="00046731">
        <w:rPr>
          <w:lang w:val="en-GB"/>
        </w:rPr>
        <w:instrText xml:space="preserve"> REF _Ref300047732 \h  \* MERGEFORMAT </w:instrText>
      </w:r>
      <w:r w:rsidRPr="00046731">
        <w:rPr>
          <w:lang w:val="en-GB"/>
        </w:rPr>
      </w:r>
      <w:r w:rsidRPr="00046731">
        <w:rPr>
          <w:lang w:val="en-GB"/>
        </w:rPr>
        <w:fldChar w:fldCharType="separate"/>
      </w:r>
      <w:r w:rsidR="001E6273" w:rsidRPr="001E6273">
        <w:rPr>
          <w:lang w:val="en-GB"/>
        </w:rPr>
        <w:t>Table 21</w:t>
      </w:r>
      <w:r w:rsidRPr="00046731">
        <w:rPr>
          <w:lang w:val="en-GB"/>
        </w:rPr>
        <w:fldChar w:fldCharType="end"/>
      </w:r>
      <w:r w:rsidRPr="00046731">
        <w:rPr>
          <w:lang w:val="en-GB"/>
        </w:rPr>
        <w:t xml:space="preserve"> (inferred from </w:t>
      </w:r>
      <w:r w:rsidRPr="00046731">
        <w:rPr>
          <w:lang w:val="en-GB"/>
        </w:rPr>
        <w:fldChar w:fldCharType="begin"/>
      </w:r>
      <w:r w:rsidRPr="00046731">
        <w:rPr>
          <w:lang w:val="en-GB"/>
        </w:rPr>
        <w:instrText xml:space="preserve"> REF _Ref300047169 \n \h  \* MERGEFORMAT </w:instrText>
      </w:r>
      <w:r w:rsidRPr="00046731">
        <w:rPr>
          <w:lang w:val="en-GB"/>
        </w:rPr>
      </w:r>
      <w:r w:rsidRPr="00046731">
        <w:rPr>
          <w:lang w:val="en-GB"/>
        </w:rPr>
        <w:fldChar w:fldCharType="separate"/>
      </w:r>
      <w:r w:rsidR="001E6273" w:rsidRPr="001E6273">
        <w:rPr>
          <w:bCs/>
          <w:lang w:val="en-US"/>
        </w:rPr>
        <w:t>[44]</w:t>
      </w:r>
      <w:r w:rsidRPr="00046731">
        <w:rPr>
          <w:lang w:val="en-GB"/>
        </w:rPr>
        <w:fldChar w:fldCharType="end"/>
      </w:r>
      <w:r w:rsidRPr="00046731">
        <w:rPr>
          <w:lang w:val="en-US"/>
        </w:rPr>
        <w:t xml:space="preserve"> and </w:t>
      </w:r>
      <w:r w:rsidRPr="00046731">
        <w:rPr>
          <w:lang w:val="en-GB"/>
        </w:rPr>
        <w:fldChar w:fldCharType="begin"/>
      </w:r>
      <w:r w:rsidRPr="00046731">
        <w:rPr>
          <w:lang w:val="en-US"/>
        </w:rPr>
        <w:instrText xml:space="preserve"> REF _Ref300047171 \n \h  \* MERGEFORMAT </w:instrText>
      </w:r>
      <w:r w:rsidRPr="00046731">
        <w:rPr>
          <w:lang w:val="en-GB"/>
        </w:rPr>
      </w:r>
      <w:r w:rsidRPr="00046731">
        <w:rPr>
          <w:lang w:val="en-GB"/>
        </w:rPr>
        <w:fldChar w:fldCharType="separate"/>
      </w:r>
      <w:r w:rsidR="001E6273" w:rsidRPr="001E6273">
        <w:rPr>
          <w:bCs/>
          <w:lang w:val="en-US"/>
        </w:rPr>
        <w:t>[45]</w:t>
      </w:r>
      <w:r w:rsidRPr="00046731">
        <w:rPr>
          <w:lang w:val="en-GB"/>
        </w:rPr>
        <w:fldChar w:fldCharType="end"/>
      </w:r>
      <w:r w:rsidRPr="00046731">
        <w:rPr>
          <w:lang w:val="en-US"/>
        </w:rPr>
        <w:t>).</w:t>
      </w:r>
    </w:p>
    <w:p w:rsidR="0095063A" w:rsidRPr="00046731" w:rsidRDefault="0095063A" w:rsidP="0095063A">
      <w:pPr>
        <w:spacing w:before="120"/>
        <w:rPr>
          <w:lang w:val="en-US"/>
        </w:rPr>
      </w:pPr>
      <w:r w:rsidRPr="00046731">
        <w:rPr>
          <w:lang w:val="en-GB"/>
        </w:rPr>
        <w:t xml:space="preserve">Despite they have been extensively used in the last two decades, these input parameters datasets probably contain small biases due to inaccurate Line-Of-Sight level calibration of experimental datasets. This default of the current model can be put in evidence when comparing data synthesised for a 40° elevation angle and for other elevation angles (corresponding input parameters also available in </w:t>
      </w:r>
      <w:r w:rsidRPr="00046731">
        <w:rPr>
          <w:lang w:val="en-GB"/>
        </w:rPr>
        <w:fldChar w:fldCharType="begin"/>
      </w:r>
      <w:r w:rsidRPr="00046731">
        <w:rPr>
          <w:lang w:val="en-GB"/>
        </w:rPr>
        <w:instrText xml:space="preserve"> REF _Ref300047169 \n \h  \* MERGEFORMAT </w:instrText>
      </w:r>
      <w:r w:rsidRPr="00046731">
        <w:rPr>
          <w:lang w:val="en-GB"/>
        </w:rPr>
      </w:r>
      <w:r w:rsidRPr="00046731">
        <w:rPr>
          <w:lang w:val="en-GB"/>
        </w:rPr>
        <w:fldChar w:fldCharType="separate"/>
      </w:r>
      <w:r w:rsidR="001E6273" w:rsidRPr="001E6273">
        <w:rPr>
          <w:bCs/>
          <w:lang w:val="en-US"/>
        </w:rPr>
        <w:t>[44]</w:t>
      </w:r>
      <w:r w:rsidRPr="00046731">
        <w:rPr>
          <w:lang w:val="en-GB"/>
        </w:rPr>
        <w:fldChar w:fldCharType="end"/>
      </w:r>
      <w:r w:rsidRPr="00046731">
        <w:rPr>
          <w:lang w:val="en-US"/>
        </w:rPr>
        <w:t xml:space="preserve"> and </w:t>
      </w:r>
      <w:r w:rsidRPr="00046731">
        <w:rPr>
          <w:lang w:val="en-GB"/>
        </w:rPr>
        <w:fldChar w:fldCharType="begin"/>
      </w:r>
      <w:r w:rsidRPr="00046731">
        <w:rPr>
          <w:lang w:val="en-US"/>
        </w:rPr>
        <w:instrText xml:space="preserve"> REF _Ref300047171 \n \h  \* MERGEFORMAT </w:instrText>
      </w:r>
      <w:r w:rsidRPr="00046731">
        <w:rPr>
          <w:lang w:val="en-GB"/>
        </w:rPr>
      </w:r>
      <w:r w:rsidRPr="00046731">
        <w:rPr>
          <w:lang w:val="en-GB"/>
        </w:rPr>
        <w:fldChar w:fldCharType="separate"/>
      </w:r>
      <w:r w:rsidR="001E6273" w:rsidRPr="001E6273">
        <w:rPr>
          <w:bCs/>
          <w:lang w:val="en-US"/>
        </w:rPr>
        <w:t>[45]</w:t>
      </w:r>
      <w:r w:rsidRPr="00046731">
        <w:rPr>
          <w:lang w:val="en-GB"/>
        </w:rPr>
        <w:fldChar w:fldCharType="end"/>
      </w:r>
      <w:r w:rsidRPr="00046731">
        <w:rPr>
          <w:lang w:val="en-US"/>
        </w:rPr>
        <w:t xml:space="preserve">) for a given environment. </w:t>
      </w:r>
      <w:r w:rsidRPr="00046731">
        <w:rPr>
          <w:lang w:val="en-GB"/>
        </w:rPr>
        <w:fldChar w:fldCharType="begin"/>
      </w:r>
      <w:r w:rsidRPr="00046731">
        <w:rPr>
          <w:lang w:val="en-US"/>
        </w:rPr>
        <w:instrText xml:space="preserve"> REF _Ref300061162 \h  \* MERGEFORMAT </w:instrText>
      </w:r>
      <w:r w:rsidRPr="00046731">
        <w:rPr>
          <w:lang w:val="en-GB"/>
        </w:rPr>
      </w:r>
      <w:r w:rsidRPr="00046731">
        <w:rPr>
          <w:lang w:val="en-GB"/>
        </w:rPr>
        <w:fldChar w:fldCharType="separate"/>
      </w:r>
      <w:r w:rsidR="001E6273" w:rsidRPr="001E6273">
        <w:rPr>
          <w:lang w:val="en-GB"/>
        </w:rPr>
        <w:t>Figure 7</w:t>
      </w:r>
      <w:r w:rsidRPr="00046731">
        <w:rPr>
          <w:lang w:val="en-GB"/>
        </w:rPr>
        <w:fldChar w:fldCharType="end"/>
      </w:r>
      <w:r w:rsidRPr="00046731">
        <w:rPr>
          <w:lang w:val="en-GB"/>
        </w:rPr>
        <w:t xml:space="preserve"> illustrates this default for suburban environment: the figure on the left side shows the cumulative distribution of fading synthesised with the model used by TM-SSP and proposed to the DVB-NGH group. Depending on the target coverage, some inconsistencies can appear when comparing different elevation angles. For a given environment and a given elevation angle (40° being the one of interest for DVB-NGH), it can be solved simply by assessing on a subjective basis a single offset to apply to</w:t>
      </w:r>
      <w:r>
        <w:rPr>
          <w:lang w:val="en-GB"/>
        </w:rPr>
        <w:t xml:space="preserve"> </w:t>
      </w:r>
      <w:r w:rsidRPr="00046731">
        <w:rPr>
          <w:lang w:val="en-US"/>
        </w:rPr>
        <w:sym w:font="Symbol" w:char="F061"/>
      </w:r>
      <w:r w:rsidRPr="00046731">
        <w:rPr>
          <w:lang w:val="en-US"/>
        </w:rPr>
        <w:t xml:space="preserve">, </w:t>
      </w:r>
      <w:r w:rsidRPr="00046731">
        <w:rPr>
          <w:lang w:val="en-US"/>
        </w:rPr>
        <w:sym w:font="Symbol" w:char="F079"/>
      </w:r>
      <w:r w:rsidRPr="00046731">
        <w:rPr>
          <w:lang w:val="en-US"/>
        </w:rPr>
        <w:t xml:space="preserve"> and MP parameters. The improvement due to such a calibration can be shown on the right side of </w:t>
      </w:r>
      <w:r w:rsidRPr="004952AD">
        <w:rPr>
          <w:lang w:val="en-US"/>
        </w:rPr>
        <w:fldChar w:fldCharType="begin"/>
      </w:r>
      <w:r w:rsidRPr="004952AD">
        <w:rPr>
          <w:lang w:val="en-US"/>
        </w:rPr>
        <w:instrText xml:space="preserve"> REF _Ref300061162 \h  \* MERGEFORMAT </w:instrText>
      </w:r>
      <w:r w:rsidRPr="004952AD">
        <w:rPr>
          <w:lang w:val="en-US"/>
        </w:rPr>
      </w:r>
      <w:r w:rsidRPr="004952AD">
        <w:rPr>
          <w:lang w:val="en-US"/>
        </w:rPr>
        <w:fldChar w:fldCharType="separate"/>
      </w:r>
      <w:r w:rsidR="001E6273" w:rsidRPr="001E6273">
        <w:rPr>
          <w:lang w:val="en-US"/>
        </w:rPr>
        <w:t>Figure 7</w:t>
      </w:r>
      <w:r w:rsidRPr="004952AD">
        <w:rPr>
          <w:lang w:val="en-US"/>
        </w:rPr>
        <w:fldChar w:fldCharType="end"/>
      </w:r>
      <w:r w:rsidRPr="00046731">
        <w:rPr>
          <w:lang w:val="en-GB"/>
        </w:rPr>
        <w:t>. In this particular case, a 0.8 dB offset should be subtracted to the 40° input parameters to improve the model physical soundness.</w:t>
      </w:r>
    </w:p>
    <w:p w:rsidR="0095063A" w:rsidRDefault="0095063A" w:rsidP="0095063A">
      <w:pPr>
        <w:spacing w:before="120"/>
        <w:rPr>
          <w:lang w:val="en-GB"/>
        </w:rPr>
      </w:pPr>
      <w:r w:rsidRPr="00046731">
        <w:rPr>
          <w:lang w:val="en-GB"/>
        </w:rPr>
        <w:t xml:space="preserve">Nevertheless, such a calibration is quite subjective. Moreover, S-band input parameters appearing in </w:t>
      </w:r>
      <w:r w:rsidRPr="00046731">
        <w:rPr>
          <w:lang w:val="en-GB"/>
        </w:rPr>
        <w:fldChar w:fldCharType="begin"/>
      </w:r>
      <w:r w:rsidRPr="00046731">
        <w:rPr>
          <w:lang w:val="en-GB"/>
        </w:rPr>
        <w:instrText xml:space="preserve"> REF _Ref300047169 \n \h  \* MERGEFORMAT </w:instrText>
      </w:r>
      <w:r w:rsidRPr="00046731">
        <w:rPr>
          <w:lang w:val="en-GB"/>
        </w:rPr>
      </w:r>
      <w:r w:rsidRPr="00046731">
        <w:rPr>
          <w:lang w:val="en-GB"/>
        </w:rPr>
        <w:fldChar w:fldCharType="separate"/>
      </w:r>
      <w:r w:rsidR="001E6273" w:rsidRPr="001E6273">
        <w:rPr>
          <w:bCs/>
          <w:lang w:val="en-US"/>
        </w:rPr>
        <w:t>[44]</w:t>
      </w:r>
      <w:r w:rsidRPr="00046731">
        <w:rPr>
          <w:lang w:val="en-GB"/>
        </w:rPr>
        <w:fldChar w:fldCharType="end"/>
      </w:r>
      <w:r w:rsidRPr="00046731">
        <w:rPr>
          <w:lang w:val="en-US"/>
        </w:rPr>
        <w:t xml:space="preserve"> and </w:t>
      </w:r>
      <w:r w:rsidRPr="00046731">
        <w:rPr>
          <w:lang w:val="en-GB"/>
        </w:rPr>
        <w:fldChar w:fldCharType="begin"/>
      </w:r>
      <w:r w:rsidRPr="00046731">
        <w:rPr>
          <w:lang w:val="en-US"/>
        </w:rPr>
        <w:instrText xml:space="preserve"> REF _Ref300047171 \n \h  \* MERGEFORMAT </w:instrText>
      </w:r>
      <w:r w:rsidRPr="00046731">
        <w:rPr>
          <w:lang w:val="en-GB"/>
        </w:rPr>
      </w:r>
      <w:r w:rsidRPr="00046731">
        <w:rPr>
          <w:lang w:val="en-GB"/>
        </w:rPr>
        <w:fldChar w:fldCharType="separate"/>
      </w:r>
      <w:r w:rsidR="001E6273" w:rsidRPr="001E6273">
        <w:rPr>
          <w:bCs/>
          <w:lang w:val="en-US"/>
        </w:rPr>
        <w:t>[45]</w:t>
      </w:r>
      <w:r w:rsidRPr="00046731">
        <w:rPr>
          <w:lang w:val="en-GB"/>
        </w:rPr>
        <w:fldChar w:fldCharType="end"/>
      </w:r>
      <w:r w:rsidRPr="00046731">
        <w:rPr>
          <w:lang w:val="en-US"/>
        </w:rPr>
        <w:t xml:space="preserve"> </w:t>
      </w:r>
      <w:r w:rsidRPr="00046731">
        <w:rPr>
          <w:lang w:val="en-GB"/>
        </w:rPr>
        <w:t>are generally based on short distances (a few hundreds of meters) datasets depending on the considered environment. Consequently, for high coverage system (typically higher than 90%), other sources of inaccuracy can impact the 3-state model. Therefore, the calibration default presented here is maybe not so much critical.</w:t>
      </w:r>
    </w:p>
    <w:p w:rsidR="000C21C3" w:rsidRDefault="000C21C3" w:rsidP="0095063A">
      <w:pPr>
        <w:spacing w:before="120"/>
        <w:rPr>
          <w:lang w:val="en-GB"/>
        </w:rPr>
      </w:pPr>
    </w:p>
    <w:p w:rsidR="00097642" w:rsidRPr="00046731" w:rsidRDefault="00097642" w:rsidP="0095063A">
      <w:pPr>
        <w:spacing w:before="120"/>
        <w:rPr>
          <w:lang w:val="en-US"/>
        </w:rPr>
      </w:pPr>
    </w:p>
    <w:p w:rsidR="00097642" w:rsidRPr="009A38D1" w:rsidRDefault="00097642" w:rsidP="00097642">
      <w:pPr>
        <w:pStyle w:val="Caption"/>
        <w:jc w:val="center"/>
      </w:pPr>
      <w:bookmarkStart w:id="54" w:name="_Ref300047732"/>
      <w:r w:rsidRPr="009A38D1">
        <w:lastRenderedPageBreak/>
        <w:t xml:space="preserve">Table </w:t>
      </w:r>
      <w:r w:rsidRPr="009A38D1">
        <w:fldChar w:fldCharType="begin"/>
      </w:r>
      <w:r w:rsidRPr="009A38D1">
        <w:instrText xml:space="preserve"> SEQ Table \* ARABIC </w:instrText>
      </w:r>
      <w:r w:rsidRPr="009A38D1">
        <w:fldChar w:fldCharType="separate"/>
      </w:r>
      <w:r w:rsidR="001E6273">
        <w:rPr>
          <w:noProof/>
        </w:rPr>
        <w:t>21</w:t>
      </w:r>
      <w:r w:rsidRPr="009A38D1">
        <w:fldChar w:fldCharType="end"/>
      </w:r>
      <w:bookmarkEnd w:id="54"/>
      <w:r w:rsidRPr="009A38D1">
        <w:t>: Satellite channel model input parameters (top:  Direct component and multipath parameters for the 3-state Markov model, bottom: other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6"/>
        <w:gridCol w:w="850"/>
        <w:gridCol w:w="851"/>
        <w:gridCol w:w="850"/>
        <w:gridCol w:w="851"/>
        <w:gridCol w:w="850"/>
        <w:gridCol w:w="851"/>
        <w:gridCol w:w="850"/>
        <w:gridCol w:w="851"/>
        <w:gridCol w:w="851"/>
      </w:tblGrid>
      <w:tr w:rsidR="0095063A" w:rsidRPr="004E2ABE" w:rsidTr="0095063A">
        <w:trPr>
          <w:cantSplit/>
          <w:trHeight w:val="555"/>
          <w:jc w:val="center"/>
        </w:trPr>
        <w:tc>
          <w:tcPr>
            <w:tcW w:w="145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Environment</w:t>
            </w:r>
          </w:p>
        </w:tc>
        <w:tc>
          <w:tcPr>
            <w:tcW w:w="2551" w:type="dxa"/>
            <w:gridSpan w:val="3"/>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State 1: LOS</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State 2: Shadowing</w:t>
            </w:r>
          </w:p>
        </w:tc>
        <w:tc>
          <w:tcPr>
            <w:tcW w:w="2552" w:type="dxa"/>
            <w:gridSpan w:val="3"/>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State 3: Deep shadow</w:t>
            </w:r>
          </w:p>
        </w:tc>
      </w:tr>
      <w:tr w:rsidR="0095063A" w:rsidRPr="004E2ABE" w:rsidTr="0095063A">
        <w:trPr>
          <w:cantSplit/>
          <w:trHeight w:val="555"/>
          <w:jc w:val="center"/>
        </w:trPr>
        <w:tc>
          <w:tcPr>
            <w:tcW w:w="145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sym w:font="Symbol" w:char="F061"/>
            </w:r>
            <w:r w:rsidRPr="004E2ABE">
              <w:rPr>
                <w:lang w:val="en-US"/>
              </w:rPr>
              <w:t xml:space="preserve"> (dB)</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sym w:font="Symbol" w:char="F079"/>
            </w:r>
            <w:r w:rsidRPr="004E2ABE">
              <w:rPr>
                <w:lang w:val="en-US"/>
              </w:rPr>
              <w:t xml:space="preserve"> (dB)</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MP (dB)</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sym w:font="Symbol" w:char="F061"/>
            </w:r>
            <w:r w:rsidRPr="004E2ABE">
              <w:rPr>
                <w:lang w:val="en-US"/>
              </w:rPr>
              <w:t xml:space="preserve"> (dB)</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sym w:font="Symbol" w:char="F079"/>
            </w:r>
            <w:r w:rsidRPr="004E2ABE">
              <w:rPr>
                <w:lang w:val="en-US"/>
              </w:rPr>
              <w:t xml:space="preserve"> (dB)</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MP (dB)</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sym w:font="Symbol" w:char="F061"/>
            </w:r>
            <w:r w:rsidRPr="004E2ABE">
              <w:rPr>
                <w:lang w:val="en-US"/>
              </w:rPr>
              <w:t xml:space="preserve"> (dB)</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sym w:font="Symbol" w:char="F079"/>
            </w:r>
            <w:r w:rsidRPr="004E2ABE">
              <w:rPr>
                <w:lang w:val="en-US"/>
              </w:rPr>
              <w:t xml:space="preserve"> (dB)</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MP (dB)</w:t>
            </w:r>
          </w:p>
        </w:tc>
      </w:tr>
      <w:tr w:rsidR="0095063A" w:rsidRPr="004E2ABE" w:rsidTr="0095063A">
        <w:trPr>
          <w:jc w:val="center"/>
        </w:trPr>
        <w:tc>
          <w:tcPr>
            <w:tcW w:w="145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Open</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1</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37</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22.0</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0</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5</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22.0</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2.25</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13</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21.2</w:t>
            </w:r>
          </w:p>
        </w:tc>
      </w:tr>
      <w:tr w:rsidR="0095063A" w:rsidRPr="004E2ABE" w:rsidTr="0095063A">
        <w:trPr>
          <w:jc w:val="center"/>
        </w:trPr>
        <w:tc>
          <w:tcPr>
            <w:tcW w:w="145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Suburban</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0</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5</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3.0</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3.7</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98</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2.2</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5.0</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5.9</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3.0</w:t>
            </w:r>
          </w:p>
        </w:tc>
      </w:tr>
      <w:tr w:rsidR="0095063A" w:rsidRPr="004E2ABE" w:rsidTr="0095063A">
        <w:trPr>
          <w:jc w:val="center"/>
        </w:trPr>
        <w:tc>
          <w:tcPr>
            <w:tcW w:w="145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Intermediate Tree-Shadow</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4</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5</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3.2</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8.2</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3.9</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2.7</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7.0</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3.14</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0.0</w:t>
            </w:r>
          </w:p>
        </w:tc>
      </w:tr>
      <w:tr w:rsidR="0095063A" w:rsidRPr="004E2ABE" w:rsidTr="0095063A">
        <w:trPr>
          <w:trHeight w:val="238"/>
          <w:jc w:val="center"/>
        </w:trPr>
        <w:tc>
          <w:tcPr>
            <w:tcW w:w="145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Heavy Tree-Shadow</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0.1</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2.25</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0.0</w:t>
            </w:r>
          </w:p>
        </w:tc>
        <w:tc>
          <w:tcPr>
            <w:tcW w:w="850"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9.0</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4.0</w:t>
            </w:r>
          </w:p>
        </w:tc>
        <w:tc>
          <w:tcPr>
            <w:tcW w:w="851"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0.0</w:t>
            </w:r>
          </w:p>
        </w:tc>
      </w:tr>
    </w:tbl>
    <w:p w:rsidR="0095063A" w:rsidRPr="004E2ABE" w:rsidRDefault="0095063A" w:rsidP="0095063A">
      <w:pPr>
        <w:keepNext/>
        <w:keepLines/>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6"/>
        <w:gridCol w:w="876"/>
        <w:gridCol w:w="876"/>
        <w:gridCol w:w="876"/>
        <w:gridCol w:w="1276"/>
        <w:gridCol w:w="1276"/>
        <w:gridCol w:w="1276"/>
        <w:gridCol w:w="1276"/>
      </w:tblGrid>
      <w:tr w:rsidR="0095063A" w:rsidRPr="004E2ABE" w:rsidTr="0095063A">
        <w:trPr>
          <w:trHeight w:val="505"/>
          <w:jc w:val="center"/>
        </w:trPr>
        <w:tc>
          <w:tcPr>
            <w:tcW w:w="145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p w:rsidR="0095063A" w:rsidRPr="004E2ABE" w:rsidRDefault="0095063A" w:rsidP="0095063A">
            <w:pPr>
              <w:keepNext/>
              <w:keepLines/>
              <w:jc w:val="center"/>
              <w:rPr>
                <w:lang w:val="en-US"/>
              </w:rPr>
            </w:pPr>
            <w:r w:rsidRPr="004E2ABE">
              <w:rPr>
                <w:lang w:val="en-US"/>
              </w:rPr>
              <w:t>Environment</w:t>
            </w:r>
          </w:p>
        </w:tc>
        <w:tc>
          <w:tcPr>
            <w:tcW w:w="2628" w:type="dxa"/>
            <w:gridSpan w:val="3"/>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P]</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W]</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d</w:t>
            </w:r>
            <w:r w:rsidRPr="004E2ABE">
              <w:rPr>
                <w:vertAlign w:val="subscript"/>
                <w:lang w:val="en-US"/>
              </w:rPr>
              <w:t>corr</w:t>
            </w:r>
            <w:r w:rsidRPr="004E2ABE">
              <w:rPr>
                <w:lang w:val="en-US"/>
              </w:rPr>
              <w:t xml:space="preserve"> (m)</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L</w:t>
            </w:r>
            <w:r w:rsidRPr="004E2ABE">
              <w:rPr>
                <w:vertAlign w:val="subscript"/>
                <w:lang w:val="en-US"/>
              </w:rPr>
              <w:t>frame</w:t>
            </w:r>
            <w:r w:rsidRPr="004E2ABE">
              <w:rPr>
                <w:lang w:val="en-US"/>
              </w:rPr>
              <w:t xml:space="preserve"> (m)</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L</w:t>
            </w:r>
            <w:r w:rsidRPr="004E2ABE">
              <w:rPr>
                <w:vertAlign w:val="subscript"/>
                <w:lang w:val="en-US"/>
              </w:rPr>
              <w:t>trans</w:t>
            </w:r>
            <w:r w:rsidRPr="004E2ABE">
              <w:rPr>
                <w:lang w:val="en-US"/>
              </w:rPr>
              <w:t xml:space="preserve"> (m)</w:t>
            </w:r>
          </w:p>
        </w:tc>
      </w:tr>
      <w:tr w:rsidR="0095063A" w:rsidRPr="004E2ABE" w:rsidTr="0095063A">
        <w:trPr>
          <w:cantSplit/>
          <w:trHeight w:val="275"/>
          <w:jc w:val="center"/>
        </w:trPr>
        <w:tc>
          <w:tcPr>
            <w:tcW w:w="145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Open</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9530</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431</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039</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5</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2.5</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8.9</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2.4</w:t>
            </w:r>
          </w:p>
        </w:tc>
      </w:tr>
      <w:tr w:rsidR="0095063A" w:rsidRPr="004E2ABE" w:rsidTr="0095063A">
        <w:trPr>
          <w:cantSplit/>
          <w:trHeight w:val="275"/>
          <w:jc w:val="center"/>
        </w:trPr>
        <w:tc>
          <w:tcPr>
            <w:tcW w:w="145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515</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9347</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138</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375</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7.5</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r>
      <w:tr w:rsidR="0095063A" w:rsidRPr="004E2ABE" w:rsidTr="0095063A">
        <w:trPr>
          <w:cantSplit/>
          <w:trHeight w:val="275"/>
          <w:jc w:val="center"/>
        </w:trPr>
        <w:tc>
          <w:tcPr>
            <w:tcW w:w="145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334</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238</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9428</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125</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4.0</w:t>
            </w:r>
            <w:r w:rsidRPr="004E2ABE">
              <w:rPr>
                <w:vertAlign w:val="superscript"/>
                <w:lang w:val="en-US"/>
              </w:rPr>
              <w:t>1</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r>
      <w:tr w:rsidR="0095063A" w:rsidRPr="004E2ABE" w:rsidTr="0095063A">
        <w:trPr>
          <w:cantSplit/>
          <w:trHeight w:val="275"/>
          <w:jc w:val="center"/>
        </w:trPr>
        <w:tc>
          <w:tcPr>
            <w:tcW w:w="145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Suburban</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8177</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1715</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108</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4545</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7</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5.2</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2.2</w:t>
            </w:r>
          </w:p>
        </w:tc>
      </w:tr>
      <w:tr w:rsidR="0095063A" w:rsidRPr="004E2ABE" w:rsidTr="0095063A">
        <w:trPr>
          <w:cantSplit/>
          <w:trHeight w:val="275"/>
          <w:jc w:val="center"/>
        </w:trPr>
        <w:tc>
          <w:tcPr>
            <w:tcW w:w="145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1544</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7997</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459</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4545</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3.7</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r>
      <w:tr w:rsidR="0095063A" w:rsidRPr="004E2ABE" w:rsidTr="0095063A">
        <w:trPr>
          <w:cantSplit/>
          <w:trHeight w:val="275"/>
          <w:jc w:val="center"/>
        </w:trPr>
        <w:tc>
          <w:tcPr>
            <w:tcW w:w="145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1400</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1433</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7167</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91</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3.0</w:t>
            </w:r>
            <w:r w:rsidRPr="004E2ABE">
              <w:rPr>
                <w:vertAlign w:val="superscript"/>
                <w:lang w:val="en-US"/>
              </w:rPr>
              <w:t>1</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r>
      <w:tr w:rsidR="0095063A" w:rsidRPr="004E2ABE" w:rsidTr="0095063A">
        <w:trPr>
          <w:cantSplit/>
          <w:trHeight w:val="275"/>
          <w:jc w:val="center"/>
        </w:trPr>
        <w:tc>
          <w:tcPr>
            <w:tcW w:w="145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Intermediate Tree-Shadow</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7193</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1865</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942</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3929</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5</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6.3</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2.6</w:t>
            </w:r>
          </w:p>
        </w:tc>
      </w:tr>
      <w:tr w:rsidR="0095063A" w:rsidRPr="004E2ABE" w:rsidTr="0095063A">
        <w:trPr>
          <w:cantSplit/>
          <w:trHeight w:val="275"/>
          <w:jc w:val="center"/>
        </w:trPr>
        <w:tc>
          <w:tcPr>
            <w:tcW w:w="145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1848</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7269</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883</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3571</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6.3</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r>
      <w:tr w:rsidR="0095063A" w:rsidRPr="004E2ABE" w:rsidTr="0095063A">
        <w:trPr>
          <w:cantSplit/>
          <w:trHeight w:val="275"/>
          <w:jc w:val="center"/>
        </w:trPr>
        <w:tc>
          <w:tcPr>
            <w:tcW w:w="145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1771</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971</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7258</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25</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4.5</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r>
      <w:tr w:rsidR="0095063A" w:rsidRPr="004E2ABE" w:rsidTr="0095063A">
        <w:trPr>
          <w:cantSplit/>
          <w:trHeight w:val="275"/>
          <w:jc w:val="center"/>
        </w:trPr>
        <w:tc>
          <w:tcPr>
            <w:tcW w:w="145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Heavy Tree-Shadow</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7792</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452</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1756</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1.7</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3.5</w:t>
            </w:r>
          </w:p>
        </w:tc>
      </w:tr>
      <w:tr w:rsidR="0095063A" w:rsidRPr="004E2ABE" w:rsidTr="0095063A">
        <w:trPr>
          <w:cantSplit/>
          <w:trHeight w:val="275"/>
          <w:jc w:val="center"/>
        </w:trPr>
        <w:tc>
          <w:tcPr>
            <w:tcW w:w="145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9259</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741</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5</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4.8</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r>
      <w:tr w:rsidR="0095063A" w:rsidRPr="004E2ABE" w:rsidTr="0095063A">
        <w:trPr>
          <w:cantSplit/>
          <w:trHeight w:val="275"/>
          <w:jc w:val="center"/>
        </w:trPr>
        <w:tc>
          <w:tcPr>
            <w:tcW w:w="145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0741</w:t>
            </w:r>
          </w:p>
        </w:tc>
        <w:tc>
          <w:tcPr>
            <w:tcW w:w="8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9259</w:t>
            </w: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0.5</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c>
          <w:tcPr>
            <w:tcW w:w="1276" w:type="dxa"/>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r w:rsidRPr="004E2ABE">
              <w:rPr>
                <w:lang w:val="en-US"/>
              </w:rPr>
              <w:t>4.5</w:t>
            </w:r>
          </w:p>
        </w:tc>
        <w:tc>
          <w:tcPr>
            <w:tcW w:w="1276" w:type="dxa"/>
            <w:vMerge/>
            <w:tcBorders>
              <w:top w:val="single" w:sz="4" w:space="0" w:color="auto"/>
              <w:left w:val="single" w:sz="4" w:space="0" w:color="auto"/>
              <w:bottom w:val="single" w:sz="4" w:space="0" w:color="auto"/>
              <w:right w:val="single" w:sz="4" w:space="0" w:color="auto"/>
            </w:tcBorders>
            <w:vAlign w:val="center"/>
          </w:tcPr>
          <w:p w:rsidR="0095063A" w:rsidRPr="004E2ABE" w:rsidRDefault="0095063A" w:rsidP="0095063A">
            <w:pPr>
              <w:keepNext/>
              <w:keepLines/>
              <w:jc w:val="center"/>
              <w:rPr>
                <w:lang w:val="en-US"/>
              </w:rPr>
            </w:pPr>
          </w:p>
        </w:tc>
      </w:tr>
      <w:tr w:rsidR="0095063A" w:rsidRPr="00046731" w:rsidTr="0095063A">
        <w:trPr>
          <w:trHeight w:val="275"/>
          <w:jc w:val="center"/>
        </w:trPr>
        <w:tc>
          <w:tcPr>
            <w:tcW w:w="9188" w:type="dxa"/>
            <w:gridSpan w:val="8"/>
            <w:tcBorders>
              <w:top w:val="single" w:sz="4" w:space="0" w:color="auto"/>
              <w:left w:val="nil"/>
              <w:bottom w:val="nil"/>
              <w:right w:val="nil"/>
            </w:tcBorders>
            <w:vAlign w:val="center"/>
          </w:tcPr>
          <w:p w:rsidR="0095063A" w:rsidRPr="00046731" w:rsidRDefault="0095063A" w:rsidP="0095063A">
            <w:pPr>
              <w:keepNext/>
              <w:keepLines/>
              <w:rPr>
                <w:lang w:val="en-US"/>
              </w:rPr>
            </w:pPr>
            <w:r w:rsidRPr="00046731">
              <w:rPr>
                <w:vertAlign w:val="superscript"/>
                <w:lang w:val="en-US"/>
              </w:rPr>
              <w:t>1</w:t>
            </w:r>
            <w:r w:rsidRPr="00046731">
              <w:rPr>
                <w:lang w:val="en-US"/>
              </w:rPr>
              <w:t xml:space="preserve"> These values have been extrapolated since they are not explicitly given in </w:t>
            </w:r>
            <w:r w:rsidRPr="00046731">
              <w:fldChar w:fldCharType="begin"/>
            </w:r>
            <w:r w:rsidRPr="00046731">
              <w:instrText xml:space="preserve"> REF _Ref300047169 \n \h  \* MERGEFORMAT </w:instrText>
            </w:r>
            <w:r w:rsidRPr="00046731">
              <w:fldChar w:fldCharType="separate"/>
            </w:r>
            <w:r w:rsidR="001E6273" w:rsidRPr="001E6273">
              <w:rPr>
                <w:bCs/>
                <w:lang w:val="en-US"/>
              </w:rPr>
              <w:t>[44]</w:t>
            </w:r>
            <w:r w:rsidRPr="00046731">
              <w:fldChar w:fldCharType="end"/>
            </w:r>
            <w:r w:rsidRPr="00046731">
              <w:t xml:space="preserve"> or </w:t>
            </w:r>
            <w:r w:rsidRPr="00046731">
              <w:fldChar w:fldCharType="begin"/>
            </w:r>
            <w:r w:rsidRPr="00046731">
              <w:instrText xml:space="preserve"> REF _Ref300047171 \n \h  \* MERGEFORMAT </w:instrText>
            </w:r>
            <w:r w:rsidRPr="00046731">
              <w:fldChar w:fldCharType="separate"/>
            </w:r>
            <w:r w:rsidR="001E6273" w:rsidRPr="001E6273">
              <w:rPr>
                <w:bCs/>
                <w:lang w:val="en-US"/>
              </w:rPr>
              <w:t>[45]</w:t>
            </w:r>
            <w:r w:rsidRPr="00046731">
              <w:fldChar w:fldCharType="end"/>
            </w:r>
            <w:r w:rsidRPr="00046731">
              <w:rPr>
                <w:lang w:val="en-US"/>
              </w:rPr>
              <w:t>.</w:t>
            </w:r>
          </w:p>
        </w:tc>
      </w:tr>
    </w:tbl>
    <w:p w:rsidR="0095063A" w:rsidRDefault="0095063A" w:rsidP="0095063A">
      <w:pPr>
        <w:rPr>
          <w:lang w:val="en-US"/>
        </w:rPr>
      </w:pPr>
    </w:p>
    <w:p w:rsidR="0095063A" w:rsidRDefault="0095063A" w:rsidP="0095063A">
      <w:pPr>
        <w:rPr>
          <w:lang w:val="en-US"/>
        </w:rPr>
      </w:pPr>
    </w:p>
    <w:tbl>
      <w:tblPr>
        <w:tblW w:w="10620" w:type="dxa"/>
        <w:jc w:val="center"/>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2"/>
        <w:gridCol w:w="5358"/>
      </w:tblGrid>
      <w:tr w:rsidR="0095063A" w:rsidRPr="00D7145F" w:rsidTr="0095063A">
        <w:trPr>
          <w:jc w:val="center"/>
        </w:trPr>
        <w:tc>
          <w:tcPr>
            <w:tcW w:w="5262" w:type="dxa"/>
            <w:tcBorders>
              <w:top w:val="nil"/>
              <w:left w:val="nil"/>
              <w:bottom w:val="nil"/>
              <w:right w:val="nil"/>
            </w:tcBorders>
          </w:tcPr>
          <w:p w:rsidR="0095063A" w:rsidRPr="00D7145F" w:rsidRDefault="0095063A" w:rsidP="0095063A">
            <w:pPr>
              <w:jc w:val="center"/>
              <w:rPr>
                <w:lang w:val="en-US"/>
              </w:rPr>
            </w:pPr>
            <w:r>
              <w:rPr>
                <w:noProof/>
                <w:lang w:val="en-US"/>
              </w:rPr>
              <w:lastRenderedPageBreak/>
              <w:drawing>
                <wp:inline distT="0" distB="0" distL="0" distR="0" wp14:anchorId="5EA03BCB" wp14:editId="4422CCC9">
                  <wp:extent cx="2828290" cy="2392045"/>
                  <wp:effectExtent l="0" t="0" r="0" b="8255"/>
                  <wp:docPr id="292" name="Picture 292" descr="cmp_Sub_elev_no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mp_Sub_elev_nocal"/>
                          <pic:cNvPicPr>
                            <a:picLocks noChangeAspect="1" noChangeArrowheads="1"/>
                          </pic:cNvPicPr>
                        </pic:nvPicPr>
                        <pic:blipFill>
                          <a:blip r:embed="rId91" cstate="print">
                            <a:extLst>
                              <a:ext uri="{28A0092B-C50C-407E-A947-70E740481C1C}">
                                <a14:useLocalDpi xmlns:a14="http://schemas.microsoft.com/office/drawing/2010/main" val="0"/>
                              </a:ext>
                            </a:extLst>
                          </a:blip>
                          <a:srcRect l="4474" r="7343"/>
                          <a:stretch>
                            <a:fillRect/>
                          </a:stretch>
                        </pic:blipFill>
                        <pic:spPr bwMode="auto">
                          <a:xfrm>
                            <a:off x="0" y="0"/>
                            <a:ext cx="2828290" cy="2392045"/>
                          </a:xfrm>
                          <a:prstGeom prst="rect">
                            <a:avLst/>
                          </a:prstGeom>
                          <a:noFill/>
                          <a:ln>
                            <a:noFill/>
                          </a:ln>
                        </pic:spPr>
                      </pic:pic>
                    </a:graphicData>
                  </a:graphic>
                </wp:inline>
              </w:drawing>
            </w:r>
          </w:p>
        </w:tc>
        <w:tc>
          <w:tcPr>
            <w:tcW w:w="5358" w:type="dxa"/>
            <w:tcBorders>
              <w:top w:val="nil"/>
              <w:left w:val="nil"/>
              <w:bottom w:val="nil"/>
              <w:right w:val="nil"/>
            </w:tcBorders>
          </w:tcPr>
          <w:p w:rsidR="0095063A" w:rsidRPr="00D7145F" w:rsidRDefault="0095063A" w:rsidP="0095063A">
            <w:pPr>
              <w:jc w:val="center"/>
              <w:rPr>
                <w:lang w:val="en-US"/>
              </w:rPr>
            </w:pPr>
            <w:r>
              <w:rPr>
                <w:noProof/>
                <w:lang w:val="en-US"/>
              </w:rPr>
              <w:drawing>
                <wp:inline distT="0" distB="0" distL="0" distR="0" wp14:anchorId="06172665" wp14:editId="4128AF55">
                  <wp:extent cx="2732405" cy="2339340"/>
                  <wp:effectExtent l="0" t="0" r="0" b="3810"/>
                  <wp:docPr id="291" name="Picture 291" descr="cmp_Sub_elev_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mp_Sub_elev_cal"/>
                          <pic:cNvPicPr>
                            <a:picLocks noChangeAspect="1" noChangeArrowheads="1"/>
                          </pic:cNvPicPr>
                        </pic:nvPicPr>
                        <pic:blipFill>
                          <a:blip r:embed="rId92" cstate="print">
                            <a:extLst>
                              <a:ext uri="{28A0092B-C50C-407E-A947-70E740481C1C}">
                                <a14:useLocalDpi xmlns:a14="http://schemas.microsoft.com/office/drawing/2010/main" val="0"/>
                              </a:ext>
                            </a:extLst>
                          </a:blip>
                          <a:srcRect l="5125" r="7484"/>
                          <a:stretch>
                            <a:fillRect/>
                          </a:stretch>
                        </pic:blipFill>
                        <pic:spPr bwMode="auto">
                          <a:xfrm>
                            <a:off x="0" y="0"/>
                            <a:ext cx="2732405" cy="2339340"/>
                          </a:xfrm>
                          <a:prstGeom prst="rect">
                            <a:avLst/>
                          </a:prstGeom>
                          <a:noFill/>
                          <a:ln>
                            <a:noFill/>
                          </a:ln>
                        </pic:spPr>
                      </pic:pic>
                    </a:graphicData>
                  </a:graphic>
                </wp:inline>
              </w:drawing>
            </w:r>
          </w:p>
        </w:tc>
      </w:tr>
      <w:tr w:rsidR="0095063A" w:rsidRPr="00D7145F" w:rsidTr="0095063A">
        <w:trPr>
          <w:jc w:val="center"/>
        </w:trPr>
        <w:tc>
          <w:tcPr>
            <w:tcW w:w="10620" w:type="dxa"/>
            <w:gridSpan w:val="2"/>
            <w:tcBorders>
              <w:top w:val="nil"/>
              <w:left w:val="nil"/>
              <w:bottom w:val="nil"/>
              <w:right w:val="nil"/>
            </w:tcBorders>
          </w:tcPr>
          <w:p w:rsidR="0095063A" w:rsidRPr="005A705C" w:rsidRDefault="0095063A" w:rsidP="00097642">
            <w:pPr>
              <w:pStyle w:val="Caption"/>
              <w:jc w:val="center"/>
            </w:pPr>
            <w:bookmarkStart w:id="55" w:name="_Ref300061162"/>
            <w:r w:rsidRPr="005A705C">
              <w:t xml:space="preserve">Figure </w:t>
            </w:r>
            <w:r w:rsidRPr="005A705C">
              <w:fldChar w:fldCharType="begin"/>
            </w:r>
            <w:r w:rsidRPr="005A705C">
              <w:instrText xml:space="preserve"> SEQ Figure \* ARABIC </w:instrText>
            </w:r>
            <w:r w:rsidRPr="005A705C">
              <w:fldChar w:fldCharType="separate"/>
            </w:r>
            <w:r w:rsidR="001E6273">
              <w:rPr>
                <w:noProof/>
              </w:rPr>
              <w:t>7</w:t>
            </w:r>
            <w:r w:rsidRPr="005A705C">
              <w:fldChar w:fldCharType="end"/>
            </w:r>
            <w:bookmarkEnd w:id="55"/>
            <w:r w:rsidRPr="005A705C">
              <w:t>: Cumulative distribution of fading margin relative to LOS for suburban environment</w:t>
            </w:r>
            <w:r w:rsidRPr="005A705C">
              <w:br/>
              <w:t>left: initial input datasets, right: subjective calibration of input datasets</w:t>
            </w:r>
            <w:r>
              <w:t>.</w:t>
            </w:r>
          </w:p>
          <w:p w:rsidR="0095063A" w:rsidRPr="005A705C" w:rsidRDefault="0095063A" w:rsidP="0095063A">
            <w:pPr>
              <w:keepNext/>
              <w:rPr>
                <w:b/>
                <w:bCs/>
                <w:color w:val="244061"/>
                <w:sz w:val="20"/>
                <w:szCs w:val="18"/>
                <w:lang w:val="en-US"/>
              </w:rPr>
            </w:pPr>
          </w:p>
        </w:tc>
      </w:tr>
    </w:tbl>
    <w:p w:rsidR="0095063A" w:rsidRPr="008A0A90" w:rsidRDefault="0095063A" w:rsidP="0095063A">
      <w:pPr>
        <w:rPr>
          <w:lang w:val="en-GB"/>
        </w:rPr>
      </w:pPr>
      <w:r w:rsidRPr="00046731">
        <w:rPr>
          <w:lang w:val="en-US"/>
        </w:rPr>
        <w:t xml:space="preserve">The CNES LMS_PROPA DLL implements the model version directly inferred from </w:t>
      </w:r>
      <w:r w:rsidRPr="00046731">
        <w:rPr>
          <w:lang w:val="en-GB"/>
        </w:rPr>
        <w:fldChar w:fldCharType="begin"/>
      </w:r>
      <w:r w:rsidRPr="00046731">
        <w:rPr>
          <w:lang w:val="en-GB"/>
        </w:rPr>
        <w:instrText xml:space="preserve"> REF _Ref300047169 \n \h  \* MERGEFORMAT </w:instrText>
      </w:r>
      <w:r w:rsidRPr="00046731">
        <w:rPr>
          <w:lang w:val="en-GB"/>
        </w:rPr>
      </w:r>
      <w:r w:rsidRPr="00046731">
        <w:rPr>
          <w:lang w:val="en-GB"/>
        </w:rPr>
        <w:fldChar w:fldCharType="separate"/>
      </w:r>
      <w:r w:rsidR="001E6273" w:rsidRPr="001E6273">
        <w:rPr>
          <w:bCs/>
          <w:lang w:val="en-US"/>
        </w:rPr>
        <w:t>[44]</w:t>
      </w:r>
      <w:r w:rsidRPr="00046731">
        <w:rPr>
          <w:lang w:val="en-GB"/>
        </w:rPr>
        <w:fldChar w:fldCharType="end"/>
      </w:r>
      <w:r w:rsidRPr="00046731">
        <w:rPr>
          <w:lang w:val="en-US"/>
        </w:rPr>
        <w:t xml:space="preserve"> and </w:t>
      </w:r>
      <w:r w:rsidRPr="00046731">
        <w:rPr>
          <w:lang w:val="en-GB"/>
        </w:rPr>
        <w:fldChar w:fldCharType="begin"/>
      </w:r>
      <w:r w:rsidRPr="00046731">
        <w:rPr>
          <w:lang w:val="en-US"/>
        </w:rPr>
        <w:instrText xml:space="preserve"> REF _Ref300047171 \n \h  \* MERGEFORMAT </w:instrText>
      </w:r>
      <w:r w:rsidRPr="00046731">
        <w:rPr>
          <w:lang w:val="en-GB"/>
        </w:rPr>
      </w:r>
      <w:r w:rsidRPr="00046731">
        <w:rPr>
          <w:lang w:val="en-GB"/>
        </w:rPr>
        <w:fldChar w:fldCharType="separate"/>
      </w:r>
      <w:r w:rsidR="001E6273" w:rsidRPr="001E6273">
        <w:rPr>
          <w:bCs/>
          <w:lang w:val="en-US"/>
        </w:rPr>
        <w:t>[45]</w:t>
      </w:r>
      <w:r w:rsidRPr="00046731">
        <w:rPr>
          <w:lang w:val="en-GB"/>
        </w:rPr>
        <w:fldChar w:fldCharType="end"/>
      </w:r>
      <w:r w:rsidRPr="00046731">
        <w:rPr>
          <w:lang w:val="en-US"/>
        </w:rPr>
        <w:t xml:space="preserve"> </w:t>
      </w:r>
      <w:r w:rsidRPr="00046731">
        <w:rPr>
          <w:lang w:val="en-GB"/>
        </w:rPr>
        <w:t>(no calibration). The DLL</w:t>
      </w:r>
      <w:r>
        <w:rPr>
          <w:lang w:val="en-GB"/>
        </w:rPr>
        <w:t xml:space="preserve"> implementation was selected to enable users to include it into a more complete simulation chain since it generates LMS propagation channel series sample after sample. At the opposite, the ESA MIMO_LMS software presented hereafter generates a file corresponding to a given simulated distance. Then this file must be read by the air interface simulation chain.</w:t>
      </w:r>
    </w:p>
    <w:p w:rsidR="0095063A" w:rsidRDefault="0095063A" w:rsidP="0095063A">
      <w:pPr>
        <w:rPr>
          <w:lang w:val="en-US"/>
        </w:rPr>
      </w:pPr>
    </w:p>
    <w:p w:rsidR="0095063A" w:rsidRDefault="0095063A" w:rsidP="0095063A">
      <w:pPr>
        <w:rPr>
          <w:lang w:val="en-US"/>
        </w:rPr>
      </w:pPr>
      <w:r>
        <w:rPr>
          <w:lang w:val="en-US"/>
        </w:rPr>
        <w:t xml:space="preserve">In the CNES LMS_PROPA DLL, small scale fading is synthesized using the Zheng-Xiao model described in </w:t>
      </w:r>
      <w:r>
        <w:rPr>
          <w:lang w:val="en-US"/>
        </w:rPr>
        <w:fldChar w:fldCharType="begin"/>
      </w:r>
      <w:r>
        <w:rPr>
          <w:lang w:val="en-US"/>
        </w:rPr>
        <w:instrText xml:space="preserve"> REF _Ref300066965 \n \h </w:instrText>
      </w:r>
      <w:r>
        <w:rPr>
          <w:lang w:val="en-US"/>
        </w:rPr>
      </w:r>
      <w:r>
        <w:rPr>
          <w:lang w:val="en-US"/>
        </w:rPr>
        <w:fldChar w:fldCharType="separate"/>
      </w:r>
      <w:r w:rsidR="001E6273">
        <w:rPr>
          <w:lang w:val="en-US"/>
        </w:rPr>
        <w:t>[50]</w:t>
      </w:r>
      <w:r>
        <w:rPr>
          <w:lang w:val="en-US"/>
        </w:rPr>
        <w:fldChar w:fldCharType="end"/>
      </w:r>
      <w:r>
        <w:rPr>
          <w:lang w:val="en-US"/>
        </w:rPr>
        <w:t>. It corresponds to a classical Doppler spectrum assumption that can be questioned in the LMS context. However, very few alternatives have been published and can be considered as consolidated. At least for tree shadowed environments, CNES past activities have shown that such a typical terrestrial assumption is quite realistic even for a GEO satellite link at S-band.</w:t>
      </w:r>
    </w:p>
    <w:p w:rsidR="0095063A" w:rsidRDefault="0095063A" w:rsidP="0095063A">
      <w:pPr>
        <w:rPr>
          <w:lang w:val="en-US"/>
        </w:rPr>
      </w:pPr>
    </w:p>
    <w:p w:rsidR="0095063A" w:rsidRPr="00E5768C" w:rsidRDefault="00336A56" w:rsidP="00336A56">
      <w:pPr>
        <w:pStyle w:val="Heading4"/>
        <w:numPr>
          <w:ilvl w:val="3"/>
          <w:numId w:val="4"/>
        </w:numPr>
      </w:pPr>
      <w:bookmarkStart w:id="56" w:name="_Toc303870416"/>
      <w:r>
        <w:t xml:space="preserve"> </w:t>
      </w:r>
      <w:r w:rsidR="0095063A" w:rsidRPr="00E5768C">
        <w:t>ESA MIMO_LMS executable</w:t>
      </w:r>
      <w:bookmarkEnd w:id="56"/>
    </w:p>
    <w:p w:rsidR="0095063A" w:rsidRPr="00046731" w:rsidRDefault="0095063A" w:rsidP="0095063A">
      <w:pPr>
        <w:rPr>
          <w:lang w:val="en-US"/>
        </w:rPr>
      </w:pPr>
      <w:r w:rsidRPr="00046731">
        <w:rPr>
          <w:lang w:val="en-US"/>
        </w:rPr>
        <w:t xml:space="preserve">This second generative empirical model has been proposed to DVB-NGH group by ESA to address specifically LMS MIMO software simulations </w:t>
      </w:r>
      <w:r w:rsidRPr="00046731">
        <w:rPr>
          <w:lang w:val="en-US"/>
        </w:rPr>
        <w:fldChar w:fldCharType="begin"/>
      </w:r>
      <w:r w:rsidRPr="00046731">
        <w:rPr>
          <w:lang w:val="en-US"/>
        </w:rPr>
        <w:instrText xml:space="preserve"> REF _Ref300065599 \n \h  \* MERGEFORMAT </w:instrText>
      </w:r>
      <w:r w:rsidRPr="00046731">
        <w:rPr>
          <w:lang w:val="en-US"/>
        </w:rPr>
      </w:r>
      <w:r w:rsidRPr="00046731">
        <w:rPr>
          <w:lang w:val="en-US"/>
        </w:rPr>
        <w:fldChar w:fldCharType="separate"/>
      </w:r>
      <w:r w:rsidR="001E6273">
        <w:rPr>
          <w:lang w:val="en-US"/>
        </w:rPr>
        <w:t>[47]</w:t>
      </w:r>
      <w:r w:rsidRPr="00046731">
        <w:rPr>
          <w:lang w:val="en-US"/>
        </w:rPr>
        <w:fldChar w:fldCharType="end"/>
      </w:r>
      <w:r w:rsidRPr="00046731">
        <w:rPr>
          <w:lang w:val="en-US"/>
        </w:rPr>
        <w:t xml:space="preserve">. Nevertheless, this MIMO model relies on a SISO model corresponding to a recent evolution of the 3-state Markov chain model developed from the same S-band experimental datasets: the enhanced 2-state approach (detailed in </w:t>
      </w:r>
      <w:r w:rsidRPr="00046731">
        <w:rPr>
          <w:lang w:val="en-US"/>
        </w:rPr>
        <w:fldChar w:fldCharType="begin"/>
      </w:r>
      <w:r w:rsidRPr="00046731">
        <w:rPr>
          <w:lang w:val="en-US"/>
        </w:rPr>
        <w:instrText xml:space="preserve"> REF _Ref300065579 \n \h  \* MERGEFORMAT </w:instrText>
      </w:r>
      <w:r w:rsidRPr="00046731">
        <w:rPr>
          <w:lang w:val="en-US"/>
        </w:rPr>
      </w:r>
      <w:r w:rsidRPr="00046731">
        <w:rPr>
          <w:lang w:val="en-US"/>
        </w:rPr>
        <w:fldChar w:fldCharType="separate"/>
      </w:r>
      <w:r w:rsidR="001E6273">
        <w:rPr>
          <w:lang w:val="en-US"/>
        </w:rPr>
        <w:t>[46]</w:t>
      </w:r>
      <w:r w:rsidRPr="00046731">
        <w:rPr>
          <w:lang w:val="en-US"/>
        </w:rPr>
        <w:fldChar w:fldCharType="end"/>
      </w:r>
      <w:r w:rsidRPr="00046731">
        <w:rPr>
          <w:lang w:val="en-US"/>
        </w:rPr>
        <w:t xml:space="preserve">). This new approach actually gave birth to two models: one based on a Markov chain approach (like the previous 3-state model) and one based on a semi-Markov chain approach. The latter seems to be slightly more realistic than the first one, but both 2-state models bring improvement when compared with the 3-state Markov chain approach. In the reference document </w:t>
      </w:r>
      <w:r w:rsidRPr="00046731">
        <w:rPr>
          <w:lang w:val="en-US"/>
        </w:rPr>
        <w:fldChar w:fldCharType="begin"/>
      </w:r>
      <w:r w:rsidRPr="00046731">
        <w:rPr>
          <w:lang w:val="en-US"/>
        </w:rPr>
        <w:instrText xml:space="preserve"> REF _Ref300065969 \n \h  \* MERGEFORMAT </w:instrText>
      </w:r>
      <w:r w:rsidRPr="00046731">
        <w:rPr>
          <w:lang w:val="en-US"/>
        </w:rPr>
      </w:r>
      <w:r w:rsidRPr="00046731">
        <w:rPr>
          <w:lang w:val="en-US"/>
        </w:rPr>
        <w:fldChar w:fldCharType="separate"/>
      </w:r>
      <w:r w:rsidR="001E6273">
        <w:rPr>
          <w:lang w:val="en-US"/>
        </w:rPr>
        <w:t>[48]</w:t>
      </w:r>
      <w:r w:rsidRPr="00046731">
        <w:rPr>
          <w:lang w:val="en-US"/>
        </w:rPr>
        <w:fldChar w:fldCharType="end"/>
      </w:r>
      <w:r w:rsidRPr="00046731">
        <w:rPr>
          <w:lang w:val="en-US"/>
        </w:rPr>
        <w:t xml:space="preserve"> provided by ESA with the MIMO_LMS software, it is mentioned that the embedded SISO model is a 3-state model, but it refers to </w:t>
      </w:r>
      <w:r w:rsidRPr="00046731">
        <w:rPr>
          <w:lang w:val="en-US"/>
        </w:rPr>
        <w:fldChar w:fldCharType="begin"/>
      </w:r>
      <w:r w:rsidRPr="00046731">
        <w:rPr>
          <w:lang w:val="en-US"/>
        </w:rPr>
        <w:instrText xml:space="preserve"> REF _Ref300065967 \n \h  \* MERGEFORMAT </w:instrText>
      </w:r>
      <w:r w:rsidRPr="00046731">
        <w:rPr>
          <w:lang w:val="en-US"/>
        </w:rPr>
      </w:r>
      <w:r w:rsidRPr="00046731">
        <w:rPr>
          <w:lang w:val="en-US"/>
        </w:rPr>
        <w:fldChar w:fldCharType="separate"/>
      </w:r>
      <w:r w:rsidR="001E6273">
        <w:rPr>
          <w:lang w:val="en-US"/>
        </w:rPr>
        <w:t>[49]</w:t>
      </w:r>
      <w:r w:rsidRPr="00046731">
        <w:rPr>
          <w:lang w:val="en-US"/>
        </w:rPr>
        <w:fldChar w:fldCharType="end"/>
      </w:r>
      <w:r w:rsidRPr="00046731">
        <w:rPr>
          <w:lang w:val="en-US"/>
        </w:rPr>
        <w:t xml:space="preserve"> where it is clearly written that the SISO model is the enhanced 2-state Markov chain model.</w:t>
      </w:r>
    </w:p>
    <w:p w:rsidR="0095063A" w:rsidRPr="00046731" w:rsidRDefault="0095063A" w:rsidP="0095063A">
      <w:pPr>
        <w:rPr>
          <w:lang w:val="en-US"/>
        </w:rPr>
      </w:pPr>
      <w:r w:rsidRPr="00046731">
        <w:rPr>
          <w:lang w:val="en-US"/>
        </w:rPr>
        <w:t xml:space="preserve">Consequently, in the framework of DVB-NGH activities, the MIMO_LMS software could be used to address not only MIMO simulations but also SISO LMS simulations as an alternative to the 3-state model used during the last two decades. Nevertheless, a significant step forward would be the possibility to perform LMS channel simulations using the enhanced 2-state </w:t>
      </w:r>
      <w:r w:rsidRPr="00046731">
        <w:rPr>
          <w:u w:val="single"/>
          <w:lang w:val="en-US"/>
        </w:rPr>
        <w:t>semi-Markov</w:t>
      </w:r>
      <w:r w:rsidRPr="00046731">
        <w:rPr>
          <w:lang w:val="en-US"/>
        </w:rPr>
        <w:t xml:space="preserve"> approach that is (probably) not included yet in MIMO_LMS.</w:t>
      </w:r>
    </w:p>
    <w:p w:rsidR="0095063A" w:rsidRPr="00046731" w:rsidRDefault="0095063A" w:rsidP="0095063A">
      <w:pPr>
        <w:rPr>
          <w:lang w:val="en-US"/>
        </w:rPr>
      </w:pPr>
      <w:r w:rsidRPr="00046731">
        <w:rPr>
          <w:lang w:val="en-US"/>
        </w:rPr>
        <w:t xml:space="preserve">Being based on the same experimental datasets as the 3-state model, this new model fully parameterized in </w:t>
      </w:r>
      <w:r w:rsidRPr="00046731">
        <w:rPr>
          <w:lang w:val="en-US"/>
        </w:rPr>
        <w:fldChar w:fldCharType="begin"/>
      </w:r>
      <w:r w:rsidRPr="00046731">
        <w:rPr>
          <w:lang w:val="en-US"/>
        </w:rPr>
        <w:instrText xml:space="preserve"> REF _Ref300065579 \n \h  \* MERGEFORMAT </w:instrText>
      </w:r>
      <w:r w:rsidRPr="00046731">
        <w:rPr>
          <w:lang w:val="en-US"/>
        </w:rPr>
      </w:r>
      <w:r w:rsidRPr="00046731">
        <w:rPr>
          <w:lang w:val="en-US"/>
        </w:rPr>
        <w:fldChar w:fldCharType="separate"/>
      </w:r>
      <w:r w:rsidR="001E6273">
        <w:rPr>
          <w:lang w:val="en-US"/>
        </w:rPr>
        <w:t>[46]</w:t>
      </w:r>
      <w:r w:rsidRPr="00046731">
        <w:rPr>
          <w:lang w:val="en-US"/>
        </w:rPr>
        <w:fldChar w:fldCharType="end"/>
      </w:r>
      <w:r w:rsidRPr="00046731">
        <w:rPr>
          <w:lang w:val="en-US"/>
        </w:rPr>
        <w:t xml:space="preserve"> should suffer from quite the same inaccuracies due to short distances of measurement routes.</w:t>
      </w:r>
    </w:p>
    <w:p w:rsidR="0095063A" w:rsidRPr="00F3641A" w:rsidRDefault="0095063A" w:rsidP="0095063A">
      <w:pPr>
        <w:rPr>
          <w:lang w:val="en-US"/>
        </w:rPr>
      </w:pPr>
    </w:p>
    <w:p w:rsidR="0095063A" w:rsidRPr="003D0B50" w:rsidRDefault="0095063A" w:rsidP="00336A56">
      <w:pPr>
        <w:pStyle w:val="Heading3"/>
        <w:rPr>
          <w:lang w:val="en-GB"/>
        </w:rPr>
      </w:pPr>
      <w:bookmarkStart w:id="57" w:name="_Toc303870417"/>
      <w:bookmarkStart w:id="58" w:name="_Toc343159389"/>
      <w:r>
        <w:t xml:space="preserve">Link with other models detailed </w:t>
      </w:r>
      <w:bookmarkEnd w:id="57"/>
      <w:r w:rsidR="00832C75">
        <w:t>for MIMO</w:t>
      </w:r>
      <w:bookmarkEnd w:id="58"/>
    </w:p>
    <w:p w:rsidR="0095063A" w:rsidRDefault="0095063A" w:rsidP="0095063A">
      <w:r>
        <w:t>These two models (corresponding to LMS_PROPA and MIMO_LMS softwares) are mentioned and compared with other available models in the document ”TR 3.1 - MIMO CHANNEL MODELS”. Other available models are in particular:</w:t>
      </w:r>
    </w:p>
    <w:p w:rsidR="0095063A" w:rsidRDefault="0095063A" w:rsidP="00873DCF">
      <w:pPr>
        <w:numPr>
          <w:ilvl w:val="0"/>
          <w:numId w:val="8"/>
        </w:numPr>
        <w:spacing w:after="0"/>
      </w:pPr>
      <w:r>
        <w:t>A physical-statistical generative model suitable for user-defined tree shadowed environement simulations</w:t>
      </w:r>
    </w:p>
    <w:p w:rsidR="0095063A" w:rsidRDefault="0095063A" w:rsidP="00873DCF">
      <w:pPr>
        <w:numPr>
          <w:ilvl w:val="0"/>
          <w:numId w:val="8"/>
        </w:numPr>
        <w:spacing w:after="0"/>
      </w:pPr>
      <w:r>
        <w:t>Another enhanced 2-state Marko/semi-Markov model developed from CNES experimental datasets.</w:t>
      </w:r>
    </w:p>
    <w:p w:rsidR="0095063A" w:rsidRDefault="0095063A" w:rsidP="0095063A"/>
    <w:p w:rsidR="0095063A" w:rsidRDefault="0095063A" w:rsidP="008725C1">
      <w:pPr>
        <w:pStyle w:val="Heading2"/>
      </w:pPr>
      <w:bookmarkStart w:id="59" w:name="_Toc303870418"/>
      <w:bookmarkStart w:id="60" w:name="_Ref341793393"/>
      <w:bookmarkStart w:id="61" w:name="_Toc343159390"/>
      <w:r>
        <w:t>Air interface technologies</w:t>
      </w:r>
      <w:bookmarkEnd w:id="59"/>
      <w:bookmarkEnd w:id="60"/>
      <w:bookmarkEnd w:id="61"/>
    </w:p>
    <w:p w:rsidR="00B37251" w:rsidRPr="00FF2DFF" w:rsidRDefault="00B37251" w:rsidP="00B37251">
      <w:pPr>
        <w:pStyle w:val="Heading3"/>
        <w:rPr>
          <w:lang w:val="en-US"/>
        </w:rPr>
      </w:pPr>
      <w:bookmarkStart w:id="62" w:name="_Toc340651365"/>
      <w:bookmarkStart w:id="63" w:name="_Ref341773399"/>
      <w:bookmarkStart w:id="64" w:name="_Ref341773491"/>
      <w:bookmarkStart w:id="65" w:name="_Ref341773643"/>
      <w:bookmarkStart w:id="66" w:name="_Toc343159391"/>
      <w:r w:rsidRPr="00FF2DFF">
        <w:rPr>
          <w:lang w:val="en-US"/>
        </w:rPr>
        <w:t>SC-OFDM waveform</w:t>
      </w:r>
      <w:bookmarkEnd w:id="62"/>
      <w:bookmarkEnd w:id="63"/>
      <w:bookmarkEnd w:id="64"/>
      <w:bookmarkEnd w:id="65"/>
      <w:bookmarkEnd w:id="66"/>
    </w:p>
    <w:p w:rsidR="00B37251" w:rsidRPr="00FF2DFF" w:rsidRDefault="00B37251" w:rsidP="00B37251">
      <w:pPr>
        <w:pStyle w:val="Heading4"/>
        <w:numPr>
          <w:ilvl w:val="3"/>
          <w:numId w:val="4"/>
        </w:numPr>
      </w:pPr>
      <w:bookmarkStart w:id="67" w:name="_Toc340651366"/>
      <w:r>
        <w:t xml:space="preserve"> </w:t>
      </w:r>
      <w:r w:rsidRPr="00FF2DFF">
        <w:t>Introduction</w:t>
      </w:r>
      <w:bookmarkEnd w:id="67"/>
    </w:p>
    <w:p w:rsidR="00B37251" w:rsidRPr="00FF2DFF" w:rsidRDefault="00B37251" w:rsidP="00B37251">
      <w:pPr>
        <w:rPr>
          <w:lang w:val="en-US"/>
        </w:rPr>
      </w:pPr>
      <w:r w:rsidRPr="00FF2DFF">
        <w:rPr>
          <w:lang w:val="en-US"/>
        </w:rPr>
        <w:t xml:space="preserve">Satellite systems are due to cope with specific propagation conditions but also stringent technological constraints related to the satellite carrier itself. On top of those lies the power amplifier (PA) that must bring the signal to be transmitted at a level compatible with the receiver sensibility over large areas. In order to guarantee the durability of the satellite, it is critical to keep low the power consumption of the system, and thus to optimize the amplifier power efficiency, i.e. to drive the amplifier close to saturation. Single carrier (SC) modulations also described as time division multiplexing (TDM) modulations have long been the reference scheme for satellite transmissions, e.g. such as in the DVB-S2 system developed in 2003 </w:t>
      </w:r>
      <w:r w:rsidRPr="00FF2DFF">
        <w:rPr>
          <w:lang w:val="en-US"/>
        </w:rPr>
        <w:fldChar w:fldCharType="begin"/>
      </w:r>
      <w:r w:rsidRPr="00FF2DFF">
        <w:rPr>
          <w:lang w:val="en-US"/>
        </w:rPr>
        <w:instrText xml:space="preserve"> REF _Ref320787013 \n \h </w:instrText>
      </w:r>
      <w:r w:rsidRPr="00FF2DFF">
        <w:rPr>
          <w:lang w:val="en-US"/>
        </w:rPr>
      </w:r>
      <w:r w:rsidRPr="00FF2DFF">
        <w:rPr>
          <w:lang w:val="en-US"/>
        </w:rPr>
        <w:fldChar w:fldCharType="separate"/>
      </w:r>
      <w:r w:rsidR="001E6273">
        <w:rPr>
          <w:lang w:val="en-US"/>
        </w:rPr>
        <w:t>[29]</w:t>
      </w:r>
      <w:r w:rsidRPr="00FF2DFF">
        <w:rPr>
          <w:lang w:val="en-US"/>
        </w:rPr>
        <w:fldChar w:fldCharType="end"/>
      </w:r>
      <w:r w:rsidRPr="00FF2DFF">
        <w:rPr>
          <w:lang w:val="en-US"/>
        </w:rPr>
        <w:t xml:space="preserve">, for their suitability to achieve low power fluctuations compatible with good power efficiency. However, the orthogonal frequency division multiplexing (OFDM) modulation is taking over single carrier schemes thanks to a better flexibility and a comparatively lower complexity when it comes to compensate for high channel degradations. OFDM is now used in many systems such as 3GPP/LTE cellular networks, IEEE 802.11 WiFi solutions, IEEE 802.16 WiMax systems, etc. Dealing with broadcast, the DVB-SH (Satellite to Handhelds) standard developed in 2007 </w:t>
      </w:r>
      <w:r w:rsidRPr="00FF2DFF">
        <w:rPr>
          <w:lang w:val="en-US"/>
        </w:rPr>
        <w:fldChar w:fldCharType="begin"/>
      </w:r>
      <w:r w:rsidRPr="00FF2DFF">
        <w:rPr>
          <w:lang w:val="en-US"/>
        </w:rPr>
        <w:instrText xml:space="preserve"> REF _Ref320787411 \n \h </w:instrText>
      </w:r>
      <w:r w:rsidRPr="00FF2DFF">
        <w:rPr>
          <w:lang w:val="en-US"/>
        </w:rPr>
      </w:r>
      <w:r w:rsidRPr="00FF2DFF">
        <w:rPr>
          <w:lang w:val="en-US"/>
        </w:rPr>
        <w:fldChar w:fldCharType="separate"/>
      </w:r>
      <w:r w:rsidR="001E6273">
        <w:rPr>
          <w:lang w:val="en-US"/>
        </w:rPr>
        <w:t>[35]</w:t>
      </w:r>
      <w:r w:rsidRPr="00FF2DFF">
        <w:rPr>
          <w:lang w:val="en-US"/>
        </w:rPr>
        <w:fldChar w:fldCharType="end"/>
      </w:r>
      <w:r w:rsidRPr="00FF2DFF">
        <w:rPr>
          <w:lang w:val="en-US"/>
        </w:rPr>
        <w:t xml:space="preserve"> specifies 2 modes</w:t>
      </w:r>
      <w:r>
        <w:rPr>
          <w:lang w:val="en-US"/>
        </w:rPr>
        <w:t xml:space="preserve"> of operation</w:t>
      </w:r>
      <w:r w:rsidRPr="00FF2DFF">
        <w:rPr>
          <w:lang w:val="en-US"/>
        </w:rPr>
        <w:t xml:space="preserve">, one OFDM mode allowing the deployment of single frequency networks (SFN) on both the terrestrial and satellite links and a second mode with TDM on the satellite link and OFDM on the terrestrial link for multiple frequency networks (MFN). </w:t>
      </w:r>
    </w:p>
    <w:p w:rsidR="00B37251" w:rsidRPr="00FF2DFF" w:rsidRDefault="00B37251" w:rsidP="00B37251">
      <w:pPr>
        <w:rPr>
          <w:lang w:val="en-US"/>
        </w:rPr>
      </w:pPr>
      <w:r w:rsidRPr="00FF2DFF">
        <w:rPr>
          <w:lang w:val="en-US"/>
        </w:rPr>
        <w:t xml:space="preserve">Despite its obvious advantages, the OFDM modulation is not perfectly well suited for satellite transmissions. Indeed, the more sub-carriers are added together the more the signal behaves like a Gaussian noise with large power fluctuations. The power amplifier shall either be operated in a linear mode far from saturation and thus with a poor power efficiency or in a clipping mode at the cost of significant performance degradations due to saturation. This weakness of OFDM is well known and several means have been studied to reduce its </w:t>
      </w:r>
      <w:r>
        <w:rPr>
          <w:lang w:val="en-US"/>
        </w:rPr>
        <w:t>power fluctuations</w:t>
      </w:r>
      <w:r w:rsidRPr="00FF2DFF">
        <w:rPr>
          <w:lang w:val="en-US"/>
        </w:rPr>
        <w:t xml:space="preserve"> such as the tone reservation (TR) or active constellation extension (ACE) techniques specified in the DVB-T2 standard </w:t>
      </w:r>
      <w:r w:rsidRPr="00FF2DFF">
        <w:rPr>
          <w:lang w:val="en-US"/>
        </w:rPr>
        <w:fldChar w:fldCharType="begin"/>
      </w:r>
      <w:r w:rsidRPr="00FF2DFF">
        <w:rPr>
          <w:lang w:val="en-US"/>
        </w:rPr>
        <w:instrText xml:space="preserve"> REF _Ref337536395 \n \h </w:instrText>
      </w:r>
      <w:r w:rsidRPr="00FF2DFF">
        <w:rPr>
          <w:lang w:val="en-US"/>
        </w:rPr>
      </w:r>
      <w:r w:rsidRPr="00FF2DFF">
        <w:rPr>
          <w:lang w:val="en-US"/>
        </w:rPr>
        <w:fldChar w:fldCharType="separate"/>
      </w:r>
      <w:r w:rsidR="001E6273">
        <w:rPr>
          <w:lang w:val="en-US"/>
        </w:rPr>
        <w:t>[19]</w:t>
      </w:r>
      <w:r w:rsidRPr="00FF2DFF">
        <w:rPr>
          <w:lang w:val="en-US"/>
        </w:rPr>
        <w:fldChar w:fldCharType="end"/>
      </w:r>
      <w:r w:rsidRPr="00FF2DFF">
        <w:rPr>
          <w:lang w:val="en-US"/>
        </w:rPr>
        <w:t xml:space="preserve">. However, as it will be shown in the sequel, the gain of these techniques appears to be marginal in the context of satellite transmissions. More recently, the 3GPP selected the single carrier-frequency division multiple access (SC-FDMA) technique for the uplink of LTE networks </w:t>
      </w:r>
      <w:r w:rsidRPr="00FF2DFF">
        <w:rPr>
          <w:lang w:val="en-US"/>
        </w:rPr>
        <w:fldChar w:fldCharType="begin"/>
      </w:r>
      <w:r w:rsidRPr="00FF2DFF">
        <w:rPr>
          <w:lang w:val="en-US"/>
        </w:rPr>
        <w:instrText xml:space="preserve"> REF _Ref320786686 \n \h </w:instrText>
      </w:r>
      <w:r w:rsidRPr="00FF2DFF">
        <w:rPr>
          <w:lang w:val="en-US"/>
        </w:rPr>
      </w:r>
      <w:r w:rsidRPr="00FF2DFF">
        <w:rPr>
          <w:lang w:val="en-US"/>
        </w:rPr>
        <w:fldChar w:fldCharType="separate"/>
      </w:r>
      <w:r w:rsidR="001E6273">
        <w:rPr>
          <w:lang w:val="en-US"/>
        </w:rPr>
        <w:t>[21]</w:t>
      </w:r>
      <w:r w:rsidRPr="00FF2DFF">
        <w:rPr>
          <w:lang w:val="en-US"/>
        </w:rPr>
        <w:fldChar w:fldCharType="end"/>
      </w:r>
      <w:r w:rsidRPr="00FF2DFF">
        <w:rPr>
          <w:lang w:val="en-US"/>
        </w:rPr>
        <w:t xml:space="preserve"> in the purpose of reducing the power consumption of handled devices. The SC-FDMA scheme is actually a derivation of the orthogonal frequency division multiple access (OFDMA) where each user is allocated with a given sub-set of contiguous OFDM sub-carriers. But unlike in OFDMA, the symbols to be transmitted are precoded in the frequency domain by means of a discrete Fourier transform (DFT) prior OFDM modulation. It is thus possible to benefit from the good PAPR properties of the original symbols to save power in the amplification stage.</w:t>
      </w:r>
    </w:p>
    <w:p w:rsidR="00B37251" w:rsidRPr="00FF2DFF" w:rsidRDefault="00B37251" w:rsidP="00B37251">
      <w:pPr>
        <w:rPr>
          <w:lang w:val="en-US"/>
        </w:rPr>
      </w:pPr>
      <w:r w:rsidRPr="00FF2DFF">
        <w:rPr>
          <w:lang w:val="en-US"/>
        </w:rPr>
        <w:t xml:space="preserve">It is on the basis of these obvious similarities with the satellite context that the SC-FDMA was proposed as a candidate waveform for the DVB-NGH hybrid profile. A broadcast signal is inherently transmitted towards all receivers. The SC-OFDM terminology was selected to identify the specific case where the whole bandwidth is allocated to all users. As shown in this chapter, the SC-OFDM modulation is clearly suitable </w:t>
      </w:r>
      <w:r w:rsidRPr="00FF2DFF">
        <w:rPr>
          <w:lang w:val="en-US"/>
        </w:rPr>
        <w:lastRenderedPageBreak/>
        <w:t>for satellite transmissions. It was adopted in the DVB-NGH standard thanks to its ability to preserve a lot of commonalities with pure OFDM while benefiting from the low power fluctuations of single carrier (SC) signals.</w:t>
      </w:r>
    </w:p>
    <w:p w:rsidR="00B37251" w:rsidRDefault="00B37251" w:rsidP="00B37251">
      <w:pPr>
        <w:rPr>
          <w:lang w:val="en-US"/>
        </w:rPr>
      </w:pPr>
      <w:r w:rsidRPr="00FF2DFF">
        <w:rPr>
          <w:lang w:val="en-US"/>
        </w:rPr>
        <w:t xml:space="preserve">The purpose of this chapter is to introduce the principle of the SC-OFDM modulation and to characterize its properties and performance in the particular case of the DVB-NGH hybrid profile. The rest of the chapter is structured as follows. Section </w:t>
      </w:r>
      <w:r w:rsidRPr="00FF2DFF">
        <w:rPr>
          <w:lang w:val="en-US"/>
        </w:rPr>
        <w:fldChar w:fldCharType="begin"/>
      </w:r>
      <w:r w:rsidRPr="00FF2DFF">
        <w:rPr>
          <w:lang w:val="en-US"/>
        </w:rPr>
        <w:instrText xml:space="preserve"> REF _Ref337624823 \n \h  \* MERGEFORMAT </w:instrText>
      </w:r>
      <w:r w:rsidRPr="00FF2DFF">
        <w:rPr>
          <w:lang w:val="en-US"/>
        </w:rPr>
      </w:r>
      <w:r w:rsidRPr="00FF2DFF">
        <w:rPr>
          <w:lang w:val="en-US"/>
        </w:rPr>
        <w:fldChar w:fldCharType="separate"/>
      </w:r>
      <w:r w:rsidR="001E6273">
        <w:rPr>
          <w:lang w:val="en-US"/>
        </w:rPr>
        <w:t>2.3.1.2</w:t>
      </w:r>
      <w:r w:rsidRPr="00FF2DFF">
        <w:rPr>
          <w:lang w:val="en-US"/>
        </w:rPr>
        <w:fldChar w:fldCharType="end"/>
      </w:r>
      <w:r w:rsidRPr="00FF2DFF">
        <w:rPr>
          <w:lang w:val="en-US"/>
        </w:rPr>
        <w:t xml:space="preserve"> briefly compares the merits of the different waveforms used for satellite transmissions. Section </w:t>
      </w:r>
      <w:r w:rsidRPr="00FF2DFF">
        <w:rPr>
          <w:lang w:val="en-US"/>
        </w:rPr>
        <w:fldChar w:fldCharType="begin"/>
      </w:r>
      <w:r w:rsidRPr="00FF2DFF">
        <w:rPr>
          <w:lang w:val="en-US"/>
        </w:rPr>
        <w:instrText xml:space="preserve"> REF _Ref337624849 \n \h  \* MERGEFORMAT </w:instrText>
      </w:r>
      <w:r w:rsidRPr="00FF2DFF">
        <w:rPr>
          <w:lang w:val="en-US"/>
        </w:rPr>
      </w:r>
      <w:r w:rsidRPr="00FF2DFF">
        <w:rPr>
          <w:lang w:val="en-US"/>
        </w:rPr>
        <w:fldChar w:fldCharType="separate"/>
      </w:r>
      <w:r w:rsidR="001E6273">
        <w:rPr>
          <w:lang w:val="en-US"/>
        </w:rPr>
        <w:t>2.3.1.3</w:t>
      </w:r>
      <w:r w:rsidRPr="00FF2DFF">
        <w:rPr>
          <w:lang w:val="en-US"/>
        </w:rPr>
        <w:fldChar w:fldCharType="end"/>
      </w:r>
      <w:r w:rsidRPr="00FF2DFF">
        <w:rPr>
          <w:lang w:val="en-US"/>
        </w:rPr>
        <w:t xml:space="preserve"> summarizes the specifications of the SC-OFDM modes in the DVB-NGH standard. The last section is dedicated to the analysis of the performances of the SC-OFDM modulation.</w:t>
      </w:r>
    </w:p>
    <w:p w:rsidR="000C21C3" w:rsidRPr="00FF2DFF" w:rsidRDefault="000C21C3" w:rsidP="00B37251">
      <w:pPr>
        <w:rPr>
          <w:lang w:val="en-US"/>
        </w:rPr>
      </w:pPr>
    </w:p>
    <w:p w:rsidR="00B37251" w:rsidRPr="00FF2DFF" w:rsidRDefault="00B37251" w:rsidP="00B37251">
      <w:pPr>
        <w:pStyle w:val="Heading4"/>
        <w:numPr>
          <w:ilvl w:val="3"/>
          <w:numId w:val="4"/>
        </w:numPr>
      </w:pPr>
      <w:bookmarkStart w:id="68" w:name="_Ref337624823"/>
      <w:bookmarkStart w:id="69" w:name="_Toc340651367"/>
      <w:r>
        <w:t xml:space="preserve"> </w:t>
      </w:r>
      <w:r w:rsidRPr="00FF2DFF">
        <w:t>Combining the TDM and OFDM strengths</w:t>
      </w:r>
      <w:bookmarkEnd w:id="68"/>
      <w:bookmarkEnd w:id="69"/>
    </w:p>
    <w:p w:rsidR="00B37251" w:rsidRPr="00FF2DFF" w:rsidRDefault="00B37251" w:rsidP="00B37251">
      <w:pPr>
        <w:rPr>
          <w:lang w:val="en-US"/>
        </w:rPr>
      </w:pPr>
      <w:r w:rsidRPr="00FF2DFF">
        <w:rPr>
          <w:lang w:val="en-US"/>
        </w:rPr>
        <w:t xml:space="preserve">TDM modulations combine low power fluctuations with reasonable receiver complexity using frequency domain equalization (FDE). But SC-FDE schemes do not allow inserting pilot within data in the frequency domain, and present some loss in spectral efficiency due to the roll-off implementation. Moreover, it is generally needed to double the sampling frequency at the receiver for practical implementation of the demodulation. The OFDM can actually be interpreted as a derivation of the SC-FDE approach where it becomes possible to allocate data in both the time and frequency domains and where the roll-off can be set to zero. However, this improved flexibility comes at the expense of a reduced peak to average power ratio (PAPR, see Section </w:t>
      </w:r>
      <w:r w:rsidRPr="00FF2DFF">
        <w:rPr>
          <w:lang w:val="en-US"/>
        </w:rPr>
        <w:fldChar w:fldCharType="begin"/>
      </w:r>
      <w:r w:rsidRPr="00FF2DFF">
        <w:rPr>
          <w:lang w:val="en-US"/>
        </w:rPr>
        <w:instrText xml:space="preserve"> REF _Ref339987405 \n \h </w:instrText>
      </w:r>
      <w:r w:rsidRPr="00FF2DFF">
        <w:rPr>
          <w:lang w:val="en-US"/>
        </w:rPr>
      </w:r>
      <w:r w:rsidRPr="00FF2DFF">
        <w:rPr>
          <w:lang w:val="en-US"/>
        </w:rPr>
        <w:fldChar w:fldCharType="separate"/>
      </w:r>
      <w:r w:rsidR="001E6273">
        <w:rPr>
          <w:lang w:val="en-US"/>
        </w:rPr>
        <w:t>2.3.1.4.2</w:t>
      </w:r>
      <w:r w:rsidRPr="00FF2DFF">
        <w:rPr>
          <w:lang w:val="en-US"/>
        </w:rPr>
        <w:fldChar w:fldCharType="end"/>
      </w:r>
      <w:r w:rsidRPr="00FF2DFF">
        <w:rPr>
          <w:lang w:val="en-US"/>
        </w:rPr>
        <w:t xml:space="preserve">). The SC-OFDM modulation actually combines the advantages of the two worlds, the low power fluctuations of the SC modulation and the flexibility and high spectral efficiency of the OFDM waveform. As shown on </w:t>
      </w:r>
      <w:r w:rsidRPr="00FF2DFF">
        <w:rPr>
          <w:lang w:val="en-US"/>
        </w:rPr>
        <w:fldChar w:fldCharType="begin"/>
      </w:r>
      <w:r w:rsidRPr="00FF2DFF">
        <w:rPr>
          <w:lang w:val="en-US"/>
        </w:rPr>
        <w:instrText xml:space="preserve"> REF _Ref339987289 \h </w:instrText>
      </w:r>
      <w:r w:rsidRPr="00FF2DFF">
        <w:rPr>
          <w:lang w:val="en-US"/>
        </w:rPr>
      </w:r>
      <w:r w:rsidRPr="00FF2DFF">
        <w:rPr>
          <w:lang w:val="en-US"/>
        </w:rPr>
        <w:fldChar w:fldCharType="separate"/>
      </w:r>
      <w:r w:rsidR="001E6273" w:rsidRPr="00FF2DFF">
        <w:t xml:space="preserve">Figure </w:t>
      </w:r>
      <w:r w:rsidR="001E6273">
        <w:rPr>
          <w:noProof/>
        </w:rPr>
        <w:t>8</w:t>
      </w:r>
      <w:r w:rsidRPr="00FF2DFF">
        <w:rPr>
          <w:lang w:val="en-US"/>
        </w:rPr>
        <w:fldChar w:fldCharType="end"/>
      </w:r>
      <w:r w:rsidRPr="00FF2DFF">
        <w:rPr>
          <w:lang w:val="en-US"/>
        </w:rPr>
        <w:t>, this is obtained by generating the frequency domain samples of the OFDM modulation by means of a discrete Fourier transform (DFT) applied onto preferably constant amplitude samples. It is thus possible to recover the low PAPR properties of the original symbols in the time domain after OFDM modulation. In the case of the SC-FDE technique, the translation in the frequency domain at the receiver is used to perform the equalization. Similarly for the SC-OFDM, the translation in the frequency domain at the transmitter can be used to perform the sub-carrier mapping of user data and reference pilot just like in the OFDM modulation. Moreover, null sub-carriers can (must) be inserted at the edges of the frequency multiplex in order to perform a zero roll-off oversampling.</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732E2C">
      <w:pPr>
        <w:pStyle w:val="Caption"/>
        <w:spacing w:after="0"/>
        <w:jc w:val="center"/>
      </w:pPr>
      <w:bookmarkStart w:id="70" w:name="_Ref337461845"/>
      <w:bookmarkStart w:id="71" w:name="_Ref320631219"/>
      <w:bookmarkStart w:id="72" w:name="_Toc323715694"/>
      <w:r>
        <w:rPr>
          <w:noProof/>
          <w:lang w:val="en-US"/>
        </w:rPr>
        <w:drawing>
          <wp:inline distT="0" distB="0" distL="0" distR="0" wp14:anchorId="5B9D4F90" wp14:editId="3D023263">
            <wp:extent cx="5071745" cy="181800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71745" cy="1818005"/>
                    </a:xfrm>
                    <a:prstGeom prst="rect">
                      <a:avLst/>
                    </a:prstGeom>
                    <a:noFill/>
                    <a:ln>
                      <a:noFill/>
                    </a:ln>
                  </pic:spPr>
                </pic:pic>
              </a:graphicData>
            </a:graphic>
          </wp:inline>
        </w:drawing>
      </w:r>
    </w:p>
    <w:p w:rsidR="00B37251" w:rsidRPr="00FF2DFF" w:rsidRDefault="00B37251" w:rsidP="00732E2C">
      <w:pPr>
        <w:pStyle w:val="Caption"/>
        <w:jc w:val="center"/>
      </w:pPr>
      <w:bookmarkStart w:id="73" w:name="_Ref339987289"/>
      <w:r w:rsidRPr="00FF2DFF">
        <w:t xml:space="preserve">Figure </w:t>
      </w:r>
      <w:r w:rsidRPr="00FF2DFF">
        <w:fldChar w:fldCharType="begin"/>
      </w:r>
      <w:r w:rsidRPr="00FF2DFF">
        <w:instrText xml:space="preserve"> SEQ Figure \* ARABIC </w:instrText>
      </w:r>
      <w:r w:rsidRPr="00FF2DFF">
        <w:fldChar w:fldCharType="separate"/>
      </w:r>
      <w:r w:rsidR="001E6273">
        <w:rPr>
          <w:noProof/>
        </w:rPr>
        <w:t>8</w:t>
      </w:r>
      <w:r w:rsidRPr="00FF2DFF">
        <w:fldChar w:fldCharType="end"/>
      </w:r>
      <w:bookmarkEnd w:id="70"/>
      <w:bookmarkEnd w:id="73"/>
      <w:r w:rsidRPr="00FF2DFF">
        <w:t xml:space="preserve">: </w:t>
      </w:r>
      <w:bookmarkEnd w:id="71"/>
      <w:r w:rsidRPr="00FF2DFF">
        <w:t>From OFDM to SC-OFDM.</w:t>
      </w:r>
      <w:bookmarkEnd w:id="72"/>
    </w:p>
    <w:p w:rsidR="00B37251" w:rsidRPr="00FF2DFF" w:rsidRDefault="00B37251" w:rsidP="00B37251">
      <w:pPr>
        <w:rPr>
          <w:lang w:val="en-US"/>
        </w:rPr>
      </w:pPr>
    </w:p>
    <w:p w:rsidR="00B37251" w:rsidRPr="00FF2DFF" w:rsidRDefault="00B37251" w:rsidP="00B37251">
      <w:pPr>
        <w:rPr>
          <w:lang w:val="en-US"/>
        </w:rPr>
      </w:pPr>
      <w:r w:rsidRPr="00FF2DFF">
        <w:rPr>
          <w:lang w:val="en-US"/>
        </w:rPr>
        <w:fldChar w:fldCharType="begin"/>
      </w:r>
      <w:r w:rsidRPr="00FF2DFF">
        <w:rPr>
          <w:lang w:val="en-US"/>
        </w:rPr>
        <w:instrText xml:space="preserve"> REF _Ref337461858 \h </w:instrText>
      </w:r>
      <w:r w:rsidRPr="00FF2DFF">
        <w:rPr>
          <w:lang w:val="en-US"/>
        </w:rPr>
      </w:r>
      <w:r w:rsidRPr="00FF2DFF">
        <w:rPr>
          <w:lang w:val="en-US"/>
        </w:rPr>
        <w:fldChar w:fldCharType="separate"/>
      </w:r>
      <w:r w:rsidR="001E6273" w:rsidRPr="00FF2DFF">
        <w:t xml:space="preserve">Figure </w:t>
      </w:r>
      <w:r w:rsidR="001E6273">
        <w:rPr>
          <w:noProof/>
        </w:rPr>
        <w:t>9</w:t>
      </w:r>
      <w:r w:rsidRPr="00FF2DFF">
        <w:rPr>
          <w:lang w:val="en-US"/>
        </w:rPr>
        <w:fldChar w:fldCharType="end"/>
      </w:r>
      <w:r w:rsidRPr="00FF2DFF">
        <w:rPr>
          <w:lang w:val="en-US"/>
        </w:rPr>
        <w:t xml:space="preserve"> illustrates the relationships between the SC-OFDM, OFDM and SC-FDE techniques. As shown on this figure, the first DFT at the transmitter can be actually be computed over </w:t>
      </w:r>
      <w:r w:rsidRPr="00FF2DFF">
        <w:rPr>
          <w:i/>
          <w:lang w:val="en-US"/>
        </w:rPr>
        <w:t>M</w:t>
      </w:r>
      <w:r w:rsidRPr="00FF2DFF">
        <w:rPr>
          <w:lang w:val="en-US"/>
        </w:rPr>
        <w:t xml:space="preserve"> samples where </w:t>
      </w:r>
      <w:r w:rsidRPr="00FF2DFF">
        <w:rPr>
          <w:i/>
          <w:lang w:val="en-US"/>
        </w:rPr>
        <w:t xml:space="preserve">M </w:t>
      </w:r>
      <w:r w:rsidRPr="00FF2DFF">
        <w:rPr>
          <w:lang w:val="en-US"/>
        </w:rPr>
        <w:sym w:font="Symbol" w:char="F0A3"/>
      </w:r>
      <w:r w:rsidRPr="00FF2DFF">
        <w:rPr>
          <w:lang w:val="en-US"/>
        </w:rPr>
        <w:t xml:space="preserve"> </w:t>
      </w:r>
      <w:r w:rsidRPr="00FF2DFF">
        <w:rPr>
          <w:i/>
          <w:lang w:val="en-US"/>
        </w:rPr>
        <w:t>N</w:t>
      </w:r>
      <w:r w:rsidRPr="00FF2DFF">
        <w:rPr>
          <w:lang w:val="en-US"/>
        </w:rPr>
        <w:t xml:space="preserve">. The result of the </w:t>
      </w:r>
      <w:r w:rsidRPr="00FF2DFF">
        <w:rPr>
          <w:i/>
          <w:lang w:val="en-US"/>
        </w:rPr>
        <w:t>M</w:t>
      </w:r>
      <w:r w:rsidRPr="00FF2DFF">
        <w:rPr>
          <w:lang w:val="en-US"/>
        </w:rPr>
        <w:t xml:space="preserve">-point DFT is then mapped in the central part of the OFDM multiplex padding the unallocated sub-carriers with zeros. The resulting signal is simply the zero roll-off oversampled version of the original </w:t>
      </w:r>
      <w:r w:rsidRPr="00FF2DFF">
        <w:rPr>
          <w:i/>
          <w:lang w:val="en-US"/>
        </w:rPr>
        <w:t>M</w:t>
      </w:r>
      <w:r w:rsidRPr="00FF2DFF">
        <w:rPr>
          <w:lang w:val="en-US"/>
        </w:rPr>
        <w:t xml:space="preserve">-sample signal, thus leading to the preservation of the original low PAPR. As explained in the introductory </w:t>
      </w:r>
      <w:r w:rsidRPr="00FF2DFF">
        <w:rPr>
          <w:lang w:val="en-US"/>
        </w:rPr>
        <w:lastRenderedPageBreak/>
        <w:t xml:space="preserve">section, the name SC-OFDM was derived from the SC-FDMA terminology used in the 3GPP/LTE system where this technique is used in combination to frequency division multiple access in uplink. In the present case, all users can demodulate the signal that is transmitted over the whole bandwidth. Other approaches are possible: it is possible for instance to alternatively insert </w:t>
      </w:r>
      <w:r w:rsidRPr="00FF2DFF">
        <w:rPr>
          <w:i/>
          <w:lang w:val="en-US"/>
        </w:rPr>
        <w:t>m</w:t>
      </w:r>
      <w:r w:rsidRPr="00FF2DFF">
        <w:rPr>
          <w:lang w:val="en-US"/>
        </w:rPr>
        <w:t xml:space="preserve">-1 null sub-carrier between each sample obtained at the output of the </w:t>
      </w:r>
      <w:r w:rsidRPr="00FF2DFF">
        <w:rPr>
          <w:i/>
          <w:lang w:val="en-US"/>
        </w:rPr>
        <w:t>M</w:t>
      </w:r>
      <w:r w:rsidRPr="00FF2DFF">
        <w:rPr>
          <w:lang w:val="en-US"/>
        </w:rPr>
        <w:t xml:space="preserve">-point DFT. In this case, the resulting signal is periodic as </w:t>
      </w:r>
      <w:r w:rsidRPr="00FF2DFF">
        <w:rPr>
          <w:i/>
          <w:lang w:val="en-US"/>
        </w:rPr>
        <w:t>m</w:t>
      </w:r>
      <w:r w:rsidRPr="00FF2DFF">
        <w:rPr>
          <w:lang w:val="en-US"/>
        </w:rPr>
        <w:t xml:space="preserve"> replica of the original signal, thus keeping its low PAPR property. Other alternatives have been devised to define multiple access schemes in cellular networks (IFDMA, MC-CDMA, SS-MC-MA, etc). The computation of the first DFT can also be interpreted as a spreading on the symbols to be transmitted. For that reason, SC-OFDM is also known as the DFT-spread OFDM modulation.</w:t>
      </w:r>
    </w:p>
    <w:p w:rsidR="00B37251" w:rsidRPr="00FF2DFF" w:rsidRDefault="00B37251" w:rsidP="00B37251">
      <w:pPr>
        <w:rPr>
          <w:lang w:val="en-US"/>
        </w:rPr>
      </w:pPr>
    </w:p>
    <w:p w:rsidR="00B37251" w:rsidRPr="00FF2DFF" w:rsidRDefault="00B37251" w:rsidP="00B37251">
      <w:pPr>
        <w:jc w:val="center"/>
        <w:rPr>
          <w:lang w:val="en-US"/>
        </w:rPr>
      </w:pPr>
      <w:r>
        <w:rPr>
          <w:noProof/>
          <w:lang w:val="en-US"/>
        </w:rPr>
        <w:drawing>
          <wp:inline distT="0" distB="0" distL="0" distR="0" wp14:anchorId="1853E01A" wp14:editId="64C8FAA4">
            <wp:extent cx="5528945" cy="105283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528945" cy="1052830"/>
                    </a:xfrm>
                    <a:prstGeom prst="rect">
                      <a:avLst/>
                    </a:prstGeom>
                    <a:noFill/>
                    <a:ln>
                      <a:noFill/>
                    </a:ln>
                  </pic:spPr>
                </pic:pic>
              </a:graphicData>
            </a:graphic>
          </wp:inline>
        </w:drawing>
      </w:r>
    </w:p>
    <w:p w:rsidR="00B37251" w:rsidRPr="00FF2DFF" w:rsidRDefault="00B37251" w:rsidP="00977BB5">
      <w:pPr>
        <w:pStyle w:val="Caption"/>
        <w:jc w:val="center"/>
      </w:pPr>
      <w:bookmarkStart w:id="74" w:name="_Ref337461858"/>
      <w:bookmarkStart w:id="75" w:name="_Toc323715695"/>
      <w:r w:rsidRPr="00FF2DFF">
        <w:t xml:space="preserve">Figure </w:t>
      </w:r>
      <w:r w:rsidRPr="00FF2DFF">
        <w:fldChar w:fldCharType="begin"/>
      </w:r>
      <w:r w:rsidRPr="00FF2DFF">
        <w:instrText xml:space="preserve"> SEQ Figure \* ARABIC </w:instrText>
      </w:r>
      <w:r w:rsidRPr="00FF2DFF">
        <w:fldChar w:fldCharType="separate"/>
      </w:r>
      <w:r w:rsidR="001E6273">
        <w:rPr>
          <w:noProof/>
        </w:rPr>
        <w:t>9</w:t>
      </w:r>
      <w:r w:rsidRPr="00FF2DFF">
        <w:fldChar w:fldCharType="end"/>
      </w:r>
      <w:bookmarkEnd w:id="74"/>
      <w:r w:rsidRPr="00FF2DFF">
        <w:t>: Relationships between the OFDM, SC-FDE and SC-OFDM modulations.</w:t>
      </w:r>
      <w:bookmarkEnd w:id="75"/>
    </w:p>
    <w:p w:rsidR="00B37251" w:rsidRPr="00FF2DFF" w:rsidRDefault="00B37251" w:rsidP="00B37251">
      <w:pPr>
        <w:rPr>
          <w:lang w:val="en-US"/>
        </w:rPr>
      </w:pPr>
      <w:r w:rsidRPr="00FF2DFF">
        <w:rPr>
          <w:lang w:val="en-US"/>
        </w:rPr>
        <w:t xml:space="preserve">The SC-OFDM modulation can be implemented either in the time-domain (IFDMA) or in the frequency-domain (DFT-spread OFDM). The frequency domain implementation is generally preferred, especially at the receiver. The frequency domain implementation of the SC-OFDM transmitter is described in </w:t>
      </w:r>
      <w:r w:rsidRPr="00FF2DFF">
        <w:rPr>
          <w:lang w:val="en-US"/>
        </w:rPr>
        <w:fldChar w:fldCharType="begin"/>
      </w:r>
      <w:r w:rsidRPr="00FF2DFF">
        <w:rPr>
          <w:lang w:val="en-US"/>
        </w:rPr>
        <w:instrText xml:space="preserve"> REF _Ref337461893 \h </w:instrText>
      </w:r>
      <w:r w:rsidRPr="00FF2DFF">
        <w:rPr>
          <w:lang w:val="en-US"/>
        </w:rPr>
      </w:r>
      <w:r w:rsidRPr="00FF2DFF">
        <w:rPr>
          <w:lang w:val="en-US"/>
        </w:rPr>
        <w:fldChar w:fldCharType="separate"/>
      </w:r>
      <w:r w:rsidR="001E6273" w:rsidRPr="00FF2DFF">
        <w:t xml:space="preserve">Figure </w:t>
      </w:r>
      <w:r w:rsidR="001E6273">
        <w:rPr>
          <w:noProof/>
        </w:rPr>
        <w:t>10</w:t>
      </w:r>
      <w:r w:rsidRPr="00FF2DFF">
        <w:rPr>
          <w:lang w:val="en-US"/>
        </w:rPr>
        <w:fldChar w:fldCharType="end"/>
      </w:r>
      <w:r w:rsidRPr="00FF2DFF">
        <w:rPr>
          <w:lang w:val="en-US"/>
        </w:rPr>
        <w:t xml:space="preserve">. It mainly consists in adding a spreading stage, i.e. a DFT of size </w:t>
      </w:r>
      <w:r w:rsidRPr="00FF2DFF">
        <w:rPr>
          <w:i/>
          <w:lang w:val="en-US"/>
        </w:rPr>
        <w:t>M</w:t>
      </w:r>
      <w:r w:rsidRPr="00FF2DFF">
        <w:rPr>
          <w:lang w:val="en-US"/>
        </w:rPr>
        <w:t xml:space="preserve">, to the OFDM transmitter. As already expressed, the SC-OFDM signal can be interpreted as an interpolated version of the signal prior to spreading, the interpolation ratio being equal to </w:t>
      </w:r>
      <w:r w:rsidRPr="00FF2DFF">
        <w:rPr>
          <w:i/>
          <w:lang w:val="en-US"/>
        </w:rPr>
        <w:t>N/M</w:t>
      </w:r>
      <w:r w:rsidRPr="00FF2DFF">
        <w:rPr>
          <w:lang w:val="en-US"/>
        </w:rPr>
        <w:t>. The interpolation filter being performed by DFT/IDFT is about as sharp as possible. Therefore, the SC-OFDM signal is roughly equivalent to a TDM signal with a zero roll-off.</w:t>
      </w:r>
    </w:p>
    <w:p w:rsidR="00B37251" w:rsidRPr="00FF2DFF" w:rsidRDefault="00B37251" w:rsidP="00B37251">
      <w:pPr>
        <w:rPr>
          <w:lang w:val="en-US"/>
        </w:rPr>
      </w:pPr>
    </w:p>
    <w:p w:rsidR="00B37251" w:rsidRPr="00FF2DFF" w:rsidRDefault="00B37251" w:rsidP="00B37251">
      <w:pPr>
        <w:jc w:val="center"/>
        <w:rPr>
          <w:lang w:val="en-US"/>
        </w:rPr>
      </w:pPr>
      <w:bookmarkStart w:id="76" w:name="_Ref320631295"/>
      <w:bookmarkStart w:id="77" w:name="_Toc323715696"/>
      <w:r>
        <w:rPr>
          <w:noProof/>
          <w:lang w:val="en-US"/>
        </w:rPr>
        <w:drawing>
          <wp:inline distT="0" distB="0" distL="0" distR="0" wp14:anchorId="0D44646F" wp14:editId="13CDBDA9">
            <wp:extent cx="5932805" cy="531495"/>
            <wp:effectExtent l="0" t="0" r="0" b="1905"/>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32805" cy="531495"/>
                    </a:xfrm>
                    <a:prstGeom prst="rect">
                      <a:avLst/>
                    </a:prstGeom>
                    <a:noFill/>
                    <a:ln>
                      <a:noFill/>
                    </a:ln>
                  </pic:spPr>
                </pic:pic>
              </a:graphicData>
            </a:graphic>
          </wp:inline>
        </w:drawing>
      </w:r>
    </w:p>
    <w:p w:rsidR="00B37251" w:rsidRPr="00FF2DFF" w:rsidRDefault="00B37251" w:rsidP="00977BB5">
      <w:pPr>
        <w:pStyle w:val="Caption"/>
        <w:jc w:val="center"/>
      </w:pPr>
      <w:bookmarkStart w:id="78" w:name="_Ref337461893"/>
      <w:bookmarkEnd w:id="76"/>
      <w:r w:rsidRPr="00FF2DFF">
        <w:t xml:space="preserve">Figure </w:t>
      </w:r>
      <w:r w:rsidRPr="00FF2DFF">
        <w:fldChar w:fldCharType="begin"/>
      </w:r>
      <w:r w:rsidRPr="00FF2DFF">
        <w:instrText xml:space="preserve"> SEQ Figure \* ARABIC </w:instrText>
      </w:r>
      <w:r w:rsidRPr="00FF2DFF">
        <w:fldChar w:fldCharType="separate"/>
      </w:r>
      <w:r w:rsidR="001E6273">
        <w:rPr>
          <w:noProof/>
        </w:rPr>
        <w:t>10</w:t>
      </w:r>
      <w:r w:rsidRPr="00FF2DFF">
        <w:fldChar w:fldCharType="end"/>
      </w:r>
      <w:bookmarkEnd w:id="78"/>
      <w:r w:rsidRPr="00FF2DFF">
        <w:t>: SC-OFDM transmitter.</w:t>
      </w:r>
      <w:bookmarkEnd w:id="77"/>
    </w:p>
    <w:p w:rsidR="00B37251" w:rsidRPr="00FF2DFF" w:rsidRDefault="00B37251" w:rsidP="00B37251">
      <w:pPr>
        <w:rPr>
          <w:lang w:val="en-US"/>
        </w:rPr>
      </w:pPr>
      <w:r w:rsidRPr="00FF2DFF">
        <w:rPr>
          <w:lang w:val="en-US"/>
        </w:rPr>
        <w:fldChar w:fldCharType="begin"/>
      </w:r>
      <w:r w:rsidRPr="00FF2DFF">
        <w:rPr>
          <w:lang w:val="en-US"/>
        </w:rPr>
        <w:instrText xml:space="preserve"> REF _Ref337461906 \h </w:instrText>
      </w:r>
      <w:r w:rsidRPr="00FF2DFF">
        <w:rPr>
          <w:lang w:val="en-US"/>
        </w:rPr>
      </w:r>
      <w:r w:rsidRPr="00FF2DFF">
        <w:rPr>
          <w:lang w:val="en-US"/>
        </w:rPr>
        <w:fldChar w:fldCharType="separate"/>
      </w:r>
      <w:r w:rsidR="001E6273" w:rsidRPr="00FF2DFF">
        <w:t xml:space="preserve">Figure </w:t>
      </w:r>
      <w:r w:rsidR="001E6273">
        <w:rPr>
          <w:noProof/>
        </w:rPr>
        <w:t>11</w:t>
      </w:r>
      <w:r w:rsidRPr="00FF2DFF">
        <w:rPr>
          <w:lang w:val="en-US"/>
        </w:rPr>
        <w:fldChar w:fldCharType="end"/>
      </w:r>
      <w:r w:rsidRPr="00FF2DFF">
        <w:rPr>
          <w:lang w:val="en-US"/>
        </w:rPr>
        <w:t xml:space="preserve"> depicts the general architecture of the SC-OFDM receiver in the frequency domain. It clearly appears that the SC-OFDM receiver shows a lot of commonalities with the OFDM receiver. There is only one new function, the de-spreading DFT, and the other modules are only slightly modified with a reasonable increase of complexity. As an illustration, </w:t>
      </w:r>
      <w:r w:rsidRPr="00FF2DFF">
        <w:rPr>
          <w:lang w:val="en-US"/>
        </w:rPr>
        <w:fldChar w:fldCharType="begin"/>
      </w:r>
      <w:r w:rsidRPr="00FF2DFF">
        <w:rPr>
          <w:lang w:val="en-US"/>
        </w:rPr>
        <w:instrText xml:space="preserve"> REF _Ref320106173 \h </w:instrText>
      </w:r>
      <w:r w:rsidRPr="00FF2DFF">
        <w:rPr>
          <w:lang w:val="en-US"/>
        </w:rPr>
      </w:r>
      <w:r w:rsidRPr="00FF2DFF">
        <w:rPr>
          <w:lang w:val="en-US"/>
        </w:rPr>
        <w:fldChar w:fldCharType="separate"/>
      </w:r>
      <w:r w:rsidR="001E6273" w:rsidRPr="00FF2DFF">
        <w:t xml:space="preserve">Table </w:t>
      </w:r>
      <w:r w:rsidR="001E6273">
        <w:rPr>
          <w:noProof/>
        </w:rPr>
        <w:t>22</w:t>
      </w:r>
      <w:r w:rsidRPr="00FF2DFF">
        <w:rPr>
          <w:lang w:val="en-US"/>
        </w:rPr>
        <w:fldChar w:fldCharType="end"/>
      </w:r>
      <w:r w:rsidRPr="00FF2DFF">
        <w:rPr>
          <w:lang w:val="en-US"/>
        </w:rPr>
        <w:t xml:space="preserve"> compares a possible implementation of the different key functionalities in a multi-carrier receiver for both the OFDM and SC-OFDM modulations. It can be noticed that the functions are very similar except for the occurrence of a summation on the individual OFDM terms when dealing with SC-OFDM. This similarity has actually been one of the rationales for the adoption of the SC-OFDM modulation along with pure OFDM for the satellite segment of the DVB-NGH standard. </w:t>
      </w:r>
    </w:p>
    <w:p w:rsidR="00B37251" w:rsidRPr="00FF2DFF" w:rsidRDefault="00B37251" w:rsidP="00B37251">
      <w:pPr>
        <w:rPr>
          <w:lang w:val="en-US"/>
        </w:rPr>
      </w:pPr>
    </w:p>
    <w:p w:rsidR="00B37251" w:rsidRDefault="00B37251" w:rsidP="00B37251">
      <w:pPr>
        <w:rPr>
          <w:lang w:val="en-US"/>
        </w:rPr>
      </w:pPr>
    </w:p>
    <w:p w:rsidR="000C21C3" w:rsidRDefault="000C21C3" w:rsidP="00B37251">
      <w:pPr>
        <w:rPr>
          <w:lang w:val="en-US"/>
        </w:rPr>
      </w:pPr>
    </w:p>
    <w:p w:rsidR="000C21C3" w:rsidRPr="00FF2DFF" w:rsidRDefault="000C21C3"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977BB5">
      <w:pPr>
        <w:pStyle w:val="Caption"/>
        <w:jc w:val="center"/>
      </w:pPr>
      <w:bookmarkStart w:id="79" w:name="_Ref320106173"/>
      <w:r w:rsidRPr="00FF2DFF">
        <w:lastRenderedPageBreak/>
        <w:t xml:space="preserve">Table </w:t>
      </w:r>
      <w:r w:rsidRPr="00FF2DFF">
        <w:fldChar w:fldCharType="begin"/>
      </w:r>
      <w:r w:rsidRPr="00FF2DFF">
        <w:instrText xml:space="preserve"> SEQ Table \* ARABIC </w:instrText>
      </w:r>
      <w:r w:rsidRPr="00FF2DFF">
        <w:fldChar w:fldCharType="separate"/>
      </w:r>
      <w:r w:rsidR="001E6273">
        <w:rPr>
          <w:noProof/>
        </w:rPr>
        <w:t>22</w:t>
      </w:r>
      <w:r w:rsidRPr="00FF2DFF">
        <w:fldChar w:fldCharType="end"/>
      </w:r>
      <w:bookmarkEnd w:id="79"/>
      <w:r w:rsidRPr="00FF2DFF">
        <w:t>: Complexity of SC-OFDM versus OF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1"/>
        <w:gridCol w:w="3664"/>
        <w:gridCol w:w="3231"/>
      </w:tblGrid>
      <w:tr w:rsidR="00B37251" w:rsidRPr="00FF2DFF" w:rsidTr="00F95FAD">
        <w:tc>
          <w:tcPr>
            <w:tcW w:w="2681" w:type="dxa"/>
            <w:shd w:val="clear" w:color="auto" w:fill="auto"/>
            <w:vAlign w:val="center"/>
          </w:tcPr>
          <w:p w:rsidR="00B37251" w:rsidRPr="00FF2DFF" w:rsidRDefault="00B37251" w:rsidP="00F95FAD">
            <w:pPr>
              <w:rPr>
                <w:lang w:val="en-US"/>
              </w:rPr>
            </w:pPr>
          </w:p>
        </w:tc>
        <w:tc>
          <w:tcPr>
            <w:tcW w:w="3664" w:type="dxa"/>
            <w:shd w:val="clear" w:color="auto" w:fill="auto"/>
            <w:vAlign w:val="center"/>
          </w:tcPr>
          <w:p w:rsidR="00B37251" w:rsidRPr="00FF2DFF" w:rsidRDefault="00B37251" w:rsidP="00F95FAD">
            <w:pPr>
              <w:jc w:val="center"/>
              <w:rPr>
                <w:b/>
                <w:lang w:val="en-US"/>
              </w:rPr>
            </w:pPr>
            <w:r w:rsidRPr="00FF2DFF">
              <w:rPr>
                <w:b/>
                <w:lang w:val="en-US"/>
              </w:rPr>
              <w:t>SC-OFDM</w:t>
            </w:r>
          </w:p>
        </w:tc>
        <w:tc>
          <w:tcPr>
            <w:tcW w:w="3231" w:type="dxa"/>
            <w:shd w:val="clear" w:color="auto" w:fill="auto"/>
            <w:vAlign w:val="center"/>
          </w:tcPr>
          <w:p w:rsidR="00B37251" w:rsidRPr="00FF2DFF" w:rsidRDefault="00B37251" w:rsidP="00F95FAD">
            <w:pPr>
              <w:jc w:val="center"/>
              <w:rPr>
                <w:b/>
                <w:lang w:val="en-US"/>
              </w:rPr>
            </w:pPr>
            <w:r w:rsidRPr="00FF2DFF">
              <w:rPr>
                <w:b/>
                <w:lang w:val="en-US"/>
              </w:rPr>
              <w:t>OFDM</w:t>
            </w:r>
          </w:p>
        </w:tc>
      </w:tr>
      <w:tr w:rsidR="00B37251" w:rsidRPr="00FF2DFF" w:rsidTr="00F95FAD">
        <w:tc>
          <w:tcPr>
            <w:tcW w:w="2681" w:type="dxa"/>
            <w:vAlign w:val="center"/>
          </w:tcPr>
          <w:p w:rsidR="00B37251" w:rsidRPr="00FF2DFF" w:rsidRDefault="00B37251" w:rsidP="00F95FAD">
            <w:pPr>
              <w:jc w:val="center"/>
              <w:rPr>
                <w:b/>
                <w:lang w:val="en-US"/>
              </w:rPr>
            </w:pPr>
            <w:r w:rsidRPr="00FF2DFF">
              <w:rPr>
                <w:b/>
                <w:lang w:val="en-US"/>
              </w:rPr>
              <w:t>Demodulation</w:t>
            </w:r>
          </w:p>
        </w:tc>
        <w:tc>
          <w:tcPr>
            <w:tcW w:w="6895" w:type="dxa"/>
            <w:gridSpan w:val="2"/>
            <w:vAlign w:val="center"/>
          </w:tcPr>
          <w:p w:rsidR="00B37251" w:rsidRPr="00FF2DFF" w:rsidRDefault="00B37251" w:rsidP="00F95FAD">
            <w:pPr>
              <w:jc w:val="center"/>
              <w:rPr>
                <w:lang w:val="en-US"/>
              </w:rPr>
            </w:pPr>
            <w:r w:rsidRPr="00FF2DFF">
              <w:rPr>
                <w:position w:val="-12"/>
                <w:lang w:val="en-US"/>
              </w:rPr>
              <w:object w:dxaOrig="1300" w:dyaOrig="360">
                <v:shape id="_x0000_i1044" type="#_x0000_t75" style="width:65.25pt;height:18pt" o:ole="">
                  <v:imagedata r:id="rId96" o:title=""/>
                </v:shape>
                <o:OLEObject Type="Embed" ProgID="Equation.3" ShapeID="_x0000_i1044" DrawAspect="Content" ObjectID="_1417241733" r:id="rId97"/>
              </w:object>
            </w:r>
          </w:p>
        </w:tc>
      </w:tr>
      <w:tr w:rsidR="00B37251" w:rsidRPr="00FF2DFF" w:rsidTr="00F95FAD">
        <w:tc>
          <w:tcPr>
            <w:tcW w:w="2681" w:type="dxa"/>
            <w:vAlign w:val="center"/>
          </w:tcPr>
          <w:p w:rsidR="00B37251" w:rsidRPr="00FF2DFF" w:rsidRDefault="00B37251" w:rsidP="00F95FAD">
            <w:pPr>
              <w:jc w:val="center"/>
              <w:rPr>
                <w:b/>
                <w:lang w:val="en-US"/>
              </w:rPr>
            </w:pPr>
            <w:r w:rsidRPr="00FF2DFF">
              <w:rPr>
                <w:b/>
                <w:lang w:val="en-US"/>
              </w:rPr>
              <w:t>Equalization (MMSE)</w:t>
            </w:r>
          </w:p>
        </w:tc>
        <w:tc>
          <w:tcPr>
            <w:tcW w:w="6895" w:type="dxa"/>
            <w:gridSpan w:val="2"/>
            <w:vAlign w:val="center"/>
          </w:tcPr>
          <w:p w:rsidR="00B37251" w:rsidRPr="00FF2DFF" w:rsidRDefault="00B37251" w:rsidP="00F95FAD">
            <w:pPr>
              <w:jc w:val="center"/>
              <w:rPr>
                <w:lang w:val="en-US"/>
              </w:rPr>
            </w:pPr>
            <w:r w:rsidRPr="00FF2DFF">
              <w:rPr>
                <w:position w:val="-36"/>
                <w:lang w:val="en-US"/>
              </w:rPr>
              <w:object w:dxaOrig="1740" w:dyaOrig="780">
                <v:shape id="_x0000_i1045" type="#_x0000_t75" style="width:87pt;height:39pt" o:ole="">
                  <v:imagedata r:id="rId98" o:title=""/>
                </v:shape>
                <o:OLEObject Type="Embed" ProgID="Equation.3" ShapeID="_x0000_i1045" DrawAspect="Content" ObjectID="_1417241734" r:id="rId99"/>
              </w:object>
            </w:r>
          </w:p>
        </w:tc>
      </w:tr>
      <w:tr w:rsidR="00B37251" w:rsidRPr="00FF2DFF" w:rsidTr="00F95FAD">
        <w:tc>
          <w:tcPr>
            <w:tcW w:w="2681" w:type="dxa"/>
            <w:vAlign w:val="center"/>
          </w:tcPr>
          <w:p w:rsidR="00B37251" w:rsidRPr="00FF2DFF" w:rsidRDefault="00B37251" w:rsidP="00F95FAD">
            <w:pPr>
              <w:jc w:val="center"/>
              <w:rPr>
                <w:b/>
                <w:lang w:val="en-US"/>
              </w:rPr>
            </w:pPr>
            <w:r w:rsidRPr="00FF2DFF">
              <w:rPr>
                <w:b/>
                <w:lang w:val="en-US"/>
              </w:rPr>
              <w:t>De-spreading</w:t>
            </w:r>
          </w:p>
        </w:tc>
        <w:tc>
          <w:tcPr>
            <w:tcW w:w="3664" w:type="dxa"/>
            <w:vAlign w:val="center"/>
          </w:tcPr>
          <w:p w:rsidR="00B37251" w:rsidRPr="00FF2DFF" w:rsidRDefault="00B37251" w:rsidP="00F95FAD">
            <w:pPr>
              <w:jc w:val="center"/>
              <w:rPr>
                <w:lang w:val="en-US"/>
              </w:rPr>
            </w:pPr>
            <w:r w:rsidRPr="00FF2DFF">
              <w:rPr>
                <w:position w:val="-12"/>
                <w:lang w:val="en-US"/>
              </w:rPr>
              <w:object w:dxaOrig="1380" w:dyaOrig="360">
                <v:shape id="_x0000_i1046" type="#_x0000_t75" style="width:69pt;height:18pt" o:ole="">
                  <v:imagedata r:id="rId100" o:title=""/>
                </v:shape>
                <o:OLEObject Type="Embed" ProgID="Equation.3" ShapeID="_x0000_i1046" DrawAspect="Content" ObjectID="_1417241735" r:id="rId101"/>
              </w:object>
            </w:r>
          </w:p>
        </w:tc>
        <w:tc>
          <w:tcPr>
            <w:tcW w:w="3231" w:type="dxa"/>
            <w:vAlign w:val="center"/>
          </w:tcPr>
          <w:p w:rsidR="00B37251" w:rsidRPr="00FF2DFF" w:rsidRDefault="00B37251" w:rsidP="00F95FAD">
            <w:pPr>
              <w:jc w:val="center"/>
              <w:rPr>
                <w:lang w:val="en-US"/>
              </w:rPr>
            </w:pPr>
            <w:r w:rsidRPr="00FF2DFF">
              <w:rPr>
                <w:position w:val="-12"/>
                <w:lang w:val="en-US"/>
              </w:rPr>
              <w:object w:dxaOrig="700" w:dyaOrig="360">
                <v:shape id="_x0000_i1047" type="#_x0000_t75" style="width:35.25pt;height:18pt" o:ole="">
                  <v:imagedata r:id="rId102" o:title=""/>
                </v:shape>
                <o:OLEObject Type="Embed" ProgID="Equation.3" ShapeID="_x0000_i1047" DrawAspect="Content" ObjectID="_1417241736" r:id="rId103"/>
              </w:object>
            </w:r>
          </w:p>
        </w:tc>
      </w:tr>
      <w:tr w:rsidR="00B37251" w:rsidRPr="00FF2DFF" w:rsidTr="00F95FAD">
        <w:tc>
          <w:tcPr>
            <w:tcW w:w="2681" w:type="dxa"/>
            <w:vAlign w:val="center"/>
          </w:tcPr>
          <w:p w:rsidR="00B37251" w:rsidRPr="00FF2DFF" w:rsidRDefault="00B37251" w:rsidP="00F95FAD">
            <w:pPr>
              <w:jc w:val="center"/>
              <w:rPr>
                <w:b/>
                <w:lang w:val="en-US"/>
              </w:rPr>
            </w:pPr>
            <w:r w:rsidRPr="00FF2DFF">
              <w:rPr>
                <w:b/>
                <w:lang w:val="en-US"/>
              </w:rPr>
              <w:t>Normalization</w:t>
            </w:r>
          </w:p>
        </w:tc>
        <w:tc>
          <w:tcPr>
            <w:tcW w:w="3664" w:type="dxa"/>
            <w:vAlign w:val="center"/>
          </w:tcPr>
          <w:p w:rsidR="00B37251" w:rsidRPr="00FF2DFF" w:rsidRDefault="00B37251" w:rsidP="00F95FAD">
            <w:pPr>
              <w:jc w:val="center"/>
              <w:rPr>
                <w:lang w:val="en-US"/>
              </w:rPr>
            </w:pPr>
            <w:r w:rsidRPr="00FF2DFF">
              <w:rPr>
                <w:position w:val="-12"/>
                <w:lang w:val="en-US"/>
              </w:rPr>
              <w:object w:dxaOrig="1060" w:dyaOrig="360">
                <v:shape id="_x0000_i1048" type="#_x0000_t75" style="width:53.25pt;height:18pt" o:ole="">
                  <v:imagedata r:id="rId104" o:title=""/>
                </v:shape>
                <o:OLEObject Type="Embed" ProgID="Equation.3" ShapeID="_x0000_i1048" DrawAspect="Content" ObjectID="_1417241737" r:id="rId105"/>
              </w:object>
            </w:r>
            <w:r w:rsidRPr="00FF2DFF">
              <w:rPr>
                <w:lang w:val="en-US"/>
              </w:rPr>
              <w:t xml:space="preserve">, </w:t>
            </w:r>
            <w:r w:rsidRPr="00FF2DFF">
              <w:rPr>
                <w:position w:val="-36"/>
                <w:lang w:val="en-US"/>
              </w:rPr>
              <w:object w:dxaOrig="2100" w:dyaOrig="840">
                <v:shape id="_x0000_i1049" type="#_x0000_t75" style="width:105pt;height:42pt" o:ole="">
                  <v:imagedata r:id="rId106" o:title=""/>
                </v:shape>
                <o:OLEObject Type="Embed" ProgID="Equation.3" ShapeID="_x0000_i1049" DrawAspect="Content" ObjectID="_1417241738" r:id="rId107"/>
              </w:object>
            </w:r>
          </w:p>
        </w:tc>
        <w:tc>
          <w:tcPr>
            <w:tcW w:w="3231" w:type="dxa"/>
            <w:vAlign w:val="center"/>
          </w:tcPr>
          <w:p w:rsidR="00B37251" w:rsidRPr="00FF2DFF" w:rsidRDefault="00B37251" w:rsidP="00F95FAD">
            <w:pPr>
              <w:jc w:val="center"/>
              <w:rPr>
                <w:lang w:val="en-US"/>
              </w:rPr>
            </w:pPr>
            <w:r w:rsidRPr="00FF2DFF">
              <w:rPr>
                <w:position w:val="-12"/>
                <w:lang w:val="en-US"/>
              </w:rPr>
              <w:object w:dxaOrig="1120" w:dyaOrig="360">
                <v:shape id="_x0000_i1050" type="#_x0000_t75" style="width:56.25pt;height:18pt" o:ole="">
                  <v:imagedata r:id="rId108" o:title=""/>
                </v:shape>
                <o:OLEObject Type="Embed" ProgID="Equation.3" ShapeID="_x0000_i1050" DrawAspect="Content" ObjectID="_1417241739" r:id="rId109"/>
              </w:object>
            </w:r>
            <w:r w:rsidRPr="00FF2DFF">
              <w:rPr>
                <w:lang w:val="en-US"/>
              </w:rPr>
              <w:t xml:space="preserve">, </w:t>
            </w:r>
            <w:r w:rsidRPr="00FF2DFF">
              <w:rPr>
                <w:position w:val="-36"/>
                <w:lang w:val="en-US"/>
              </w:rPr>
              <w:object w:dxaOrig="1560" w:dyaOrig="840">
                <v:shape id="_x0000_i1051" type="#_x0000_t75" style="width:78pt;height:42pt" o:ole="">
                  <v:imagedata r:id="rId110" o:title=""/>
                </v:shape>
                <o:OLEObject Type="Embed" ProgID="Equation.3" ShapeID="_x0000_i1051" DrawAspect="Content" ObjectID="_1417241740" r:id="rId111"/>
              </w:object>
            </w:r>
          </w:p>
        </w:tc>
      </w:tr>
      <w:tr w:rsidR="00B37251" w:rsidRPr="00FF2DFF" w:rsidTr="00F95FAD">
        <w:tc>
          <w:tcPr>
            <w:tcW w:w="2681" w:type="dxa"/>
            <w:vAlign w:val="center"/>
          </w:tcPr>
          <w:p w:rsidR="00B37251" w:rsidRPr="00FF2DFF" w:rsidRDefault="00B37251" w:rsidP="00F95FAD">
            <w:pPr>
              <w:jc w:val="center"/>
              <w:rPr>
                <w:b/>
                <w:lang w:val="en-US"/>
              </w:rPr>
            </w:pPr>
            <w:r w:rsidRPr="00FF2DFF">
              <w:rPr>
                <w:b/>
                <w:lang w:val="en-US"/>
              </w:rPr>
              <w:t>LLR weighting</w:t>
            </w:r>
          </w:p>
        </w:tc>
        <w:tc>
          <w:tcPr>
            <w:tcW w:w="3664" w:type="dxa"/>
            <w:vAlign w:val="center"/>
          </w:tcPr>
          <w:p w:rsidR="00B37251" w:rsidRPr="00FF2DFF" w:rsidRDefault="00B37251" w:rsidP="00F95FAD">
            <w:pPr>
              <w:jc w:val="center"/>
              <w:rPr>
                <w:lang w:val="en-US"/>
              </w:rPr>
            </w:pPr>
            <w:r w:rsidRPr="00FF2DFF">
              <w:rPr>
                <w:position w:val="-24"/>
                <w:lang w:val="en-US"/>
              </w:rPr>
              <w:object w:dxaOrig="2040" w:dyaOrig="960">
                <v:shape id="_x0000_i1052" type="#_x0000_t75" style="width:102pt;height:48pt" o:ole="">
                  <v:imagedata r:id="rId112" o:title=""/>
                </v:shape>
                <o:OLEObject Type="Embed" ProgID="Equation.3" ShapeID="_x0000_i1052" DrawAspect="Content" ObjectID="_1417241741" r:id="rId113"/>
              </w:object>
            </w:r>
          </w:p>
        </w:tc>
        <w:tc>
          <w:tcPr>
            <w:tcW w:w="3231" w:type="dxa"/>
            <w:vAlign w:val="center"/>
          </w:tcPr>
          <w:p w:rsidR="00B37251" w:rsidRPr="00FF2DFF" w:rsidRDefault="00B37251" w:rsidP="00F95FAD">
            <w:pPr>
              <w:jc w:val="center"/>
              <w:rPr>
                <w:lang w:val="en-US"/>
              </w:rPr>
            </w:pPr>
            <w:r w:rsidRPr="00FF2DFF">
              <w:rPr>
                <w:position w:val="-24"/>
                <w:lang w:val="en-US"/>
              </w:rPr>
              <w:object w:dxaOrig="1740" w:dyaOrig="720">
                <v:shape id="_x0000_i1053" type="#_x0000_t75" style="width:87pt;height:36pt" o:ole="">
                  <v:imagedata r:id="rId114" o:title=""/>
                </v:shape>
                <o:OLEObject Type="Embed" ProgID="Equation.3" ShapeID="_x0000_i1053" DrawAspect="Content" ObjectID="_1417241742" r:id="rId115"/>
              </w:object>
            </w:r>
          </w:p>
        </w:tc>
      </w:tr>
    </w:tbl>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bookmarkStart w:id="80" w:name="_Ref316376324"/>
      <w:bookmarkStart w:id="81" w:name="_Ref319673556"/>
      <w:bookmarkStart w:id="82" w:name="_Ref320631339"/>
      <w:bookmarkStart w:id="83" w:name="_Toc323715697"/>
      <w:r>
        <w:rPr>
          <w:noProof/>
          <w:lang w:val="en-US"/>
        </w:rPr>
        <w:drawing>
          <wp:inline distT="0" distB="0" distL="0" distR="0" wp14:anchorId="56F1ACDF" wp14:editId="1081D4DC">
            <wp:extent cx="5932805" cy="4018915"/>
            <wp:effectExtent l="0" t="0" r="0" b="635"/>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2805" cy="4018915"/>
                    </a:xfrm>
                    <a:prstGeom prst="rect">
                      <a:avLst/>
                    </a:prstGeom>
                    <a:noFill/>
                    <a:ln>
                      <a:noFill/>
                    </a:ln>
                  </pic:spPr>
                </pic:pic>
              </a:graphicData>
            </a:graphic>
          </wp:inline>
        </w:drawing>
      </w:r>
    </w:p>
    <w:p w:rsidR="00B37251" w:rsidRPr="00FF2DFF" w:rsidRDefault="00B37251" w:rsidP="00977BB5">
      <w:pPr>
        <w:pStyle w:val="Caption"/>
        <w:jc w:val="center"/>
      </w:pPr>
      <w:bookmarkStart w:id="84" w:name="_Ref337461906"/>
      <w:bookmarkEnd w:id="80"/>
      <w:bookmarkEnd w:id="81"/>
      <w:bookmarkEnd w:id="82"/>
      <w:r w:rsidRPr="00FF2DFF">
        <w:t xml:space="preserve">Figure </w:t>
      </w:r>
      <w:r w:rsidRPr="00FF2DFF">
        <w:fldChar w:fldCharType="begin"/>
      </w:r>
      <w:r w:rsidRPr="00FF2DFF">
        <w:instrText xml:space="preserve"> SEQ Figure \* ARABIC </w:instrText>
      </w:r>
      <w:r w:rsidRPr="00FF2DFF">
        <w:fldChar w:fldCharType="separate"/>
      </w:r>
      <w:r w:rsidR="001E6273">
        <w:rPr>
          <w:noProof/>
        </w:rPr>
        <w:t>11</w:t>
      </w:r>
      <w:r w:rsidRPr="00FF2DFF">
        <w:fldChar w:fldCharType="end"/>
      </w:r>
      <w:bookmarkEnd w:id="84"/>
      <w:r w:rsidRPr="00FF2DFF">
        <w:t>: SC-OFDM receiver.</w:t>
      </w:r>
      <w:bookmarkEnd w:id="83"/>
    </w:p>
    <w:p w:rsidR="00B37251" w:rsidRPr="00FF2DFF" w:rsidRDefault="00B37251" w:rsidP="00B37251">
      <w:pPr>
        <w:rPr>
          <w:lang w:val="en-US"/>
        </w:rPr>
      </w:pPr>
    </w:p>
    <w:p w:rsidR="00B37251" w:rsidRPr="00FF2DFF" w:rsidRDefault="00B37251" w:rsidP="00B37251">
      <w:pPr>
        <w:pStyle w:val="Heading4"/>
        <w:numPr>
          <w:ilvl w:val="3"/>
          <w:numId w:val="4"/>
        </w:numPr>
      </w:pPr>
      <w:bookmarkStart w:id="85" w:name="_Ref337624849"/>
      <w:bookmarkStart w:id="86" w:name="_Toc340651368"/>
      <w:r>
        <w:lastRenderedPageBreak/>
        <w:t xml:space="preserve"> </w:t>
      </w:r>
      <w:r w:rsidRPr="00FF2DFF">
        <w:t>SC-OFDM modulation in DVB-NGH</w:t>
      </w:r>
      <w:bookmarkEnd w:id="85"/>
      <w:bookmarkEnd w:id="86"/>
    </w:p>
    <w:p w:rsidR="00B37251" w:rsidRPr="00FF2DFF" w:rsidRDefault="00B37251" w:rsidP="00B37251">
      <w:pPr>
        <w:pStyle w:val="Heading5"/>
      </w:pPr>
      <w:bookmarkStart w:id="87" w:name="_Toc340651369"/>
      <w:r w:rsidRPr="00FF2DFF">
        <w:t>System Parameters</w:t>
      </w:r>
      <w:bookmarkEnd w:id="87"/>
    </w:p>
    <w:p w:rsidR="00B37251" w:rsidRPr="00FF2DFF" w:rsidRDefault="00B37251" w:rsidP="00B37251">
      <w:pPr>
        <w:rPr>
          <w:lang w:val="en-US"/>
        </w:rPr>
      </w:pPr>
      <w:r w:rsidRPr="00FF2DFF">
        <w:rPr>
          <w:lang w:val="en-US"/>
        </w:rPr>
        <w:t xml:space="preserve">The DVB-NGH standard specifies a mandatory sheer terrestrial profile (also called core or base profile) and an optional terrestrial/satellite hybrid profile. The hybrid profile is composed of a main component coming from the terrestrial network and an additional component coming from a satellite. The SC-OFDM modulation has been selected with OFDM as the two reference waveforms for the hybrid profile. Besides defining the transmitted waveforms, the hybrid profile also defines the mechanisms to receive two waveforms simultaneously and combine their outputs into a single stream. The hybrid waveform can be transparent to the receiver, when an identical signal is transmitted by the terrestrial and satellite transmitters (SFN mode), or two different waveforms (MFN mode) can be used. The following hybrid modes are identified: </w:t>
      </w:r>
    </w:p>
    <w:p w:rsidR="00B37251" w:rsidRPr="00FF2DFF" w:rsidRDefault="00B37251" w:rsidP="007C3B7B">
      <w:pPr>
        <w:pStyle w:val="ListParagraph"/>
        <w:numPr>
          <w:ilvl w:val="0"/>
          <w:numId w:val="36"/>
        </w:numPr>
        <w:spacing w:line="320" w:lineRule="atLeast"/>
        <w:ind w:left="714" w:hanging="357"/>
        <w:rPr>
          <w:rFonts w:eastAsia="Times New Roman"/>
          <w:szCs w:val="20"/>
          <w:lang w:val="en-US"/>
        </w:rPr>
      </w:pPr>
      <w:r w:rsidRPr="00FF2DFF">
        <w:rPr>
          <w:rFonts w:eastAsia="Times New Roman"/>
          <w:b/>
          <w:szCs w:val="20"/>
          <w:lang w:val="en-US"/>
        </w:rPr>
        <w:t>SFN in OFDM</w:t>
      </w:r>
      <w:r w:rsidRPr="00FF2DFF">
        <w:rPr>
          <w:rFonts w:eastAsia="Times New Roman"/>
          <w:szCs w:val="20"/>
          <w:lang w:val="en-US"/>
        </w:rPr>
        <w:t>: In this case the OFDM satellite parameter set is applicable to both the terrestrial and satellite components.</w:t>
      </w:r>
    </w:p>
    <w:p w:rsidR="00B37251" w:rsidRPr="00FF2DFF" w:rsidRDefault="00B37251" w:rsidP="007C3B7B">
      <w:pPr>
        <w:pStyle w:val="ListParagraph"/>
        <w:numPr>
          <w:ilvl w:val="0"/>
          <w:numId w:val="36"/>
        </w:numPr>
        <w:spacing w:line="320" w:lineRule="atLeast"/>
        <w:ind w:left="714" w:hanging="357"/>
        <w:rPr>
          <w:rFonts w:eastAsia="Times New Roman"/>
          <w:szCs w:val="20"/>
          <w:lang w:val="en-US"/>
        </w:rPr>
      </w:pPr>
      <w:r w:rsidRPr="00FF2DFF">
        <w:rPr>
          <w:rFonts w:eastAsia="Times New Roman"/>
          <w:b/>
          <w:szCs w:val="20"/>
          <w:lang w:val="en-US"/>
        </w:rPr>
        <w:t>MFN in OFDM</w:t>
      </w:r>
      <w:r w:rsidRPr="00FF2DFF">
        <w:rPr>
          <w:rFonts w:eastAsia="Times New Roman"/>
          <w:szCs w:val="20"/>
          <w:lang w:val="en-US"/>
        </w:rPr>
        <w:t>: In this case the terrestrial component is built according to the Core Profile while the satellite component is set according to the OFDM hybrid profile.</w:t>
      </w:r>
      <w:r w:rsidRPr="00FF2DFF">
        <w:rPr>
          <w:rFonts w:eastAsia="Times New Roman"/>
          <w:szCs w:val="20"/>
          <w:lang w:val="en-US"/>
        </w:rPr>
        <w:tab/>
      </w:r>
    </w:p>
    <w:p w:rsidR="00B37251" w:rsidRPr="00FF2DFF" w:rsidRDefault="00B37251" w:rsidP="007C3B7B">
      <w:pPr>
        <w:pStyle w:val="ListParagraph"/>
        <w:numPr>
          <w:ilvl w:val="0"/>
          <w:numId w:val="36"/>
        </w:numPr>
        <w:spacing w:line="320" w:lineRule="atLeast"/>
        <w:ind w:left="714" w:hanging="357"/>
        <w:rPr>
          <w:rFonts w:eastAsia="Times New Roman"/>
          <w:szCs w:val="20"/>
          <w:lang w:val="en-US"/>
        </w:rPr>
      </w:pPr>
      <w:r w:rsidRPr="00FF2DFF">
        <w:rPr>
          <w:rFonts w:eastAsia="Times New Roman"/>
          <w:b/>
          <w:szCs w:val="20"/>
          <w:lang w:val="en-US"/>
        </w:rPr>
        <w:t>SFN in SC-OFDM</w:t>
      </w:r>
      <w:r w:rsidRPr="00FF2DFF">
        <w:rPr>
          <w:rFonts w:eastAsia="Times New Roman"/>
          <w:szCs w:val="20"/>
          <w:lang w:val="en-US"/>
        </w:rPr>
        <w:t>: This mode concerns only the case of terrestrial gap fillers that amplify the signal from the satellite (in the same frequency). The SC-OFDM satellite component setting is applicable to both the terrestrial and satellite components.</w:t>
      </w:r>
    </w:p>
    <w:p w:rsidR="00B37251" w:rsidRPr="00FF2DFF" w:rsidRDefault="00B37251" w:rsidP="007C3B7B">
      <w:pPr>
        <w:pStyle w:val="ListParagraph"/>
        <w:numPr>
          <w:ilvl w:val="0"/>
          <w:numId w:val="36"/>
        </w:numPr>
        <w:spacing w:line="320" w:lineRule="atLeast"/>
        <w:ind w:left="714" w:hanging="357"/>
        <w:rPr>
          <w:rFonts w:eastAsia="Times New Roman"/>
          <w:szCs w:val="20"/>
          <w:lang w:val="en-US"/>
        </w:rPr>
      </w:pPr>
      <w:r w:rsidRPr="00FF2DFF">
        <w:rPr>
          <w:rFonts w:eastAsia="Times New Roman"/>
          <w:b/>
          <w:szCs w:val="20"/>
          <w:lang w:val="en-US"/>
        </w:rPr>
        <w:t>MFN in SC-OFDM on the satellite component and OFDM on the terrestrial component</w:t>
      </w:r>
      <w:r w:rsidRPr="00FF2DFF">
        <w:rPr>
          <w:rFonts w:eastAsia="Times New Roman"/>
          <w:szCs w:val="20"/>
          <w:lang w:val="en-US"/>
        </w:rPr>
        <w:t>: The terrestrial component is set according to the core profile while the satellite component is set according to the SC-OFDM mode of the hybrid profile.</w:t>
      </w:r>
    </w:p>
    <w:p w:rsidR="00B37251" w:rsidRPr="00FF2DFF" w:rsidRDefault="00B37251" w:rsidP="00B37251">
      <w:pPr>
        <w:rPr>
          <w:lang w:val="en-US"/>
        </w:rPr>
      </w:pPr>
      <w:r w:rsidRPr="00FF2DFF">
        <w:rPr>
          <w:lang w:val="en-US"/>
        </w:rPr>
        <w:t xml:space="preserve">The satellite component of the hybrid profile is defined for two bandwidths, 2.5 and 5 MHz for a transmission in the L and S-bands. </w:t>
      </w:r>
      <w:r w:rsidRPr="00FF2DFF">
        <w:rPr>
          <w:lang w:val="en-US"/>
        </w:rPr>
        <w:fldChar w:fldCharType="begin"/>
      </w:r>
      <w:r w:rsidRPr="00FF2DFF">
        <w:rPr>
          <w:lang w:val="en-US"/>
        </w:rPr>
        <w:instrText xml:space="preserve"> REF _Ref337462157 \h </w:instrText>
      </w:r>
      <w:r w:rsidRPr="00FF2DFF">
        <w:rPr>
          <w:lang w:val="en-US"/>
        </w:rPr>
      </w:r>
      <w:r w:rsidRPr="00FF2DFF">
        <w:rPr>
          <w:lang w:val="en-US"/>
        </w:rPr>
        <w:fldChar w:fldCharType="separate"/>
      </w:r>
      <w:r w:rsidR="001E6273" w:rsidRPr="00FF2DFF">
        <w:t xml:space="preserve">Table </w:t>
      </w:r>
      <w:r w:rsidR="001E6273">
        <w:rPr>
          <w:noProof/>
        </w:rPr>
        <w:t>23</w:t>
      </w:r>
      <w:r w:rsidRPr="00FF2DFF">
        <w:rPr>
          <w:lang w:val="en-US"/>
        </w:rPr>
        <w:fldChar w:fldCharType="end"/>
      </w:r>
      <w:r w:rsidRPr="00FF2DFF">
        <w:rPr>
          <w:lang w:val="en-US"/>
        </w:rPr>
        <w:t xml:space="preserve"> describes the main system parameters defined for the SC-OFDM satellite mode.</w:t>
      </w:r>
    </w:p>
    <w:p w:rsidR="00B37251" w:rsidRPr="00FF2DFF" w:rsidRDefault="00B37251" w:rsidP="00B37251">
      <w:pPr>
        <w:rPr>
          <w:lang w:val="en-US"/>
        </w:rPr>
      </w:pPr>
    </w:p>
    <w:p w:rsidR="00B37251" w:rsidRPr="00FF2DFF" w:rsidRDefault="00B37251" w:rsidP="00977BB5">
      <w:pPr>
        <w:pStyle w:val="Caption"/>
        <w:jc w:val="center"/>
      </w:pPr>
      <w:bookmarkStart w:id="88" w:name="_Ref337462157"/>
      <w:bookmarkStart w:id="89" w:name="_Toc323715715"/>
      <w:r w:rsidRPr="00FF2DFF">
        <w:t xml:space="preserve">Table </w:t>
      </w:r>
      <w:r w:rsidRPr="00FF2DFF">
        <w:fldChar w:fldCharType="begin"/>
      </w:r>
      <w:r w:rsidRPr="00FF2DFF">
        <w:instrText xml:space="preserve"> SEQ Table \* ARABIC </w:instrText>
      </w:r>
      <w:r w:rsidRPr="00FF2DFF">
        <w:fldChar w:fldCharType="separate"/>
      </w:r>
      <w:r w:rsidR="001E6273">
        <w:rPr>
          <w:noProof/>
        </w:rPr>
        <w:t>23</w:t>
      </w:r>
      <w:r w:rsidRPr="00FF2DFF">
        <w:fldChar w:fldCharType="end"/>
      </w:r>
      <w:bookmarkEnd w:id="88"/>
      <w:r w:rsidRPr="00FF2DFF">
        <w:t>: Main system parameters for SC-OFDM transmissions in DVB-NGH.</w:t>
      </w:r>
      <w:bookmarkEnd w:id="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3"/>
        <w:gridCol w:w="1853"/>
        <w:gridCol w:w="2095"/>
      </w:tblGrid>
      <w:tr w:rsidR="00B37251" w:rsidRPr="00FF2DFF" w:rsidTr="00F95FAD">
        <w:trPr>
          <w:jc w:val="center"/>
        </w:trPr>
        <w:tc>
          <w:tcPr>
            <w:tcW w:w="1683" w:type="dxa"/>
            <w:shd w:val="clear" w:color="auto" w:fill="auto"/>
            <w:vAlign w:val="center"/>
          </w:tcPr>
          <w:p w:rsidR="00B37251" w:rsidRPr="00FF2DFF" w:rsidRDefault="00B37251" w:rsidP="00F95FAD">
            <w:pPr>
              <w:spacing w:before="120"/>
              <w:jc w:val="center"/>
              <w:rPr>
                <w:b/>
                <w:lang w:val="en-US"/>
              </w:rPr>
            </w:pPr>
            <w:r w:rsidRPr="00FF2DFF">
              <w:rPr>
                <w:b/>
                <w:lang w:val="en-US"/>
              </w:rPr>
              <w:t>Bandwidth</w:t>
            </w:r>
          </w:p>
        </w:tc>
        <w:tc>
          <w:tcPr>
            <w:tcW w:w="1853" w:type="dxa"/>
            <w:shd w:val="clear" w:color="auto" w:fill="auto"/>
            <w:vAlign w:val="center"/>
          </w:tcPr>
          <w:p w:rsidR="00B37251" w:rsidRPr="00FF2DFF" w:rsidRDefault="00B37251" w:rsidP="00F95FAD">
            <w:pPr>
              <w:spacing w:before="120"/>
              <w:jc w:val="center"/>
              <w:rPr>
                <w:lang w:val="en-US"/>
              </w:rPr>
            </w:pPr>
            <w:r w:rsidRPr="00FF2DFF">
              <w:rPr>
                <w:lang w:val="en-US"/>
              </w:rPr>
              <w:t>2.5 MHz</w:t>
            </w:r>
          </w:p>
        </w:tc>
        <w:tc>
          <w:tcPr>
            <w:tcW w:w="2095" w:type="dxa"/>
            <w:shd w:val="clear" w:color="auto" w:fill="auto"/>
            <w:vAlign w:val="center"/>
          </w:tcPr>
          <w:p w:rsidR="00B37251" w:rsidRPr="00FF2DFF" w:rsidRDefault="00B37251" w:rsidP="00F95FAD">
            <w:pPr>
              <w:spacing w:before="120"/>
              <w:jc w:val="center"/>
              <w:rPr>
                <w:lang w:val="en-US"/>
              </w:rPr>
            </w:pPr>
            <w:r w:rsidRPr="00FF2DFF">
              <w:rPr>
                <w:lang w:val="en-US"/>
              </w:rPr>
              <w:t>5 MHz</w:t>
            </w:r>
          </w:p>
        </w:tc>
      </w:tr>
      <w:tr w:rsidR="00B37251" w:rsidRPr="00FF2DFF" w:rsidTr="00F95FAD">
        <w:trPr>
          <w:jc w:val="center"/>
        </w:trPr>
        <w:tc>
          <w:tcPr>
            <w:tcW w:w="1683" w:type="dxa"/>
            <w:vAlign w:val="center"/>
          </w:tcPr>
          <w:p w:rsidR="00B37251" w:rsidRPr="00FF2DFF" w:rsidRDefault="00B37251" w:rsidP="00F95FAD">
            <w:pPr>
              <w:spacing w:before="120"/>
              <w:jc w:val="center"/>
              <w:rPr>
                <w:b/>
                <w:lang w:val="en-US"/>
              </w:rPr>
            </w:pPr>
            <w:r w:rsidRPr="00FF2DFF">
              <w:rPr>
                <w:b/>
                <w:lang w:val="en-US"/>
              </w:rPr>
              <w:t>Sampling Freq.</w:t>
            </w:r>
          </w:p>
        </w:tc>
        <w:tc>
          <w:tcPr>
            <w:tcW w:w="1853" w:type="dxa"/>
            <w:vAlign w:val="center"/>
          </w:tcPr>
          <w:p w:rsidR="00B37251" w:rsidRPr="00FF2DFF" w:rsidRDefault="00B37251" w:rsidP="00F95FAD">
            <w:pPr>
              <w:spacing w:before="120"/>
              <w:jc w:val="center"/>
              <w:rPr>
                <w:lang w:val="en-US"/>
              </w:rPr>
            </w:pPr>
            <w:r w:rsidRPr="00FF2DFF">
              <w:rPr>
                <w:lang w:val="en-US"/>
              </w:rPr>
              <w:t>20/7 MHz</w:t>
            </w:r>
          </w:p>
        </w:tc>
        <w:tc>
          <w:tcPr>
            <w:tcW w:w="2095" w:type="dxa"/>
            <w:vAlign w:val="center"/>
          </w:tcPr>
          <w:p w:rsidR="00B37251" w:rsidRPr="00FF2DFF" w:rsidRDefault="00B37251" w:rsidP="00F95FAD">
            <w:pPr>
              <w:spacing w:before="120"/>
              <w:jc w:val="center"/>
              <w:rPr>
                <w:lang w:val="en-US"/>
              </w:rPr>
            </w:pPr>
            <w:r w:rsidRPr="00FF2DFF">
              <w:rPr>
                <w:lang w:val="en-US"/>
              </w:rPr>
              <w:t>40/7 MHz</w:t>
            </w:r>
          </w:p>
        </w:tc>
      </w:tr>
      <w:tr w:rsidR="00B37251" w:rsidRPr="00FF2DFF" w:rsidTr="00F95FAD">
        <w:trPr>
          <w:jc w:val="center"/>
        </w:trPr>
        <w:tc>
          <w:tcPr>
            <w:tcW w:w="1683" w:type="dxa"/>
            <w:vAlign w:val="center"/>
          </w:tcPr>
          <w:p w:rsidR="00B37251" w:rsidRPr="00FF2DFF" w:rsidRDefault="00B37251" w:rsidP="00F95FAD">
            <w:pPr>
              <w:spacing w:before="120"/>
              <w:jc w:val="center"/>
              <w:rPr>
                <w:b/>
                <w:lang w:val="en-US"/>
              </w:rPr>
            </w:pPr>
            <w:r w:rsidRPr="00FF2DFF">
              <w:rPr>
                <w:b/>
                <w:lang w:val="en-US"/>
              </w:rPr>
              <w:t>FFT Size (</w:t>
            </w:r>
            <w:r w:rsidRPr="00FF2DFF">
              <w:rPr>
                <w:b/>
                <w:i/>
                <w:lang w:val="en-US"/>
              </w:rPr>
              <w:t>N</w:t>
            </w:r>
            <w:r w:rsidRPr="00FF2DFF">
              <w:rPr>
                <w:b/>
                <w:lang w:val="en-US"/>
              </w:rPr>
              <w:t>)</w:t>
            </w:r>
          </w:p>
        </w:tc>
        <w:tc>
          <w:tcPr>
            <w:tcW w:w="1853" w:type="dxa"/>
            <w:vAlign w:val="center"/>
          </w:tcPr>
          <w:p w:rsidR="00B37251" w:rsidRPr="00FF2DFF" w:rsidRDefault="00B37251" w:rsidP="00F95FAD">
            <w:pPr>
              <w:spacing w:before="120"/>
              <w:jc w:val="center"/>
              <w:rPr>
                <w:lang w:val="en-US"/>
              </w:rPr>
            </w:pPr>
            <w:r w:rsidRPr="00FF2DFF">
              <w:rPr>
                <w:lang w:val="en-US"/>
              </w:rPr>
              <w:t xml:space="preserve">512, 1024 </w:t>
            </w:r>
          </w:p>
        </w:tc>
        <w:tc>
          <w:tcPr>
            <w:tcW w:w="2095" w:type="dxa"/>
            <w:vAlign w:val="center"/>
          </w:tcPr>
          <w:p w:rsidR="00B37251" w:rsidRPr="00FF2DFF" w:rsidRDefault="00B37251" w:rsidP="00F95FAD">
            <w:pPr>
              <w:spacing w:before="120"/>
              <w:jc w:val="center"/>
              <w:rPr>
                <w:lang w:val="en-US"/>
              </w:rPr>
            </w:pPr>
            <w:r w:rsidRPr="00FF2DFF">
              <w:rPr>
                <w:lang w:val="en-US"/>
              </w:rPr>
              <w:t>512, 1024 and 2048</w:t>
            </w:r>
          </w:p>
        </w:tc>
      </w:tr>
      <w:tr w:rsidR="00B37251" w:rsidRPr="00FF2DFF" w:rsidTr="00F95FAD">
        <w:trPr>
          <w:jc w:val="center"/>
        </w:trPr>
        <w:tc>
          <w:tcPr>
            <w:tcW w:w="1683" w:type="dxa"/>
            <w:vAlign w:val="center"/>
          </w:tcPr>
          <w:p w:rsidR="00B37251" w:rsidRPr="00FF2DFF" w:rsidRDefault="00B37251" w:rsidP="00F95FAD">
            <w:pPr>
              <w:spacing w:before="120"/>
              <w:jc w:val="center"/>
              <w:rPr>
                <w:b/>
                <w:lang w:val="en-US"/>
              </w:rPr>
            </w:pPr>
            <w:r w:rsidRPr="00FF2DFF">
              <w:rPr>
                <w:b/>
                <w:lang w:val="en-US"/>
              </w:rPr>
              <w:t>Guard Interval</w:t>
            </w:r>
          </w:p>
        </w:tc>
        <w:tc>
          <w:tcPr>
            <w:tcW w:w="3948" w:type="dxa"/>
            <w:gridSpan w:val="2"/>
            <w:vAlign w:val="center"/>
          </w:tcPr>
          <w:p w:rsidR="00B37251" w:rsidRPr="00FF2DFF" w:rsidRDefault="00B37251" w:rsidP="00F95FAD">
            <w:pPr>
              <w:spacing w:before="120"/>
              <w:jc w:val="center"/>
              <w:rPr>
                <w:lang w:val="en-US"/>
              </w:rPr>
            </w:pPr>
            <w:r w:rsidRPr="00FF2DFF">
              <w:rPr>
                <w:lang w:val="en-US"/>
              </w:rPr>
              <w:t xml:space="preserve">1/16 and 1/32 (w.r.t. to </w:t>
            </w:r>
            <w:r w:rsidRPr="00FF2DFF">
              <w:rPr>
                <w:i/>
                <w:lang w:val="en-US"/>
              </w:rPr>
              <w:t>N</w:t>
            </w:r>
            <w:r w:rsidRPr="00FF2DFF">
              <w:rPr>
                <w:lang w:val="en-US"/>
              </w:rPr>
              <w:t>)</w:t>
            </w:r>
          </w:p>
        </w:tc>
      </w:tr>
      <w:tr w:rsidR="00B37251" w:rsidRPr="00FF2DFF" w:rsidTr="00F95FAD">
        <w:trPr>
          <w:jc w:val="center"/>
        </w:trPr>
        <w:tc>
          <w:tcPr>
            <w:tcW w:w="1683" w:type="dxa"/>
            <w:vAlign w:val="center"/>
          </w:tcPr>
          <w:p w:rsidR="00B37251" w:rsidRPr="00FF2DFF" w:rsidRDefault="00B37251" w:rsidP="00F95FAD">
            <w:pPr>
              <w:spacing w:before="120"/>
              <w:jc w:val="center"/>
              <w:rPr>
                <w:b/>
                <w:lang w:val="en-US"/>
              </w:rPr>
            </w:pPr>
            <w:r w:rsidRPr="00FF2DFF">
              <w:rPr>
                <w:b/>
                <w:lang w:val="en-US"/>
              </w:rPr>
              <w:t>Constellation</w:t>
            </w:r>
          </w:p>
        </w:tc>
        <w:tc>
          <w:tcPr>
            <w:tcW w:w="3948" w:type="dxa"/>
            <w:gridSpan w:val="2"/>
            <w:vAlign w:val="center"/>
          </w:tcPr>
          <w:p w:rsidR="00B37251" w:rsidRPr="00FF2DFF" w:rsidDel="001332E6" w:rsidRDefault="00B37251" w:rsidP="00F95FAD">
            <w:pPr>
              <w:spacing w:before="120"/>
              <w:jc w:val="center"/>
              <w:rPr>
                <w:lang w:val="en-US"/>
              </w:rPr>
            </w:pPr>
            <w:r w:rsidRPr="00FF2DFF">
              <w:rPr>
                <w:lang w:val="en-US"/>
              </w:rPr>
              <w:t>QPSK and 16QAM</w:t>
            </w:r>
          </w:p>
        </w:tc>
      </w:tr>
    </w:tbl>
    <w:p w:rsidR="00B37251" w:rsidRPr="00FF2DFF" w:rsidRDefault="00B37251" w:rsidP="00B37251">
      <w:pPr>
        <w:rPr>
          <w:lang w:val="en-US"/>
        </w:rPr>
      </w:pPr>
      <w:bookmarkStart w:id="90" w:name="_Ref322440689"/>
    </w:p>
    <w:p w:rsidR="00B37251" w:rsidRPr="00FF2DFF" w:rsidRDefault="00B37251" w:rsidP="00B37251">
      <w:pPr>
        <w:pStyle w:val="Heading5"/>
      </w:pPr>
      <w:bookmarkStart w:id="91" w:name="_Toc340651370"/>
      <w:r w:rsidRPr="00FF2DFF">
        <w:t>Pilot Pattern</w:t>
      </w:r>
      <w:bookmarkEnd w:id="90"/>
      <w:bookmarkEnd w:id="91"/>
    </w:p>
    <w:p w:rsidR="00B37251" w:rsidRPr="00FF2DFF" w:rsidRDefault="00B37251" w:rsidP="00B37251">
      <w:pPr>
        <w:rPr>
          <w:lang w:val="en-US"/>
        </w:rPr>
      </w:pPr>
      <w:r w:rsidRPr="00FF2DFF">
        <w:rPr>
          <w:lang w:val="en-US"/>
        </w:rPr>
        <w:t xml:space="preserve">One strong advantage of OFDM is the possibility to use pilots scattered in the time and frequency domains, a key feature when it comes to estimate the channel at high speeds, i.e. for large Doppler values. As an illustration, </w:t>
      </w:r>
      <w:r w:rsidRPr="00FF2DFF">
        <w:rPr>
          <w:lang w:val="en-US"/>
        </w:rPr>
        <w:fldChar w:fldCharType="begin"/>
      </w:r>
      <w:r w:rsidRPr="00FF2DFF">
        <w:rPr>
          <w:lang w:val="en-US"/>
        </w:rPr>
        <w:instrText xml:space="preserve"> REF _Ref337462290 \h </w:instrText>
      </w:r>
      <w:r w:rsidRPr="00FF2DFF">
        <w:rPr>
          <w:lang w:val="en-US"/>
        </w:rPr>
      </w:r>
      <w:r w:rsidRPr="00FF2DFF">
        <w:rPr>
          <w:lang w:val="en-US"/>
        </w:rPr>
        <w:fldChar w:fldCharType="separate"/>
      </w:r>
      <w:r w:rsidR="001E6273" w:rsidRPr="00FF2DFF">
        <w:t xml:space="preserve">Figure </w:t>
      </w:r>
      <w:r w:rsidR="001E6273">
        <w:rPr>
          <w:noProof/>
        </w:rPr>
        <w:t>12</w:t>
      </w:r>
      <w:r w:rsidRPr="00FF2DFF">
        <w:rPr>
          <w:lang w:val="en-US"/>
        </w:rPr>
        <w:fldChar w:fldCharType="end"/>
      </w:r>
      <w:r w:rsidRPr="00FF2DFF">
        <w:rPr>
          <w:lang w:val="en-US"/>
        </w:rPr>
        <w:t xml:space="preserve"> depicts the PP1 pilot scheme of the DVB-T2 standard. Note that DVB-T2 specifies 8 different pilot patterns, where PP1 already used in DVB-T offers a good compromise between Doppler and long echoes robustness (see </w:t>
      </w:r>
      <w:r w:rsidRPr="00FF2DFF">
        <w:rPr>
          <w:lang w:val="en-US"/>
        </w:rPr>
        <w:fldChar w:fldCharType="begin"/>
      </w:r>
      <w:r w:rsidRPr="00FF2DFF">
        <w:rPr>
          <w:lang w:val="en-US"/>
        </w:rPr>
        <w:instrText xml:space="preserve"> REF _Ref337462617 \h </w:instrText>
      </w:r>
      <w:r w:rsidRPr="00FF2DFF">
        <w:rPr>
          <w:lang w:val="en-US"/>
        </w:rPr>
      </w:r>
      <w:r w:rsidRPr="00FF2DFF">
        <w:rPr>
          <w:lang w:val="en-US"/>
        </w:rPr>
        <w:fldChar w:fldCharType="separate"/>
      </w:r>
      <w:r w:rsidR="001E6273" w:rsidRPr="00FF2DFF">
        <w:t xml:space="preserve">Table </w:t>
      </w:r>
      <w:r w:rsidR="001E6273">
        <w:rPr>
          <w:noProof/>
        </w:rPr>
        <w:t>24</w:t>
      </w:r>
      <w:r w:rsidRPr="00FF2DFF">
        <w:rPr>
          <w:lang w:val="en-US"/>
        </w:rPr>
        <w:fldChar w:fldCharType="end"/>
      </w:r>
      <w:r w:rsidRPr="00FF2DFF">
        <w:rPr>
          <w:lang w:val="en-US"/>
        </w:rPr>
        <w:t>).</w:t>
      </w:r>
    </w:p>
    <w:p w:rsidR="00B37251" w:rsidRPr="00FF2DFF" w:rsidRDefault="00B37251" w:rsidP="00B37251">
      <w:pPr>
        <w:rPr>
          <w:lang w:val="en-US"/>
        </w:rPr>
      </w:pPr>
    </w:p>
    <w:p w:rsidR="00B37251" w:rsidRPr="00FF2DFF" w:rsidRDefault="00B37251" w:rsidP="00B37251">
      <w:pPr>
        <w:jc w:val="center"/>
        <w:rPr>
          <w:lang w:val="en-US"/>
        </w:rPr>
      </w:pPr>
      <w:bookmarkStart w:id="92" w:name="_Ref320631415"/>
      <w:bookmarkStart w:id="93" w:name="_Toc323715698"/>
      <w:r>
        <w:rPr>
          <w:noProof/>
          <w:lang w:val="en-US"/>
        </w:rPr>
        <w:lastRenderedPageBreak/>
        <w:drawing>
          <wp:inline distT="0" distB="0" distL="0" distR="0" wp14:anchorId="5FCFBA56" wp14:editId="3F2C5AD8">
            <wp:extent cx="4763135" cy="179705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763135" cy="1797050"/>
                    </a:xfrm>
                    <a:prstGeom prst="rect">
                      <a:avLst/>
                    </a:prstGeom>
                    <a:noFill/>
                    <a:ln>
                      <a:noFill/>
                    </a:ln>
                  </pic:spPr>
                </pic:pic>
              </a:graphicData>
            </a:graphic>
          </wp:inline>
        </w:drawing>
      </w:r>
    </w:p>
    <w:p w:rsidR="00B37251" w:rsidRPr="00FF2DFF" w:rsidRDefault="00B37251" w:rsidP="00977BB5">
      <w:pPr>
        <w:pStyle w:val="Caption"/>
        <w:jc w:val="center"/>
      </w:pPr>
      <w:bookmarkStart w:id="94" w:name="_Ref337462290"/>
      <w:bookmarkEnd w:id="92"/>
      <w:r w:rsidRPr="00FF2DFF">
        <w:t xml:space="preserve">Figure </w:t>
      </w:r>
      <w:r w:rsidRPr="00FF2DFF">
        <w:fldChar w:fldCharType="begin"/>
      </w:r>
      <w:r w:rsidRPr="00FF2DFF">
        <w:instrText xml:space="preserve"> SEQ Figure \* ARABIC </w:instrText>
      </w:r>
      <w:r w:rsidRPr="00FF2DFF">
        <w:fldChar w:fldCharType="separate"/>
      </w:r>
      <w:r w:rsidR="001E6273">
        <w:rPr>
          <w:noProof/>
        </w:rPr>
        <w:t>12</w:t>
      </w:r>
      <w:r w:rsidRPr="00FF2DFF">
        <w:fldChar w:fldCharType="end"/>
      </w:r>
      <w:bookmarkEnd w:id="94"/>
      <w:r w:rsidRPr="00FF2DFF">
        <w:t>: DVB-T2 PP1 pilot pattern.</w:t>
      </w:r>
      <w:bookmarkEnd w:id="93"/>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main issue is that a pilot pattern such as the one on </w:t>
      </w:r>
      <w:r w:rsidRPr="00FF2DFF">
        <w:rPr>
          <w:lang w:val="en-US"/>
        </w:rPr>
        <w:fldChar w:fldCharType="begin"/>
      </w:r>
      <w:r w:rsidRPr="00FF2DFF">
        <w:rPr>
          <w:lang w:val="en-US"/>
        </w:rPr>
        <w:instrText xml:space="preserve"> REF _Ref337462290 \h </w:instrText>
      </w:r>
      <w:r w:rsidRPr="00FF2DFF">
        <w:rPr>
          <w:lang w:val="en-US"/>
        </w:rPr>
      </w:r>
      <w:r w:rsidRPr="00FF2DFF">
        <w:rPr>
          <w:lang w:val="en-US"/>
        </w:rPr>
        <w:fldChar w:fldCharType="separate"/>
      </w:r>
      <w:r w:rsidR="001E6273" w:rsidRPr="00FF2DFF">
        <w:t xml:space="preserve">Figure </w:t>
      </w:r>
      <w:r w:rsidR="001E6273">
        <w:rPr>
          <w:noProof/>
        </w:rPr>
        <w:t>12</w:t>
      </w:r>
      <w:r w:rsidRPr="00FF2DFF">
        <w:rPr>
          <w:lang w:val="en-US"/>
        </w:rPr>
        <w:fldChar w:fldCharType="end"/>
      </w:r>
      <w:r w:rsidRPr="00FF2DFF">
        <w:rPr>
          <w:lang w:val="en-US"/>
        </w:rPr>
        <w:t xml:space="preserve"> cannot be multiplexed with SC-OFDM data without completely degrading the PAPR structure of the transmitted signal. In such a case, the complementary cumulative distribution function (CCDF) of the transmitted signal amplitude is actually similar to the one of an OFDM signal. To solve this issue, the 3GPP/LTE body selected for the uplink a pilot pattern similar to the one depicted on </w:t>
      </w:r>
      <w:r w:rsidRPr="00FF2DFF">
        <w:rPr>
          <w:lang w:val="en-US"/>
        </w:rPr>
        <w:fldChar w:fldCharType="begin"/>
      </w:r>
      <w:r w:rsidRPr="00FF2DFF">
        <w:rPr>
          <w:lang w:val="en-US"/>
        </w:rPr>
        <w:instrText xml:space="preserve"> REF _Ref337462307 \h </w:instrText>
      </w:r>
      <w:r w:rsidRPr="00FF2DFF">
        <w:rPr>
          <w:lang w:val="en-US"/>
        </w:rPr>
      </w:r>
      <w:r w:rsidRPr="00FF2DFF">
        <w:rPr>
          <w:lang w:val="en-US"/>
        </w:rPr>
        <w:fldChar w:fldCharType="separate"/>
      </w:r>
      <w:r w:rsidR="001E6273" w:rsidRPr="00FF2DFF">
        <w:t xml:space="preserve">Figure </w:t>
      </w:r>
      <w:r w:rsidR="001E6273">
        <w:rPr>
          <w:noProof/>
        </w:rPr>
        <w:t>13</w:t>
      </w:r>
      <w:r w:rsidRPr="00FF2DFF">
        <w:rPr>
          <w:lang w:val="en-US"/>
        </w:rPr>
        <w:fldChar w:fldCharType="end"/>
      </w:r>
      <w:r w:rsidRPr="00FF2DFF">
        <w:rPr>
          <w:lang w:val="en-US"/>
        </w:rPr>
        <w:t xml:space="preserve"> (see 3GPP/LTE TS 36.211 </w:t>
      </w:r>
      <w:r w:rsidRPr="00FF2DFF">
        <w:rPr>
          <w:lang w:val="en-US"/>
        </w:rPr>
        <w:fldChar w:fldCharType="begin"/>
      </w:r>
      <w:r w:rsidRPr="00FF2DFF">
        <w:rPr>
          <w:lang w:val="en-US"/>
        </w:rPr>
        <w:instrText xml:space="preserve"> REF _Ref320786686 \n \h </w:instrText>
      </w:r>
      <w:r w:rsidRPr="00FF2DFF">
        <w:rPr>
          <w:lang w:val="en-US"/>
        </w:rPr>
      </w:r>
      <w:r w:rsidRPr="00FF2DFF">
        <w:rPr>
          <w:lang w:val="en-US"/>
        </w:rPr>
        <w:fldChar w:fldCharType="separate"/>
      </w:r>
      <w:r w:rsidR="001E6273">
        <w:rPr>
          <w:lang w:val="en-US"/>
        </w:rPr>
        <w:t>[21]</w:t>
      </w:r>
      <w:r w:rsidRPr="00FF2DFF">
        <w:rPr>
          <w:lang w:val="en-US"/>
        </w:rPr>
        <w:fldChar w:fldCharType="end"/>
      </w:r>
      <w:r w:rsidRPr="00FF2DFF">
        <w:rPr>
          <w:lang w:val="en-US"/>
        </w:rPr>
        <w:t>).</w:t>
      </w:r>
    </w:p>
    <w:p w:rsidR="00B37251" w:rsidRPr="00FF2DFF" w:rsidRDefault="00B37251" w:rsidP="00B37251">
      <w:pPr>
        <w:rPr>
          <w:lang w:val="en-US"/>
        </w:rPr>
      </w:pPr>
    </w:p>
    <w:p w:rsidR="00B37251" w:rsidRPr="00FF2DFF" w:rsidRDefault="00B37251" w:rsidP="00B37251">
      <w:pPr>
        <w:jc w:val="center"/>
        <w:rPr>
          <w:lang w:val="en-US"/>
        </w:rPr>
      </w:pPr>
      <w:bookmarkStart w:id="95" w:name="_Ref320631474"/>
      <w:bookmarkStart w:id="96" w:name="_Toc323715699"/>
      <w:r>
        <w:rPr>
          <w:noProof/>
          <w:lang w:val="en-US"/>
        </w:rPr>
        <w:drawing>
          <wp:inline distT="0" distB="0" distL="0" distR="0" wp14:anchorId="23A5F600" wp14:editId="30DB1633">
            <wp:extent cx="4135755" cy="2105025"/>
            <wp:effectExtent l="0" t="0" r="0" b="9525"/>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135755" cy="2105025"/>
                    </a:xfrm>
                    <a:prstGeom prst="rect">
                      <a:avLst/>
                    </a:prstGeom>
                    <a:noFill/>
                    <a:ln>
                      <a:noFill/>
                    </a:ln>
                  </pic:spPr>
                </pic:pic>
              </a:graphicData>
            </a:graphic>
          </wp:inline>
        </w:drawing>
      </w:r>
    </w:p>
    <w:p w:rsidR="00B37251" w:rsidRPr="00FF2DFF" w:rsidRDefault="00B37251" w:rsidP="00977BB5">
      <w:pPr>
        <w:pStyle w:val="Caption"/>
        <w:jc w:val="center"/>
      </w:pPr>
      <w:bookmarkStart w:id="97" w:name="_Ref337462307"/>
      <w:bookmarkEnd w:id="95"/>
      <w:r w:rsidRPr="00FF2DFF">
        <w:t xml:space="preserve">Figure </w:t>
      </w:r>
      <w:r w:rsidRPr="00FF2DFF">
        <w:fldChar w:fldCharType="begin"/>
      </w:r>
      <w:r w:rsidRPr="00FF2DFF">
        <w:instrText xml:space="preserve"> SEQ Figure \* ARABIC </w:instrText>
      </w:r>
      <w:r w:rsidRPr="00FF2DFF">
        <w:fldChar w:fldCharType="separate"/>
      </w:r>
      <w:r w:rsidR="001E6273">
        <w:rPr>
          <w:noProof/>
        </w:rPr>
        <w:t>13</w:t>
      </w:r>
      <w:r w:rsidRPr="00FF2DFF">
        <w:fldChar w:fldCharType="end"/>
      </w:r>
      <w:bookmarkEnd w:id="97"/>
      <w:r w:rsidRPr="00FF2DFF">
        <w:t>: LTE-like pilot structure for SC-OFDM.</w:t>
      </w:r>
      <w:bookmarkEnd w:id="96"/>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According to the 3GPP/LTE approach, a complete SC-OFDM symbol (i.e. all the subcarriers), referenced as a pilot symbol, is constituted solely by pilots and is dedicated to channel estimation and synchronization purposes. Such a symbol is regularly inserted in the frame (twice in each 1ms sub-frame made of 14 SC-OFDM symbols). In this case, a classical way of performing channel estimation is represented on </w:t>
      </w:r>
      <w:r w:rsidRPr="00FF2DFF">
        <w:rPr>
          <w:lang w:val="en-US"/>
        </w:rPr>
        <w:fldChar w:fldCharType="begin"/>
      </w:r>
      <w:r w:rsidRPr="00FF2DFF">
        <w:rPr>
          <w:lang w:val="en-US"/>
        </w:rPr>
        <w:instrText xml:space="preserve"> REF _Ref337462393 \h </w:instrText>
      </w:r>
      <w:r w:rsidRPr="00FF2DFF">
        <w:rPr>
          <w:lang w:val="en-US"/>
        </w:rPr>
      </w:r>
      <w:r w:rsidRPr="00FF2DFF">
        <w:rPr>
          <w:lang w:val="en-US"/>
        </w:rPr>
        <w:fldChar w:fldCharType="separate"/>
      </w:r>
      <w:r w:rsidR="001E6273" w:rsidRPr="00FF2DFF">
        <w:t xml:space="preserve">Figure </w:t>
      </w:r>
      <w:r w:rsidR="001E6273">
        <w:rPr>
          <w:noProof/>
        </w:rPr>
        <w:t>14</w:t>
      </w:r>
      <w:r w:rsidRPr="00FF2DFF">
        <w:rPr>
          <w:lang w:val="en-US"/>
        </w:rPr>
        <w:fldChar w:fldCharType="end"/>
      </w:r>
      <w:r w:rsidRPr="00FF2DFF">
        <w:rPr>
          <w:lang w:val="en-US"/>
        </w:rPr>
        <w:t xml:space="preserve">. The channel is estimated at the pilot positions (cells in the DVB terminology), then the noise level is reduced by means of a frequency domain smoothing such as a Wiener filter, and finally the channel is estimated at all positions by performing a time interpolation between two pilot symbols. The 3GPP/LTE scheme shows its limits when it comes to implement time interpolation. In order to maximize the user data throughput, one must limit the number of pilot symbols inserted among data cells. For example, in DVB-T2, the pilot insertion rate per sub-carrier depicted in </w:t>
      </w:r>
      <w:r w:rsidRPr="00FF2DFF">
        <w:rPr>
          <w:lang w:val="en-US"/>
        </w:rPr>
        <w:fldChar w:fldCharType="begin"/>
      </w:r>
      <w:r w:rsidRPr="00FF2DFF">
        <w:rPr>
          <w:lang w:val="en-US"/>
        </w:rPr>
        <w:instrText xml:space="preserve"> REF _Ref337462290 \h </w:instrText>
      </w:r>
      <w:r w:rsidRPr="00FF2DFF">
        <w:rPr>
          <w:lang w:val="en-US"/>
        </w:rPr>
      </w:r>
      <w:r w:rsidRPr="00FF2DFF">
        <w:rPr>
          <w:lang w:val="en-US"/>
        </w:rPr>
        <w:fldChar w:fldCharType="separate"/>
      </w:r>
      <w:r w:rsidR="001E6273" w:rsidRPr="00FF2DFF">
        <w:t xml:space="preserve">Figure </w:t>
      </w:r>
      <w:r w:rsidR="001E6273">
        <w:rPr>
          <w:noProof/>
        </w:rPr>
        <w:t>12</w:t>
      </w:r>
      <w:r w:rsidRPr="00FF2DFF">
        <w:rPr>
          <w:lang w:val="en-US"/>
        </w:rPr>
        <w:fldChar w:fldCharType="end"/>
      </w:r>
      <w:r w:rsidRPr="00FF2DFF">
        <w:rPr>
          <w:lang w:val="en-US"/>
        </w:rPr>
        <w:t xml:space="preserve"> is 1/12. If one wants to keep the same throughput as in the LTE approach, it implies that a full pilot symbol shall be inserted every 12 OFDM symbols. This limits the capability of the system to follow the channel variations of the signal for example due to velocity. According to the Nyquist theorem, if the OFDM rate is 1/</w:t>
      </w:r>
      <w:r w:rsidRPr="00FF2DFF">
        <w:rPr>
          <w:i/>
          <w:lang w:val="en-US"/>
        </w:rPr>
        <w:t>T</w:t>
      </w:r>
      <w:r w:rsidRPr="00FF2DFF">
        <w:rPr>
          <w:lang w:val="en-US"/>
        </w:rPr>
        <w:t>, a bound on the maximum acceptable Doppler frequency is equal to:</w:t>
      </w:r>
    </w:p>
    <w:p w:rsidR="00B37251" w:rsidRPr="00FF2DFF" w:rsidRDefault="00B37251" w:rsidP="00B37251">
      <w:pPr>
        <w:tabs>
          <w:tab w:val="center" w:pos="4860"/>
          <w:tab w:val="left" w:pos="9000"/>
        </w:tabs>
        <w:jc w:val="center"/>
        <w:rPr>
          <w:lang w:val="en-US"/>
        </w:rPr>
      </w:pPr>
      <w:r w:rsidRPr="00FF2DFF">
        <w:rPr>
          <w:position w:val="-28"/>
          <w:lang w:val="en-US"/>
        </w:rPr>
        <w:lastRenderedPageBreak/>
        <w:tab/>
      </w:r>
      <w:r w:rsidRPr="00FF2DFF">
        <w:rPr>
          <w:position w:val="-28"/>
          <w:lang w:val="en-US"/>
        </w:rPr>
        <w:object w:dxaOrig="1860" w:dyaOrig="639">
          <v:shape id="_x0000_i1054" type="#_x0000_t75" style="width:93pt;height:32.25pt" o:ole="">
            <v:imagedata r:id="rId119" o:title=""/>
          </v:shape>
          <o:OLEObject Type="Embed" ProgID="Equation.DSMT4" ShapeID="_x0000_i1054" DrawAspect="Content" ObjectID="_1417241743" r:id="rId120"/>
        </w:objec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bookmarkStart w:id="98" w:name="ZEqnNum112974"/>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14</w:instrText>
      </w:r>
      <w:r w:rsidRPr="00FF2DFF">
        <w:rPr>
          <w:lang w:val="en-US"/>
        </w:rPr>
        <w:fldChar w:fldCharType="end"/>
      </w:r>
      <w:r w:rsidRPr="00FF2DFF">
        <w:rPr>
          <w:lang w:val="en-US"/>
        </w:rPr>
        <w:instrText>)</w:instrText>
      </w:r>
      <w:bookmarkEnd w:id="98"/>
      <w:r w:rsidRPr="00FF2DFF">
        <w:rPr>
          <w:lang w:val="en-US"/>
        </w:rPr>
        <w:fldChar w:fldCharType="end"/>
      </w:r>
    </w:p>
    <w:p w:rsidR="00B37251" w:rsidRPr="00FF2DFF" w:rsidRDefault="00B37251" w:rsidP="00B37251">
      <w:pPr>
        <w:rPr>
          <w:lang w:val="en-US" w:eastAsia="en-GB"/>
        </w:rPr>
      </w:pPr>
    </w:p>
    <w:p w:rsidR="00B37251" w:rsidRPr="00FF2DFF" w:rsidRDefault="00B37251" w:rsidP="00B37251">
      <w:pPr>
        <w:rPr>
          <w:lang w:val="en-US"/>
        </w:rPr>
      </w:pPr>
      <w:r w:rsidRPr="00FF2DFF">
        <w:rPr>
          <w:lang w:val="en-US" w:eastAsia="en-GB"/>
        </w:rPr>
        <w:t xml:space="preserve">where </w:t>
      </w:r>
      <w:r w:rsidRPr="00FF2DFF">
        <w:rPr>
          <w:i/>
          <w:lang w:val="en-US" w:eastAsia="en-GB"/>
        </w:rPr>
        <w:t>D</w:t>
      </w:r>
      <w:r w:rsidRPr="00FF2DFF">
        <w:rPr>
          <w:position w:val="-6"/>
          <w:sz w:val="14"/>
          <w:lang w:val="en-US" w:eastAsia="en-GB"/>
        </w:rPr>
        <w:t>Y</w:t>
      </w:r>
      <w:r w:rsidRPr="00FF2DFF">
        <w:rPr>
          <w:lang w:val="en-US" w:eastAsia="en-GB"/>
        </w:rPr>
        <w:t xml:space="preserve"> (= 12) is the number of symbols forming one scattered pilot sequence. </w:t>
      </w:r>
      <w:r w:rsidRPr="00FF2DFF">
        <w:rPr>
          <w:lang w:val="en-US"/>
        </w:rPr>
        <w:t>The bound is actually even lower when considering practical algorithms to perform time interpolation with a reasonable complexity. It must be understood that this bound is due to the pilot structure itself (</w:t>
      </w:r>
      <w:r w:rsidRPr="00FF2DFF">
        <w:rPr>
          <w:lang w:val="en-US"/>
        </w:rPr>
        <w:fldChar w:fldCharType="begin"/>
      </w:r>
      <w:r w:rsidRPr="00FF2DFF">
        <w:rPr>
          <w:lang w:val="en-US"/>
        </w:rPr>
        <w:instrText xml:space="preserve"> REF _Ref337462307 \h </w:instrText>
      </w:r>
      <w:r w:rsidRPr="00FF2DFF">
        <w:rPr>
          <w:lang w:val="en-US"/>
        </w:rPr>
      </w:r>
      <w:r w:rsidRPr="00FF2DFF">
        <w:rPr>
          <w:lang w:val="en-US"/>
        </w:rPr>
        <w:fldChar w:fldCharType="separate"/>
      </w:r>
      <w:r w:rsidR="001E6273" w:rsidRPr="00FF2DFF">
        <w:t xml:space="preserve">Figure </w:t>
      </w:r>
      <w:r w:rsidR="001E6273">
        <w:rPr>
          <w:noProof/>
        </w:rPr>
        <w:t>13</w:t>
      </w:r>
      <w:r w:rsidRPr="00FF2DFF">
        <w:rPr>
          <w:lang w:val="en-US"/>
        </w:rPr>
        <w:fldChar w:fldCharType="end"/>
      </w:r>
      <w:r w:rsidRPr="00FF2DFF">
        <w:rPr>
          <w:lang w:val="en-US"/>
        </w:rPr>
        <w:t xml:space="preserve">), and not to the related estimation method. With the DVB-T2 scattered pilots showed in </w:t>
      </w:r>
      <w:r w:rsidRPr="00FF2DFF">
        <w:rPr>
          <w:lang w:val="en-US"/>
        </w:rPr>
        <w:fldChar w:fldCharType="begin"/>
      </w:r>
      <w:r w:rsidRPr="00FF2DFF">
        <w:rPr>
          <w:lang w:val="en-US"/>
        </w:rPr>
        <w:instrText xml:space="preserve"> REF _Ref337462290 \h </w:instrText>
      </w:r>
      <w:r w:rsidRPr="00FF2DFF">
        <w:rPr>
          <w:lang w:val="en-US"/>
        </w:rPr>
      </w:r>
      <w:r w:rsidRPr="00FF2DFF">
        <w:rPr>
          <w:lang w:val="en-US"/>
        </w:rPr>
        <w:fldChar w:fldCharType="separate"/>
      </w:r>
      <w:r w:rsidR="001E6273" w:rsidRPr="00FF2DFF">
        <w:t xml:space="preserve">Figure </w:t>
      </w:r>
      <w:r w:rsidR="001E6273">
        <w:rPr>
          <w:noProof/>
        </w:rPr>
        <w:t>12</w:t>
      </w:r>
      <w:r w:rsidRPr="00FF2DFF">
        <w:rPr>
          <w:lang w:val="en-US"/>
        </w:rPr>
        <w:fldChar w:fldCharType="end"/>
      </w:r>
      <w:r w:rsidRPr="00FF2DFF">
        <w:rPr>
          <w:lang w:val="en-US"/>
        </w:rPr>
        <w:t>, the bound falls down to (8</w:t>
      </w:r>
      <w:r w:rsidRPr="00FF2DFF">
        <w:rPr>
          <w:i/>
          <w:lang w:val="en-US"/>
        </w:rPr>
        <w:t>T</w:t>
      </w:r>
      <w:r w:rsidRPr="00FF2DFF">
        <w:rPr>
          <w:lang w:val="en-US"/>
        </w:rPr>
        <w:t>)</w:t>
      </w:r>
      <w:r w:rsidRPr="00FF2DFF">
        <w:rPr>
          <w:vertAlign w:val="superscript"/>
          <w:lang w:val="en-US"/>
        </w:rPr>
        <w:t>-1</w:t>
      </w:r>
      <w:r w:rsidRPr="00FF2DFF">
        <w:rPr>
          <w:lang w:val="en-US"/>
        </w:rPr>
        <w:t xml:space="preserve">. </w:t>
      </w:r>
      <w:r>
        <w:rPr>
          <w:lang w:val="en-US"/>
        </w:rPr>
        <w:t xml:space="preserve">The other OFDM pilot patterns specified in the DVB-T2 standard are compared in </w:t>
      </w:r>
      <w:r w:rsidRPr="00FF2DFF">
        <w:rPr>
          <w:lang w:val="en-US"/>
        </w:rPr>
        <w:fldChar w:fldCharType="begin"/>
      </w:r>
      <w:r w:rsidRPr="00FF2DFF">
        <w:rPr>
          <w:lang w:val="en-US"/>
        </w:rPr>
        <w:instrText xml:space="preserve"> REF _Ref337462617 \h </w:instrText>
      </w:r>
      <w:r w:rsidRPr="00FF2DFF">
        <w:rPr>
          <w:lang w:val="en-US"/>
        </w:rPr>
      </w:r>
      <w:r w:rsidRPr="00FF2DFF">
        <w:rPr>
          <w:lang w:val="en-US"/>
        </w:rPr>
        <w:fldChar w:fldCharType="separate"/>
      </w:r>
      <w:r w:rsidR="001E6273" w:rsidRPr="00FF2DFF">
        <w:t xml:space="preserve">Table </w:t>
      </w:r>
      <w:r w:rsidR="001E6273">
        <w:rPr>
          <w:noProof/>
        </w:rPr>
        <w:t>24</w:t>
      </w:r>
      <w:r w:rsidRPr="00FF2DFF">
        <w:rPr>
          <w:lang w:val="en-US"/>
        </w:rPr>
        <w:fldChar w:fldCharType="end"/>
      </w:r>
      <w:r w:rsidRPr="00FF2DFF">
        <w:rPr>
          <w:lang w:val="en-US"/>
        </w:rPr>
        <w:t xml:space="preserve">. </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jc w:val="center"/>
        <w:rPr>
          <w:lang w:val="en-US"/>
        </w:rPr>
      </w:pPr>
      <w:r>
        <w:rPr>
          <w:noProof/>
          <w:lang w:val="en-US"/>
        </w:rPr>
        <w:drawing>
          <wp:inline distT="0" distB="0" distL="0" distR="0" wp14:anchorId="5FEF5ED8" wp14:editId="7D1666C5">
            <wp:extent cx="4529455" cy="935355"/>
            <wp:effectExtent l="0" t="0" r="4445"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529455" cy="935355"/>
                    </a:xfrm>
                    <a:prstGeom prst="rect">
                      <a:avLst/>
                    </a:prstGeom>
                    <a:noFill/>
                    <a:ln>
                      <a:noFill/>
                    </a:ln>
                  </pic:spPr>
                </pic:pic>
              </a:graphicData>
            </a:graphic>
          </wp:inline>
        </w:drawing>
      </w:r>
    </w:p>
    <w:p w:rsidR="00B37251" w:rsidRPr="00FF2DFF" w:rsidRDefault="00B37251" w:rsidP="00977BB5">
      <w:pPr>
        <w:pStyle w:val="Caption"/>
        <w:jc w:val="center"/>
      </w:pPr>
      <w:bookmarkStart w:id="99" w:name="_Ref337462393"/>
      <w:bookmarkStart w:id="100" w:name="_Toc323715700"/>
      <w:r w:rsidRPr="00FF2DFF">
        <w:t xml:space="preserve">Figure </w:t>
      </w:r>
      <w:r w:rsidRPr="00FF2DFF">
        <w:fldChar w:fldCharType="begin"/>
      </w:r>
      <w:r w:rsidRPr="00FF2DFF">
        <w:instrText xml:space="preserve"> SEQ Figure \* ARABIC </w:instrText>
      </w:r>
      <w:r w:rsidRPr="00FF2DFF">
        <w:fldChar w:fldCharType="separate"/>
      </w:r>
      <w:r w:rsidR="001E6273">
        <w:rPr>
          <w:noProof/>
        </w:rPr>
        <w:t>14</w:t>
      </w:r>
      <w:r w:rsidRPr="00FF2DFF">
        <w:fldChar w:fldCharType="end"/>
      </w:r>
      <w:bookmarkEnd w:id="99"/>
      <w:r w:rsidRPr="00FF2DFF">
        <w:t>: Typical channel estimation for multi-carrier modulations (OFDM and SC-OFDM).</w:t>
      </w:r>
      <w:bookmarkEnd w:id="100"/>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SC-OFDM mode of the NGH hybrid profile specifies a new pilot pattern (defined as PP9) which divides by two the bound of Eq. </w:t>
      </w:r>
      <w:r w:rsidRPr="00FF2DFF">
        <w:rPr>
          <w:lang w:val="en-US"/>
        </w:rPr>
        <w:fldChar w:fldCharType="begin"/>
      </w:r>
      <w:r w:rsidRPr="00FF2DFF">
        <w:rPr>
          <w:lang w:val="en-US"/>
        </w:rPr>
        <w:instrText xml:space="preserve"> GOTOBUTTON ZEqnNum112974  \* MERGEFORMAT </w:instrText>
      </w:r>
      <w:r w:rsidRPr="00FF2DFF">
        <w:rPr>
          <w:lang w:val="en-US"/>
        </w:rPr>
        <w:fldChar w:fldCharType="begin"/>
      </w:r>
      <w:r w:rsidRPr="00FF2DFF">
        <w:rPr>
          <w:lang w:val="en-US"/>
        </w:rPr>
        <w:instrText xml:space="preserve"> REF ZEqnNum112974 \* Charformat \! \* MERGEFORMAT </w:instrText>
      </w:r>
      <w:r w:rsidRPr="00FF2DFF">
        <w:rPr>
          <w:lang w:val="en-US"/>
        </w:rPr>
        <w:fldChar w:fldCharType="separate"/>
      </w:r>
      <w:r w:rsidR="001E6273" w:rsidRPr="00FF2DFF">
        <w:rPr>
          <w:lang w:val="en-US"/>
        </w:rPr>
        <w:instrText>(</w:instrText>
      </w:r>
      <w:r w:rsidR="001E6273">
        <w:rPr>
          <w:lang w:val="en-US"/>
        </w:rPr>
        <w:instrText>14</w:instrText>
      </w:r>
      <w:r w:rsidR="001E6273" w:rsidRPr="00FF2DFF">
        <w:rPr>
          <w:lang w:val="en-US"/>
        </w:rPr>
        <w:instrText>)</w:instrText>
      </w:r>
      <w:r w:rsidRPr="00FF2DFF">
        <w:rPr>
          <w:lang w:val="en-US"/>
        </w:rPr>
        <w:fldChar w:fldCharType="end"/>
      </w:r>
      <w:r w:rsidRPr="00FF2DFF">
        <w:rPr>
          <w:lang w:val="en-US"/>
        </w:rPr>
        <w:fldChar w:fldCharType="end"/>
      </w:r>
      <w:r w:rsidRPr="00FF2DFF">
        <w:rPr>
          <w:lang w:val="en-US"/>
        </w:rPr>
        <w:t xml:space="preserve"> while preserving the low PAPR structure of SC-OFDM. Typically, Zadoff-Chu (ZC) sequences </w:t>
      </w:r>
      <w:r w:rsidRPr="00FF2DFF">
        <w:rPr>
          <w:lang w:val="en-US"/>
        </w:rPr>
        <w:fldChar w:fldCharType="begin"/>
      </w:r>
      <w:r w:rsidRPr="00FF2DFF">
        <w:rPr>
          <w:lang w:val="en-US"/>
        </w:rPr>
        <w:instrText xml:space="preserve"> REF _Ref337478409 \n \h </w:instrText>
      </w:r>
      <w:r w:rsidRPr="00FF2DFF">
        <w:rPr>
          <w:lang w:val="en-US"/>
        </w:rPr>
      </w:r>
      <w:r w:rsidRPr="00FF2DFF">
        <w:rPr>
          <w:lang w:val="en-US"/>
        </w:rPr>
        <w:fldChar w:fldCharType="separate"/>
      </w:r>
      <w:r w:rsidR="001E6273">
        <w:rPr>
          <w:lang w:val="en-US"/>
        </w:rPr>
        <w:t>[22]</w:t>
      </w:r>
      <w:r w:rsidRPr="00FF2DFF">
        <w:rPr>
          <w:lang w:val="en-US"/>
        </w:rPr>
        <w:fldChar w:fldCharType="end"/>
      </w:r>
      <w:r w:rsidRPr="00FF2DFF">
        <w:rPr>
          <w:lang w:val="en-US"/>
        </w:rPr>
        <w:t xml:space="preserve"> are used as pilot patterns, due to their low PAPR and their good orthogonality and correlation properties. ZC sequences are constant amplitude zero autocorrelation (CAZAC) sequences, both in the time and frequency domains. Roughly, the generation of the pilot and data structure can be summarized in three steps:</w:t>
      </w:r>
    </w:p>
    <w:p w:rsidR="00B37251" w:rsidRPr="00FF2DFF" w:rsidRDefault="00B37251" w:rsidP="007C3B7B">
      <w:pPr>
        <w:widowControl w:val="0"/>
        <w:numPr>
          <w:ilvl w:val="0"/>
          <w:numId w:val="35"/>
        </w:numPr>
        <w:autoSpaceDE w:val="0"/>
        <w:autoSpaceDN w:val="0"/>
        <w:adjustRightInd w:val="0"/>
        <w:spacing w:after="0" w:line="320" w:lineRule="atLeast"/>
        <w:rPr>
          <w:lang w:val="en-US"/>
        </w:rPr>
      </w:pPr>
      <w:r w:rsidRPr="00FF2DFF">
        <w:rPr>
          <w:lang w:val="en-US"/>
        </w:rPr>
        <w:t xml:space="preserve">In the last SC-OFDM symbol of each NGH data section made of 6 symbols (see </w:t>
      </w:r>
      <w:r w:rsidRPr="00FF2DFF">
        <w:rPr>
          <w:lang w:val="en-US"/>
        </w:rPr>
        <w:fldChar w:fldCharType="begin"/>
      </w:r>
      <w:r w:rsidRPr="00FF2DFF">
        <w:rPr>
          <w:lang w:val="en-US"/>
        </w:rPr>
        <w:instrText xml:space="preserve"> REF _Ref337462714 \h </w:instrText>
      </w:r>
      <w:r w:rsidRPr="00FF2DFF">
        <w:rPr>
          <w:lang w:val="en-US"/>
        </w:rPr>
      </w:r>
      <w:r w:rsidRPr="00FF2DFF">
        <w:rPr>
          <w:lang w:val="en-US"/>
        </w:rPr>
        <w:fldChar w:fldCharType="separate"/>
      </w:r>
      <w:r w:rsidR="001E6273" w:rsidRPr="00FF2DFF">
        <w:t xml:space="preserve">Figure </w:t>
      </w:r>
      <w:r w:rsidR="001E6273">
        <w:rPr>
          <w:noProof/>
        </w:rPr>
        <w:t>16</w:t>
      </w:r>
      <w:r w:rsidRPr="00FF2DFF">
        <w:rPr>
          <w:lang w:val="en-US"/>
        </w:rPr>
        <w:fldChar w:fldCharType="end"/>
      </w:r>
      <w:r w:rsidRPr="00FF2DFF">
        <w:rPr>
          <w:lang w:val="en-US"/>
        </w:rPr>
        <w:t xml:space="preserve">), half of the subcarriers are allocated to DFT-spread data, while the other half of subcarriers convey pilots (see </w:t>
      </w:r>
      <w:r w:rsidRPr="00FF2DFF">
        <w:rPr>
          <w:lang w:val="en-US"/>
        </w:rPr>
        <w:fldChar w:fldCharType="begin"/>
      </w:r>
      <w:r w:rsidRPr="00FF2DFF">
        <w:rPr>
          <w:lang w:val="en-US"/>
        </w:rPr>
        <w:instrText xml:space="preserve"> REF _Ref337462654 \h </w:instrText>
      </w:r>
      <w:r w:rsidRPr="00FF2DFF">
        <w:rPr>
          <w:lang w:val="en-US"/>
        </w:rPr>
      </w:r>
      <w:r w:rsidRPr="00FF2DFF">
        <w:rPr>
          <w:lang w:val="en-US"/>
        </w:rPr>
        <w:fldChar w:fldCharType="separate"/>
      </w:r>
      <w:r w:rsidR="001E6273" w:rsidRPr="00FF2DFF">
        <w:t xml:space="preserve">Figure </w:t>
      </w:r>
      <w:r w:rsidR="001E6273">
        <w:rPr>
          <w:noProof/>
        </w:rPr>
        <w:t>15</w:t>
      </w:r>
      <w:r w:rsidRPr="00FF2DFF">
        <w:rPr>
          <w:lang w:val="en-US"/>
        </w:rPr>
        <w:fldChar w:fldCharType="end"/>
      </w:r>
      <w:r w:rsidRPr="00FF2DFF">
        <w:rPr>
          <w:lang w:val="en-US"/>
        </w:rPr>
        <w:t xml:space="preserve">). Data and pilots multiplexed in the frequency domain. </w:t>
      </w:r>
    </w:p>
    <w:p w:rsidR="00B37251" w:rsidRPr="00FF2DFF" w:rsidRDefault="00B37251" w:rsidP="007C3B7B">
      <w:pPr>
        <w:widowControl w:val="0"/>
        <w:numPr>
          <w:ilvl w:val="0"/>
          <w:numId w:val="35"/>
        </w:numPr>
        <w:autoSpaceDE w:val="0"/>
        <w:autoSpaceDN w:val="0"/>
        <w:adjustRightInd w:val="0"/>
        <w:spacing w:after="0" w:line="320" w:lineRule="atLeast"/>
        <w:rPr>
          <w:lang w:val="en-US"/>
        </w:rPr>
      </w:pPr>
      <w:r w:rsidRPr="00FF2DFF">
        <w:rPr>
          <w:lang w:val="en-US"/>
        </w:rPr>
        <w:t xml:space="preserve">For the pilot subcarriers, a constant amplitude sequence such that its DFT counterpart (in the time domain) has also fixed amplitudes is used. If </w:t>
      </w:r>
      <w:r w:rsidRPr="00FF2DFF">
        <w:rPr>
          <w:i/>
          <w:lang w:val="en-US"/>
        </w:rPr>
        <w:t>L</w:t>
      </w:r>
      <w:r w:rsidRPr="00FF2DFF">
        <w:rPr>
          <w:lang w:val="en-US"/>
        </w:rPr>
        <w:t xml:space="preserve"> denotes the ZC sequence length (</w:t>
      </w:r>
      <w:r w:rsidRPr="00FF2DFF">
        <w:rPr>
          <w:i/>
          <w:lang w:val="en-US"/>
        </w:rPr>
        <w:t xml:space="preserve">L </w:t>
      </w:r>
      <w:r w:rsidRPr="00FF2DFF">
        <w:rPr>
          <w:lang w:val="en-US"/>
        </w:rPr>
        <w:t xml:space="preserve">= </w:t>
      </w:r>
      <w:r w:rsidRPr="00FF2DFF">
        <w:rPr>
          <w:i/>
          <w:lang w:val="en-US"/>
        </w:rPr>
        <w:t>M</w:t>
      </w:r>
      <w:r w:rsidRPr="00FF2DFF">
        <w:rPr>
          <w:lang w:val="en-US"/>
        </w:rPr>
        <w:t xml:space="preserve">/2), then the complex value at each position </w:t>
      </w:r>
      <w:r w:rsidRPr="00FF2DFF">
        <w:rPr>
          <w:i/>
          <w:lang w:val="en-US"/>
        </w:rPr>
        <w:t>k</w:t>
      </w:r>
      <w:r w:rsidRPr="00FF2DFF">
        <w:rPr>
          <w:lang w:val="en-US"/>
        </w:rPr>
        <w:t xml:space="preserve"> of each </w:t>
      </w:r>
      <w:r w:rsidRPr="00FF2DFF">
        <w:rPr>
          <w:i/>
          <w:lang w:val="en-US"/>
        </w:rPr>
        <w:t>p</w:t>
      </w:r>
      <w:r w:rsidRPr="00FF2DFF">
        <w:rPr>
          <w:lang w:val="en-US"/>
        </w:rPr>
        <w:t xml:space="preserve">-root ZC sequence with integer shift </w:t>
      </w:r>
      <w:r w:rsidRPr="00FF2DFF">
        <w:rPr>
          <w:i/>
          <w:lang w:val="en-US"/>
        </w:rPr>
        <w:t>l</w:t>
      </w:r>
      <w:r w:rsidRPr="00FF2DFF">
        <w:rPr>
          <w:lang w:val="en-US"/>
        </w:rPr>
        <w:t xml:space="preserve"> is (the size </w:t>
      </w:r>
      <w:r w:rsidRPr="00FF2DFF">
        <w:rPr>
          <w:i/>
          <w:lang w:val="en-US"/>
        </w:rPr>
        <w:t>L</w:t>
      </w:r>
      <w:r w:rsidRPr="00FF2DFF">
        <w:rPr>
          <w:lang w:val="en-US"/>
        </w:rPr>
        <w:t xml:space="preserve"> of the ZC sequence is even here):</w:t>
      </w:r>
    </w:p>
    <w:p w:rsidR="00B37251" w:rsidRPr="00FF2DFF" w:rsidRDefault="00B37251" w:rsidP="00B37251">
      <w:pPr>
        <w:tabs>
          <w:tab w:val="center" w:pos="4860"/>
          <w:tab w:val="left" w:pos="9000"/>
        </w:tabs>
        <w:jc w:val="center"/>
        <w:rPr>
          <w:lang w:val="en-US"/>
        </w:rPr>
      </w:pPr>
      <w:r w:rsidRPr="00FF2DFF">
        <w:rPr>
          <w:position w:val="-28"/>
          <w:lang w:val="en-US"/>
        </w:rPr>
        <w:tab/>
      </w:r>
      <w:r w:rsidRPr="00FF2DFF">
        <w:rPr>
          <w:position w:val="-10"/>
          <w:lang w:val="en-US"/>
        </w:rPr>
        <w:object w:dxaOrig="1480" w:dyaOrig="580">
          <v:shape id="_x0000_i1055" type="#_x0000_t75" style="width:74.25pt;height:29.25pt" o:ole="">
            <v:imagedata r:id="rId122" o:title=""/>
          </v:shape>
          <o:OLEObject Type="Embed" ProgID="Equation.3" ShapeID="_x0000_i1055" DrawAspect="Content" ObjectID="_1417241744" r:id="rId123"/>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15</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pStyle w:val="Equation"/>
        <w:tabs>
          <w:tab w:val="center" w:pos="4678"/>
          <w:tab w:val="right" w:pos="9356"/>
        </w:tabs>
        <w:spacing w:line="240" w:lineRule="auto"/>
        <w:ind w:left="720"/>
        <w:jc w:val="both"/>
      </w:pPr>
    </w:p>
    <w:p w:rsidR="00B37251" w:rsidRPr="00FF2DFF" w:rsidRDefault="00B37251" w:rsidP="00B37251">
      <w:pPr>
        <w:pStyle w:val="Equation"/>
        <w:tabs>
          <w:tab w:val="center" w:pos="4678"/>
          <w:tab w:val="right" w:pos="9356"/>
        </w:tabs>
        <w:spacing w:line="240" w:lineRule="auto"/>
        <w:ind w:left="720"/>
        <w:jc w:val="both"/>
        <w:rPr>
          <w:sz w:val="22"/>
        </w:rPr>
      </w:pPr>
      <w:r w:rsidRPr="00FF2DFF">
        <w:rPr>
          <w:sz w:val="22"/>
        </w:rPr>
        <w:t xml:space="preserve">As only one sequence is needed for broadcasting, the index </w:t>
      </w:r>
      <w:r w:rsidRPr="00FF2DFF">
        <w:rPr>
          <w:i/>
          <w:sz w:val="22"/>
        </w:rPr>
        <w:t>p</w:t>
      </w:r>
      <w:r w:rsidRPr="00FF2DFF">
        <w:rPr>
          <w:sz w:val="22"/>
        </w:rPr>
        <w:t xml:space="preserve"> is set to one (</w:t>
      </w:r>
      <w:r w:rsidRPr="00FF2DFF">
        <w:rPr>
          <w:i/>
          <w:sz w:val="22"/>
        </w:rPr>
        <w:t xml:space="preserve">p </w:t>
      </w:r>
      <w:r w:rsidRPr="00FF2DFF">
        <w:rPr>
          <w:sz w:val="22"/>
        </w:rPr>
        <w:t xml:space="preserve">= 1) and the shift </w:t>
      </w:r>
      <w:r w:rsidRPr="00FF2DFF">
        <w:rPr>
          <w:i/>
          <w:sz w:val="22"/>
        </w:rPr>
        <w:t>l</w:t>
      </w:r>
      <w:r w:rsidRPr="00FF2DFF">
        <w:rPr>
          <w:sz w:val="22"/>
        </w:rPr>
        <w:t xml:space="preserve"> to zero (</w:t>
      </w:r>
      <w:r w:rsidRPr="00FF2DFF">
        <w:rPr>
          <w:i/>
          <w:sz w:val="22"/>
        </w:rPr>
        <w:t xml:space="preserve">l </w:t>
      </w:r>
      <w:r w:rsidRPr="00FF2DFF">
        <w:rPr>
          <w:sz w:val="22"/>
        </w:rPr>
        <w:t>= 0).</w:t>
      </w:r>
    </w:p>
    <w:p w:rsidR="00B37251" w:rsidRPr="00FF2DFF" w:rsidRDefault="00B37251" w:rsidP="007C3B7B">
      <w:pPr>
        <w:widowControl w:val="0"/>
        <w:numPr>
          <w:ilvl w:val="0"/>
          <w:numId w:val="35"/>
        </w:numPr>
        <w:autoSpaceDE w:val="0"/>
        <w:autoSpaceDN w:val="0"/>
        <w:adjustRightInd w:val="0"/>
        <w:spacing w:after="0" w:line="320" w:lineRule="atLeast"/>
        <w:jc w:val="left"/>
        <w:rPr>
          <w:lang w:val="en-US"/>
        </w:rPr>
      </w:pPr>
      <w:r w:rsidRPr="00FF2DFF">
        <w:rPr>
          <w:lang w:val="en-US"/>
        </w:rPr>
        <w:t xml:space="preserve">This Zadoff-Chu pilot sequence is modified by adding a half period shift: </w:t>
      </w:r>
    </w:p>
    <w:p w:rsidR="00B37251" w:rsidRPr="00FF2DFF" w:rsidRDefault="00B37251" w:rsidP="00B37251">
      <w:pPr>
        <w:tabs>
          <w:tab w:val="center" w:pos="4860"/>
          <w:tab w:val="left" w:pos="9000"/>
        </w:tabs>
        <w:spacing w:before="120"/>
        <w:jc w:val="center"/>
        <w:rPr>
          <w:lang w:val="en-US"/>
        </w:rPr>
      </w:pPr>
      <w:r w:rsidRPr="00FF2DFF">
        <w:rPr>
          <w:position w:val="-28"/>
          <w:lang w:val="en-US"/>
        </w:rPr>
        <w:tab/>
      </w:r>
      <w:r w:rsidRPr="00FF2DFF">
        <w:rPr>
          <w:position w:val="-10"/>
          <w:lang w:val="en-US"/>
        </w:rPr>
        <w:object w:dxaOrig="1520" w:dyaOrig="580">
          <v:shape id="_x0000_i1056" type="#_x0000_t75" style="width:75.75pt;height:29.25pt" o:ole="">
            <v:imagedata r:id="rId124" o:title=""/>
          </v:shape>
          <o:OLEObject Type="Embed" ProgID="Equation.3" ShapeID="_x0000_i1056" DrawAspect="Content" ObjectID="_1417241745" r:id="rId125"/>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16</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 xml:space="preserve">Constant amplitude should be understood as evaluated on a non-oversampled ZC sequence. After oversampling (OFDM modulation and of digital to analog conversion), the ZC sequence is not constant amplitude, but has very low envelope fluctuations, lower than the fluctuations of a typical TDM QPSK sequence. </w:t>
      </w:r>
    </w:p>
    <w:p w:rsidR="00B37251" w:rsidRPr="00FF2DFF" w:rsidRDefault="00B37251" w:rsidP="00B37251">
      <w:pPr>
        <w:rPr>
          <w:lang w:val="en-US"/>
        </w:rPr>
      </w:pPr>
    </w:p>
    <w:p w:rsidR="00B37251" w:rsidRPr="00FF2DFF" w:rsidRDefault="00B37251" w:rsidP="00B37251">
      <w:pPr>
        <w:jc w:val="center"/>
        <w:rPr>
          <w:lang w:val="en-US"/>
        </w:rPr>
      </w:pPr>
      <w:r>
        <w:rPr>
          <w:noProof/>
          <w:lang w:val="en-US"/>
        </w:rPr>
        <w:drawing>
          <wp:inline distT="0" distB="0" distL="0" distR="0" wp14:anchorId="5F719FC1" wp14:editId="250AA99F">
            <wp:extent cx="4135755" cy="228600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35755" cy="2286000"/>
                    </a:xfrm>
                    <a:prstGeom prst="rect">
                      <a:avLst/>
                    </a:prstGeom>
                    <a:noFill/>
                    <a:ln>
                      <a:noFill/>
                    </a:ln>
                  </pic:spPr>
                </pic:pic>
              </a:graphicData>
            </a:graphic>
          </wp:inline>
        </w:drawing>
      </w:r>
    </w:p>
    <w:p w:rsidR="00B37251" w:rsidRPr="00FF2DFF" w:rsidRDefault="00B37251" w:rsidP="00977BB5">
      <w:pPr>
        <w:pStyle w:val="Caption"/>
        <w:jc w:val="center"/>
      </w:pPr>
      <w:bookmarkStart w:id="101" w:name="_Ref337462654"/>
      <w:bookmarkStart w:id="102" w:name="_Toc323715701"/>
      <w:r w:rsidRPr="00FF2DFF">
        <w:t xml:space="preserve">Figure </w:t>
      </w:r>
      <w:r w:rsidRPr="00FF2DFF">
        <w:fldChar w:fldCharType="begin"/>
      </w:r>
      <w:r w:rsidRPr="00FF2DFF">
        <w:instrText xml:space="preserve"> SEQ Figure \* ARABIC </w:instrText>
      </w:r>
      <w:r w:rsidRPr="00FF2DFF">
        <w:fldChar w:fldCharType="separate"/>
      </w:r>
      <w:r w:rsidR="001E6273">
        <w:rPr>
          <w:noProof/>
        </w:rPr>
        <w:t>15</w:t>
      </w:r>
      <w:r w:rsidRPr="00FF2DFF">
        <w:fldChar w:fldCharType="end"/>
      </w:r>
      <w:bookmarkEnd w:id="101"/>
      <w:r w:rsidRPr="00FF2DFF">
        <w:t>: NGH pilot structure for SC-OFDM.</w:t>
      </w:r>
      <w:bookmarkEnd w:id="102"/>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introduction of the fractional time shift is justified as follows: the global signal, in frequency or time dimensions, corresponds to the sum of two signals, data and pilots. As the interpolation is a linear process, the global interpolated signal corresponds also to the sum of two signals: the interpolated data signals and the interpolated pilot signals. For the data in the time domain, if no interpolation is performed and if a x-PSK constellation is used, a constant amplitude is obtained every sample period, and the maximum peaks after interpolation are placed just in-between these time instants. The same phenomenon occurs with the classical Zadoff-Chu sequence. Therefore, in this case, we add two signals, the peaks of which are placed at the same positions. By time shifting the Zadoff-Chu sequence of half a sampling period, the peaks of each signal are now interleaved. This implies that the peaks of the global signal, sum of both, are reduced. </w:t>
      </w:r>
    </w:p>
    <w:p w:rsidR="00B37251" w:rsidRPr="00FF2DFF" w:rsidRDefault="00B37251" w:rsidP="00B37251">
      <w:pPr>
        <w:rPr>
          <w:lang w:val="en-US"/>
        </w:rPr>
      </w:pPr>
      <w:r w:rsidRPr="00FF2DFF">
        <w:rPr>
          <w:lang w:val="en-US"/>
        </w:rPr>
        <w:t>If a non constant constellation is used, e.g. 16QAM, the amplitude is no longer constant every sample period. However, the peaks will still be placed at the same positions, i.e. just in-between these time instants, and the peaks of the global signal will still be reduced by modifying the original ZC pilot sequence.</w:t>
      </w:r>
    </w:p>
    <w:p w:rsidR="00B37251" w:rsidRPr="00FF2DFF" w:rsidRDefault="00B37251" w:rsidP="00B37251">
      <w:pPr>
        <w:rPr>
          <w:lang w:val="en-US"/>
        </w:rPr>
      </w:pPr>
      <w:r w:rsidRPr="00FF2DFF">
        <w:rPr>
          <w:lang w:val="en-US"/>
        </w:rPr>
        <w:fldChar w:fldCharType="begin"/>
      </w:r>
      <w:r w:rsidRPr="00FF2DFF">
        <w:rPr>
          <w:lang w:val="en-US"/>
        </w:rPr>
        <w:instrText xml:space="preserve"> REF _Ref337462617 \h </w:instrText>
      </w:r>
      <w:r w:rsidRPr="00FF2DFF">
        <w:rPr>
          <w:lang w:val="en-US"/>
        </w:rPr>
      </w:r>
      <w:r w:rsidRPr="00FF2DFF">
        <w:rPr>
          <w:lang w:val="en-US"/>
        </w:rPr>
        <w:fldChar w:fldCharType="separate"/>
      </w:r>
      <w:r w:rsidR="001E6273" w:rsidRPr="00FF2DFF">
        <w:t xml:space="preserve">Table </w:t>
      </w:r>
      <w:r w:rsidR="001E6273">
        <w:rPr>
          <w:noProof/>
        </w:rPr>
        <w:t>24</w:t>
      </w:r>
      <w:r w:rsidRPr="00FF2DFF">
        <w:rPr>
          <w:lang w:val="en-US"/>
        </w:rPr>
        <w:fldChar w:fldCharType="end"/>
      </w:r>
      <w:r w:rsidRPr="00FF2DFF">
        <w:rPr>
          <w:lang w:val="en-US"/>
        </w:rPr>
        <w:t xml:space="preserve"> lists the different pilot patterns: PP1 to PP7 for OFDM waveform, PP9 for the SC-OFDM waveform. When comparing the SC-OFDM pattern PP9 to the terrestrial one, </w:t>
      </w:r>
      <w:r>
        <w:rPr>
          <w:lang w:val="en-US"/>
        </w:rPr>
        <w:t xml:space="preserve">It can be noticed that large Dy values decrease </w:t>
      </w:r>
      <w:r w:rsidRPr="00FF2DFF">
        <w:rPr>
          <w:lang w:val="en-US"/>
        </w:rPr>
        <w:t>the Doppler performance. However, it can be noted that:</w:t>
      </w:r>
    </w:p>
    <w:p w:rsidR="00B37251" w:rsidRPr="00FF2DFF" w:rsidRDefault="00B37251" w:rsidP="007C3B7B">
      <w:pPr>
        <w:widowControl w:val="0"/>
        <w:numPr>
          <w:ilvl w:val="0"/>
          <w:numId w:val="37"/>
        </w:numPr>
        <w:autoSpaceDE w:val="0"/>
        <w:autoSpaceDN w:val="0"/>
        <w:adjustRightInd w:val="0"/>
        <w:spacing w:after="0" w:line="320" w:lineRule="atLeast"/>
        <w:ind w:left="714" w:hanging="357"/>
        <w:rPr>
          <w:lang w:val="en-US"/>
        </w:rPr>
      </w:pPr>
      <w:r w:rsidRPr="00FF2DFF">
        <w:rPr>
          <w:lang w:val="en-US"/>
        </w:rPr>
        <w:t xml:space="preserve">The lower </w:t>
      </w:r>
      <w:r w:rsidRPr="00FF2DFF">
        <w:rPr>
          <w:i/>
          <w:lang w:val="en-US"/>
        </w:rPr>
        <w:t>D</w:t>
      </w:r>
      <w:r w:rsidRPr="00FF2DFF">
        <w:rPr>
          <w:vertAlign w:val="subscript"/>
          <w:lang w:val="en-US"/>
        </w:rPr>
        <w:t>X</w:t>
      </w:r>
      <w:r w:rsidRPr="00FF2DFF">
        <w:rPr>
          <w:lang w:val="en-US"/>
        </w:rPr>
        <w:t xml:space="preserve"> values improve the smoothing filter performance and then decreases the noise on the channel estimates.</w:t>
      </w:r>
    </w:p>
    <w:p w:rsidR="00B37251" w:rsidRPr="00FF2DFF" w:rsidRDefault="00B37251" w:rsidP="007C3B7B">
      <w:pPr>
        <w:widowControl w:val="0"/>
        <w:numPr>
          <w:ilvl w:val="0"/>
          <w:numId w:val="37"/>
        </w:numPr>
        <w:autoSpaceDE w:val="0"/>
        <w:autoSpaceDN w:val="0"/>
        <w:adjustRightInd w:val="0"/>
        <w:spacing w:after="0" w:line="320" w:lineRule="atLeast"/>
        <w:ind w:left="714" w:hanging="357"/>
        <w:rPr>
          <w:lang w:val="en-US"/>
        </w:rPr>
      </w:pPr>
      <w:r w:rsidRPr="00FF2DFF">
        <w:rPr>
          <w:lang w:val="en-US"/>
        </w:rPr>
        <w:t>The DFT size is generally lower for the satellite component, which will improve Doppler performance.</w:t>
      </w:r>
    </w:p>
    <w:p w:rsidR="00B37251" w:rsidRPr="00FF2DFF" w:rsidRDefault="00B37251" w:rsidP="007C3B7B">
      <w:pPr>
        <w:widowControl w:val="0"/>
        <w:numPr>
          <w:ilvl w:val="0"/>
          <w:numId w:val="37"/>
        </w:numPr>
        <w:autoSpaceDE w:val="0"/>
        <w:autoSpaceDN w:val="0"/>
        <w:adjustRightInd w:val="0"/>
        <w:spacing w:after="0" w:line="320" w:lineRule="atLeast"/>
        <w:ind w:left="714" w:hanging="357"/>
        <w:rPr>
          <w:lang w:val="en-US"/>
        </w:rPr>
      </w:pPr>
      <w:r w:rsidRPr="00FF2DFF">
        <w:rPr>
          <w:lang w:val="en-US"/>
        </w:rPr>
        <w:t>As the satellite channel is single path, the use of an Automatic Frequency Control (AFC) improves Doppler performance.</w:t>
      </w:r>
    </w:p>
    <w:p w:rsidR="00B37251" w:rsidRDefault="00B37251" w:rsidP="00B37251">
      <w:pPr>
        <w:rPr>
          <w:lang w:val="en-US"/>
        </w:rPr>
      </w:pPr>
    </w:p>
    <w:p w:rsidR="000C21C3" w:rsidRDefault="000C21C3" w:rsidP="00B37251">
      <w:pPr>
        <w:rPr>
          <w:lang w:val="en-US"/>
        </w:rPr>
      </w:pPr>
    </w:p>
    <w:p w:rsidR="000C21C3" w:rsidRDefault="000C21C3" w:rsidP="00B37251">
      <w:pPr>
        <w:rPr>
          <w:lang w:val="en-US"/>
        </w:rPr>
      </w:pPr>
    </w:p>
    <w:p w:rsidR="000C21C3" w:rsidRDefault="000C21C3" w:rsidP="00B37251">
      <w:pPr>
        <w:rPr>
          <w:lang w:val="en-US"/>
        </w:rPr>
      </w:pPr>
    </w:p>
    <w:p w:rsidR="000C21C3" w:rsidRDefault="000C21C3" w:rsidP="00B37251">
      <w:pPr>
        <w:rPr>
          <w:lang w:val="en-US"/>
        </w:rPr>
      </w:pPr>
    </w:p>
    <w:p w:rsidR="000C21C3" w:rsidRDefault="000C21C3" w:rsidP="00B37251">
      <w:pPr>
        <w:rPr>
          <w:lang w:val="en-US"/>
        </w:rPr>
      </w:pPr>
    </w:p>
    <w:p w:rsidR="000C21C3" w:rsidRPr="00FF2DFF" w:rsidRDefault="000C21C3" w:rsidP="00B37251">
      <w:pPr>
        <w:rPr>
          <w:lang w:val="en-US"/>
        </w:rPr>
      </w:pPr>
    </w:p>
    <w:p w:rsidR="00B37251" w:rsidRPr="00FF2DFF" w:rsidRDefault="00B37251" w:rsidP="00977BB5">
      <w:pPr>
        <w:pStyle w:val="Caption"/>
        <w:jc w:val="center"/>
      </w:pPr>
      <w:bookmarkStart w:id="103" w:name="_Ref337462617"/>
      <w:bookmarkStart w:id="104" w:name="_Toc323715716"/>
      <w:r w:rsidRPr="00FF2DFF">
        <w:lastRenderedPageBreak/>
        <w:t xml:space="preserve">Table </w:t>
      </w:r>
      <w:r w:rsidRPr="00FF2DFF">
        <w:fldChar w:fldCharType="begin"/>
      </w:r>
      <w:r w:rsidRPr="00FF2DFF">
        <w:instrText xml:space="preserve"> SEQ Table \* ARABIC </w:instrText>
      </w:r>
      <w:r w:rsidRPr="00FF2DFF">
        <w:fldChar w:fldCharType="separate"/>
      </w:r>
      <w:r w:rsidR="001E6273">
        <w:rPr>
          <w:noProof/>
        </w:rPr>
        <w:t>24</w:t>
      </w:r>
      <w:r w:rsidRPr="00FF2DFF">
        <w:fldChar w:fldCharType="end"/>
      </w:r>
      <w:bookmarkEnd w:id="103"/>
      <w:r w:rsidRPr="00FF2DFF">
        <w:t>: Parameters defining the scattered pilot patterns.</w:t>
      </w:r>
      <w:bookmarkEnd w:id="1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87"/>
        <w:gridCol w:w="2842"/>
        <w:gridCol w:w="3056"/>
      </w:tblGrid>
      <w:tr w:rsidR="00B37251" w:rsidRPr="00FF2DFF" w:rsidTr="00F95FAD">
        <w:trPr>
          <w:jc w:val="center"/>
        </w:trPr>
        <w:tc>
          <w:tcPr>
            <w:tcW w:w="1287" w:type="dxa"/>
            <w:shd w:val="clear" w:color="auto" w:fill="0070C0"/>
            <w:vAlign w:val="center"/>
          </w:tcPr>
          <w:p w:rsidR="00B37251" w:rsidRPr="00FF2DFF" w:rsidRDefault="00B37251" w:rsidP="00F95FAD">
            <w:pPr>
              <w:pStyle w:val="TAH"/>
              <w:rPr>
                <w:color w:val="FFFFFF"/>
                <w:lang w:val="en-US" w:eastAsia="en-GB"/>
              </w:rPr>
            </w:pPr>
            <w:r w:rsidRPr="00FF2DFF">
              <w:rPr>
                <w:color w:val="FFFFFF"/>
                <w:lang w:val="en-US" w:eastAsia="en-GB"/>
              </w:rPr>
              <w:t>Pilot pattern</w:t>
            </w:r>
          </w:p>
        </w:tc>
        <w:tc>
          <w:tcPr>
            <w:tcW w:w="2842" w:type="dxa"/>
            <w:shd w:val="clear" w:color="auto" w:fill="0070C0"/>
            <w:vAlign w:val="center"/>
          </w:tcPr>
          <w:p w:rsidR="00B37251" w:rsidRPr="00FF2DFF" w:rsidRDefault="00B37251" w:rsidP="00F95FAD">
            <w:pPr>
              <w:pStyle w:val="TAH"/>
              <w:rPr>
                <w:color w:val="FFFFFF"/>
                <w:lang w:val="en-US" w:eastAsia="en-GB"/>
              </w:rPr>
            </w:pPr>
            <w:r w:rsidRPr="00FF2DFF">
              <w:rPr>
                <w:color w:val="FFFFFF"/>
                <w:lang w:val="en-US" w:eastAsia="en-GB"/>
              </w:rPr>
              <w:t>Separation of pilot bearing carriers (</w:t>
            </w:r>
            <w:r w:rsidRPr="00FF2DFF">
              <w:rPr>
                <w:i/>
                <w:color w:val="FFFFFF"/>
                <w:lang w:val="en-US" w:eastAsia="en-GB"/>
              </w:rPr>
              <w:t>D</w:t>
            </w:r>
            <w:r w:rsidRPr="00FF2DFF">
              <w:rPr>
                <w:color w:val="FFFFFF"/>
                <w:position w:val="-6"/>
                <w:sz w:val="14"/>
                <w:lang w:val="en-US" w:eastAsia="en-GB"/>
              </w:rPr>
              <w:t>X</w:t>
            </w:r>
            <w:r w:rsidRPr="00FF2DFF">
              <w:rPr>
                <w:color w:val="FFFFFF"/>
                <w:lang w:val="en-US" w:eastAsia="en-GB"/>
              </w:rPr>
              <w:t>)</w:t>
            </w:r>
          </w:p>
        </w:tc>
        <w:tc>
          <w:tcPr>
            <w:tcW w:w="3056" w:type="dxa"/>
            <w:shd w:val="clear" w:color="auto" w:fill="0070C0"/>
            <w:vAlign w:val="center"/>
          </w:tcPr>
          <w:p w:rsidR="00B37251" w:rsidRPr="00FF2DFF" w:rsidRDefault="00B37251" w:rsidP="00F95FAD">
            <w:pPr>
              <w:pStyle w:val="TAH"/>
              <w:rPr>
                <w:color w:val="FFFFFF"/>
                <w:lang w:val="en-US" w:eastAsia="en-GB"/>
              </w:rPr>
            </w:pPr>
            <w:r w:rsidRPr="00FF2DFF">
              <w:rPr>
                <w:color w:val="FFFFFF"/>
                <w:lang w:val="en-US" w:eastAsia="en-GB"/>
              </w:rPr>
              <w:t>Number of symbols forming one scattered pilot sequence (</w:t>
            </w:r>
            <w:r w:rsidRPr="00FF2DFF">
              <w:rPr>
                <w:i/>
                <w:color w:val="FFFFFF"/>
                <w:lang w:val="en-US" w:eastAsia="en-GB"/>
              </w:rPr>
              <w:t>D</w:t>
            </w:r>
            <w:r w:rsidRPr="00FF2DFF">
              <w:rPr>
                <w:color w:val="FFFFFF"/>
                <w:position w:val="-6"/>
                <w:sz w:val="14"/>
                <w:lang w:val="en-US" w:eastAsia="en-GB"/>
              </w:rPr>
              <w:t>Y</w:t>
            </w:r>
            <w:r w:rsidRPr="00FF2DFF">
              <w:rPr>
                <w:color w:val="FFFFFF"/>
                <w:lang w:val="en-US" w:eastAsia="en-GB"/>
              </w:rPr>
              <w:t>)</w:t>
            </w:r>
          </w:p>
        </w:tc>
      </w:tr>
      <w:tr w:rsidR="00B37251" w:rsidRPr="00FF2DFF" w:rsidTr="00F95FAD">
        <w:trPr>
          <w:jc w:val="center"/>
        </w:trPr>
        <w:tc>
          <w:tcPr>
            <w:tcW w:w="1287" w:type="dxa"/>
            <w:vAlign w:val="center"/>
          </w:tcPr>
          <w:p w:rsidR="00B37251" w:rsidRPr="00FF2DFF" w:rsidRDefault="00B37251" w:rsidP="00F95FAD">
            <w:pPr>
              <w:pStyle w:val="TAC"/>
              <w:rPr>
                <w:lang w:val="en-US" w:eastAsia="en-GB"/>
              </w:rPr>
            </w:pPr>
            <w:r w:rsidRPr="00FF2DFF">
              <w:rPr>
                <w:lang w:val="en-US" w:eastAsia="en-GB"/>
              </w:rPr>
              <w:t>PP1</w:t>
            </w:r>
          </w:p>
        </w:tc>
        <w:tc>
          <w:tcPr>
            <w:tcW w:w="2842" w:type="dxa"/>
            <w:vAlign w:val="center"/>
          </w:tcPr>
          <w:p w:rsidR="00B37251" w:rsidRPr="00FF2DFF" w:rsidRDefault="00B37251" w:rsidP="00F95FAD">
            <w:pPr>
              <w:pStyle w:val="TAC"/>
              <w:rPr>
                <w:lang w:val="en-US" w:eastAsia="en-GB"/>
              </w:rPr>
            </w:pPr>
            <w:r w:rsidRPr="00FF2DFF">
              <w:rPr>
                <w:lang w:val="en-US" w:eastAsia="en-GB"/>
              </w:rPr>
              <w:t>3</w:t>
            </w:r>
          </w:p>
        </w:tc>
        <w:tc>
          <w:tcPr>
            <w:tcW w:w="3056" w:type="dxa"/>
            <w:vAlign w:val="center"/>
          </w:tcPr>
          <w:p w:rsidR="00B37251" w:rsidRPr="00FF2DFF" w:rsidRDefault="00B37251" w:rsidP="00F95FAD">
            <w:pPr>
              <w:pStyle w:val="TAC"/>
              <w:rPr>
                <w:lang w:val="en-US" w:eastAsia="en-GB"/>
              </w:rPr>
            </w:pPr>
            <w:r w:rsidRPr="00FF2DFF">
              <w:rPr>
                <w:lang w:val="en-US" w:eastAsia="en-GB"/>
              </w:rPr>
              <w:t>4</w:t>
            </w:r>
          </w:p>
        </w:tc>
      </w:tr>
      <w:tr w:rsidR="00B37251" w:rsidRPr="00FF2DFF" w:rsidTr="00F95FAD">
        <w:trPr>
          <w:jc w:val="center"/>
        </w:trPr>
        <w:tc>
          <w:tcPr>
            <w:tcW w:w="1287" w:type="dxa"/>
            <w:vAlign w:val="center"/>
          </w:tcPr>
          <w:p w:rsidR="00B37251" w:rsidRPr="00FF2DFF" w:rsidRDefault="00B37251" w:rsidP="00F95FAD">
            <w:pPr>
              <w:pStyle w:val="TAC"/>
              <w:rPr>
                <w:lang w:val="en-US" w:eastAsia="en-GB"/>
              </w:rPr>
            </w:pPr>
            <w:r w:rsidRPr="00FF2DFF">
              <w:rPr>
                <w:lang w:val="en-US" w:eastAsia="en-GB"/>
              </w:rPr>
              <w:t>PP2</w:t>
            </w:r>
          </w:p>
        </w:tc>
        <w:tc>
          <w:tcPr>
            <w:tcW w:w="2842" w:type="dxa"/>
            <w:vAlign w:val="center"/>
          </w:tcPr>
          <w:p w:rsidR="00B37251" w:rsidRPr="00FF2DFF" w:rsidRDefault="00B37251" w:rsidP="00F95FAD">
            <w:pPr>
              <w:pStyle w:val="TAC"/>
              <w:rPr>
                <w:lang w:val="en-US" w:eastAsia="en-GB"/>
              </w:rPr>
            </w:pPr>
            <w:r w:rsidRPr="00FF2DFF">
              <w:rPr>
                <w:lang w:val="en-US" w:eastAsia="en-GB"/>
              </w:rPr>
              <w:t>6</w:t>
            </w:r>
          </w:p>
        </w:tc>
        <w:tc>
          <w:tcPr>
            <w:tcW w:w="3056" w:type="dxa"/>
            <w:vAlign w:val="center"/>
          </w:tcPr>
          <w:p w:rsidR="00B37251" w:rsidRPr="00FF2DFF" w:rsidRDefault="00B37251" w:rsidP="00F95FAD">
            <w:pPr>
              <w:pStyle w:val="TAC"/>
              <w:rPr>
                <w:lang w:val="en-US" w:eastAsia="en-GB"/>
              </w:rPr>
            </w:pPr>
            <w:r w:rsidRPr="00FF2DFF">
              <w:rPr>
                <w:lang w:val="en-US" w:eastAsia="en-GB"/>
              </w:rPr>
              <w:t>2</w:t>
            </w:r>
          </w:p>
        </w:tc>
      </w:tr>
      <w:tr w:rsidR="00B37251" w:rsidRPr="00FF2DFF" w:rsidTr="00F95FAD">
        <w:trPr>
          <w:jc w:val="center"/>
        </w:trPr>
        <w:tc>
          <w:tcPr>
            <w:tcW w:w="1287" w:type="dxa"/>
            <w:vAlign w:val="center"/>
          </w:tcPr>
          <w:p w:rsidR="00B37251" w:rsidRPr="00FF2DFF" w:rsidRDefault="00B37251" w:rsidP="00F95FAD">
            <w:pPr>
              <w:pStyle w:val="TAC"/>
              <w:rPr>
                <w:lang w:val="en-US" w:eastAsia="en-GB"/>
              </w:rPr>
            </w:pPr>
            <w:r w:rsidRPr="00FF2DFF">
              <w:rPr>
                <w:lang w:val="en-US" w:eastAsia="en-GB"/>
              </w:rPr>
              <w:t>PP3</w:t>
            </w:r>
          </w:p>
        </w:tc>
        <w:tc>
          <w:tcPr>
            <w:tcW w:w="2842" w:type="dxa"/>
            <w:vAlign w:val="center"/>
          </w:tcPr>
          <w:p w:rsidR="00B37251" w:rsidRPr="00FF2DFF" w:rsidRDefault="00B37251" w:rsidP="00F95FAD">
            <w:pPr>
              <w:pStyle w:val="TAC"/>
              <w:rPr>
                <w:lang w:val="en-US" w:eastAsia="en-GB"/>
              </w:rPr>
            </w:pPr>
            <w:r w:rsidRPr="00FF2DFF">
              <w:rPr>
                <w:lang w:val="en-US" w:eastAsia="en-GB"/>
              </w:rPr>
              <w:t>6</w:t>
            </w:r>
          </w:p>
        </w:tc>
        <w:tc>
          <w:tcPr>
            <w:tcW w:w="3056" w:type="dxa"/>
            <w:vAlign w:val="center"/>
          </w:tcPr>
          <w:p w:rsidR="00B37251" w:rsidRPr="00FF2DFF" w:rsidRDefault="00B37251" w:rsidP="00F95FAD">
            <w:pPr>
              <w:pStyle w:val="TAC"/>
              <w:rPr>
                <w:lang w:val="en-US" w:eastAsia="en-GB"/>
              </w:rPr>
            </w:pPr>
            <w:r w:rsidRPr="00FF2DFF">
              <w:rPr>
                <w:lang w:val="en-US" w:eastAsia="en-GB"/>
              </w:rPr>
              <w:t>4</w:t>
            </w:r>
          </w:p>
        </w:tc>
      </w:tr>
      <w:tr w:rsidR="00B37251" w:rsidRPr="00FF2DFF" w:rsidTr="00F95FAD">
        <w:trPr>
          <w:jc w:val="center"/>
        </w:trPr>
        <w:tc>
          <w:tcPr>
            <w:tcW w:w="1287" w:type="dxa"/>
            <w:vAlign w:val="center"/>
          </w:tcPr>
          <w:p w:rsidR="00B37251" w:rsidRPr="00FF2DFF" w:rsidRDefault="00B37251" w:rsidP="00F95FAD">
            <w:pPr>
              <w:pStyle w:val="TAC"/>
              <w:rPr>
                <w:lang w:val="en-US" w:eastAsia="en-GB"/>
              </w:rPr>
            </w:pPr>
            <w:r w:rsidRPr="00FF2DFF">
              <w:rPr>
                <w:lang w:val="en-US" w:eastAsia="en-GB"/>
              </w:rPr>
              <w:t>PP4</w:t>
            </w:r>
          </w:p>
        </w:tc>
        <w:tc>
          <w:tcPr>
            <w:tcW w:w="2842" w:type="dxa"/>
            <w:vAlign w:val="center"/>
          </w:tcPr>
          <w:p w:rsidR="00B37251" w:rsidRPr="00FF2DFF" w:rsidRDefault="00B37251" w:rsidP="00F95FAD">
            <w:pPr>
              <w:pStyle w:val="TAC"/>
              <w:rPr>
                <w:lang w:val="en-US" w:eastAsia="en-GB"/>
              </w:rPr>
            </w:pPr>
            <w:r w:rsidRPr="00FF2DFF">
              <w:rPr>
                <w:lang w:val="en-US" w:eastAsia="en-GB"/>
              </w:rPr>
              <w:t>12</w:t>
            </w:r>
          </w:p>
        </w:tc>
        <w:tc>
          <w:tcPr>
            <w:tcW w:w="3056" w:type="dxa"/>
            <w:vAlign w:val="center"/>
          </w:tcPr>
          <w:p w:rsidR="00B37251" w:rsidRPr="00FF2DFF" w:rsidRDefault="00B37251" w:rsidP="00F95FAD">
            <w:pPr>
              <w:pStyle w:val="TAC"/>
              <w:rPr>
                <w:lang w:val="en-US" w:eastAsia="en-GB"/>
              </w:rPr>
            </w:pPr>
            <w:r w:rsidRPr="00FF2DFF">
              <w:rPr>
                <w:lang w:val="en-US" w:eastAsia="en-GB"/>
              </w:rPr>
              <w:t>2</w:t>
            </w:r>
          </w:p>
        </w:tc>
      </w:tr>
      <w:tr w:rsidR="00B37251" w:rsidRPr="00FF2DFF" w:rsidTr="00F95FAD">
        <w:trPr>
          <w:jc w:val="center"/>
        </w:trPr>
        <w:tc>
          <w:tcPr>
            <w:tcW w:w="1287" w:type="dxa"/>
            <w:vAlign w:val="center"/>
          </w:tcPr>
          <w:p w:rsidR="00B37251" w:rsidRPr="00FF2DFF" w:rsidRDefault="00B37251" w:rsidP="00F95FAD">
            <w:pPr>
              <w:pStyle w:val="TAC"/>
              <w:rPr>
                <w:lang w:val="en-US" w:eastAsia="en-GB"/>
              </w:rPr>
            </w:pPr>
            <w:r w:rsidRPr="00FF2DFF">
              <w:rPr>
                <w:lang w:val="en-US" w:eastAsia="en-GB"/>
              </w:rPr>
              <w:t>PP5</w:t>
            </w:r>
          </w:p>
        </w:tc>
        <w:tc>
          <w:tcPr>
            <w:tcW w:w="2842" w:type="dxa"/>
            <w:vAlign w:val="center"/>
          </w:tcPr>
          <w:p w:rsidR="00B37251" w:rsidRPr="00FF2DFF" w:rsidRDefault="00B37251" w:rsidP="00F95FAD">
            <w:pPr>
              <w:pStyle w:val="TAC"/>
              <w:rPr>
                <w:lang w:val="en-US" w:eastAsia="en-GB"/>
              </w:rPr>
            </w:pPr>
            <w:r w:rsidRPr="00FF2DFF">
              <w:rPr>
                <w:lang w:val="en-US" w:eastAsia="en-GB"/>
              </w:rPr>
              <w:t>12</w:t>
            </w:r>
          </w:p>
        </w:tc>
        <w:tc>
          <w:tcPr>
            <w:tcW w:w="3056" w:type="dxa"/>
            <w:vAlign w:val="center"/>
          </w:tcPr>
          <w:p w:rsidR="00B37251" w:rsidRPr="00FF2DFF" w:rsidRDefault="00B37251" w:rsidP="00F95FAD">
            <w:pPr>
              <w:pStyle w:val="TAC"/>
              <w:rPr>
                <w:lang w:val="en-US" w:eastAsia="en-GB"/>
              </w:rPr>
            </w:pPr>
            <w:r w:rsidRPr="00FF2DFF">
              <w:rPr>
                <w:lang w:val="en-US" w:eastAsia="en-GB"/>
              </w:rPr>
              <w:t>4</w:t>
            </w:r>
          </w:p>
        </w:tc>
      </w:tr>
      <w:tr w:rsidR="00B37251" w:rsidRPr="00FF2DFF" w:rsidTr="00F95FAD">
        <w:trPr>
          <w:jc w:val="center"/>
        </w:trPr>
        <w:tc>
          <w:tcPr>
            <w:tcW w:w="1287" w:type="dxa"/>
            <w:vAlign w:val="center"/>
          </w:tcPr>
          <w:p w:rsidR="00B37251" w:rsidRPr="00FF2DFF" w:rsidRDefault="00B37251" w:rsidP="00F95FAD">
            <w:pPr>
              <w:pStyle w:val="TAC"/>
              <w:rPr>
                <w:lang w:val="en-US" w:eastAsia="en-GB"/>
              </w:rPr>
            </w:pPr>
            <w:r w:rsidRPr="00FF2DFF">
              <w:rPr>
                <w:lang w:val="en-US" w:eastAsia="en-GB"/>
              </w:rPr>
              <w:t>PP6</w:t>
            </w:r>
          </w:p>
        </w:tc>
        <w:tc>
          <w:tcPr>
            <w:tcW w:w="2842" w:type="dxa"/>
            <w:vAlign w:val="center"/>
          </w:tcPr>
          <w:p w:rsidR="00B37251" w:rsidRPr="00FF2DFF" w:rsidRDefault="00B37251" w:rsidP="00F95FAD">
            <w:pPr>
              <w:pStyle w:val="TAC"/>
              <w:rPr>
                <w:lang w:val="en-US" w:eastAsia="en-GB"/>
              </w:rPr>
            </w:pPr>
            <w:r w:rsidRPr="00FF2DFF">
              <w:rPr>
                <w:lang w:val="en-US" w:eastAsia="en-GB"/>
              </w:rPr>
              <w:t>24</w:t>
            </w:r>
          </w:p>
        </w:tc>
        <w:tc>
          <w:tcPr>
            <w:tcW w:w="3056" w:type="dxa"/>
            <w:vAlign w:val="center"/>
          </w:tcPr>
          <w:p w:rsidR="00B37251" w:rsidRPr="00FF2DFF" w:rsidRDefault="00B37251" w:rsidP="00F95FAD">
            <w:pPr>
              <w:pStyle w:val="TAC"/>
              <w:rPr>
                <w:lang w:val="en-US" w:eastAsia="en-GB"/>
              </w:rPr>
            </w:pPr>
            <w:r w:rsidRPr="00FF2DFF">
              <w:rPr>
                <w:lang w:val="en-US" w:eastAsia="en-GB"/>
              </w:rPr>
              <w:t>2</w:t>
            </w:r>
          </w:p>
        </w:tc>
      </w:tr>
      <w:tr w:rsidR="00B37251" w:rsidRPr="00FF2DFF" w:rsidTr="00F95FAD">
        <w:trPr>
          <w:jc w:val="center"/>
        </w:trPr>
        <w:tc>
          <w:tcPr>
            <w:tcW w:w="1287" w:type="dxa"/>
            <w:vAlign w:val="center"/>
          </w:tcPr>
          <w:p w:rsidR="00B37251" w:rsidRPr="00FF2DFF" w:rsidRDefault="00B37251" w:rsidP="00F95FAD">
            <w:pPr>
              <w:pStyle w:val="TAC"/>
              <w:rPr>
                <w:lang w:val="en-US" w:eastAsia="en-GB"/>
              </w:rPr>
            </w:pPr>
            <w:r w:rsidRPr="00FF2DFF">
              <w:rPr>
                <w:lang w:val="en-US" w:eastAsia="en-GB"/>
              </w:rPr>
              <w:t>PP7</w:t>
            </w:r>
          </w:p>
        </w:tc>
        <w:tc>
          <w:tcPr>
            <w:tcW w:w="2842" w:type="dxa"/>
            <w:vAlign w:val="center"/>
          </w:tcPr>
          <w:p w:rsidR="00B37251" w:rsidRPr="00FF2DFF" w:rsidRDefault="00B37251" w:rsidP="00F95FAD">
            <w:pPr>
              <w:pStyle w:val="TAC"/>
              <w:rPr>
                <w:lang w:val="en-US" w:eastAsia="en-GB"/>
              </w:rPr>
            </w:pPr>
            <w:r w:rsidRPr="00FF2DFF">
              <w:rPr>
                <w:lang w:val="en-US" w:eastAsia="en-GB"/>
              </w:rPr>
              <w:t>24</w:t>
            </w:r>
          </w:p>
        </w:tc>
        <w:tc>
          <w:tcPr>
            <w:tcW w:w="3056" w:type="dxa"/>
            <w:vAlign w:val="center"/>
          </w:tcPr>
          <w:p w:rsidR="00B37251" w:rsidRPr="00FF2DFF" w:rsidRDefault="00B37251" w:rsidP="00F95FAD">
            <w:pPr>
              <w:pStyle w:val="TAC"/>
              <w:rPr>
                <w:lang w:val="en-US" w:eastAsia="en-GB"/>
              </w:rPr>
            </w:pPr>
            <w:r w:rsidRPr="00FF2DFF">
              <w:rPr>
                <w:lang w:val="en-US" w:eastAsia="en-GB"/>
              </w:rPr>
              <w:t>4</w:t>
            </w:r>
          </w:p>
        </w:tc>
      </w:tr>
      <w:tr w:rsidR="00B37251" w:rsidRPr="00FF2DFF" w:rsidTr="00F95FAD">
        <w:trPr>
          <w:jc w:val="center"/>
        </w:trPr>
        <w:tc>
          <w:tcPr>
            <w:tcW w:w="1287" w:type="dxa"/>
            <w:vAlign w:val="center"/>
          </w:tcPr>
          <w:p w:rsidR="00B37251" w:rsidRPr="00FF2DFF" w:rsidRDefault="00B37251" w:rsidP="00F95FAD">
            <w:pPr>
              <w:pStyle w:val="TAC"/>
              <w:rPr>
                <w:lang w:val="en-US" w:eastAsia="en-GB"/>
              </w:rPr>
            </w:pPr>
            <w:r w:rsidRPr="00FF2DFF">
              <w:rPr>
                <w:lang w:val="en-US" w:eastAsia="en-GB"/>
              </w:rPr>
              <w:t>PP9</w:t>
            </w:r>
          </w:p>
        </w:tc>
        <w:tc>
          <w:tcPr>
            <w:tcW w:w="2842" w:type="dxa"/>
            <w:vAlign w:val="center"/>
          </w:tcPr>
          <w:p w:rsidR="00B37251" w:rsidRPr="00FF2DFF" w:rsidRDefault="00B37251" w:rsidP="00F95FAD">
            <w:pPr>
              <w:pStyle w:val="TAC"/>
              <w:rPr>
                <w:lang w:val="en-US" w:eastAsia="en-GB"/>
              </w:rPr>
            </w:pPr>
            <w:r w:rsidRPr="00FF2DFF">
              <w:rPr>
                <w:lang w:val="en-US" w:eastAsia="en-GB"/>
              </w:rPr>
              <w:t>2</w:t>
            </w:r>
          </w:p>
        </w:tc>
        <w:tc>
          <w:tcPr>
            <w:tcW w:w="3056" w:type="dxa"/>
            <w:vAlign w:val="center"/>
          </w:tcPr>
          <w:p w:rsidR="00B37251" w:rsidRPr="00FF2DFF" w:rsidRDefault="00B37251" w:rsidP="00F95FAD">
            <w:pPr>
              <w:pStyle w:val="TAC"/>
              <w:rPr>
                <w:lang w:val="en-US" w:eastAsia="en-GB"/>
              </w:rPr>
            </w:pPr>
            <w:r w:rsidRPr="00FF2DFF">
              <w:rPr>
                <w:lang w:val="en-US" w:eastAsia="en-GB"/>
              </w:rPr>
              <w:t>6</w:t>
            </w:r>
          </w:p>
        </w:tc>
      </w:tr>
    </w:tbl>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In accordance with this new pilot scheme, the DVB-NGH specifies a specific frame structure for the hybrid profile (see </w:t>
      </w:r>
      <w:r w:rsidRPr="00FF2DFF">
        <w:rPr>
          <w:lang w:val="en-US"/>
        </w:rPr>
        <w:fldChar w:fldCharType="begin"/>
      </w:r>
      <w:r w:rsidRPr="00FF2DFF">
        <w:rPr>
          <w:lang w:val="en-US"/>
        </w:rPr>
        <w:instrText xml:space="preserve"> REF _Ref337462714 \h </w:instrText>
      </w:r>
      <w:r w:rsidRPr="00FF2DFF">
        <w:rPr>
          <w:lang w:val="en-US"/>
        </w:rPr>
      </w:r>
      <w:r w:rsidRPr="00FF2DFF">
        <w:rPr>
          <w:lang w:val="en-US"/>
        </w:rPr>
        <w:fldChar w:fldCharType="separate"/>
      </w:r>
      <w:r w:rsidR="001E6273" w:rsidRPr="00FF2DFF">
        <w:t xml:space="preserve">Figure </w:t>
      </w:r>
      <w:r w:rsidR="001E6273">
        <w:rPr>
          <w:noProof/>
        </w:rPr>
        <w:t>16</w:t>
      </w:r>
      <w:r w:rsidRPr="00FF2DFF">
        <w:rPr>
          <w:lang w:val="en-US"/>
        </w:rPr>
        <w:fldChar w:fldCharType="end"/>
      </w:r>
      <w:r w:rsidRPr="00FF2DFF">
        <w:rPr>
          <w:lang w:val="en-US"/>
        </w:rPr>
        <w:t>). At the top level, the frame structure is made of super-frames, which are divided into NGH</w:t>
      </w:r>
      <w:r w:rsidRPr="00FF2DFF">
        <w:rPr>
          <w:lang w:val="en-US"/>
        </w:rPr>
        <w:noBreakHyphen/>
        <w:t xml:space="preserve">frames that contain data sections made of 6 consecutive SC-OFDM symbols. As shown on </w:t>
      </w:r>
      <w:r w:rsidRPr="00FF2DFF">
        <w:rPr>
          <w:lang w:val="en-US"/>
        </w:rPr>
        <w:fldChar w:fldCharType="begin"/>
      </w:r>
      <w:r w:rsidRPr="00FF2DFF">
        <w:rPr>
          <w:lang w:val="en-US"/>
        </w:rPr>
        <w:instrText xml:space="preserve"> REF _Ref337462714 \h </w:instrText>
      </w:r>
      <w:r w:rsidRPr="00FF2DFF">
        <w:rPr>
          <w:lang w:val="en-US"/>
        </w:rPr>
      </w:r>
      <w:r w:rsidRPr="00FF2DFF">
        <w:rPr>
          <w:lang w:val="en-US"/>
        </w:rPr>
        <w:fldChar w:fldCharType="separate"/>
      </w:r>
      <w:r w:rsidR="001E6273" w:rsidRPr="00FF2DFF">
        <w:t xml:space="preserve">Figure </w:t>
      </w:r>
      <w:r w:rsidR="001E6273">
        <w:rPr>
          <w:noProof/>
        </w:rPr>
        <w:t>16</w:t>
      </w:r>
      <w:r w:rsidRPr="00FF2DFF">
        <w:rPr>
          <w:lang w:val="en-US"/>
        </w:rPr>
        <w:fldChar w:fldCharType="end"/>
      </w:r>
      <w:r w:rsidRPr="00FF2DFF">
        <w:rPr>
          <w:lang w:val="en-US"/>
        </w:rPr>
        <w:t>, the last symbol of each data section is a PP9 pilot pattern as described above. Note that this structure is typical of the SC-OFDM satellite link. The frame structure for the core profile remains similar to the DVB-T2 structure.</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jc w:val="center"/>
        <w:rPr>
          <w:lang w:val="en-US"/>
        </w:rPr>
      </w:pPr>
      <w:r>
        <w:rPr>
          <w:noProof/>
          <w:lang w:val="en-US"/>
        </w:rPr>
        <w:drawing>
          <wp:inline distT="0" distB="0" distL="0" distR="0" wp14:anchorId="251A11EE" wp14:editId="742E90C7">
            <wp:extent cx="5560695" cy="3370580"/>
            <wp:effectExtent l="0" t="0" r="1905" b="127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560695" cy="3370580"/>
                    </a:xfrm>
                    <a:prstGeom prst="rect">
                      <a:avLst/>
                    </a:prstGeom>
                    <a:noFill/>
                    <a:ln>
                      <a:noFill/>
                    </a:ln>
                  </pic:spPr>
                </pic:pic>
              </a:graphicData>
            </a:graphic>
          </wp:inline>
        </w:drawing>
      </w:r>
    </w:p>
    <w:p w:rsidR="00B37251" w:rsidRPr="00FF2DFF" w:rsidRDefault="00B37251" w:rsidP="00977BB5">
      <w:pPr>
        <w:pStyle w:val="Caption"/>
        <w:jc w:val="center"/>
      </w:pPr>
      <w:bookmarkStart w:id="105" w:name="_Ref337462714"/>
      <w:bookmarkStart w:id="106" w:name="_Toc323715702"/>
      <w:bookmarkStart w:id="107" w:name="_Ref322504341"/>
      <w:r w:rsidRPr="00FF2DFF">
        <w:t xml:space="preserve">Figure </w:t>
      </w:r>
      <w:r w:rsidRPr="00FF2DFF">
        <w:fldChar w:fldCharType="begin"/>
      </w:r>
      <w:r w:rsidRPr="00FF2DFF">
        <w:instrText xml:space="preserve"> SEQ Figure \* ARABIC </w:instrText>
      </w:r>
      <w:r w:rsidRPr="00FF2DFF">
        <w:fldChar w:fldCharType="separate"/>
      </w:r>
      <w:r w:rsidR="001E6273">
        <w:rPr>
          <w:noProof/>
        </w:rPr>
        <w:t>16</w:t>
      </w:r>
      <w:r w:rsidRPr="00FF2DFF">
        <w:fldChar w:fldCharType="end"/>
      </w:r>
      <w:bookmarkEnd w:id="105"/>
      <w:r w:rsidRPr="00FF2DFF">
        <w:t>: The DVB-NGH frame structure of the hybrid terrestrial-satellite profile.</w:t>
      </w:r>
      <w:bookmarkEnd w:id="106"/>
      <w:bookmarkEnd w:id="107"/>
    </w:p>
    <w:p w:rsidR="00B37251" w:rsidRPr="00FF2DFF" w:rsidRDefault="00B37251" w:rsidP="00B37251">
      <w:pPr>
        <w:rPr>
          <w:lang w:val="en-US"/>
        </w:rPr>
      </w:pPr>
    </w:p>
    <w:p w:rsidR="00B37251" w:rsidRPr="00FF2DFF" w:rsidRDefault="00B37251" w:rsidP="00B37251">
      <w:pPr>
        <w:pStyle w:val="Heading5"/>
      </w:pPr>
      <w:bookmarkStart w:id="108" w:name="_Ref319670904"/>
      <w:bookmarkStart w:id="109" w:name="_Toc340651371"/>
      <w:r w:rsidRPr="00FF2DFF">
        <w:lastRenderedPageBreak/>
        <w:t>MIMO</w:t>
      </w:r>
      <w:bookmarkEnd w:id="108"/>
      <w:bookmarkEnd w:id="109"/>
    </w:p>
    <w:p w:rsidR="00B37251" w:rsidRPr="00FF2DFF" w:rsidRDefault="00B37251" w:rsidP="00B37251">
      <w:pPr>
        <w:rPr>
          <w:rFonts w:eastAsia="MS Mincho"/>
          <w:lang w:val="en-US" w:eastAsia="ja-JP"/>
        </w:rPr>
      </w:pPr>
      <w:r w:rsidRPr="00FF2DFF">
        <w:rPr>
          <w:rFonts w:eastAsia="MS Mincho"/>
          <w:lang w:val="en-US" w:eastAsia="ja-JP"/>
        </w:rPr>
        <w:t>With an increasing pressure on both the frequencies (analog switch off and digital dividend/digital switch over) and the bandwidth requirements, it is critical to take the most of the available spectrum. Just like most of the recent wireless systems, the DVB-NGH system relies on multi-antenna schemes to either improve the robustness (spatial diversity) or to increase the capacity (spatial multiplexing) of the broadcasting transmissions. The DVB-NGH standard specifies two spatial diversity schemes, a modified Alamouti code and an enhanced SFN solution (the so-called called rate 1 schemes). These two schemes are actually part of the core profile along with SISO for sheer terrestrial transmissions. Spatial multiplexing schemes called rate 2 schemes in DVB-NGH are specified in an optional MIMO profile dedicated to the core profile. In addition, the DVB-NGH specifies a 2</w:t>
      </w:r>
      <w:r w:rsidRPr="00FF2DFF">
        <w:rPr>
          <w:rFonts w:eastAsia="MS Mincho"/>
          <w:lang w:val="en-US" w:eastAsia="ja-JP"/>
        </w:rPr>
        <w:sym w:font="Symbol" w:char="F0B4"/>
      </w:r>
      <w:r w:rsidRPr="00FF2DFF">
        <w:rPr>
          <w:rFonts w:eastAsia="MS Mincho"/>
          <w:lang w:val="en-US" w:eastAsia="ja-JP"/>
        </w:rPr>
        <w:t>2 enhanced spatial multiplexing (eSM) precoding with an optional phase hopping (PH). In parallel of these schemes dedicated to sheer terrestrial transmissions, the DVB-NGH standard also includes the so-called hybrid MIMO profile that has been devised specifically to facilitate the use of MIMO on the terrestrial and/or satellite elements within a hybrid transmission scenario. This profile encompasses two branches described hereunder.</w:t>
      </w:r>
    </w:p>
    <w:p w:rsidR="00B37251" w:rsidRPr="00FF2DFF" w:rsidRDefault="00B37251" w:rsidP="00B37251">
      <w:pPr>
        <w:pStyle w:val="Heading6"/>
      </w:pPr>
      <w:r w:rsidRPr="00FF2DFF">
        <w:t>Hybrid MIMO MFN</w:t>
      </w:r>
    </w:p>
    <w:p w:rsidR="00B37251" w:rsidRPr="00FF2DFF" w:rsidRDefault="00B37251" w:rsidP="00B37251">
      <w:pPr>
        <w:rPr>
          <w:lang w:val="en-US"/>
        </w:rPr>
      </w:pPr>
      <w:r w:rsidRPr="00FF2DFF">
        <w:rPr>
          <w:rFonts w:eastAsia="MS Mincho"/>
          <w:lang w:val="en-US" w:eastAsia="ja-JP"/>
        </w:rPr>
        <w:t>The hybrid MIMO MFN scenario describes the case where the satellite and terrestrial parts of the transmission are on different carrier frequencies and do not necessarily share any common frame or symbol timing at the physical layer. At least one of the transmission elements (i.e. terrestrial or satellite) must be made using multiple antennas</w:t>
      </w:r>
      <w:r w:rsidR="00C54C02">
        <w:rPr>
          <w:rFonts w:eastAsia="MS Mincho"/>
          <w:lang w:val="en-US" w:eastAsia="ja-JP"/>
        </w:rPr>
        <w:t>;</w:t>
      </w:r>
      <w:r w:rsidRPr="00FF2DFF">
        <w:rPr>
          <w:rFonts w:eastAsia="MS Mincho"/>
          <w:lang w:val="en-US" w:eastAsia="ja-JP"/>
        </w:rPr>
        <w:t xml:space="preserve"> otherwise the use case lies within the hybrid profile, not the hybrid MIMO profile. Dealing with the single MFN mode implying SC-OFDM (terrestrial component set </w:t>
      </w:r>
      <w:r w:rsidRPr="00FF2DFF">
        <w:rPr>
          <w:lang w:val="en-US"/>
        </w:rPr>
        <w:t xml:space="preserve">according to the core profile and a satellite component in SC-OFDM mode), three MIMO configurations can be considered: </w:t>
      </w:r>
    </w:p>
    <w:p w:rsidR="00B37251" w:rsidRPr="00FF2DFF" w:rsidRDefault="00B37251" w:rsidP="007C3B7B">
      <w:pPr>
        <w:widowControl w:val="0"/>
        <w:numPr>
          <w:ilvl w:val="0"/>
          <w:numId w:val="37"/>
        </w:numPr>
        <w:autoSpaceDE w:val="0"/>
        <w:autoSpaceDN w:val="0"/>
        <w:adjustRightInd w:val="0"/>
        <w:spacing w:after="0" w:line="320" w:lineRule="atLeast"/>
        <w:ind w:left="714" w:hanging="357"/>
        <w:rPr>
          <w:lang w:val="en-US"/>
        </w:rPr>
      </w:pPr>
      <w:r w:rsidRPr="00FF2DFF">
        <w:rPr>
          <w:lang w:val="en-US"/>
        </w:rPr>
        <w:t>The terrestrial component operates in MIMO according to any scheme from the MIMO profile while the SC-OFDM transmission occurs in SISO.</w:t>
      </w:r>
    </w:p>
    <w:p w:rsidR="00B37251" w:rsidRPr="00FF2DFF" w:rsidRDefault="00B37251" w:rsidP="007C3B7B">
      <w:pPr>
        <w:widowControl w:val="0"/>
        <w:numPr>
          <w:ilvl w:val="0"/>
          <w:numId w:val="37"/>
        </w:numPr>
        <w:autoSpaceDE w:val="0"/>
        <w:autoSpaceDN w:val="0"/>
        <w:adjustRightInd w:val="0"/>
        <w:spacing w:after="0" w:line="320" w:lineRule="atLeast"/>
        <w:ind w:left="714" w:hanging="357"/>
        <w:rPr>
          <w:lang w:val="en-US"/>
        </w:rPr>
      </w:pPr>
      <w:r w:rsidRPr="00FF2DFF">
        <w:rPr>
          <w:lang w:val="en-US"/>
        </w:rPr>
        <w:t>The terrestrial component operates in SISO according to the base profile while the SC-OFDM transmission occurs in MIMO using a basic Spatial Multiplexing (SM) scheme neither precoding nor phase hopping).</w:t>
      </w:r>
    </w:p>
    <w:p w:rsidR="00B37251" w:rsidRPr="00FF2DFF" w:rsidRDefault="00B37251" w:rsidP="007C3B7B">
      <w:pPr>
        <w:widowControl w:val="0"/>
        <w:numPr>
          <w:ilvl w:val="0"/>
          <w:numId w:val="37"/>
        </w:numPr>
        <w:autoSpaceDE w:val="0"/>
        <w:autoSpaceDN w:val="0"/>
        <w:adjustRightInd w:val="0"/>
        <w:spacing w:after="0" w:line="320" w:lineRule="atLeast"/>
        <w:ind w:left="714" w:hanging="357"/>
        <w:rPr>
          <w:lang w:val="en-US"/>
        </w:rPr>
      </w:pPr>
      <w:r w:rsidRPr="00FF2DFF">
        <w:rPr>
          <w:lang w:val="en-US"/>
        </w:rPr>
        <w:t>Both links operate in MIMO, where the terrestrial component operates in MIMO according to any scheme from the MIMO profile while the satellite link operates in SM mode.</w:t>
      </w:r>
    </w:p>
    <w:p w:rsidR="00B37251" w:rsidRPr="00FF2DFF" w:rsidRDefault="00B37251" w:rsidP="00B37251">
      <w:pPr>
        <w:widowControl w:val="0"/>
        <w:autoSpaceDE w:val="0"/>
        <w:autoSpaceDN w:val="0"/>
        <w:adjustRightInd w:val="0"/>
        <w:rPr>
          <w:rFonts w:eastAsia="MS Mincho"/>
          <w:lang w:val="en-US" w:eastAsia="ja-JP"/>
        </w:rPr>
      </w:pPr>
    </w:p>
    <w:p w:rsidR="00B37251" w:rsidRPr="00FF2DFF" w:rsidRDefault="00B37251" w:rsidP="00B37251">
      <w:pPr>
        <w:rPr>
          <w:rFonts w:eastAsia="MS Mincho"/>
          <w:lang w:val="en-US" w:eastAsia="ja-JP"/>
        </w:rPr>
      </w:pPr>
      <w:r w:rsidRPr="00FF2DFF">
        <w:rPr>
          <w:rFonts w:eastAsia="MS Mincho"/>
          <w:lang w:val="en-US" w:eastAsia="ja-JP"/>
        </w:rPr>
        <w:t>The MIMO SM of the hybrid MIMO profile processing consists in transmitting cell pairs (</w:t>
      </w:r>
      <w:r w:rsidRPr="00FF2DFF">
        <w:rPr>
          <w:rFonts w:eastAsia="MS Mincho"/>
          <w:i/>
          <w:lang w:val="en-US" w:eastAsia="ja-JP"/>
        </w:rPr>
        <w:t>f</w:t>
      </w:r>
      <w:r w:rsidRPr="00FF2DFF">
        <w:rPr>
          <w:rFonts w:eastAsia="MS Mincho"/>
          <w:i/>
          <w:vertAlign w:val="subscript"/>
          <w:lang w:val="en-US" w:eastAsia="ja-JP"/>
        </w:rPr>
        <w:t>2i</w:t>
      </w:r>
      <w:r w:rsidRPr="00FF2DFF">
        <w:rPr>
          <w:rFonts w:eastAsia="MS Mincho"/>
          <w:i/>
          <w:lang w:val="en-US" w:eastAsia="ja-JP"/>
        </w:rPr>
        <w:t>, f</w:t>
      </w:r>
      <w:r w:rsidRPr="00FF2DFF">
        <w:rPr>
          <w:rFonts w:eastAsia="MS Mincho"/>
          <w:i/>
          <w:vertAlign w:val="subscript"/>
          <w:lang w:val="en-US" w:eastAsia="ja-JP"/>
        </w:rPr>
        <w:t>2i+1</w:t>
      </w:r>
      <w:r w:rsidRPr="00FF2DFF">
        <w:rPr>
          <w:rFonts w:eastAsia="MS Mincho"/>
          <w:lang w:val="en-US" w:eastAsia="ja-JP"/>
        </w:rPr>
        <w:t>) on the same SC-OFDM symbol and carrier from Tx-1 and Tx-2 respectively:</w:t>
      </w:r>
    </w:p>
    <w:p w:rsidR="00B37251" w:rsidRPr="00FF2DFF" w:rsidRDefault="00B37251" w:rsidP="00B37251">
      <w:pPr>
        <w:tabs>
          <w:tab w:val="center" w:pos="4860"/>
          <w:tab w:val="left" w:pos="9000"/>
        </w:tabs>
        <w:jc w:val="center"/>
        <w:rPr>
          <w:lang w:val="en-US"/>
        </w:rPr>
      </w:pPr>
      <w:r w:rsidRPr="00FF2DFF">
        <w:rPr>
          <w:position w:val="-28"/>
          <w:lang w:val="en-US"/>
        </w:rPr>
        <w:tab/>
      </w:r>
      <w:r w:rsidRPr="00FF2DFF">
        <w:rPr>
          <w:position w:val="-30"/>
          <w:lang w:val="en-US"/>
        </w:rPr>
        <w:object w:dxaOrig="3460" w:dyaOrig="700">
          <v:shape id="_x0000_i1057" type="#_x0000_t75" style="width:173.25pt;height:35.25pt" o:ole="">
            <v:imagedata r:id="rId128" o:title=""/>
          </v:shape>
          <o:OLEObject Type="Embed" ProgID="Equation.3" ShapeID="_x0000_i1057" DrawAspect="Content" ObjectID="_1417241746" r:id="rId129"/>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17</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rFonts w:eastAsia="MS Mincho"/>
          <w:lang w:val="en-US" w:eastAsia="ja-JP"/>
        </w:rPr>
      </w:pPr>
      <w:r w:rsidRPr="00FF2DFF">
        <w:rPr>
          <w:lang w:val="en-US"/>
        </w:rPr>
        <w:t xml:space="preserve">where </w:t>
      </w:r>
      <w:r w:rsidRPr="00FF2DFF">
        <w:rPr>
          <w:rFonts w:eastAsia="MS Mincho"/>
          <w:i/>
          <w:lang w:val="en-US" w:eastAsia="ja-JP"/>
        </w:rPr>
        <w:t>i</w:t>
      </w:r>
      <w:r w:rsidRPr="00FF2DFF">
        <w:rPr>
          <w:rFonts w:eastAsia="MS Mincho"/>
          <w:lang w:val="en-US" w:eastAsia="ja-JP"/>
        </w:rPr>
        <w:t xml:space="preserve"> is the </w:t>
      </w:r>
      <w:r w:rsidRPr="00FF2DFF">
        <w:rPr>
          <w:rFonts w:eastAsia="MS Mincho"/>
          <w:color w:val="000000"/>
          <w:lang w:val="en-US" w:eastAsia="ja-JP"/>
        </w:rPr>
        <w:t>index of the cell pair within the FEC block</w:t>
      </w:r>
      <w:r w:rsidRPr="00FF2DFF">
        <w:rPr>
          <w:lang w:val="en-US"/>
        </w:rPr>
        <w:t xml:space="preserve"> and </w:t>
      </w:r>
      <w:r w:rsidRPr="00FF2DFF">
        <w:rPr>
          <w:i/>
          <w:lang w:val="en-US"/>
        </w:rPr>
        <w:t>N</w:t>
      </w:r>
      <w:r w:rsidRPr="00FF2DFF">
        <w:rPr>
          <w:i/>
          <w:vertAlign w:val="subscript"/>
          <w:lang w:val="en-US"/>
        </w:rPr>
        <w:t>cells</w:t>
      </w:r>
      <w:r w:rsidRPr="00FF2DFF">
        <w:rPr>
          <w:lang w:val="en-US"/>
        </w:rPr>
        <w:t xml:space="preserve"> is the number of cells per FEC block. The insertion of pilots is modified in order to allow for the channel estimation on each transmitter-receiver path. T</w:t>
      </w:r>
      <w:r w:rsidRPr="00FF2DFF">
        <w:rPr>
          <w:rFonts w:eastAsia="MS Mincho"/>
          <w:lang w:val="en-US" w:eastAsia="ja-JP"/>
        </w:rPr>
        <w:t>he frequency domain implementation of SC-OFDM makes the SM decoding very simple.</w:t>
      </w:r>
    </w:p>
    <w:p w:rsidR="00B37251" w:rsidRPr="00FF2DFF" w:rsidRDefault="00B37251" w:rsidP="00B37251">
      <w:pPr>
        <w:pStyle w:val="Heading6"/>
      </w:pPr>
      <w:r w:rsidRPr="00FF2DFF">
        <w:t>Hybrid MIMO SFN</w:t>
      </w:r>
    </w:p>
    <w:p w:rsidR="00B37251" w:rsidRDefault="00B37251" w:rsidP="00B37251">
      <w:pPr>
        <w:rPr>
          <w:lang w:val="en-US" w:eastAsia="ja-JP"/>
        </w:rPr>
      </w:pPr>
      <w:r w:rsidRPr="00FF2DFF">
        <w:rPr>
          <w:rFonts w:eastAsia="MS Mincho"/>
          <w:lang w:val="en-US" w:eastAsia="ja-JP"/>
        </w:rPr>
        <w:t xml:space="preserve">The hybrid MIMO SFN describes the case where the satellite and terrestrial parts of the transmission use the same carrier frequency and radiate synchronized signals intended to create an effective SFN. SC-OFDM is not an option for the hybrid MIMO SFN profile </w:t>
      </w:r>
      <w:r w:rsidRPr="00FF2DFF">
        <w:rPr>
          <w:lang w:val="en-US" w:eastAsia="ja-JP"/>
        </w:rPr>
        <w:t>where a synchronized effective SFN transmission can only exist in OFDM mode (terrestrial emitters other than gap fillers only implement OFDM).</w:t>
      </w:r>
    </w:p>
    <w:p w:rsidR="000C21C3" w:rsidRPr="00FF2DFF" w:rsidRDefault="000C21C3" w:rsidP="00B37251">
      <w:pPr>
        <w:rPr>
          <w:lang w:val="en-US"/>
        </w:rPr>
      </w:pPr>
    </w:p>
    <w:p w:rsidR="00B37251" w:rsidRPr="00FF2DFF" w:rsidRDefault="00B37251" w:rsidP="00B37251">
      <w:pPr>
        <w:pStyle w:val="Heading4"/>
        <w:numPr>
          <w:ilvl w:val="3"/>
          <w:numId w:val="4"/>
        </w:numPr>
      </w:pPr>
      <w:bookmarkStart w:id="110" w:name="_Toc340651372"/>
      <w:r>
        <w:lastRenderedPageBreak/>
        <w:t xml:space="preserve"> </w:t>
      </w:r>
      <w:r w:rsidRPr="00FF2DFF">
        <w:t>Performance evaluation</w:t>
      </w:r>
      <w:bookmarkEnd w:id="110"/>
    </w:p>
    <w:p w:rsidR="00B37251" w:rsidRPr="00FF2DFF" w:rsidRDefault="00B37251" w:rsidP="00B37251">
      <w:pPr>
        <w:rPr>
          <w:lang w:val="en-US"/>
        </w:rPr>
      </w:pPr>
      <w:r w:rsidRPr="00FF2DFF">
        <w:rPr>
          <w:lang w:val="en-US"/>
        </w:rPr>
        <w:t>The knowledge gathered so far on the SC-OFDM technique has been obtained in the context of broadband cellular networks (SC-FDMA for LTE/UL). It was thus required to check the suitability of the SC-OFDM modulation for satellite broadcasting. In that purpose, the performances of the SC-OFDM modulation have been thoroughly evaluated by means of computer simulations. This section provides key performance related to the use of SC-OFDM in a satellite transmission context.</w:t>
      </w:r>
    </w:p>
    <w:p w:rsidR="00B37251" w:rsidRPr="00FF2DFF" w:rsidRDefault="00B37251" w:rsidP="00B37251">
      <w:pPr>
        <w:pStyle w:val="Heading5"/>
      </w:pPr>
      <w:bookmarkStart w:id="111" w:name="_Toc340651373"/>
      <w:r w:rsidRPr="00FF2DFF">
        <w:t>Power amplifier characterization</w:t>
      </w:r>
      <w:bookmarkEnd w:id="111"/>
    </w:p>
    <w:p w:rsidR="00B37251" w:rsidRPr="00FF2DFF" w:rsidRDefault="00B37251" w:rsidP="00B37251">
      <w:pPr>
        <w:rPr>
          <w:lang w:val="en-US"/>
        </w:rPr>
      </w:pPr>
      <w:r w:rsidRPr="00FF2DFF">
        <w:rPr>
          <w:lang w:val="en-US"/>
        </w:rPr>
        <w:t xml:space="preserve">As previously mentioned, the SC-OFDM was designed to benefit from reduced power fluctuations in comparison to OFDM while keeping the same flexibility. Variation in the amplitude is actually an issue when dealing with power amplification (PA). Basically, a PA amplifies the amplitude of the incoming signal so as to bring its power level to a value compatible with the transmission requirements (coverage, receiver sensibility). A perfect PA provides a linear gain whatever the level of the incoming signal. Practically, a PA can only amplify signal up to a maximum value called the saturation amplitude </w:t>
      </w:r>
      <w:r w:rsidRPr="00FF2DFF">
        <w:rPr>
          <w:position w:val="-14"/>
          <w:lang w:val="en-US"/>
        </w:rPr>
        <w:object w:dxaOrig="840" w:dyaOrig="360">
          <v:shape id="_x0000_i1058" type="#_x0000_t75" style="width:42pt;height:18pt" o:ole="">
            <v:imagedata r:id="rId130" o:title=""/>
          </v:shape>
          <o:OLEObject Type="Embed" ProgID="Equation.DSMT4" ShapeID="_x0000_i1058" DrawAspect="Content" ObjectID="_1417241747" r:id="rId131"/>
        </w:object>
      </w:r>
      <w:r w:rsidRPr="00FF2DFF">
        <w:rPr>
          <w:lang w:val="en-US"/>
        </w:rPr>
        <w:t>. A still ideal but more realistic model is the ideal clipper: all peaks above a certain saturation level are clipped, and all the others remain unchanged (</w:t>
      </w:r>
      <w:r w:rsidR="00192EA6">
        <w:rPr>
          <w:lang w:val="en-US"/>
        </w:rPr>
        <w:fldChar w:fldCharType="begin"/>
      </w:r>
      <w:r w:rsidR="00192EA6">
        <w:rPr>
          <w:lang w:val="en-US"/>
        </w:rPr>
        <w:instrText xml:space="preserve"> REF _Ref341772710 \h </w:instrText>
      </w:r>
      <w:r w:rsidR="00192EA6">
        <w:rPr>
          <w:lang w:val="en-US"/>
        </w:rPr>
      </w:r>
      <w:r w:rsidR="00192EA6">
        <w:rPr>
          <w:lang w:val="en-US"/>
        </w:rPr>
        <w:fldChar w:fldCharType="separate"/>
      </w:r>
      <w:r w:rsidR="001E6273" w:rsidRPr="00FF2DFF">
        <w:t xml:space="preserve">Figure </w:t>
      </w:r>
      <w:r w:rsidR="001E6273">
        <w:rPr>
          <w:noProof/>
        </w:rPr>
        <w:t>17</w:t>
      </w:r>
      <w:r w:rsidR="00192EA6">
        <w:rPr>
          <w:lang w:val="en-US"/>
        </w:rPr>
        <w:fldChar w:fldCharType="end"/>
      </w:r>
      <w:r w:rsidRPr="00FF2DFF">
        <w:rPr>
          <w:lang w:val="en-US"/>
        </w:rPr>
        <w:t xml:space="preserve">, black solid line curve). It is common to characterize the PA by its AM/AM characteristic, giving the output amplitude </w:t>
      </w:r>
      <w:r w:rsidRPr="00FF2DFF">
        <w:rPr>
          <w:position w:val="-12"/>
          <w:lang w:val="en-US"/>
        </w:rPr>
        <w:object w:dxaOrig="540" w:dyaOrig="360">
          <v:shape id="_x0000_i1059" type="#_x0000_t75" style="width:27pt;height:18pt" o:ole="">
            <v:imagedata r:id="rId132" o:title=""/>
          </v:shape>
          <o:OLEObject Type="Embed" ProgID="Equation.DSMT4" ShapeID="_x0000_i1059" DrawAspect="Content" ObjectID="_1417241748" r:id="rId133"/>
        </w:object>
      </w:r>
      <w:r w:rsidRPr="00FF2DFF">
        <w:rPr>
          <w:lang w:val="en-US"/>
        </w:rPr>
        <w:t xml:space="preserve"> as a function of the input amplitude </w:t>
      </w:r>
      <w:r w:rsidRPr="00FF2DFF">
        <w:rPr>
          <w:position w:val="-12"/>
          <w:lang w:val="en-US"/>
        </w:rPr>
        <w:object w:dxaOrig="400" w:dyaOrig="360">
          <v:shape id="_x0000_i1060" type="#_x0000_t75" style="width:20.25pt;height:18pt" o:ole="">
            <v:imagedata r:id="rId134" o:title=""/>
          </v:shape>
          <o:OLEObject Type="Embed" ProgID="Equation.DSMT4" ShapeID="_x0000_i1060" DrawAspect="Content" ObjectID="_1417241749" r:id="rId135"/>
        </w:object>
      </w:r>
      <w:r w:rsidRPr="00FF2DFF">
        <w:rPr>
          <w:lang w:val="en-US"/>
        </w:rPr>
        <w:t>. In the case of the ideal clipper, the AM/AM response is defined as:</w:t>
      </w:r>
    </w:p>
    <w:p w:rsidR="00B37251" w:rsidRPr="00FF2DFF" w:rsidRDefault="00B37251" w:rsidP="00B37251">
      <w:pPr>
        <w:rPr>
          <w:lang w:val="en-US"/>
        </w:rPr>
      </w:pPr>
    </w:p>
    <w:p w:rsidR="00B37251" w:rsidRPr="00FF2DFF" w:rsidRDefault="00B37251" w:rsidP="00B37251">
      <w:pPr>
        <w:tabs>
          <w:tab w:val="center" w:pos="4860"/>
          <w:tab w:val="left" w:pos="9000"/>
        </w:tabs>
        <w:jc w:val="center"/>
        <w:rPr>
          <w:lang w:val="en-US"/>
        </w:rPr>
      </w:pPr>
      <w:r w:rsidRPr="00FF2DFF">
        <w:rPr>
          <w:position w:val="-28"/>
          <w:lang w:val="en-US"/>
        </w:rPr>
        <w:tab/>
      </w:r>
      <w:r w:rsidRPr="00FF2DFF">
        <w:rPr>
          <w:position w:val="-46"/>
          <w:lang w:val="en-US"/>
        </w:rPr>
        <w:object w:dxaOrig="2680" w:dyaOrig="1020">
          <v:shape id="_x0000_i1061" type="#_x0000_t75" style="width:134.25pt;height:51pt" o:ole="">
            <v:imagedata r:id="rId136" o:title=""/>
          </v:shape>
          <o:OLEObject Type="Embed" ProgID="Equation.3" ShapeID="_x0000_i1061" DrawAspect="Content" ObjectID="_1417241750" r:id="rId137"/>
        </w:objec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18</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 xml:space="preserve">And the gain of the PA in the linear region is given by </w:t>
      </w:r>
      <w:r w:rsidRPr="00FF2DFF">
        <w:rPr>
          <w:position w:val="-12"/>
          <w:lang w:val="en-US"/>
        </w:rPr>
        <w:object w:dxaOrig="1660" w:dyaOrig="340">
          <v:shape id="_x0000_i1062" type="#_x0000_t75" style="width:83.25pt;height:17.25pt" o:ole="">
            <v:imagedata r:id="rId138" o:title=""/>
          </v:shape>
          <o:OLEObject Type="Embed" ProgID="Equation.DSMT4" ShapeID="_x0000_i1062" DrawAspect="Content" ObjectID="_1417241751" r:id="rId139"/>
        </w:object>
      </w:r>
      <w:r w:rsidRPr="00FF2DFF">
        <w:rPr>
          <w:lang w:val="en-US"/>
        </w:rPr>
        <w:t xml:space="preserve">. In practice, PA are not perfectly linear but show a power response like the ones depicted on </w:t>
      </w:r>
      <w:r w:rsidR="00192EA6">
        <w:rPr>
          <w:lang w:val="en-US"/>
        </w:rPr>
        <w:fldChar w:fldCharType="begin"/>
      </w:r>
      <w:r w:rsidR="00192EA6">
        <w:rPr>
          <w:lang w:val="en-US"/>
        </w:rPr>
        <w:instrText xml:space="preserve"> REF _Ref341772710 \h </w:instrText>
      </w:r>
      <w:r w:rsidR="00192EA6">
        <w:rPr>
          <w:lang w:val="en-US"/>
        </w:rPr>
      </w:r>
      <w:r w:rsidR="00192EA6">
        <w:rPr>
          <w:lang w:val="en-US"/>
        </w:rPr>
        <w:fldChar w:fldCharType="separate"/>
      </w:r>
      <w:r w:rsidR="001E6273" w:rsidRPr="00FF2DFF">
        <w:t xml:space="preserve">Figure </w:t>
      </w:r>
      <w:r w:rsidR="001E6273">
        <w:rPr>
          <w:noProof/>
        </w:rPr>
        <w:t>17</w:t>
      </w:r>
      <w:r w:rsidR="00192EA6">
        <w:rPr>
          <w:lang w:val="en-US"/>
        </w:rPr>
        <w:fldChar w:fldCharType="end"/>
      </w:r>
      <w:r w:rsidR="00192EA6">
        <w:rPr>
          <w:lang w:val="en-US"/>
        </w:rPr>
        <w:t xml:space="preserve"> </w:t>
      </w:r>
      <w:r w:rsidRPr="00FF2DFF">
        <w:rPr>
          <w:lang w:val="en-US"/>
        </w:rPr>
        <w:t xml:space="preserve">obtained with the well know Rapp model </w:t>
      </w:r>
      <w:r w:rsidRPr="00FF2DFF">
        <w:rPr>
          <w:lang w:val="en-US"/>
        </w:rPr>
        <w:fldChar w:fldCharType="begin"/>
      </w:r>
      <w:r w:rsidRPr="00FF2DFF">
        <w:rPr>
          <w:lang w:val="en-US"/>
        </w:rPr>
        <w:instrText xml:space="preserve"> REF _Ref303589586 \n \h </w:instrText>
      </w:r>
      <w:r w:rsidRPr="00FF2DFF">
        <w:rPr>
          <w:lang w:val="en-US"/>
        </w:rPr>
      </w:r>
      <w:r w:rsidRPr="00FF2DFF">
        <w:rPr>
          <w:lang w:val="en-US"/>
        </w:rPr>
        <w:fldChar w:fldCharType="separate"/>
      </w:r>
      <w:r w:rsidR="001E6273">
        <w:rPr>
          <w:lang w:val="en-US"/>
        </w:rPr>
        <w:t>[16]</w:t>
      </w:r>
      <w:r w:rsidRPr="00FF2DFF">
        <w:rPr>
          <w:lang w:val="en-US"/>
        </w:rPr>
        <w:fldChar w:fldCharType="end"/>
      </w:r>
      <w:r w:rsidRPr="00FF2DFF">
        <w:rPr>
          <w:lang w:val="en-US"/>
        </w:rPr>
        <w:t>. The impact of the fluctuations in the signal amplitude appears clearly on</w:t>
      </w:r>
      <w:r w:rsidR="00192EA6">
        <w:rPr>
          <w:lang w:val="en-US"/>
        </w:rPr>
        <w:t xml:space="preserve"> </w:t>
      </w:r>
      <w:r w:rsidR="00192EA6">
        <w:rPr>
          <w:lang w:val="en-US"/>
        </w:rPr>
        <w:fldChar w:fldCharType="begin"/>
      </w:r>
      <w:r w:rsidR="00192EA6">
        <w:rPr>
          <w:lang w:val="en-US"/>
        </w:rPr>
        <w:instrText xml:space="preserve"> REF _Ref341772710 \h </w:instrText>
      </w:r>
      <w:r w:rsidR="00192EA6">
        <w:rPr>
          <w:lang w:val="en-US"/>
        </w:rPr>
      </w:r>
      <w:r w:rsidR="00192EA6">
        <w:rPr>
          <w:lang w:val="en-US"/>
        </w:rPr>
        <w:fldChar w:fldCharType="separate"/>
      </w:r>
      <w:r w:rsidR="001E6273" w:rsidRPr="00FF2DFF">
        <w:t xml:space="preserve">Figure </w:t>
      </w:r>
      <w:r w:rsidR="001E6273">
        <w:rPr>
          <w:noProof/>
        </w:rPr>
        <w:t>17</w:t>
      </w:r>
      <w:r w:rsidR="00192EA6">
        <w:rPr>
          <w:lang w:val="en-US"/>
        </w:rPr>
        <w:fldChar w:fldCharType="end"/>
      </w:r>
      <w:r w:rsidRPr="00FF2DFF">
        <w:rPr>
          <w:lang w:val="en-US"/>
        </w:rPr>
        <w:t>. If the amplitude of the incoming signal falls in the saturation region, then the output signal will be clipped leading to degradations both in-band with the introduction of noise but also out-of-band with unwanted emissions immediately outside the assigned channel bandwidth (shoulders).</w:t>
      </w:r>
    </w:p>
    <w:p w:rsidR="00B37251" w:rsidRPr="00FF2DFF" w:rsidRDefault="00B37251" w:rsidP="00B37251">
      <w:pPr>
        <w:jc w:val="center"/>
        <w:rPr>
          <w:lang w:val="en-US"/>
        </w:rPr>
      </w:pPr>
      <w:r>
        <w:rPr>
          <w:noProof/>
          <w:lang w:val="en-US"/>
        </w:rPr>
        <w:drawing>
          <wp:inline distT="0" distB="0" distL="0" distR="0" wp14:anchorId="397520C6" wp14:editId="5D7716C8">
            <wp:extent cx="3009265" cy="2073275"/>
            <wp:effectExtent l="0" t="0" r="635" b="3175"/>
            <wp:docPr id="266" name="Picture 266" descr="R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Rapp.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009265" cy="2073275"/>
                    </a:xfrm>
                    <a:prstGeom prst="rect">
                      <a:avLst/>
                    </a:prstGeom>
                    <a:noFill/>
                    <a:ln>
                      <a:noFill/>
                    </a:ln>
                  </pic:spPr>
                </pic:pic>
              </a:graphicData>
            </a:graphic>
          </wp:inline>
        </w:drawing>
      </w:r>
    </w:p>
    <w:p w:rsidR="00B37251" w:rsidRPr="00FF2DFF" w:rsidRDefault="00B37251" w:rsidP="00977BB5">
      <w:pPr>
        <w:pStyle w:val="Caption"/>
        <w:jc w:val="center"/>
      </w:pPr>
      <w:bookmarkStart w:id="112" w:name="_Ref341772710"/>
      <w:r w:rsidRPr="00FF2DFF">
        <w:t xml:space="preserve">Figure </w:t>
      </w:r>
      <w:r w:rsidRPr="00FF2DFF">
        <w:fldChar w:fldCharType="begin"/>
      </w:r>
      <w:r w:rsidRPr="00FF2DFF">
        <w:instrText xml:space="preserve"> SEQ Figure \* ARABIC </w:instrText>
      </w:r>
      <w:r w:rsidRPr="00FF2DFF">
        <w:fldChar w:fldCharType="separate"/>
      </w:r>
      <w:r w:rsidR="001E6273">
        <w:rPr>
          <w:noProof/>
        </w:rPr>
        <w:t>17</w:t>
      </w:r>
      <w:r w:rsidRPr="00FF2DFF">
        <w:fldChar w:fldCharType="end"/>
      </w:r>
      <w:bookmarkEnd w:id="112"/>
      <w:r w:rsidRPr="00FF2DFF">
        <w:t>: Typical AM/AM PA characteristics.</w:t>
      </w:r>
    </w:p>
    <w:p w:rsidR="00B37251" w:rsidRPr="00FF2DFF" w:rsidRDefault="00B37251" w:rsidP="00B37251">
      <w:pPr>
        <w:rPr>
          <w:lang w:val="en-US"/>
        </w:rPr>
      </w:pPr>
    </w:p>
    <w:p w:rsidR="00B37251" w:rsidRPr="00FF2DFF" w:rsidRDefault="00B37251" w:rsidP="00B37251">
      <w:pPr>
        <w:pStyle w:val="Text"/>
        <w:rPr>
          <w:sz w:val="22"/>
          <w:szCs w:val="22"/>
        </w:rPr>
      </w:pPr>
      <w:r w:rsidRPr="00FF2DFF">
        <w:rPr>
          <w:sz w:val="22"/>
          <w:szCs w:val="22"/>
        </w:rPr>
        <w:t>In order to avoid any degradation on the transmitted signal, it is required to operate the PA solely in its linear region. Typically, the RMS level of the incoming signal is set well below the saturation value so as to leave enough room for higher amplitudes to be amplified without being saturated. The signal is said backed-</w:t>
      </w:r>
      <w:r w:rsidRPr="00FF2DFF">
        <w:rPr>
          <w:sz w:val="22"/>
          <w:szCs w:val="22"/>
        </w:rPr>
        <w:lastRenderedPageBreak/>
        <w:t>off from the saturation point. It is common to define the input back-off (IBO) and output back-off (OBO) with respect to the saturation values as respectively:</w:t>
      </w:r>
    </w:p>
    <w:p w:rsidR="00B37251" w:rsidRPr="00FF2DFF" w:rsidRDefault="00B37251" w:rsidP="00B37251">
      <w:pPr>
        <w:tabs>
          <w:tab w:val="center" w:pos="4860"/>
          <w:tab w:val="left" w:pos="9000"/>
        </w:tabs>
        <w:jc w:val="center"/>
        <w:rPr>
          <w:lang w:val="en-US"/>
        </w:rPr>
      </w:pPr>
      <w:r w:rsidRPr="00FF2DFF">
        <w:rPr>
          <w:position w:val="-28"/>
          <w:lang w:val="en-US"/>
        </w:rPr>
        <w:tab/>
      </w:r>
      <w:r w:rsidRPr="00FF2DFF">
        <w:rPr>
          <w:position w:val="-30"/>
          <w:lang w:val="en-US"/>
        </w:rPr>
        <w:object w:dxaOrig="2240" w:dyaOrig="680">
          <v:shape id="_x0000_i1063" type="#_x0000_t75" style="width:111pt;height:34.5pt" o:ole="">
            <v:imagedata r:id="rId141" o:title=""/>
          </v:shape>
          <o:OLEObject Type="Embed" ProgID="Equation.DSMT4" ShapeID="_x0000_i1063" DrawAspect="Content" ObjectID="_1417241752" r:id="rId142"/>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19</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tabs>
          <w:tab w:val="center" w:pos="4860"/>
          <w:tab w:val="left" w:pos="9000"/>
        </w:tabs>
        <w:jc w:val="center"/>
        <w:rPr>
          <w:lang w:val="en-US"/>
        </w:rPr>
      </w:pPr>
      <w:r w:rsidRPr="00FF2DFF">
        <w:rPr>
          <w:position w:val="-28"/>
          <w:lang w:val="en-US"/>
        </w:rPr>
        <w:tab/>
      </w:r>
      <w:r w:rsidRPr="00FF2DFF">
        <w:rPr>
          <w:position w:val="-30"/>
          <w:lang w:val="en-US"/>
        </w:rPr>
        <w:object w:dxaOrig="2460" w:dyaOrig="680">
          <v:shape id="_x0000_i1064" type="#_x0000_t75" style="width:123pt;height:34.5pt" o:ole="">
            <v:imagedata r:id="rId143" o:title=""/>
          </v:shape>
          <o:OLEObject Type="Embed" ProgID="Equation.DSMT4" ShapeID="_x0000_i1064" DrawAspect="Content" ObjectID="_1417241753" r:id="rId144"/>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20</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pStyle w:val="MTDisplayEquation"/>
        <w:rPr>
          <w:lang w:val="en-US"/>
        </w:rPr>
      </w:pPr>
      <w:r w:rsidRPr="00FF2DFF">
        <w:rPr>
          <w:lang w:val="en-US"/>
        </w:rPr>
        <w:t xml:space="preserve">where </w:t>
      </w:r>
      <w:r w:rsidRPr="00FF2DFF">
        <w:rPr>
          <w:position w:val="-16"/>
          <w:lang w:val="en-US"/>
        </w:rPr>
        <w:object w:dxaOrig="2040" w:dyaOrig="460">
          <v:shape id="_x0000_i1065" type="#_x0000_t75" style="width:102.75pt;height:24pt" o:ole="">
            <v:imagedata r:id="rId145" o:title=""/>
          </v:shape>
          <o:OLEObject Type="Embed" ProgID="Equation.DSMT4" ShapeID="_x0000_i1065" DrawAspect="Content" ObjectID="_1417241754" r:id="rId146"/>
        </w:object>
      </w:r>
      <w:r w:rsidRPr="00FF2DFF">
        <w:rPr>
          <w:lang w:val="en-US"/>
        </w:rPr>
        <w:t xml:space="preserve"> represents the input (output) saturation power and:</w:t>
      </w:r>
    </w:p>
    <w:p w:rsidR="00B37251" w:rsidRPr="00FF2DFF" w:rsidRDefault="00B37251" w:rsidP="00B37251">
      <w:pPr>
        <w:tabs>
          <w:tab w:val="center" w:pos="4860"/>
          <w:tab w:val="left" w:pos="9000"/>
        </w:tabs>
        <w:jc w:val="center"/>
        <w:rPr>
          <w:lang w:val="en-US"/>
        </w:rPr>
      </w:pPr>
      <w:r w:rsidRPr="00FF2DFF">
        <w:rPr>
          <w:position w:val="-28"/>
          <w:lang w:val="en-US"/>
        </w:rPr>
        <w:tab/>
      </w:r>
      <w:r w:rsidRPr="00FF2DFF">
        <w:rPr>
          <w:position w:val="-28"/>
          <w:lang w:val="en-US"/>
        </w:rPr>
        <w:object w:dxaOrig="3060" w:dyaOrig="680">
          <v:shape id="_x0000_i1066" type="#_x0000_t75" style="width:153pt;height:34.5pt" o:ole="">
            <v:imagedata r:id="rId147" o:title=""/>
          </v:shape>
          <o:OLEObject Type="Embed" ProgID="Equation.DSMT4" ShapeID="_x0000_i1066" DrawAspect="Content" ObjectID="_1417241755" r:id="rId148"/>
        </w:objec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21</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 xml:space="preserve">is the mean power of a signal </w:t>
      </w:r>
      <w:r w:rsidRPr="00FF2DFF">
        <w:rPr>
          <w:position w:val="-10"/>
          <w:lang w:val="en-US"/>
        </w:rPr>
        <w:object w:dxaOrig="400" w:dyaOrig="300">
          <v:shape id="_x0000_i1067" type="#_x0000_t75" style="width:19.5pt;height:15.75pt" o:ole="">
            <v:imagedata r:id="rId149" o:title=""/>
          </v:shape>
          <o:OLEObject Type="Embed" ProgID="Equation.DSMT4" ShapeID="_x0000_i1067" DrawAspect="Content" ObjectID="_1417241756" r:id="rId150"/>
        </w:object>
      </w:r>
      <w:r w:rsidRPr="00FF2DFF">
        <w:rPr>
          <w:lang w:val="en-US"/>
        </w:rPr>
        <w:t xml:space="preserve"> at the PA’s input (output).</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jc w:val="center"/>
        <w:rPr>
          <w:lang w:val="en-US"/>
        </w:rPr>
      </w:pPr>
      <w:r>
        <w:rPr>
          <w:noProof/>
          <w:lang w:val="en-US"/>
        </w:rPr>
        <w:drawing>
          <wp:inline distT="0" distB="0" distL="0" distR="0" wp14:anchorId="3CB1E21B" wp14:editId="0F3BEB6C">
            <wp:extent cx="2562225" cy="3189605"/>
            <wp:effectExtent l="0" t="0" r="9525" b="0"/>
            <wp:docPr id="265" name="Picture 265" descr="Dynamic 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descr="Dynamic range.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562225" cy="3189605"/>
                    </a:xfrm>
                    <a:prstGeom prst="rect">
                      <a:avLst/>
                    </a:prstGeom>
                    <a:noFill/>
                    <a:ln>
                      <a:noFill/>
                    </a:ln>
                  </pic:spPr>
                </pic:pic>
              </a:graphicData>
            </a:graphic>
          </wp:inline>
        </w:drawing>
      </w:r>
    </w:p>
    <w:p w:rsidR="00B37251" w:rsidRPr="00FF2DFF" w:rsidRDefault="00B37251" w:rsidP="00977BB5">
      <w:pPr>
        <w:pStyle w:val="Caption"/>
        <w:jc w:val="center"/>
      </w:pPr>
      <w:bookmarkStart w:id="113" w:name="_Ref341772809"/>
      <w:r w:rsidRPr="00FF2DFF">
        <w:t xml:space="preserve">Figure </w:t>
      </w:r>
      <w:r w:rsidRPr="00FF2DFF">
        <w:fldChar w:fldCharType="begin"/>
      </w:r>
      <w:r w:rsidRPr="00FF2DFF">
        <w:instrText xml:space="preserve"> SEQ Figure \* ARABIC </w:instrText>
      </w:r>
      <w:r w:rsidRPr="00FF2DFF">
        <w:fldChar w:fldCharType="separate"/>
      </w:r>
      <w:r w:rsidR="001E6273">
        <w:rPr>
          <w:noProof/>
        </w:rPr>
        <w:t>18</w:t>
      </w:r>
      <w:r w:rsidRPr="00FF2DFF">
        <w:fldChar w:fldCharType="end"/>
      </w:r>
      <w:bookmarkEnd w:id="113"/>
      <w:r w:rsidRPr="00FF2DFF">
        <w:t>: Backing-off signals with different dynamic ranges.</w:t>
      </w:r>
    </w:p>
    <w:p w:rsidR="00B37251" w:rsidRPr="00FF2DFF" w:rsidRDefault="00B37251" w:rsidP="00B37251">
      <w:pPr>
        <w:pStyle w:val="Textafterequation"/>
        <w:rPr>
          <w:sz w:val="22"/>
          <w:szCs w:val="22"/>
        </w:rPr>
      </w:pPr>
    </w:p>
    <w:p w:rsidR="00B37251" w:rsidRPr="00FF2DFF" w:rsidRDefault="00B37251" w:rsidP="00206EC6">
      <w:r w:rsidRPr="00FF2DFF">
        <w:t xml:space="preserve">As shown on </w:t>
      </w:r>
      <w:r w:rsidR="00192EA6">
        <w:fldChar w:fldCharType="begin"/>
      </w:r>
      <w:r w:rsidR="00192EA6">
        <w:instrText xml:space="preserve"> REF _Ref341772809 \h </w:instrText>
      </w:r>
      <w:r w:rsidR="00192EA6">
        <w:fldChar w:fldCharType="separate"/>
      </w:r>
      <w:r w:rsidR="001E6273" w:rsidRPr="00FF2DFF">
        <w:t xml:space="preserve">Figure </w:t>
      </w:r>
      <w:r w:rsidR="001E6273">
        <w:rPr>
          <w:noProof/>
        </w:rPr>
        <w:t>18</w:t>
      </w:r>
      <w:r w:rsidR="00192EA6">
        <w:fldChar w:fldCharType="end"/>
      </w:r>
      <w:r w:rsidR="00192EA6">
        <w:t xml:space="preserve"> </w:t>
      </w:r>
      <w:r w:rsidRPr="00FF2DFF">
        <w:t>(red curves), depending on the operating point (I</w:t>
      </w:r>
      <w:r w:rsidRPr="00FF2DFF">
        <w:rPr>
          <w:vertAlign w:val="subscript"/>
        </w:rPr>
        <w:t>1</w:t>
      </w:r>
      <w:r w:rsidRPr="00FF2DFF">
        <w:t xml:space="preserve"> or I</w:t>
      </w:r>
      <w:r w:rsidRPr="00FF2DFF">
        <w:rPr>
          <w:vertAlign w:val="subscript"/>
        </w:rPr>
        <w:t>2</w:t>
      </w:r>
      <w:r w:rsidRPr="00FF2DFF">
        <w:t xml:space="preserve">), the same signal may suffer or not from clipping effects. In order to avoid significant degradations, an OFDM signal requires an IBO of 10-15 dBs while a SC signal can afford an IBO of a few dBs. Using signal with large power fluctuations has two main impacts: it requires high-end PAs with a large linear region and leads to a poor power efficiency. The power efficiency of a PA is measured as the ratio of the radiated output power with respect to the power consumed to operate the PA. </w:t>
      </w:r>
    </w:p>
    <w:p w:rsidR="00B37251" w:rsidRPr="00FF2DFF" w:rsidRDefault="00B37251" w:rsidP="00206EC6"/>
    <w:p w:rsidR="00B37251" w:rsidRPr="00FF2DFF" w:rsidRDefault="00B37251" w:rsidP="00206EC6">
      <w:r w:rsidRPr="00FF2DFF">
        <w:t>The power efficiency can be defined as follows:</w:t>
      </w:r>
    </w:p>
    <w:p w:rsidR="00B37251" w:rsidRPr="00FF2DFF" w:rsidRDefault="00B37251" w:rsidP="00B37251">
      <w:pPr>
        <w:tabs>
          <w:tab w:val="center" w:pos="4860"/>
          <w:tab w:val="left" w:pos="9000"/>
        </w:tabs>
        <w:jc w:val="center"/>
        <w:rPr>
          <w:lang w:val="en-US"/>
        </w:rPr>
      </w:pPr>
      <w:r w:rsidRPr="00FF2DFF">
        <w:rPr>
          <w:position w:val="-28"/>
          <w:lang w:val="en-US"/>
        </w:rPr>
        <w:lastRenderedPageBreak/>
        <w:tab/>
      </w:r>
      <w:r w:rsidRPr="00FF2DFF">
        <w:rPr>
          <w:position w:val="-30"/>
          <w:lang w:val="en-US"/>
        </w:rPr>
        <w:object w:dxaOrig="1640" w:dyaOrig="680">
          <v:shape id="_x0000_i1068" type="#_x0000_t75" style="width:81.75pt;height:34.5pt" o:ole="">
            <v:imagedata r:id="rId152" o:title=""/>
          </v:shape>
          <o:OLEObject Type="Embed" ProgID="Equation.DSMT4" ShapeID="_x0000_i1068" DrawAspect="Content" ObjectID="_1417241757" r:id="rId153"/>
        </w:objec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22</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206EC6">
      <w:r w:rsidRPr="00FF2DFF">
        <w:t xml:space="preserve">where </w:t>
      </w:r>
      <w:r w:rsidRPr="00FF2DFF">
        <w:rPr>
          <w:position w:val="-10"/>
        </w:rPr>
        <w:object w:dxaOrig="380" w:dyaOrig="320">
          <v:shape id="_x0000_i1069" type="#_x0000_t75" style="width:18.75pt;height:15.75pt" o:ole="">
            <v:imagedata r:id="rId154" o:title=""/>
          </v:shape>
          <o:OLEObject Type="Embed" ProgID="Equation.DSMT4" ShapeID="_x0000_i1069" DrawAspect="Content" ObjectID="_1417241758" r:id="rId155"/>
        </w:object>
      </w:r>
      <w:r w:rsidRPr="00FF2DFF">
        <w:t xml:space="preserve">is the power consumed by the PA on top of the radiated power (e.g. polarization current). It is clear from this definition, that the efficiency of the PA is higher when the average output power is close to the saturation point. For a given transmission, reducing the IBO without saturation enables increasing the power efficiency (blue curve) or relying on a PA with reduced constraints in terms of linearity. This is the kind of advantage that led to the selection of the SC-OFDM modulation for the uplink transmission in the 3GPP/LTE cellular system. Several techniques have been devised to reduce the PAPR of the OFDM modulation. One of them, namely the Tone-Reservation (TR) approach </w:t>
      </w:r>
      <w:r w:rsidRPr="00FF2DFF">
        <w:fldChar w:fldCharType="begin"/>
      </w:r>
      <w:r w:rsidRPr="00FF2DFF">
        <w:instrText xml:space="preserve"> REF _Ref303348702 \n \h </w:instrText>
      </w:r>
      <w:r w:rsidR="00206EC6">
        <w:instrText xml:space="preserve"> \* MERGEFORMAT </w:instrText>
      </w:r>
      <w:r w:rsidRPr="00FF2DFF">
        <w:fldChar w:fldCharType="separate"/>
      </w:r>
      <w:r w:rsidR="001E6273">
        <w:t>[10]</w:t>
      </w:r>
      <w:r w:rsidRPr="00FF2DFF">
        <w:fldChar w:fldCharType="end"/>
      </w:r>
      <w:r w:rsidRPr="00FF2DFF">
        <w:t xml:space="preserve"> was selected in the DVB-T2 standard </w:t>
      </w:r>
      <w:r w:rsidRPr="00FF2DFF">
        <w:fldChar w:fldCharType="begin"/>
      </w:r>
      <w:r w:rsidRPr="00FF2DFF">
        <w:instrText xml:space="preserve"> REF _Ref337536395 \n \h </w:instrText>
      </w:r>
      <w:r w:rsidR="00206EC6">
        <w:instrText xml:space="preserve"> \* MERGEFORMAT </w:instrText>
      </w:r>
      <w:r w:rsidRPr="00FF2DFF">
        <w:fldChar w:fldCharType="separate"/>
      </w:r>
      <w:r w:rsidR="001E6273">
        <w:t>[19]</w:t>
      </w:r>
      <w:r w:rsidRPr="00FF2DFF">
        <w:fldChar w:fldCharType="end"/>
      </w:r>
      <w:r w:rsidRPr="00FF2DFF">
        <w:t>. For consistency, the performance of SC-OFDM has been measured against both pure OFDM and OFDM-TR for a number of relevant parameters.</w:t>
      </w:r>
    </w:p>
    <w:p w:rsidR="00B37251" w:rsidRPr="00FF2DFF" w:rsidRDefault="00B37251" w:rsidP="00B37251">
      <w:pPr>
        <w:pStyle w:val="Heading5"/>
      </w:pPr>
      <w:bookmarkStart w:id="114" w:name="_Ref339987388"/>
      <w:bookmarkStart w:id="115" w:name="_Ref339987405"/>
      <w:bookmarkStart w:id="116" w:name="_Toc340651374"/>
      <w:r w:rsidRPr="00FF2DFF">
        <w:t>Peak to average power ratio (PAPR)</w:t>
      </w:r>
      <w:bookmarkEnd w:id="114"/>
      <w:bookmarkEnd w:id="115"/>
      <w:bookmarkEnd w:id="116"/>
    </w:p>
    <w:p w:rsidR="00B37251" w:rsidRPr="00FF2DFF" w:rsidRDefault="00B37251" w:rsidP="00B37251">
      <w:pPr>
        <w:rPr>
          <w:lang w:val="en-US"/>
        </w:rPr>
      </w:pPr>
      <w:r w:rsidRPr="00FF2DFF">
        <w:rPr>
          <w:rFonts w:eastAsia="MS Mincho"/>
          <w:lang w:val="en-US" w:eastAsia="ja-JP"/>
        </w:rPr>
        <w:t xml:space="preserve">Classically, the power fluctuations are measured using the complementary cumulative distribution function (CCDF) of the PAPR, defined as </w:t>
      </w:r>
      <w:r w:rsidRPr="00FF2DFF">
        <w:rPr>
          <w:lang w:val="en-US"/>
        </w:rPr>
        <w:fldChar w:fldCharType="begin"/>
      </w:r>
      <w:r w:rsidRPr="00FF2DFF">
        <w:rPr>
          <w:lang w:val="en-US"/>
        </w:rPr>
        <w:instrText xml:space="preserve"> REF _Ref303263054 \n \h  \* MERGEFORMAT </w:instrText>
      </w:r>
      <w:r w:rsidRPr="00FF2DFF">
        <w:rPr>
          <w:lang w:val="en-US"/>
        </w:rPr>
      </w:r>
      <w:r w:rsidRPr="00FF2DFF">
        <w:rPr>
          <w:lang w:val="en-US"/>
        </w:rPr>
        <w:fldChar w:fldCharType="separate"/>
      </w:r>
      <w:r w:rsidR="001E6273" w:rsidRPr="001E6273">
        <w:rPr>
          <w:bCs/>
          <w:lang w:val="en-US"/>
        </w:rPr>
        <w:t>[7]</w:t>
      </w:r>
      <w:r w:rsidRPr="00FF2DFF">
        <w:rPr>
          <w:lang w:val="en-US"/>
        </w:rPr>
        <w:fldChar w:fldCharType="end"/>
      </w:r>
      <w:r w:rsidRPr="00FF2DFF">
        <w:rPr>
          <w:lang w:val="en-US"/>
        </w:rPr>
        <w:t>:</w:t>
      </w:r>
    </w:p>
    <w:p w:rsidR="00B37251" w:rsidRPr="00FF2DFF" w:rsidRDefault="00B37251" w:rsidP="00B37251">
      <w:pPr>
        <w:pStyle w:val="MTDisplayEquation"/>
        <w:spacing w:before="120" w:after="120"/>
        <w:rPr>
          <w:lang w:val="en-US"/>
        </w:rPr>
      </w:pPr>
      <w:r w:rsidRPr="00FF2DFF">
        <w:rPr>
          <w:lang w:val="en-US"/>
        </w:rPr>
        <w:tab/>
      </w:r>
      <w:r w:rsidRPr="00FF2DFF">
        <w:rPr>
          <w:position w:val="-16"/>
          <w:lang w:val="en-US"/>
        </w:rPr>
        <w:object w:dxaOrig="2960" w:dyaOrig="420">
          <v:shape id="_x0000_i1070" type="#_x0000_t75" style="width:147.75pt;height:21pt" o:ole="">
            <v:imagedata r:id="rId156" o:title=""/>
          </v:shape>
          <o:OLEObject Type="Embed" ProgID="Equation.DSMT4" ShapeID="_x0000_i1070" DrawAspect="Content" ObjectID="_1417241759" r:id="rId157"/>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bookmarkStart w:id="117" w:name="ZEqnNum717854"/>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23</w:instrText>
      </w:r>
      <w:r w:rsidRPr="00FF2DFF">
        <w:rPr>
          <w:lang w:val="en-US"/>
        </w:rPr>
        <w:fldChar w:fldCharType="end"/>
      </w:r>
      <w:r w:rsidRPr="00FF2DFF">
        <w:rPr>
          <w:lang w:val="en-US"/>
        </w:rPr>
        <w:instrText>)</w:instrText>
      </w:r>
      <w:bookmarkEnd w:id="117"/>
      <w:r w:rsidRPr="00FF2DFF">
        <w:rPr>
          <w:lang w:val="en-US"/>
        </w:rPr>
        <w:fldChar w:fldCharType="end"/>
      </w:r>
    </w:p>
    <w:p w:rsidR="00B37251" w:rsidRPr="00FF2DFF" w:rsidRDefault="00B37251" w:rsidP="00B37251">
      <w:pPr>
        <w:rPr>
          <w:lang w:val="en-US"/>
        </w:rPr>
      </w:pPr>
      <w:r w:rsidRPr="00FF2DFF">
        <w:rPr>
          <w:lang w:val="en-US"/>
        </w:rPr>
        <w:t xml:space="preserve">The parameter </w:t>
      </w:r>
      <w:r w:rsidRPr="00FF2DFF">
        <w:rPr>
          <w:position w:val="-10"/>
          <w:lang w:val="en-US"/>
        </w:rPr>
        <w:object w:dxaOrig="260" w:dyaOrig="340">
          <v:shape id="_x0000_i1071" type="#_x0000_t75" style="width:12.75pt;height:17.25pt" o:ole="">
            <v:imagedata r:id="rId158" o:title=""/>
          </v:shape>
          <o:OLEObject Type="Embed" ProgID="Equation.DSMT4" ShapeID="_x0000_i1071" DrawAspect="Content" ObjectID="_1417241760" r:id="rId159"/>
        </w:object>
      </w:r>
      <w:r w:rsidRPr="00FF2DFF">
        <w:rPr>
          <w:lang w:val="en-US"/>
        </w:rPr>
        <w:t xml:space="preserve"> is a threshold, expressed in dB, and the CCDF value indicates the probability that the PAPR surpasses this threshold. Should we consider a signal (normalized to unitary mean power, for simplicity) passing through an ideal clipper PA, </w:t>
      </w:r>
      <w:r w:rsidRPr="00FF2DFF">
        <w:rPr>
          <w:position w:val="-10"/>
          <w:lang w:val="en-US"/>
        </w:rPr>
        <w:object w:dxaOrig="260" w:dyaOrig="340">
          <v:shape id="_x0000_i1072" type="#_x0000_t75" style="width:12.75pt;height:17.25pt" o:ole="">
            <v:imagedata r:id="rId160" o:title=""/>
          </v:shape>
          <o:OLEObject Type="Embed" ProgID="Equation.DSMT4" ShapeID="_x0000_i1072" DrawAspect="Content" ObjectID="_1417241761" r:id="rId161"/>
        </w:object>
      </w:r>
      <w:r w:rsidRPr="00FF2DFF">
        <w:rPr>
          <w:lang w:val="en-US"/>
        </w:rPr>
        <w:t xml:space="preserve"> has a direct physical interpretation: it can be assimilated to the input back-off. Indeed, for a signal working at </w:t>
      </w:r>
      <w:r w:rsidRPr="00FF2DFF">
        <w:rPr>
          <w:position w:val="-10"/>
          <w:lang w:val="en-US"/>
        </w:rPr>
        <w:object w:dxaOrig="260" w:dyaOrig="340">
          <v:shape id="_x0000_i1073" type="#_x0000_t75" style="width:12.75pt;height:17.25pt" o:ole="">
            <v:imagedata r:id="rId162" o:title=""/>
          </v:shape>
          <o:OLEObject Type="Embed" ProgID="Equation.DSMT4" ShapeID="_x0000_i1073" DrawAspect="Content" ObjectID="_1417241762" r:id="rId163"/>
        </w:object>
      </w:r>
      <w:r w:rsidRPr="00FF2DFF">
        <w:rPr>
          <w:lang w:val="en-US"/>
        </w:rPr>
        <w:t xml:space="preserve">dB of IBO to go into saturation and suffer clipping, it would be necessary that its PAPR be higher than </w:t>
      </w:r>
      <w:r w:rsidRPr="00FF2DFF">
        <w:rPr>
          <w:position w:val="-10"/>
          <w:lang w:val="en-US"/>
        </w:rPr>
        <w:object w:dxaOrig="260" w:dyaOrig="340">
          <v:shape id="_x0000_i1074" type="#_x0000_t75" style="width:12.75pt;height:17.25pt" o:ole="">
            <v:imagedata r:id="rId164" o:title=""/>
          </v:shape>
          <o:OLEObject Type="Embed" ProgID="Equation.DSMT4" ShapeID="_x0000_i1074" DrawAspect="Content" ObjectID="_1417241763" r:id="rId165"/>
        </w:object>
      </w:r>
      <w:r w:rsidRPr="00FF2DFF">
        <w:rPr>
          <w:lang w:val="en-US"/>
        </w:rPr>
        <w:t xml:space="preserve">. The probability in </w:t>
      </w:r>
      <w:r w:rsidRPr="00FF2DFF">
        <w:rPr>
          <w:lang w:val="en-US"/>
        </w:rPr>
        <w:fldChar w:fldCharType="begin"/>
      </w:r>
      <w:r w:rsidRPr="00FF2DFF">
        <w:rPr>
          <w:lang w:val="en-US"/>
        </w:rPr>
        <w:instrText xml:space="preserve"> GOTOBUTTON ZEqnNum717854  \* MERGEFORMAT </w:instrText>
      </w:r>
      <w:r w:rsidRPr="00FF2DFF">
        <w:rPr>
          <w:lang w:val="en-US"/>
        </w:rPr>
        <w:fldChar w:fldCharType="begin"/>
      </w:r>
      <w:r w:rsidRPr="00FF2DFF">
        <w:rPr>
          <w:lang w:val="en-US"/>
        </w:rPr>
        <w:instrText xml:space="preserve"> REF ZEqnNum717854 \* Charformat \! \* MERGEFORMAT </w:instrText>
      </w:r>
      <w:r w:rsidRPr="00FF2DFF">
        <w:rPr>
          <w:lang w:val="en-US"/>
        </w:rPr>
        <w:fldChar w:fldCharType="separate"/>
      </w:r>
      <w:r w:rsidR="001E6273" w:rsidRPr="00FF2DFF">
        <w:rPr>
          <w:lang w:val="en-US"/>
        </w:rPr>
        <w:instrText>(</w:instrText>
      </w:r>
      <w:r w:rsidR="001E6273">
        <w:rPr>
          <w:lang w:val="en-US"/>
        </w:rPr>
        <w:instrText>23</w:instrText>
      </w:r>
      <w:r w:rsidR="001E6273" w:rsidRPr="00FF2DFF">
        <w:rPr>
          <w:lang w:val="en-US"/>
        </w:rPr>
        <w:instrText>)</w:instrText>
      </w:r>
      <w:r w:rsidRPr="00FF2DFF">
        <w:rPr>
          <w:lang w:val="en-US"/>
        </w:rPr>
        <w:fldChar w:fldCharType="end"/>
      </w:r>
      <w:r w:rsidRPr="00FF2DFF">
        <w:rPr>
          <w:lang w:val="en-US"/>
        </w:rPr>
        <w:fldChar w:fldCharType="end"/>
      </w:r>
      <w:r w:rsidRPr="00FF2DFF">
        <w:rPr>
          <w:lang w:val="en-US"/>
        </w:rPr>
        <w:t xml:space="preserve"> is also called clipping probability.</w:t>
      </w:r>
      <w:r w:rsidR="00192EA6">
        <w:rPr>
          <w:lang w:val="en-US"/>
        </w:rPr>
        <w:t xml:space="preserve"> </w:t>
      </w:r>
      <w:r w:rsidR="00192EA6">
        <w:rPr>
          <w:lang w:val="en-US"/>
        </w:rPr>
        <w:fldChar w:fldCharType="begin"/>
      </w:r>
      <w:r w:rsidR="00192EA6">
        <w:rPr>
          <w:lang w:val="en-US"/>
        </w:rPr>
        <w:instrText xml:space="preserve"> REF _Ref341772850 \h </w:instrText>
      </w:r>
      <w:r w:rsidR="00192EA6">
        <w:rPr>
          <w:lang w:val="en-US"/>
        </w:rPr>
      </w:r>
      <w:r w:rsidR="00192EA6">
        <w:rPr>
          <w:lang w:val="en-US"/>
        </w:rPr>
        <w:fldChar w:fldCharType="separate"/>
      </w:r>
      <w:r w:rsidR="001E6273" w:rsidRPr="00FF2DFF">
        <w:t xml:space="preserve">Figure </w:t>
      </w:r>
      <w:r w:rsidR="001E6273">
        <w:rPr>
          <w:noProof/>
        </w:rPr>
        <w:t>19</w:t>
      </w:r>
      <w:r w:rsidR="00192EA6">
        <w:rPr>
          <w:lang w:val="en-US"/>
        </w:rPr>
        <w:fldChar w:fldCharType="end"/>
      </w:r>
      <w:r w:rsidR="00192EA6">
        <w:rPr>
          <w:lang w:val="en-US"/>
        </w:rPr>
        <w:t xml:space="preserve"> </w:t>
      </w:r>
      <w:r w:rsidRPr="00FF2DFF">
        <w:rPr>
          <w:lang w:val="en-US"/>
        </w:rPr>
        <w:t xml:space="preserve">displays the result of the evaluation of the CCDF of the PAPR with the following parameters: QPSK, </w:t>
      </w:r>
      <w:r w:rsidRPr="00FF2DFF">
        <w:rPr>
          <w:i/>
          <w:lang w:val="en-US"/>
        </w:rPr>
        <w:t>M</w:t>
      </w:r>
      <w:r w:rsidRPr="00FF2DFF">
        <w:rPr>
          <w:lang w:val="en-US"/>
        </w:rPr>
        <w:t xml:space="preserve">=512 (modulation), </w:t>
      </w:r>
      <w:r w:rsidRPr="00FF2DFF">
        <w:rPr>
          <w:i/>
          <w:lang w:val="en-US"/>
        </w:rPr>
        <w:t>N</w:t>
      </w:r>
      <w:r w:rsidRPr="00FF2DFF">
        <w:rPr>
          <w:lang w:val="en-US"/>
        </w:rPr>
        <w:t xml:space="preserve">=420 (spreading), oversampling factor equal to 4. </w:t>
      </w:r>
    </w:p>
    <w:p w:rsidR="00B37251" w:rsidRPr="00FF2DFF" w:rsidRDefault="00B37251" w:rsidP="00B37251">
      <w:pPr>
        <w:rPr>
          <w:lang w:val="en-US"/>
        </w:rPr>
      </w:pPr>
    </w:p>
    <w:p w:rsidR="00B37251" w:rsidRPr="00FF2DFF" w:rsidRDefault="00192EA6" w:rsidP="00B37251">
      <w:pPr>
        <w:rPr>
          <w:lang w:val="en-US"/>
        </w:rPr>
      </w:pPr>
      <w:r>
        <w:rPr>
          <w:lang w:val="en-US"/>
        </w:rPr>
        <w:fldChar w:fldCharType="begin"/>
      </w:r>
      <w:r>
        <w:rPr>
          <w:lang w:val="en-US"/>
        </w:rPr>
        <w:instrText xml:space="preserve"> REF _Ref341772850 \h </w:instrText>
      </w:r>
      <w:r>
        <w:rPr>
          <w:lang w:val="en-US"/>
        </w:rPr>
      </w:r>
      <w:r>
        <w:rPr>
          <w:lang w:val="en-US"/>
        </w:rPr>
        <w:fldChar w:fldCharType="separate"/>
      </w:r>
      <w:r w:rsidR="001E6273" w:rsidRPr="00FF2DFF">
        <w:t xml:space="preserve">Figure </w:t>
      </w:r>
      <w:r w:rsidR="001E6273">
        <w:rPr>
          <w:noProof/>
        </w:rPr>
        <w:t>19</w:t>
      </w:r>
      <w:r>
        <w:rPr>
          <w:lang w:val="en-US"/>
        </w:rPr>
        <w:fldChar w:fldCharType="end"/>
      </w:r>
      <w:r>
        <w:rPr>
          <w:lang w:val="en-US"/>
        </w:rPr>
        <w:t xml:space="preserve"> </w:t>
      </w:r>
      <w:r w:rsidR="00B37251" w:rsidRPr="00FF2DFF">
        <w:rPr>
          <w:lang w:val="en-US"/>
        </w:rPr>
        <w:t>clearly shows the advantage of the SC-OFDM modulation over the OFDM with a gain of 2.8 dB in terms of admissible IBO for a clipping probability of 10</w:t>
      </w:r>
      <w:r w:rsidR="00B37251" w:rsidRPr="00FF2DFF">
        <w:rPr>
          <w:vertAlign w:val="superscript"/>
          <w:lang w:val="en-US"/>
        </w:rPr>
        <w:t>-3</w:t>
      </w:r>
      <w:r w:rsidR="00B37251" w:rsidRPr="00FF2DFF">
        <w:rPr>
          <w:lang w:val="en-US"/>
        </w:rPr>
        <w:t>. It can also be noticed that the tone reservation technique is not really well suited for satellite networks where the link budget and the transmitter power amplifier efficiency issues lead to very small back-offs. For the same clipping probability, the advantage of the SC-OFDM still holds against the ODFM with tone reservation but with a lower gain of 1.2 dB.</w:t>
      </w:r>
    </w:p>
    <w:p w:rsidR="00B37251" w:rsidRPr="00FF2DFF" w:rsidRDefault="00B37251" w:rsidP="00B37251">
      <w:pPr>
        <w:pStyle w:val="Texte"/>
        <w:ind w:firstLine="0"/>
      </w:pPr>
    </w:p>
    <w:p w:rsidR="00B37251" w:rsidRPr="00FF2DFF" w:rsidRDefault="00B37251" w:rsidP="00B37251">
      <w:pPr>
        <w:jc w:val="center"/>
        <w:rPr>
          <w:lang w:val="en-US"/>
        </w:rPr>
      </w:pPr>
      <w:r>
        <w:rPr>
          <w:noProof/>
          <w:lang w:val="en-US"/>
        </w:rPr>
        <w:lastRenderedPageBreak/>
        <w:drawing>
          <wp:inline distT="0" distB="0" distL="0" distR="0" wp14:anchorId="08C337E6" wp14:editId="444425BB">
            <wp:extent cx="5380355" cy="350901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380355" cy="3509010"/>
                    </a:xfrm>
                    <a:prstGeom prst="rect">
                      <a:avLst/>
                    </a:prstGeom>
                    <a:noFill/>
                    <a:ln>
                      <a:noFill/>
                    </a:ln>
                  </pic:spPr>
                </pic:pic>
              </a:graphicData>
            </a:graphic>
          </wp:inline>
        </w:drawing>
      </w:r>
    </w:p>
    <w:p w:rsidR="00B37251" w:rsidRPr="00FF2DFF" w:rsidRDefault="00B37251" w:rsidP="00977BB5">
      <w:pPr>
        <w:pStyle w:val="Caption"/>
        <w:jc w:val="center"/>
      </w:pPr>
      <w:bookmarkStart w:id="118" w:name="_Ref341772850"/>
      <w:bookmarkStart w:id="119" w:name="_Toc320181757"/>
      <w:r w:rsidRPr="00FF2DFF">
        <w:t xml:space="preserve">Figure </w:t>
      </w:r>
      <w:r w:rsidRPr="00FF2DFF">
        <w:fldChar w:fldCharType="begin"/>
      </w:r>
      <w:r w:rsidRPr="00FF2DFF">
        <w:instrText xml:space="preserve"> SEQ Figure \* ARABIC </w:instrText>
      </w:r>
      <w:r w:rsidRPr="00FF2DFF">
        <w:fldChar w:fldCharType="separate"/>
      </w:r>
      <w:r w:rsidR="001E6273">
        <w:rPr>
          <w:noProof/>
        </w:rPr>
        <w:t>19</w:t>
      </w:r>
      <w:r w:rsidRPr="00FF2DFF">
        <w:fldChar w:fldCharType="end"/>
      </w:r>
      <w:bookmarkEnd w:id="118"/>
      <w:r w:rsidRPr="00FF2DFF">
        <w:t>: CCDF of PAPR for SC-OFDM, OFDM and OFDM-TR</w:t>
      </w:r>
      <w:bookmarkEnd w:id="119"/>
      <w:r w:rsidRPr="00FF2DFF">
        <w:t>.</w:t>
      </w:r>
    </w:p>
    <w:p w:rsidR="00B37251" w:rsidRPr="00FF2DFF" w:rsidRDefault="00B37251" w:rsidP="00B37251">
      <w:pPr>
        <w:rPr>
          <w:lang w:val="en-US"/>
        </w:rPr>
      </w:pPr>
    </w:p>
    <w:p w:rsidR="00B37251" w:rsidRPr="00FF2DFF" w:rsidRDefault="00B37251" w:rsidP="00B37251">
      <w:pPr>
        <w:pStyle w:val="Heading5"/>
      </w:pPr>
      <w:bookmarkStart w:id="120" w:name="_Toc340651375"/>
      <w:r w:rsidRPr="00FF2DFF">
        <w:t>Instantaneous normalized power (INP)</w:t>
      </w:r>
      <w:bookmarkEnd w:id="120"/>
    </w:p>
    <w:p w:rsidR="00B37251" w:rsidRPr="00FF2DFF" w:rsidRDefault="00B37251" w:rsidP="00B37251">
      <w:pPr>
        <w:rPr>
          <w:lang w:val="en-US"/>
        </w:rPr>
      </w:pPr>
      <w:r w:rsidRPr="00FF2DFF">
        <w:rPr>
          <w:lang w:val="en-US"/>
        </w:rPr>
        <w:t xml:space="preserve">While the CCDF of PAPR is a very popular notion, it has one important drawback. A certain clipping probability ensures that at least one peak per block has an important amplitude and is susceptible to suffer clipping or severe distortion, but gives no information on how many samples in that block are distorted </w:t>
      </w:r>
      <w:r w:rsidRPr="00FF2DFF">
        <w:rPr>
          <w:lang w:val="en-US"/>
        </w:rPr>
        <w:fldChar w:fldCharType="begin"/>
      </w:r>
      <w:r w:rsidRPr="00FF2DFF">
        <w:rPr>
          <w:lang w:val="en-US"/>
        </w:rPr>
        <w:instrText xml:space="preserve"> REF _Ref303263054 \n \h  \* MERGEFORMAT </w:instrText>
      </w:r>
      <w:r w:rsidRPr="00FF2DFF">
        <w:rPr>
          <w:lang w:val="en-US"/>
        </w:rPr>
      </w:r>
      <w:r w:rsidRPr="00FF2DFF">
        <w:rPr>
          <w:lang w:val="en-US"/>
        </w:rPr>
        <w:fldChar w:fldCharType="separate"/>
      </w:r>
      <w:r w:rsidR="001E6273" w:rsidRPr="001E6273">
        <w:rPr>
          <w:bCs/>
          <w:lang w:val="en-US"/>
        </w:rPr>
        <w:t>[7]</w:t>
      </w:r>
      <w:r w:rsidRPr="00FF2DFF">
        <w:rPr>
          <w:lang w:val="en-US"/>
        </w:rPr>
        <w:fldChar w:fldCharType="end"/>
      </w:r>
      <w:r w:rsidRPr="00FF2DFF">
        <w:rPr>
          <w:lang w:val="en-US"/>
        </w:rPr>
        <w:t xml:space="preserve">. Yet, in practical scenarios it is of great interest to know how many samples have a certain level and are thus susceptible to be distorted, as all of these samples cause degradation </w:t>
      </w:r>
      <w:r w:rsidRPr="00FF2DFF">
        <w:rPr>
          <w:lang w:val="en-US"/>
        </w:rPr>
        <w:fldChar w:fldCharType="begin"/>
      </w:r>
      <w:r w:rsidRPr="00FF2DFF">
        <w:rPr>
          <w:lang w:val="en-US"/>
        </w:rPr>
        <w:instrText xml:space="preserve"> REF _Ref337537169 \n \h </w:instrText>
      </w:r>
      <w:r w:rsidRPr="00FF2DFF">
        <w:rPr>
          <w:lang w:val="en-US"/>
        </w:rPr>
      </w:r>
      <w:r w:rsidRPr="00FF2DFF">
        <w:rPr>
          <w:lang w:val="en-US"/>
        </w:rPr>
        <w:fldChar w:fldCharType="separate"/>
      </w:r>
      <w:r w:rsidR="001E6273">
        <w:rPr>
          <w:lang w:val="en-US"/>
        </w:rPr>
        <w:t>[26]</w:t>
      </w:r>
      <w:r w:rsidRPr="00FF2DFF">
        <w:rPr>
          <w:lang w:val="en-US"/>
        </w:rPr>
        <w:fldChar w:fldCharType="end"/>
      </w:r>
      <w:r w:rsidRPr="00FF2DFF">
        <w:rPr>
          <w:lang w:val="en-US"/>
        </w:rPr>
        <w:t xml:space="preserve">. Indeed, severely clipping one single peak in a large block has a negligible effect on the MER or spectrum shape, while distortion (even mild) of a large number of samples might have unacceptable consequences. From this point of view, it is important to consider a more refined analysis taking into account all the signal samples. This can be done by means of considering the distribution of the instantaneous normalized power (INP) </w:t>
      </w:r>
      <w:r w:rsidRPr="00FF2DFF">
        <w:rPr>
          <w:lang w:val="en-US"/>
        </w:rPr>
        <w:fldChar w:fldCharType="begin"/>
      </w:r>
      <w:r w:rsidRPr="00FF2DFF">
        <w:rPr>
          <w:lang w:val="en-US"/>
        </w:rPr>
        <w:instrText xml:space="preserve"> REF _Ref303263054 \n \h  \* MERGEFORMAT </w:instrText>
      </w:r>
      <w:r w:rsidRPr="00FF2DFF">
        <w:rPr>
          <w:lang w:val="en-US"/>
        </w:rPr>
      </w:r>
      <w:r w:rsidRPr="00FF2DFF">
        <w:rPr>
          <w:lang w:val="en-US"/>
        </w:rPr>
        <w:fldChar w:fldCharType="separate"/>
      </w:r>
      <w:r w:rsidR="001E6273" w:rsidRPr="001E6273">
        <w:rPr>
          <w:bCs/>
          <w:lang w:val="en-US"/>
        </w:rPr>
        <w:t>[7]</w:t>
      </w:r>
      <w:r w:rsidRPr="00FF2DFF">
        <w:rPr>
          <w:lang w:val="en-US"/>
        </w:rPr>
        <w:fldChar w:fldCharType="end"/>
      </w:r>
      <w:r w:rsidRPr="00FF2DFF">
        <w:rPr>
          <w:lang w:val="en-US"/>
        </w:rPr>
        <w:t>:</w:t>
      </w:r>
    </w:p>
    <w:p w:rsidR="00B37251" w:rsidRPr="00FF2DFF" w:rsidRDefault="00B37251" w:rsidP="00B37251">
      <w:pPr>
        <w:pStyle w:val="MTDisplayEquation"/>
        <w:spacing w:before="120"/>
        <w:rPr>
          <w:lang w:val="en-US"/>
        </w:rPr>
      </w:pPr>
      <w:r w:rsidRPr="00FF2DFF">
        <w:rPr>
          <w:lang w:val="en-US"/>
        </w:rPr>
        <w:tab/>
      </w:r>
      <w:r w:rsidRPr="00FF2DFF">
        <w:rPr>
          <w:position w:val="-60"/>
          <w:lang w:val="en-US"/>
        </w:rPr>
        <w:object w:dxaOrig="3400" w:dyaOrig="1320">
          <v:shape id="_x0000_i1075" type="#_x0000_t75" style="width:170.25pt;height:66pt" o:ole="">
            <v:imagedata r:id="rId167" o:title=""/>
          </v:shape>
          <o:OLEObject Type="Embed" ProgID="Equation.DSMT4" ShapeID="_x0000_i1075" DrawAspect="Content" ObjectID="_1417241764" r:id="rId168"/>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24</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rFonts w:eastAsia="MS Mincho"/>
          <w:lang w:val="en-US" w:eastAsia="ja-JP"/>
        </w:rPr>
        <w:t xml:space="preserve">where </w:t>
      </w:r>
      <w:r w:rsidRPr="00FF2DFF">
        <w:rPr>
          <w:rFonts w:eastAsia="MS Mincho"/>
          <w:i/>
          <w:lang w:val="en-US" w:eastAsia="ja-JP"/>
        </w:rPr>
        <w:t>N</w:t>
      </w:r>
      <w:r w:rsidRPr="00FF2DFF">
        <w:rPr>
          <w:rFonts w:eastAsia="MS Mincho"/>
          <w:i/>
          <w:vertAlign w:val="subscript"/>
          <w:lang w:val="en-US" w:eastAsia="ja-JP"/>
        </w:rPr>
        <w:t>S</w:t>
      </w:r>
      <w:r w:rsidRPr="00FF2DFF">
        <w:rPr>
          <w:rFonts w:eastAsia="MS Mincho"/>
          <w:lang w:val="en-US" w:eastAsia="ja-JP"/>
        </w:rPr>
        <w:t xml:space="preserve"> is the number of samples considered to evaluate the INP. </w:t>
      </w:r>
      <w:r w:rsidRPr="00FF2DFF">
        <w:rPr>
          <w:lang w:val="en-US"/>
        </w:rPr>
        <w:t>Note that the INP is defined in the discrete time domain. One must pay attention that the behavior of a signal in the continuous and discrete time domains may not be the same. Continuous and discrete performances will be equivalent only when oversampling the discrete signal at a sufficient level. The CCDF of INP indicates the probability that the INP at a sample level exceeds a certain threshold</w:t>
      </w:r>
      <w:r w:rsidRPr="00FF2DFF">
        <w:rPr>
          <w:position w:val="-10"/>
          <w:lang w:val="en-US"/>
        </w:rPr>
        <w:object w:dxaOrig="260" w:dyaOrig="340">
          <v:shape id="_x0000_i1076" type="#_x0000_t75" style="width:12.75pt;height:17.25pt" o:ole="">
            <v:imagedata r:id="rId169" o:title=""/>
          </v:shape>
          <o:OLEObject Type="Embed" ProgID="Equation.DSMT4" ShapeID="_x0000_i1076" DrawAspect="Content" ObjectID="_1417241765" r:id="rId170"/>
        </w:object>
      </w:r>
      <w:r w:rsidRPr="00FF2DFF">
        <w:rPr>
          <w:lang w:val="en-US"/>
        </w:rPr>
        <w:t xml:space="preserve">. If we look at the range of important values of </w:t>
      </w:r>
      <w:r w:rsidRPr="00FF2DFF">
        <w:rPr>
          <w:position w:val="-10"/>
          <w:lang w:val="en-US"/>
        </w:rPr>
        <w:object w:dxaOrig="260" w:dyaOrig="340">
          <v:shape id="_x0000_i1077" type="#_x0000_t75" style="width:12.75pt;height:17.25pt" o:ole="">
            <v:imagedata r:id="rId171" o:title=""/>
          </v:shape>
          <o:OLEObject Type="Embed" ProgID="Equation.DSMT4" ShapeID="_x0000_i1077" DrawAspect="Content" ObjectID="_1417241766" r:id="rId172"/>
        </w:object>
      </w:r>
      <w:r w:rsidRPr="00FF2DFF">
        <w:rPr>
          <w:lang w:val="en-US"/>
        </w:rPr>
        <w:t xml:space="preserve"> for the CCDF of PAPR, the probability that one sample in a block exceeds such a level is very weak, and should a sample exceed this level it is highly likely to be the only one in that block: The CCDF of INP and the CCDF of PAPR tend asymptotically to the same value. But in the range of lower values of</w:t>
      </w:r>
      <w:r w:rsidRPr="00FF2DFF">
        <w:rPr>
          <w:position w:val="-10"/>
          <w:lang w:val="en-US"/>
        </w:rPr>
        <w:object w:dxaOrig="260" w:dyaOrig="340">
          <v:shape id="_x0000_i1078" type="#_x0000_t75" style="width:12.75pt;height:17.25pt" o:ole="">
            <v:imagedata r:id="rId173" o:title=""/>
          </v:shape>
          <o:OLEObject Type="Embed" ProgID="Equation.DSMT4" ShapeID="_x0000_i1078" DrawAspect="Content" ObjectID="_1417241767" r:id="rId174"/>
        </w:object>
      </w:r>
      <w:r w:rsidRPr="00FF2DFF">
        <w:rPr>
          <w:lang w:val="en-US"/>
        </w:rPr>
        <w:t>, the CCDF of INP has a better resolution and shows effects that CCDF of PAPR tends to mask.</w:t>
      </w:r>
    </w:p>
    <w:p w:rsidR="00B37251" w:rsidRPr="00FF2DFF" w:rsidRDefault="00B37251" w:rsidP="00B37251">
      <w:pPr>
        <w:rPr>
          <w:lang w:val="en-US"/>
        </w:rPr>
      </w:pPr>
    </w:p>
    <w:p w:rsidR="00B37251" w:rsidRPr="00FF2DFF" w:rsidRDefault="00192EA6" w:rsidP="00B37251">
      <w:pPr>
        <w:rPr>
          <w:rFonts w:eastAsia="MS Mincho"/>
          <w:lang w:val="en-US" w:eastAsia="ja-JP"/>
        </w:rPr>
      </w:pPr>
      <w:r>
        <w:rPr>
          <w:rFonts w:eastAsia="MS Mincho"/>
          <w:lang w:val="en-US" w:eastAsia="ja-JP"/>
        </w:rPr>
        <w:fldChar w:fldCharType="begin"/>
      </w:r>
      <w:r>
        <w:rPr>
          <w:rFonts w:eastAsia="MS Mincho"/>
          <w:lang w:val="en-US" w:eastAsia="ja-JP"/>
        </w:rPr>
        <w:instrText xml:space="preserve"> REF _Ref341772907 \h </w:instrText>
      </w:r>
      <w:r>
        <w:rPr>
          <w:rFonts w:eastAsia="MS Mincho"/>
          <w:lang w:val="en-US" w:eastAsia="ja-JP"/>
        </w:rPr>
      </w:r>
      <w:r>
        <w:rPr>
          <w:rFonts w:eastAsia="MS Mincho"/>
          <w:lang w:val="en-US" w:eastAsia="ja-JP"/>
        </w:rPr>
        <w:fldChar w:fldCharType="separate"/>
      </w:r>
      <w:r w:rsidR="001E6273" w:rsidRPr="00FF2DFF">
        <w:t xml:space="preserve">Figure </w:t>
      </w:r>
      <w:r w:rsidR="001E6273">
        <w:rPr>
          <w:noProof/>
        </w:rPr>
        <w:t>20</w:t>
      </w:r>
      <w:r>
        <w:rPr>
          <w:rFonts w:eastAsia="MS Mincho"/>
          <w:lang w:val="en-US" w:eastAsia="ja-JP"/>
        </w:rPr>
        <w:fldChar w:fldCharType="end"/>
      </w:r>
      <w:r>
        <w:rPr>
          <w:rFonts w:eastAsia="MS Mincho"/>
          <w:lang w:val="en-US" w:eastAsia="ja-JP"/>
        </w:rPr>
        <w:t xml:space="preserve"> </w:t>
      </w:r>
      <w:r w:rsidR="00B37251" w:rsidRPr="00FF2DFF">
        <w:rPr>
          <w:rFonts w:eastAsia="MS Mincho"/>
          <w:lang w:val="en-US" w:eastAsia="ja-JP"/>
        </w:rPr>
        <w:t xml:space="preserve">displays the result of the evaluation of the CCDF of the INP with the same parameters as in the previous section for the OFDM and SC-OFDM modulations. The figure also gives the CCDF of the INP for the TDM waveform with different roll-offs and the PAPR reduction technique for OFDM specified in DVB-T2, the so-called tone reservation algorithm (TR). These curves confirm the good PAPR properties of the SC-OFDM that outperforms both the OFDM and OFDM-TR modulation even at low IBOs. TDM waveforms exhibit better performance than SC-OFDM but only for roll-offs above 0%, i.e. not for the same spectral occupancy. It occurs that the (SC-)OFDM modulation with rectangular window is spectrally equivalent to TDM with a roll-off of 0%. An evolution of the SC-OFDM (Extended and Weighted SC-OFDM) modulation was devised to allow for controlling the frequency bandwidth with a roll-off factor just like for TDM. Without going into details on its actual principle, </w:t>
      </w:r>
      <w:r>
        <w:rPr>
          <w:rFonts w:eastAsia="MS Mincho"/>
          <w:lang w:val="en-US" w:eastAsia="ja-JP"/>
        </w:rPr>
        <w:fldChar w:fldCharType="begin"/>
      </w:r>
      <w:r>
        <w:rPr>
          <w:rFonts w:eastAsia="MS Mincho"/>
          <w:lang w:val="en-US" w:eastAsia="ja-JP"/>
        </w:rPr>
        <w:instrText xml:space="preserve"> REF _Ref341772907 \h </w:instrText>
      </w:r>
      <w:r>
        <w:rPr>
          <w:rFonts w:eastAsia="MS Mincho"/>
          <w:lang w:val="en-US" w:eastAsia="ja-JP"/>
        </w:rPr>
      </w:r>
      <w:r>
        <w:rPr>
          <w:rFonts w:eastAsia="MS Mincho"/>
          <w:lang w:val="en-US" w:eastAsia="ja-JP"/>
        </w:rPr>
        <w:fldChar w:fldCharType="separate"/>
      </w:r>
      <w:r w:rsidR="001E6273" w:rsidRPr="00FF2DFF">
        <w:t xml:space="preserve">Figure </w:t>
      </w:r>
      <w:r w:rsidR="001E6273">
        <w:rPr>
          <w:noProof/>
        </w:rPr>
        <w:t>20</w:t>
      </w:r>
      <w:r>
        <w:rPr>
          <w:rFonts w:eastAsia="MS Mincho"/>
          <w:lang w:val="en-US" w:eastAsia="ja-JP"/>
        </w:rPr>
        <w:fldChar w:fldCharType="end"/>
      </w:r>
      <w:r>
        <w:rPr>
          <w:rFonts w:eastAsia="MS Mincho"/>
          <w:lang w:val="en-US" w:eastAsia="ja-JP"/>
        </w:rPr>
        <w:t xml:space="preserve"> </w:t>
      </w:r>
      <w:r w:rsidR="00B37251" w:rsidRPr="00FF2DFF">
        <w:rPr>
          <w:rFonts w:eastAsia="MS Mincho"/>
          <w:lang w:val="en-US" w:eastAsia="ja-JP"/>
        </w:rPr>
        <w:t xml:space="preserve">shows that the extended SC-OFDM behaves like TDM for the same value of roll-off except for very large power values. But, if the application of zero roll-off is readily achieved for SC-OFDM, it implies severe filtering issues for TDM waveforms. With an increasing pressure on the spectrum, it was decided to keep the SC-OFDM in its original form, i.e. with a roll-off of 0% (smallest bandwidth). </w:t>
      </w:r>
      <w:r w:rsidR="00B37251" w:rsidRPr="00FF2DFF">
        <w:rPr>
          <w:rFonts w:eastAsia="MS Mincho"/>
          <w:i/>
          <w:lang w:val="en-US" w:eastAsia="ja-JP"/>
        </w:rPr>
        <w:t>The main result of this study is that the SC-OFDM modulation is strictly similar to TDM modulations in terms of PAPR for the same spectral occupancy</w:t>
      </w:r>
      <w:r w:rsidR="00B37251" w:rsidRPr="00FF2DFF">
        <w:rPr>
          <w:rFonts w:eastAsia="MS Mincho"/>
          <w:lang w:val="en-US" w:eastAsia="ja-JP"/>
        </w:rPr>
        <w:t>.</w:t>
      </w:r>
    </w:p>
    <w:p w:rsidR="00B37251" w:rsidRPr="00FF2DFF" w:rsidRDefault="00B37251" w:rsidP="00B37251">
      <w:pPr>
        <w:rPr>
          <w:rFonts w:eastAsia="MS Mincho"/>
          <w:lang w:val="en-US" w:eastAsia="ja-JP"/>
        </w:rPr>
      </w:pPr>
      <w:r w:rsidRPr="00FF2DFF">
        <w:rPr>
          <w:rFonts w:eastAsia="MS Mincho"/>
          <w:lang w:val="en-US" w:eastAsia="ja-JP"/>
        </w:rPr>
        <w:t>The Tone Reservation algorithm brings an improvement to OFDM for INP probability less than 4</w:t>
      </w:r>
      <w:r w:rsidRPr="00FF2DFF">
        <w:rPr>
          <w:rFonts w:ascii="Dotum" w:eastAsia="Dotum" w:hAnsi="Dotum"/>
          <w:lang w:val="en-US" w:eastAsia="ja-JP"/>
        </w:rPr>
        <w:t>·</w:t>
      </w:r>
      <w:r w:rsidRPr="00FF2DFF">
        <w:rPr>
          <w:rFonts w:eastAsia="MS Mincho"/>
          <w:lang w:val="en-US" w:eastAsia="ja-JP"/>
        </w:rPr>
        <w:t>10</w:t>
      </w:r>
      <w:r w:rsidRPr="00FF2DFF">
        <w:rPr>
          <w:rFonts w:eastAsia="MS Mincho"/>
          <w:vertAlign w:val="superscript"/>
          <w:lang w:val="en-US" w:eastAsia="ja-JP"/>
        </w:rPr>
        <w:t>-3</w:t>
      </w:r>
      <w:r w:rsidRPr="00FF2DFF">
        <w:rPr>
          <w:rFonts w:eastAsia="MS Mincho"/>
          <w:lang w:val="en-US" w:eastAsia="ja-JP"/>
        </w:rPr>
        <w:t>, corresponding to a signal power greater than 7 dB. For a terrestrial system and linear amplifiers, this brings an improvement if large input back-offs are considered, i.e. very low out-of-band emission. If operating a PA with large IBO is not a big issue for terrestrial transmission, it is not at all the case for satellite transmissions where limiting the power consumption is critical. Satellite PAs are often driven with IBOs of a few dBs thus leading to a high saturation of the signal. This is compensated by the use of robust modulation and coding schemes. From</w:t>
      </w:r>
      <w:r w:rsidR="00192EA6">
        <w:rPr>
          <w:rFonts w:eastAsia="MS Mincho"/>
          <w:lang w:val="en-US" w:eastAsia="ja-JP"/>
        </w:rPr>
        <w:t xml:space="preserve"> </w:t>
      </w:r>
      <w:r w:rsidR="00192EA6">
        <w:rPr>
          <w:rFonts w:eastAsia="MS Mincho"/>
          <w:lang w:val="en-US" w:eastAsia="ja-JP"/>
        </w:rPr>
        <w:fldChar w:fldCharType="begin"/>
      </w:r>
      <w:r w:rsidR="00192EA6">
        <w:rPr>
          <w:rFonts w:eastAsia="MS Mincho"/>
          <w:lang w:val="en-US" w:eastAsia="ja-JP"/>
        </w:rPr>
        <w:instrText xml:space="preserve"> REF _Ref341772907 \h </w:instrText>
      </w:r>
      <w:r w:rsidR="00192EA6">
        <w:rPr>
          <w:rFonts w:eastAsia="MS Mincho"/>
          <w:lang w:val="en-US" w:eastAsia="ja-JP"/>
        </w:rPr>
      </w:r>
      <w:r w:rsidR="00192EA6">
        <w:rPr>
          <w:rFonts w:eastAsia="MS Mincho"/>
          <w:lang w:val="en-US" w:eastAsia="ja-JP"/>
        </w:rPr>
        <w:fldChar w:fldCharType="separate"/>
      </w:r>
      <w:r w:rsidR="001E6273" w:rsidRPr="00FF2DFF">
        <w:t xml:space="preserve">Figure </w:t>
      </w:r>
      <w:r w:rsidR="001E6273">
        <w:rPr>
          <w:noProof/>
        </w:rPr>
        <w:t>20</w:t>
      </w:r>
      <w:r w:rsidR="00192EA6">
        <w:rPr>
          <w:rFonts w:eastAsia="MS Mincho"/>
          <w:lang w:val="en-US" w:eastAsia="ja-JP"/>
        </w:rPr>
        <w:fldChar w:fldCharType="end"/>
      </w:r>
      <w:r w:rsidRPr="00FF2DFF">
        <w:rPr>
          <w:rFonts w:eastAsia="MS Mincho"/>
          <w:lang w:val="en-US" w:eastAsia="ja-JP"/>
        </w:rPr>
        <w:t>, it is clear that for a satellite system and a foreseen IBO of about 1 dB, TR does not bring any advantage.</w:t>
      </w:r>
    </w:p>
    <w:p w:rsidR="00B37251" w:rsidRPr="00FF2DFF" w:rsidRDefault="00B37251" w:rsidP="00B37251">
      <w:pPr>
        <w:rPr>
          <w:lang w:val="en-US"/>
        </w:rPr>
      </w:pPr>
    </w:p>
    <w:p w:rsidR="00B37251" w:rsidRPr="00FF2DFF" w:rsidRDefault="00B37251" w:rsidP="00B37251">
      <w:pPr>
        <w:jc w:val="center"/>
        <w:rPr>
          <w:lang w:val="en-US"/>
        </w:rPr>
      </w:pPr>
      <w:r>
        <w:rPr>
          <w:noProof/>
          <w:lang w:val="en-US"/>
        </w:rPr>
        <w:drawing>
          <wp:inline distT="0" distB="0" distL="0" distR="0" wp14:anchorId="05685319" wp14:editId="0E48A999">
            <wp:extent cx="5603240" cy="365760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603240" cy="3657600"/>
                    </a:xfrm>
                    <a:prstGeom prst="rect">
                      <a:avLst/>
                    </a:prstGeom>
                    <a:noFill/>
                    <a:ln>
                      <a:noFill/>
                    </a:ln>
                  </pic:spPr>
                </pic:pic>
              </a:graphicData>
            </a:graphic>
          </wp:inline>
        </w:drawing>
      </w:r>
    </w:p>
    <w:p w:rsidR="00B37251" w:rsidRPr="00FF2DFF" w:rsidRDefault="00B37251" w:rsidP="00977BB5">
      <w:pPr>
        <w:pStyle w:val="Caption"/>
        <w:jc w:val="center"/>
      </w:pPr>
      <w:bookmarkStart w:id="121" w:name="_Ref341772907"/>
      <w:bookmarkStart w:id="122" w:name="_Toc320181758"/>
      <w:r w:rsidRPr="00FF2DFF">
        <w:t xml:space="preserve">Figure </w:t>
      </w:r>
      <w:r w:rsidRPr="00FF2DFF">
        <w:fldChar w:fldCharType="begin"/>
      </w:r>
      <w:r w:rsidRPr="00FF2DFF">
        <w:instrText xml:space="preserve"> SEQ Figure \* ARABIC </w:instrText>
      </w:r>
      <w:r w:rsidRPr="00FF2DFF">
        <w:fldChar w:fldCharType="separate"/>
      </w:r>
      <w:r w:rsidR="001E6273">
        <w:rPr>
          <w:noProof/>
        </w:rPr>
        <w:t>20</w:t>
      </w:r>
      <w:r w:rsidRPr="00FF2DFF">
        <w:fldChar w:fldCharType="end"/>
      </w:r>
      <w:bookmarkEnd w:id="121"/>
      <w:r w:rsidRPr="00FF2DFF">
        <w:t>: CCDF of INP for SC-OFDM, OFDM and OFDM-TR</w:t>
      </w:r>
      <w:bookmarkEnd w:id="122"/>
      <w:r w:rsidRPr="00FF2DFF">
        <w:t>.</w:t>
      </w:r>
    </w:p>
    <w:p w:rsidR="00B37251" w:rsidRPr="00FF2DFF" w:rsidRDefault="00B37251" w:rsidP="00B37251">
      <w:pPr>
        <w:pStyle w:val="Heading5"/>
      </w:pPr>
      <w:bookmarkStart w:id="123" w:name="_Toc340651376"/>
      <w:r w:rsidRPr="00FF2DFF">
        <w:lastRenderedPageBreak/>
        <w:t>Satellite Pilot Pattern (PP9)</w:t>
      </w:r>
      <w:bookmarkEnd w:id="123"/>
    </w:p>
    <w:p w:rsidR="00B37251" w:rsidRPr="00FF2DFF" w:rsidRDefault="00B37251" w:rsidP="00B37251">
      <w:pPr>
        <w:rPr>
          <w:rFonts w:eastAsia="MS Mincho"/>
          <w:lang w:val="en-US" w:eastAsia="ja-JP"/>
        </w:rPr>
      </w:pPr>
      <w:r w:rsidRPr="00FF2DFF">
        <w:rPr>
          <w:rFonts w:eastAsia="MS Mincho"/>
          <w:lang w:val="en-US" w:eastAsia="ja-JP"/>
        </w:rPr>
        <w:t xml:space="preserve">As explained in Section </w:t>
      </w:r>
      <w:r w:rsidRPr="00FF2DFF">
        <w:rPr>
          <w:rFonts w:eastAsia="MS Mincho"/>
          <w:lang w:val="en-US" w:eastAsia="ja-JP"/>
        </w:rPr>
        <w:fldChar w:fldCharType="begin"/>
      </w:r>
      <w:r w:rsidRPr="00FF2DFF">
        <w:rPr>
          <w:rFonts w:eastAsia="MS Mincho"/>
          <w:lang w:val="en-US" w:eastAsia="ja-JP"/>
        </w:rPr>
        <w:instrText xml:space="preserve"> REF _Ref319670904 \n \h </w:instrText>
      </w:r>
      <w:r w:rsidRPr="00FF2DFF">
        <w:rPr>
          <w:rFonts w:eastAsia="MS Mincho"/>
          <w:lang w:val="en-US" w:eastAsia="ja-JP"/>
        </w:rPr>
      </w:r>
      <w:r w:rsidRPr="00FF2DFF">
        <w:rPr>
          <w:rFonts w:eastAsia="MS Mincho"/>
          <w:lang w:val="en-US" w:eastAsia="ja-JP"/>
        </w:rPr>
        <w:fldChar w:fldCharType="separate"/>
      </w:r>
      <w:r w:rsidR="001E6273">
        <w:rPr>
          <w:rFonts w:eastAsia="MS Mincho"/>
          <w:lang w:val="en-US" w:eastAsia="ja-JP"/>
        </w:rPr>
        <w:t>2.3.1.3.3</w:t>
      </w:r>
      <w:r w:rsidRPr="00FF2DFF">
        <w:rPr>
          <w:rFonts w:eastAsia="MS Mincho"/>
          <w:lang w:val="en-US" w:eastAsia="ja-JP"/>
        </w:rPr>
        <w:fldChar w:fldCharType="end"/>
      </w:r>
      <w:r w:rsidRPr="00FF2DFF">
        <w:rPr>
          <w:rFonts w:eastAsia="MS Mincho"/>
          <w:lang w:val="en-US" w:eastAsia="ja-JP"/>
        </w:rPr>
        <w:t xml:space="preserve">, the DVB-NGH standard specifies a pilot pattern specifically dedicated to the SC-OFDM transmission mode. </w:t>
      </w:r>
      <w:r w:rsidRPr="00FF2DFF">
        <w:rPr>
          <w:rFonts w:eastAsia="MS Mincho"/>
          <w:lang w:val="en-US" w:eastAsia="ja-JP"/>
        </w:rPr>
        <w:fldChar w:fldCharType="begin"/>
      </w:r>
      <w:r w:rsidRPr="00FF2DFF">
        <w:rPr>
          <w:rFonts w:eastAsia="MS Mincho"/>
          <w:lang w:val="en-US" w:eastAsia="ja-JP"/>
        </w:rPr>
        <w:instrText xml:space="preserve"> REF _Ref337537624 \h </w:instrText>
      </w:r>
      <w:r w:rsidRPr="00FF2DFF">
        <w:rPr>
          <w:rFonts w:eastAsia="MS Mincho"/>
          <w:lang w:val="en-US" w:eastAsia="ja-JP"/>
        </w:rPr>
      </w:r>
      <w:r w:rsidRPr="00FF2DFF">
        <w:rPr>
          <w:rFonts w:eastAsia="MS Mincho"/>
          <w:lang w:val="en-US" w:eastAsia="ja-JP"/>
        </w:rPr>
        <w:fldChar w:fldCharType="separate"/>
      </w:r>
      <w:r w:rsidR="001E6273" w:rsidRPr="00FF2DFF">
        <w:t xml:space="preserve">Figure </w:t>
      </w:r>
      <w:r w:rsidR="001E6273">
        <w:rPr>
          <w:noProof/>
        </w:rPr>
        <w:t>21</w:t>
      </w:r>
      <w:r w:rsidRPr="00FF2DFF">
        <w:rPr>
          <w:rFonts w:eastAsia="MS Mincho"/>
          <w:lang w:val="en-US" w:eastAsia="ja-JP"/>
        </w:rPr>
        <w:fldChar w:fldCharType="end"/>
      </w:r>
      <w:r w:rsidRPr="00FF2DFF">
        <w:rPr>
          <w:rFonts w:eastAsia="MS Mincho"/>
          <w:lang w:val="en-US" w:eastAsia="ja-JP"/>
        </w:rPr>
        <w:t xml:space="preserve"> plots the CCDF of INP of the hybrid data and pilot SC-OFDM symbols. Simulation parameters considered a FFT size of 0.5k (</w:t>
      </w:r>
      <w:r w:rsidRPr="00FF2DFF">
        <w:rPr>
          <w:rFonts w:eastAsia="MS Mincho"/>
          <w:i/>
          <w:lang w:val="en-US" w:eastAsia="ja-JP"/>
        </w:rPr>
        <w:t xml:space="preserve">N </w:t>
      </w:r>
      <w:r w:rsidRPr="00FF2DFF">
        <w:rPr>
          <w:rFonts w:eastAsia="MS Mincho"/>
          <w:lang w:val="en-US" w:eastAsia="ja-JP"/>
        </w:rPr>
        <w:t xml:space="preserve">= 512, </w:t>
      </w:r>
      <w:r w:rsidRPr="00FF2DFF">
        <w:rPr>
          <w:rFonts w:eastAsia="MS Mincho"/>
          <w:i/>
          <w:lang w:val="en-US" w:eastAsia="ja-JP"/>
        </w:rPr>
        <w:t>M</w:t>
      </w:r>
      <w:r w:rsidRPr="00FF2DFF">
        <w:rPr>
          <w:rFonts w:eastAsia="MS Mincho"/>
          <w:lang w:val="en-US" w:eastAsia="ja-JP"/>
        </w:rPr>
        <w:t xml:space="preserve">=432) and QPSK signal mapping. An oversampling factor of 4 was considered. Results in </w:t>
      </w:r>
      <w:r w:rsidRPr="00FF2DFF">
        <w:rPr>
          <w:rFonts w:eastAsia="MS Mincho"/>
          <w:lang w:val="en-US" w:eastAsia="ja-JP"/>
        </w:rPr>
        <w:fldChar w:fldCharType="begin"/>
      </w:r>
      <w:r w:rsidRPr="00FF2DFF">
        <w:rPr>
          <w:rFonts w:eastAsia="MS Mincho"/>
          <w:lang w:val="en-US" w:eastAsia="ja-JP"/>
        </w:rPr>
        <w:instrText xml:space="preserve"> REF _Ref337537624 \h </w:instrText>
      </w:r>
      <w:r w:rsidRPr="00FF2DFF">
        <w:rPr>
          <w:rFonts w:eastAsia="MS Mincho"/>
          <w:lang w:val="en-US" w:eastAsia="ja-JP"/>
        </w:rPr>
      </w:r>
      <w:r w:rsidRPr="00FF2DFF">
        <w:rPr>
          <w:rFonts w:eastAsia="MS Mincho"/>
          <w:lang w:val="en-US" w:eastAsia="ja-JP"/>
        </w:rPr>
        <w:fldChar w:fldCharType="separate"/>
      </w:r>
      <w:r w:rsidR="001E6273" w:rsidRPr="00FF2DFF">
        <w:t xml:space="preserve">Figure </w:t>
      </w:r>
      <w:r w:rsidR="001E6273">
        <w:rPr>
          <w:noProof/>
        </w:rPr>
        <w:t>21</w:t>
      </w:r>
      <w:r w:rsidRPr="00FF2DFF">
        <w:rPr>
          <w:rFonts w:eastAsia="MS Mincho"/>
          <w:lang w:val="en-US" w:eastAsia="ja-JP"/>
        </w:rPr>
        <w:fldChar w:fldCharType="end"/>
      </w:r>
      <w:r w:rsidRPr="00FF2DFF">
        <w:rPr>
          <w:rFonts w:eastAsia="MS Mincho"/>
          <w:lang w:val="en-US" w:eastAsia="ja-JP"/>
        </w:rPr>
        <w:t xml:space="preserve"> confirm the overall low envelope fluctuations of the hybrid data and SC-OFDM pilot symbol. At a clipping probability per sample of 2</w:t>
      </w:r>
      <w:r w:rsidRPr="00FF2DFF">
        <w:rPr>
          <w:rFonts w:ascii="Dotum" w:eastAsia="Dotum" w:hAnsi="Dotum"/>
          <w:lang w:val="en-US" w:eastAsia="ja-JP"/>
        </w:rPr>
        <w:t>·</w:t>
      </w:r>
      <w:r w:rsidRPr="00FF2DFF">
        <w:rPr>
          <w:rFonts w:eastAsia="MS Mincho"/>
          <w:lang w:val="en-US" w:eastAsia="ja-JP"/>
        </w:rPr>
        <w:t>10</w:t>
      </w:r>
      <w:r w:rsidRPr="00FF2DFF">
        <w:rPr>
          <w:rFonts w:eastAsia="MS Mincho"/>
          <w:vertAlign w:val="superscript"/>
          <w:lang w:val="en-US" w:eastAsia="ja-JP"/>
        </w:rPr>
        <w:t>-2</w:t>
      </w:r>
      <w:r w:rsidRPr="00FF2DFF">
        <w:rPr>
          <w:rFonts w:eastAsia="MS Mincho"/>
          <w:lang w:val="en-US" w:eastAsia="ja-JP"/>
        </w:rPr>
        <w:t xml:space="preserve"> SC-OFDM outperforms OFDM by 2 dB and the hybrid symbol has close performance to SC-OFDM, with a slight degradation of 0.4 dB. Since the hybrid symbol appears in a frame once every 6 SC-OFDM symbols, this slight degradation has overall no impact on the performance. At higher clipping probabilities the performance difference between SC-OFDM and OFDM is even higher, and the hybrid symbol has lower envelope variations than the SC-OFDM data symbol. To illustrate the performance of the PP9 pilot scheme, </w:t>
      </w:r>
      <w:r w:rsidRPr="00FF2DFF">
        <w:rPr>
          <w:rFonts w:eastAsia="MS Mincho"/>
          <w:lang w:val="en-US" w:eastAsia="ja-JP"/>
        </w:rPr>
        <w:fldChar w:fldCharType="begin"/>
      </w:r>
      <w:r w:rsidRPr="00FF2DFF">
        <w:rPr>
          <w:rFonts w:eastAsia="MS Mincho"/>
          <w:lang w:val="en-US" w:eastAsia="ja-JP"/>
        </w:rPr>
        <w:instrText xml:space="preserve"> REF _Ref337537700 \h </w:instrText>
      </w:r>
      <w:r w:rsidRPr="00FF2DFF">
        <w:rPr>
          <w:rFonts w:eastAsia="MS Mincho"/>
          <w:lang w:val="en-US" w:eastAsia="ja-JP"/>
        </w:rPr>
      </w:r>
      <w:r w:rsidRPr="00FF2DFF">
        <w:rPr>
          <w:rFonts w:eastAsia="MS Mincho"/>
          <w:lang w:val="en-US" w:eastAsia="ja-JP"/>
        </w:rPr>
        <w:fldChar w:fldCharType="separate"/>
      </w:r>
      <w:r w:rsidR="001E6273" w:rsidRPr="00FF2DFF">
        <w:t xml:space="preserve">Figure </w:t>
      </w:r>
      <w:r w:rsidR="001E6273">
        <w:rPr>
          <w:noProof/>
        </w:rPr>
        <w:t>22</w:t>
      </w:r>
      <w:r w:rsidRPr="00FF2DFF">
        <w:rPr>
          <w:rFonts w:eastAsia="MS Mincho"/>
          <w:lang w:val="en-US" w:eastAsia="ja-JP"/>
        </w:rPr>
        <w:fldChar w:fldCharType="end"/>
      </w:r>
      <w:r w:rsidRPr="00FF2DFF">
        <w:rPr>
          <w:rFonts w:eastAsia="MS Mincho"/>
          <w:lang w:val="en-US" w:eastAsia="ja-JP"/>
        </w:rPr>
        <w:t xml:space="preserve"> compares the performance of SC-OFDM in an AWGN channel with perfect and real channel estimation. Real channel estimation is carried out according to the scheme introduced in </w:t>
      </w:r>
      <w:r w:rsidRPr="00FF2DFF">
        <w:rPr>
          <w:rFonts w:eastAsia="MS Mincho"/>
          <w:lang w:val="en-US" w:eastAsia="ja-JP"/>
        </w:rPr>
        <w:fldChar w:fldCharType="begin"/>
      </w:r>
      <w:r w:rsidRPr="00FF2DFF">
        <w:rPr>
          <w:rFonts w:eastAsia="MS Mincho"/>
          <w:lang w:val="en-US" w:eastAsia="ja-JP"/>
        </w:rPr>
        <w:instrText xml:space="preserve"> REF _Ref337462393 \h </w:instrText>
      </w:r>
      <w:r w:rsidRPr="00FF2DFF">
        <w:rPr>
          <w:rFonts w:eastAsia="MS Mincho"/>
          <w:lang w:val="en-US" w:eastAsia="ja-JP"/>
        </w:rPr>
      </w:r>
      <w:r w:rsidRPr="00FF2DFF">
        <w:rPr>
          <w:rFonts w:eastAsia="MS Mincho"/>
          <w:lang w:val="en-US" w:eastAsia="ja-JP"/>
        </w:rPr>
        <w:fldChar w:fldCharType="separate"/>
      </w:r>
      <w:r w:rsidR="001E6273" w:rsidRPr="00FF2DFF">
        <w:t xml:space="preserve">Figure </w:t>
      </w:r>
      <w:r w:rsidR="001E6273">
        <w:rPr>
          <w:noProof/>
        </w:rPr>
        <w:t>14</w:t>
      </w:r>
      <w:r w:rsidRPr="00FF2DFF">
        <w:rPr>
          <w:rFonts w:eastAsia="MS Mincho"/>
          <w:lang w:val="en-US" w:eastAsia="ja-JP"/>
        </w:rPr>
        <w:fldChar w:fldCharType="end"/>
      </w:r>
      <w:r w:rsidRPr="00FF2DFF">
        <w:rPr>
          <w:rFonts w:eastAsia="MS Mincho"/>
          <w:lang w:val="en-US" w:eastAsia="ja-JP"/>
        </w:rPr>
        <w:t xml:space="preserve"> with Wiener filtering. The real channel estimation introduces a loss of 1.2dB, i.e. typical of what is measured in the case of pure OFDM.</w:t>
      </w:r>
    </w:p>
    <w:p w:rsidR="00B37251" w:rsidRPr="00FF2DFF" w:rsidRDefault="00B37251" w:rsidP="00B37251">
      <w:pPr>
        <w:rPr>
          <w:rFonts w:eastAsia="MS Mincho"/>
          <w:lang w:val="en-US" w:eastAsia="ja-JP"/>
        </w:rPr>
      </w:pPr>
    </w:p>
    <w:p w:rsidR="00B37251" w:rsidRDefault="00B37251" w:rsidP="00B37251">
      <w:pPr>
        <w:rPr>
          <w:rFonts w:eastAsia="MS Mincho"/>
          <w:lang w:val="en-US" w:eastAsia="ja-JP"/>
        </w:rPr>
      </w:pPr>
    </w:p>
    <w:p w:rsidR="000C21C3" w:rsidRPr="00FF2DFF" w:rsidRDefault="000C21C3" w:rsidP="00B37251">
      <w:pPr>
        <w:rPr>
          <w:rFonts w:eastAsia="MS Mincho"/>
          <w:lang w:val="en-US" w:eastAsia="ja-JP"/>
        </w:rPr>
      </w:pPr>
    </w:p>
    <w:p w:rsidR="00B37251" w:rsidRPr="00FF2DFF" w:rsidRDefault="00B37251" w:rsidP="00B37251">
      <w:pPr>
        <w:jc w:val="center"/>
        <w:rPr>
          <w:rFonts w:eastAsia="MS Mincho"/>
          <w:lang w:val="en-US" w:eastAsia="ja-JP"/>
        </w:rPr>
      </w:pPr>
      <w:r>
        <w:rPr>
          <w:noProof/>
          <w:lang w:val="en-US"/>
        </w:rPr>
        <w:drawing>
          <wp:inline distT="0" distB="0" distL="0" distR="0" wp14:anchorId="149EF8F3" wp14:editId="31C135C1">
            <wp:extent cx="5390515" cy="3519170"/>
            <wp:effectExtent l="0" t="0" r="635" b="508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390515" cy="3519170"/>
                    </a:xfrm>
                    <a:prstGeom prst="rect">
                      <a:avLst/>
                    </a:prstGeom>
                    <a:noFill/>
                    <a:ln>
                      <a:noFill/>
                    </a:ln>
                  </pic:spPr>
                </pic:pic>
              </a:graphicData>
            </a:graphic>
          </wp:inline>
        </w:drawing>
      </w:r>
    </w:p>
    <w:p w:rsidR="00B37251" w:rsidRPr="00FF2DFF" w:rsidRDefault="00B37251" w:rsidP="00977BB5">
      <w:pPr>
        <w:pStyle w:val="Caption"/>
        <w:spacing w:after="0"/>
        <w:jc w:val="center"/>
      </w:pPr>
      <w:bookmarkStart w:id="124" w:name="_Ref337537624"/>
      <w:bookmarkStart w:id="125" w:name="_Toc323715705"/>
      <w:bookmarkStart w:id="126" w:name="_Ref322441094"/>
      <w:r w:rsidRPr="00FF2DFF">
        <w:t xml:space="preserve">Figure </w:t>
      </w:r>
      <w:r w:rsidRPr="00FF2DFF">
        <w:fldChar w:fldCharType="begin"/>
      </w:r>
      <w:r w:rsidRPr="00FF2DFF">
        <w:instrText xml:space="preserve"> SEQ Figure \* ARABIC </w:instrText>
      </w:r>
      <w:r w:rsidRPr="00FF2DFF">
        <w:fldChar w:fldCharType="separate"/>
      </w:r>
      <w:r w:rsidR="001E6273">
        <w:rPr>
          <w:noProof/>
        </w:rPr>
        <w:t>21</w:t>
      </w:r>
      <w:r w:rsidRPr="00FF2DFF">
        <w:fldChar w:fldCharType="end"/>
      </w:r>
      <w:bookmarkEnd w:id="124"/>
      <w:r w:rsidRPr="00FF2DFF">
        <w:t>: CCDF of INP of OFDM, SC-OFDM and SC-OFDM hybrid pilot</w:t>
      </w:r>
      <w:bookmarkEnd w:id="125"/>
      <w:r w:rsidRPr="00FF2DFF">
        <w:t>.</w:t>
      </w:r>
      <w:bookmarkEnd w:id="126"/>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jc w:val="center"/>
        <w:rPr>
          <w:rFonts w:eastAsia="MS Mincho"/>
          <w:lang w:val="en-US"/>
        </w:rPr>
      </w:pPr>
      <w:r>
        <w:rPr>
          <w:noProof/>
          <w:lang w:val="en-US"/>
        </w:rPr>
        <w:lastRenderedPageBreak/>
        <w:drawing>
          <wp:inline distT="0" distB="0" distL="0" distR="0" wp14:anchorId="5C37FEC9" wp14:editId="6B363E68">
            <wp:extent cx="5347970" cy="3498215"/>
            <wp:effectExtent l="0" t="0" r="5080" b="698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347970" cy="3498215"/>
                    </a:xfrm>
                    <a:prstGeom prst="rect">
                      <a:avLst/>
                    </a:prstGeom>
                    <a:noFill/>
                    <a:ln>
                      <a:noFill/>
                    </a:ln>
                  </pic:spPr>
                </pic:pic>
              </a:graphicData>
            </a:graphic>
          </wp:inline>
        </w:drawing>
      </w:r>
    </w:p>
    <w:p w:rsidR="00B37251" w:rsidRPr="00FF2DFF" w:rsidRDefault="00B37251" w:rsidP="00977BB5">
      <w:pPr>
        <w:pStyle w:val="Caption"/>
        <w:spacing w:after="0"/>
        <w:jc w:val="center"/>
      </w:pPr>
      <w:bookmarkStart w:id="127" w:name="_Ref337537700"/>
      <w:bookmarkStart w:id="128" w:name="_Toc323715706"/>
      <w:r w:rsidRPr="00FF2DFF">
        <w:t xml:space="preserve">Figure </w:t>
      </w:r>
      <w:r w:rsidRPr="00FF2DFF">
        <w:fldChar w:fldCharType="begin"/>
      </w:r>
      <w:r w:rsidRPr="00FF2DFF">
        <w:instrText xml:space="preserve"> SEQ Figure \* ARABIC </w:instrText>
      </w:r>
      <w:r w:rsidRPr="00FF2DFF">
        <w:fldChar w:fldCharType="separate"/>
      </w:r>
      <w:r w:rsidR="001E6273">
        <w:rPr>
          <w:noProof/>
        </w:rPr>
        <w:t>22</w:t>
      </w:r>
      <w:r w:rsidRPr="00FF2DFF">
        <w:fldChar w:fldCharType="end"/>
      </w:r>
      <w:bookmarkEnd w:id="127"/>
      <w:r w:rsidRPr="00FF2DFF">
        <w:t>: Performance of the PP9 pilot scheme with real channel estimation</w:t>
      </w:r>
      <w:bookmarkEnd w:id="128"/>
      <w:r w:rsidRPr="00FF2DFF">
        <w:t xml:space="preserve"> (CE).</w:t>
      </w:r>
      <w:r w:rsidR="00977BB5">
        <w:t xml:space="preserve"> </w:t>
      </w:r>
      <w:r w:rsidRPr="00FF2DFF">
        <w:t>QPSK 4/9, LDPC 16k, N = 512, GI = 1/32, AWGN.</w:t>
      </w:r>
    </w:p>
    <w:p w:rsidR="00B37251" w:rsidRPr="00FF2DFF" w:rsidRDefault="00B37251" w:rsidP="00B37251">
      <w:pPr>
        <w:rPr>
          <w:lang w:val="en-US"/>
        </w:rPr>
      </w:pPr>
    </w:p>
    <w:p w:rsidR="00B37251" w:rsidRPr="00FF2DFF" w:rsidRDefault="00B37251" w:rsidP="00B37251">
      <w:pPr>
        <w:pStyle w:val="Heading5"/>
      </w:pPr>
      <w:bookmarkStart w:id="129" w:name="_Toc340651377"/>
      <w:r w:rsidRPr="00FF2DFF">
        <w:t>Modulation error rat</w:t>
      </w:r>
      <w:r>
        <w:t>io</w:t>
      </w:r>
      <w:r w:rsidRPr="00FF2DFF">
        <w:t xml:space="preserve"> (MER)</w:t>
      </w:r>
      <w:bookmarkEnd w:id="129"/>
    </w:p>
    <w:p w:rsidR="00B37251" w:rsidRPr="00FF2DFF" w:rsidRDefault="00B37251" w:rsidP="00B37251">
      <w:pPr>
        <w:rPr>
          <w:lang w:val="en-US"/>
        </w:rPr>
      </w:pPr>
      <w:r w:rsidRPr="00FF2DFF">
        <w:rPr>
          <w:lang w:val="en-US"/>
        </w:rPr>
        <w:t>The CCDF of the PAPR and INP provides a direct insight on the power fluctuations of the signal. As mentioned above, satellites often operate with very low IBOs. The PAPR reduction brought by the SC-OFDM modulation with respect to OFDM is thus not sufficient to transmit without saturation. It is thus of great interest to quantify and compare the impact of the saturation on those modulations. The saturation of the incoming signal by the PA introduces within the signal bandwidth interference that can be assimilated to an additional noise. The impact of the PA non-linearity on the modulation itself (independently from channel coding) is commonly evaluated using the modulation error ratio (MER). The MER basically measures the level of noise introduced by the degradation onto the demodulated constellation samples. The MER is defined in dBs as follows:</w:t>
      </w:r>
    </w:p>
    <w:p w:rsidR="00B37251" w:rsidRPr="00FF2DFF" w:rsidRDefault="00B37251" w:rsidP="00B37251">
      <w:pPr>
        <w:pStyle w:val="MTDisplayEquation"/>
        <w:rPr>
          <w:lang w:val="en-US"/>
        </w:rPr>
      </w:pPr>
      <w:r w:rsidRPr="00FF2DFF">
        <w:rPr>
          <w:lang w:val="en-US"/>
        </w:rPr>
        <w:tab/>
      </w:r>
      <w:r w:rsidRPr="00FF2DFF">
        <w:rPr>
          <w:position w:val="-28"/>
          <w:lang w:val="en-US"/>
        </w:rPr>
        <w:object w:dxaOrig="1920" w:dyaOrig="660">
          <v:shape id="_x0000_i1079" type="#_x0000_t75" style="width:96.75pt;height:33pt" o:ole="">
            <v:imagedata r:id="rId178" o:title=""/>
          </v:shape>
          <o:OLEObject Type="Embed" ProgID="Equation.DSMT4" ShapeID="_x0000_i1079" DrawAspect="Content" ObjectID="_1417241768" r:id="rId179"/>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25</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 xml:space="preserve">where </w:t>
      </w:r>
      <w:r w:rsidRPr="00FF2DFF">
        <w:rPr>
          <w:i/>
          <w:lang w:val="en-US"/>
        </w:rPr>
        <w:t>P</w:t>
      </w:r>
      <w:r w:rsidRPr="00FF2DFF">
        <w:rPr>
          <w:i/>
          <w:vertAlign w:val="subscript"/>
          <w:lang w:val="en-US"/>
        </w:rPr>
        <w:t>error</w:t>
      </w:r>
      <w:r w:rsidRPr="00FF2DFF">
        <w:rPr>
          <w:lang w:val="en-US"/>
        </w:rPr>
        <w:t xml:space="preserve"> is the RMS power of the error vector, and </w:t>
      </w:r>
      <w:r w:rsidRPr="00FF2DFF">
        <w:rPr>
          <w:i/>
          <w:lang w:val="en-US"/>
        </w:rPr>
        <w:t>P</w:t>
      </w:r>
      <w:r w:rsidRPr="00FF2DFF">
        <w:rPr>
          <w:i/>
          <w:vertAlign w:val="subscript"/>
          <w:lang w:val="en-US"/>
        </w:rPr>
        <w:t>signal</w:t>
      </w:r>
      <w:r w:rsidRPr="00FF2DFF">
        <w:rPr>
          <w:lang w:val="en-US"/>
        </w:rPr>
        <w:t xml:space="preserve"> is the RMS power of ideal transmitted signal. Note that the</w:t>
      </w:r>
      <w:r>
        <w:rPr>
          <w:lang w:val="en-US"/>
        </w:rPr>
        <w:t xml:space="preserve"> MER is closely related to the error vector m</w:t>
      </w:r>
      <w:r w:rsidRPr="00FF2DFF">
        <w:rPr>
          <w:lang w:val="en-US"/>
        </w:rPr>
        <w:t xml:space="preserve">agnitude </w:t>
      </w:r>
      <w:r>
        <w:rPr>
          <w:lang w:val="en-US"/>
        </w:rPr>
        <w:t xml:space="preserve">(EVM) </w:t>
      </w:r>
      <w:r w:rsidRPr="00FF2DFF">
        <w:rPr>
          <w:lang w:val="en-US"/>
        </w:rPr>
        <w:fldChar w:fldCharType="begin"/>
      </w:r>
      <w:r w:rsidRPr="00FF2DFF">
        <w:rPr>
          <w:lang w:val="en-US"/>
        </w:rPr>
        <w:instrText xml:space="preserve"> REF _Ref337538058 \n \h </w:instrText>
      </w:r>
      <w:r w:rsidRPr="00FF2DFF">
        <w:rPr>
          <w:lang w:val="en-US"/>
        </w:rPr>
      </w:r>
      <w:r w:rsidRPr="00FF2DFF">
        <w:rPr>
          <w:lang w:val="en-US"/>
        </w:rPr>
        <w:fldChar w:fldCharType="separate"/>
      </w:r>
      <w:r w:rsidR="001E6273">
        <w:rPr>
          <w:lang w:val="en-US"/>
        </w:rPr>
        <w:t>[27]</w:t>
      </w:r>
      <w:r w:rsidRPr="00FF2DFF">
        <w:rPr>
          <w:lang w:val="en-US"/>
        </w:rPr>
        <w:fldChar w:fldCharType="end"/>
      </w:r>
      <w:r w:rsidRPr="00FF2DFF">
        <w:rPr>
          <w:lang w:val="en-US"/>
        </w:rPr>
        <w:t xml:space="preserve">. The MER was measured for two power amplifiers, an ideal clipper and the linearized TWTA amplifier as used in DVB-S2 </w:t>
      </w:r>
      <w:r w:rsidRPr="00FF2DFF">
        <w:rPr>
          <w:lang w:val="en-US"/>
        </w:rPr>
        <w:fldChar w:fldCharType="begin"/>
      </w:r>
      <w:r w:rsidRPr="00FF2DFF">
        <w:rPr>
          <w:lang w:val="en-US"/>
        </w:rPr>
        <w:instrText xml:space="preserve"> REF _Ref320787013 \w \h </w:instrText>
      </w:r>
      <w:r w:rsidRPr="00FF2DFF">
        <w:rPr>
          <w:lang w:val="en-US"/>
        </w:rPr>
      </w:r>
      <w:r w:rsidRPr="00FF2DFF">
        <w:rPr>
          <w:lang w:val="en-US"/>
        </w:rPr>
        <w:fldChar w:fldCharType="separate"/>
      </w:r>
      <w:r w:rsidR="001E6273">
        <w:rPr>
          <w:lang w:val="en-US"/>
        </w:rPr>
        <w:t>[29]</w:t>
      </w:r>
      <w:r w:rsidRPr="00FF2DFF">
        <w:rPr>
          <w:lang w:val="en-US"/>
        </w:rPr>
        <w:fldChar w:fldCharType="end"/>
      </w:r>
      <w:r w:rsidRPr="00FF2DFF">
        <w:rPr>
          <w:lang w:val="en-US"/>
        </w:rPr>
        <w:t xml:space="preserve">. </w:t>
      </w:r>
      <w:r w:rsidR="00192EA6">
        <w:rPr>
          <w:lang w:val="en-US"/>
        </w:rPr>
        <w:fldChar w:fldCharType="begin"/>
      </w:r>
      <w:r w:rsidR="00192EA6">
        <w:rPr>
          <w:lang w:val="en-US"/>
        </w:rPr>
        <w:instrText xml:space="preserve"> REF _Ref341773038 \h </w:instrText>
      </w:r>
      <w:r w:rsidR="00192EA6">
        <w:rPr>
          <w:lang w:val="en-US"/>
        </w:rPr>
      </w:r>
      <w:r w:rsidR="00192EA6">
        <w:rPr>
          <w:lang w:val="en-US"/>
        </w:rPr>
        <w:fldChar w:fldCharType="separate"/>
      </w:r>
      <w:r w:rsidR="001E6273" w:rsidRPr="00FF2DFF">
        <w:t xml:space="preserve">Figure </w:t>
      </w:r>
      <w:r w:rsidR="001E6273">
        <w:rPr>
          <w:noProof/>
        </w:rPr>
        <w:t>23</w:t>
      </w:r>
      <w:r w:rsidR="00192EA6">
        <w:rPr>
          <w:lang w:val="en-US"/>
        </w:rPr>
        <w:fldChar w:fldCharType="end"/>
      </w:r>
      <w:r w:rsidR="00192EA6">
        <w:rPr>
          <w:lang w:val="en-US"/>
        </w:rPr>
        <w:t xml:space="preserve"> </w:t>
      </w:r>
      <w:r w:rsidRPr="00FF2DFF">
        <w:rPr>
          <w:lang w:val="en-US"/>
        </w:rPr>
        <w:t xml:space="preserve">and </w:t>
      </w:r>
      <w:r w:rsidR="00192EA6">
        <w:rPr>
          <w:lang w:val="en-US"/>
        </w:rPr>
        <w:fldChar w:fldCharType="begin"/>
      </w:r>
      <w:r w:rsidR="00192EA6">
        <w:rPr>
          <w:lang w:val="en-US"/>
        </w:rPr>
        <w:instrText xml:space="preserve"> REF _Ref341773048 \h </w:instrText>
      </w:r>
      <w:r w:rsidR="00192EA6">
        <w:rPr>
          <w:lang w:val="en-US"/>
        </w:rPr>
      </w:r>
      <w:r w:rsidR="00192EA6">
        <w:rPr>
          <w:lang w:val="en-US"/>
        </w:rPr>
        <w:fldChar w:fldCharType="separate"/>
      </w:r>
      <w:r w:rsidR="001E6273" w:rsidRPr="00FF2DFF">
        <w:t xml:space="preserve">Figure </w:t>
      </w:r>
      <w:r w:rsidR="001E6273">
        <w:rPr>
          <w:noProof/>
        </w:rPr>
        <w:t>24</w:t>
      </w:r>
      <w:r w:rsidR="00192EA6">
        <w:rPr>
          <w:lang w:val="en-US"/>
        </w:rPr>
        <w:fldChar w:fldCharType="end"/>
      </w:r>
      <w:r w:rsidR="00192EA6">
        <w:rPr>
          <w:lang w:val="en-US"/>
        </w:rPr>
        <w:t xml:space="preserve"> </w:t>
      </w:r>
      <w:r w:rsidRPr="00FF2DFF">
        <w:rPr>
          <w:lang w:val="en-US"/>
        </w:rPr>
        <w:t xml:space="preserve">display the result of the evaluation of the MER respectively for the ideal clipping and linearized TWTA PAs with the following parameters: QPSK, </w:t>
      </w:r>
      <w:r w:rsidRPr="00FF2DFF">
        <w:rPr>
          <w:i/>
          <w:lang w:val="en-US"/>
        </w:rPr>
        <w:t>M</w:t>
      </w:r>
      <w:r w:rsidRPr="00FF2DFF">
        <w:rPr>
          <w:lang w:val="en-US"/>
        </w:rPr>
        <w:t xml:space="preserve">= 512 (modulation), </w:t>
      </w:r>
      <w:r w:rsidRPr="00FF2DFF">
        <w:rPr>
          <w:i/>
          <w:lang w:val="en-US"/>
        </w:rPr>
        <w:t>N</w:t>
      </w:r>
      <w:r w:rsidRPr="00FF2DFF">
        <w:rPr>
          <w:lang w:val="en-US"/>
        </w:rPr>
        <w:t>=420 (spreading), oversampling factor equal to 4.</w:t>
      </w:r>
    </w:p>
    <w:p w:rsidR="00B37251" w:rsidRPr="00FF2DFF" w:rsidRDefault="00B37251" w:rsidP="00B37251">
      <w:pPr>
        <w:rPr>
          <w:lang w:val="en-US"/>
        </w:rPr>
      </w:pPr>
      <w:r w:rsidRPr="00FF2DFF">
        <w:rPr>
          <w:lang w:val="en-US"/>
        </w:rPr>
        <w:t>The MER evaluation confirms that the SC-OFDM is significantly more robust than the OFDM to saturation with a gain of ~3 dBs. The MER evaluation also shows that the TR method does not bring a significant improvement in a satellite environment, i.e. with a linearized amplifier not so linear, whatever the IBO. Even with an ideal amplifier and for small IBO (less than 5 dB), TR does not bring any improvement over OFDM and remains less robust than SC-OFDM.</w:t>
      </w:r>
    </w:p>
    <w:p w:rsidR="00B37251" w:rsidRPr="00FF2DFF" w:rsidRDefault="00B37251" w:rsidP="00B37251">
      <w:pPr>
        <w:rPr>
          <w:lang w:val="en-US"/>
        </w:rPr>
      </w:pPr>
    </w:p>
    <w:p w:rsidR="00B37251" w:rsidRPr="00FF2DFF" w:rsidRDefault="00B37251" w:rsidP="00B37251">
      <w:pPr>
        <w:jc w:val="center"/>
        <w:rPr>
          <w:lang w:val="en-US"/>
        </w:rPr>
      </w:pPr>
      <w:r>
        <w:rPr>
          <w:noProof/>
          <w:lang w:val="en-US"/>
        </w:rPr>
        <w:lastRenderedPageBreak/>
        <w:drawing>
          <wp:inline distT="0" distB="0" distL="0" distR="0" wp14:anchorId="1B05105F" wp14:editId="2C51D844">
            <wp:extent cx="5401310" cy="3413125"/>
            <wp:effectExtent l="0" t="0" r="889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401310" cy="3413125"/>
                    </a:xfrm>
                    <a:prstGeom prst="rect">
                      <a:avLst/>
                    </a:prstGeom>
                    <a:noFill/>
                    <a:ln>
                      <a:noFill/>
                    </a:ln>
                  </pic:spPr>
                </pic:pic>
              </a:graphicData>
            </a:graphic>
          </wp:inline>
        </w:drawing>
      </w:r>
    </w:p>
    <w:p w:rsidR="00B37251" w:rsidRDefault="00B37251" w:rsidP="00977BB5">
      <w:pPr>
        <w:pStyle w:val="Caption"/>
        <w:jc w:val="center"/>
      </w:pPr>
      <w:bookmarkStart w:id="130" w:name="_Ref341773038"/>
      <w:bookmarkStart w:id="131" w:name="_Toc320181759"/>
      <w:r w:rsidRPr="00FF2DFF">
        <w:t xml:space="preserve">Figure </w:t>
      </w:r>
      <w:r w:rsidRPr="00FF2DFF">
        <w:fldChar w:fldCharType="begin"/>
      </w:r>
      <w:r w:rsidRPr="00FF2DFF">
        <w:instrText xml:space="preserve"> SEQ Figure \* ARABIC </w:instrText>
      </w:r>
      <w:r w:rsidRPr="00FF2DFF">
        <w:fldChar w:fldCharType="separate"/>
      </w:r>
      <w:r w:rsidR="001E6273">
        <w:rPr>
          <w:noProof/>
        </w:rPr>
        <w:t>23</w:t>
      </w:r>
      <w:r w:rsidRPr="00FF2DFF">
        <w:fldChar w:fldCharType="end"/>
      </w:r>
      <w:bookmarkEnd w:id="130"/>
      <w:r w:rsidRPr="00FF2DFF">
        <w:t>: MER for SC-OFDM, OFDM and OFDM-TR – linearized TWTA PA</w:t>
      </w:r>
      <w:bookmarkEnd w:id="131"/>
      <w:r w:rsidRPr="00FF2DFF">
        <w:t>.</w:t>
      </w:r>
    </w:p>
    <w:p w:rsidR="000C21C3" w:rsidRPr="000C21C3" w:rsidRDefault="000C21C3" w:rsidP="000C21C3"/>
    <w:p w:rsidR="00B37251" w:rsidRPr="00FF2DFF" w:rsidRDefault="00B37251" w:rsidP="00B37251">
      <w:pPr>
        <w:jc w:val="center"/>
        <w:rPr>
          <w:lang w:val="en-US"/>
        </w:rPr>
      </w:pPr>
      <w:r>
        <w:rPr>
          <w:noProof/>
          <w:lang w:val="en-US"/>
        </w:rPr>
        <w:drawing>
          <wp:inline distT="0" distB="0" distL="0" distR="0" wp14:anchorId="5AE274AE" wp14:editId="3CA31818">
            <wp:extent cx="5603240" cy="3540760"/>
            <wp:effectExtent l="0" t="0" r="0" b="254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603240" cy="3540760"/>
                    </a:xfrm>
                    <a:prstGeom prst="rect">
                      <a:avLst/>
                    </a:prstGeom>
                    <a:noFill/>
                    <a:ln>
                      <a:noFill/>
                    </a:ln>
                  </pic:spPr>
                </pic:pic>
              </a:graphicData>
            </a:graphic>
          </wp:inline>
        </w:drawing>
      </w:r>
    </w:p>
    <w:p w:rsidR="00B37251" w:rsidRPr="00FF2DFF" w:rsidRDefault="00B37251" w:rsidP="00977BB5">
      <w:pPr>
        <w:pStyle w:val="Caption"/>
        <w:jc w:val="center"/>
      </w:pPr>
      <w:bookmarkStart w:id="132" w:name="_Ref341773048"/>
      <w:bookmarkStart w:id="133" w:name="_Toc320181760"/>
      <w:r w:rsidRPr="00FF2DFF">
        <w:t xml:space="preserve">Figure </w:t>
      </w:r>
      <w:r w:rsidRPr="00FF2DFF">
        <w:fldChar w:fldCharType="begin"/>
      </w:r>
      <w:r w:rsidRPr="00FF2DFF">
        <w:instrText xml:space="preserve"> SEQ Figure \* ARABIC </w:instrText>
      </w:r>
      <w:r w:rsidRPr="00FF2DFF">
        <w:fldChar w:fldCharType="separate"/>
      </w:r>
      <w:r w:rsidR="001E6273">
        <w:rPr>
          <w:noProof/>
        </w:rPr>
        <w:t>24</w:t>
      </w:r>
      <w:r w:rsidRPr="00FF2DFF">
        <w:fldChar w:fldCharType="end"/>
      </w:r>
      <w:bookmarkEnd w:id="132"/>
      <w:r w:rsidRPr="00FF2DFF">
        <w:t>: MER for SC-OFDM, OFDM and OFDM-TR – Ideal clipping PA</w:t>
      </w:r>
      <w:bookmarkEnd w:id="133"/>
      <w:r w:rsidRPr="00FF2DFF">
        <w:t>.</w:t>
      </w:r>
    </w:p>
    <w:p w:rsidR="00B37251" w:rsidRPr="00FF2DFF" w:rsidRDefault="00B37251" w:rsidP="00B37251">
      <w:pPr>
        <w:rPr>
          <w:lang w:val="en-US"/>
        </w:rPr>
      </w:pPr>
    </w:p>
    <w:p w:rsidR="00B37251" w:rsidRPr="00FF2DFF" w:rsidRDefault="00B37251" w:rsidP="00B37251">
      <w:pPr>
        <w:pStyle w:val="Heading5"/>
      </w:pPr>
      <w:bookmarkStart w:id="134" w:name="_Toc340651378"/>
      <w:r w:rsidRPr="00FF2DFF">
        <w:lastRenderedPageBreak/>
        <w:t>Bit error rate (BER) and total degradation (TD)</w:t>
      </w:r>
      <w:bookmarkEnd w:id="134"/>
    </w:p>
    <w:p w:rsidR="00B37251" w:rsidRPr="00FF2DFF" w:rsidRDefault="00B37251" w:rsidP="00B37251">
      <w:pPr>
        <w:rPr>
          <w:lang w:val="en-US"/>
        </w:rPr>
      </w:pPr>
      <w:r w:rsidRPr="00FF2DFF">
        <w:rPr>
          <w:lang w:val="en-US"/>
        </w:rPr>
        <w:t xml:space="preserve">When dealing with coded modulations, it is common to evaluate performance in terms of bit error rate (BER) with respect to the signal-to-noise ratio (SNR). In the present case, the objective is to evaluate the losses due to the PA non-linear effects in comparison with the ideal case (linear PA without saturation). As previously explained, a PA should ideally be operated close to its saturation point. Assuming a perfect amplifier, the application of an IBO means that the SNR shall be IBO dBs larger to reach the reference level of performance. In practice, it is obviously not possible to increase the SNR - the application of a given IBO actually results in a reduction of the transmitted power and thus of the coverage. Moreover, the AM/AM response of real power amplifiers is not perfectly linear especially close to the saturation region and the actual loss in SNR is given by the OBO associated to the IBO. The OBO thus represents the first cause of in-band degradations when dealing with non-linear PAs. The second cause of degradation is the in-band noise introduced by the saturation applied onto the incoming signal. It is common to evaluate this degradation as the loss in SNR for a given reference value of target BER between the non-linear amplifier and an ideal linear amplifier for a given output back-off OBO </w:t>
      </w:r>
      <w:r w:rsidRPr="00FF2DFF">
        <w:rPr>
          <w:lang w:val="en-US"/>
        </w:rPr>
        <w:fldChar w:fldCharType="begin"/>
      </w:r>
      <w:r w:rsidRPr="00FF2DFF">
        <w:rPr>
          <w:lang w:val="en-US"/>
        </w:rPr>
        <w:instrText xml:space="preserve"> REF _Ref303263054 \n \h  \* MERGEFORMAT </w:instrText>
      </w:r>
      <w:r w:rsidRPr="00FF2DFF">
        <w:rPr>
          <w:lang w:val="en-US"/>
        </w:rPr>
      </w:r>
      <w:r w:rsidRPr="00FF2DFF">
        <w:rPr>
          <w:lang w:val="en-US"/>
        </w:rPr>
        <w:fldChar w:fldCharType="separate"/>
      </w:r>
      <w:r w:rsidR="001E6273" w:rsidRPr="001E6273">
        <w:rPr>
          <w:bCs/>
          <w:lang w:val="en-US"/>
        </w:rPr>
        <w:t>[7]</w:t>
      </w:r>
      <w:r w:rsidRPr="00FF2DFF">
        <w:rPr>
          <w:lang w:val="en-US"/>
        </w:rPr>
        <w:fldChar w:fldCharType="end"/>
      </w:r>
      <w:r w:rsidRPr="00FF2DFF">
        <w:rPr>
          <w:lang w:val="en-US"/>
        </w:rPr>
        <w:t>:</w:t>
      </w:r>
    </w:p>
    <w:p w:rsidR="00B37251" w:rsidRPr="00FF2DFF" w:rsidRDefault="00B37251" w:rsidP="00B37251">
      <w:pPr>
        <w:pStyle w:val="MTDisplayEquation"/>
        <w:spacing w:before="120"/>
        <w:rPr>
          <w:lang w:val="en-US"/>
        </w:rPr>
      </w:pPr>
      <w:r w:rsidRPr="00FF2DFF">
        <w:rPr>
          <w:lang w:val="en-US"/>
        </w:rPr>
        <w:tab/>
      </w:r>
      <w:r w:rsidRPr="00FF2DFF">
        <w:rPr>
          <w:position w:val="-16"/>
          <w:lang w:val="en-US"/>
        </w:rPr>
        <w:object w:dxaOrig="4680" w:dyaOrig="380">
          <v:shape id="_x0000_i1080" type="#_x0000_t75" style="width:234pt;height:18.75pt" o:ole="">
            <v:imagedata r:id="rId182" o:title=""/>
          </v:shape>
          <o:OLEObject Type="Embed" ProgID="Equation.DSMT4" ShapeID="_x0000_i1080" DrawAspect="Content" ObjectID="_1417241769" r:id="rId183"/>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26</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 xml:space="preserve">When the back-off is high, there is virtually no in-band distortion and thus no distortion-related BER loss (ΔSNR&lt;&lt;OBO). When working at low OBO, in-band distortions increase, ΔSNR loss is important and becomes the predominant term in the total degradation. There is an optimal working point </w:t>
      </w:r>
      <w:r w:rsidRPr="00FF2DFF">
        <w:rPr>
          <w:i/>
          <w:lang w:val="en-US"/>
        </w:rPr>
        <w:t>I</w:t>
      </w:r>
      <w:r w:rsidRPr="00FF2DFF">
        <w:rPr>
          <w:i/>
          <w:vertAlign w:val="subscript"/>
          <w:lang w:val="en-US"/>
        </w:rPr>
        <w:t>opt</w:t>
      </w:r>
      <w:r w:rsidRPr="00FF2DFF">
        <w:rPr>
          <w:lang w:val="en-US"/>
        </w:rPr>
        <w:t xml:space="preserve">, which ensures a compromise between OBO and ΔSNR and yields a minimum total degradation. </w:t>
      </w:r>
    </w:p>
    <w:p w:rsidR="00B37251" w:rsidRPr="00FF2DFF" w:rsidRDefault="00873A8E" w:rsidP="00B37251">
      <w:pPr>
        <w:rPr>
          <w:lang w:val="en-US"/>
        </w:rPr>
      </w:pPr>
      <w:r>
        <w:rPr>
          <w:lang w:val="en-US"/>
        </w:rPr>
        <w:fldChar w:fldCharType="begin"/>
      </w:r>
      <w:r>
        <w:rPr>
          <w:lang w:val="en-US"/>
        </w:rPr>
        <w:instrText xml:space="preserve"> REF _Ref341773116 \h </w:instrText>
      </w:r>
      <w:r>
        <w:rPr>
          <w:lang w:val="en-US"/>
        </w:rPr>
      </w:r>
      <w:r>
        <w:rPr>
          <w:lang w:val="en-US"/>
        </w:rPr>
        <w:fldChar w:fldCharType="separate"/>
      </w:r>
      <w:r w:rsidR="001E6273" w:rsidRPr="00FF2DFF">
        <w:t xml:space="preserve">Figure </w:t>
      </w:r>
      <w:r w:rsidR="001E6273">
        <w:rPr>
          <w:noProof/>
        </w:rPr>
        <w:t>25</w:t>
      </w:r>
      <w:r>
        <w:rPr>
          <w:lang w:val="en-US"/>
        </w:rPr>
        <w:fldChar w:fldCharType="end"/>
      </w:r>
      <w:r>
        <w:rPr>
          <w:lang w:val="en-US"/>
        </w:rPr>
        <w:t xml:space="preserve"> </w:t>
      </w:r>
      <w:r w:rsidR="00B37251" w:rsidRPr="00FF2DFF">
        <w:rPr>
          <w:lang w:val="en-US"/>
        </w:rPr>
        <w:t xml:space="preserve">and </w:t>
      </w:r>
      <w:r>
        <w:rPr>
          <w:lang w:val="en-US"/>
        </w:rPr>
        <w:fldChar w:fldCharType="begin"/>
      </w:r>
      <w:r>
        <w:rPr>
          <w:lang w:val="en-US"/>
        </w:rPr>
        <w:instrText xml:space="preserve"> REF _Ref341773127 \h </w:instrText>
      </w:r>
      <w:r>
        <w:rPr>
          <w:lang w:val="en-US"/>
        </w:rPr>
      </w:r>
      <w:r>
        <w:rPr>
          <w:lang w:val="en-US"/>
        </w:rPr>
        <w:fldChar w:fldCharType="separate"/>
      </w:r>
      <w:r w:rsidR="001E6273" w:rsidRPr="00FF2DFF">
        <w:t xml:space="preserve">Figure </w:t>
      </w:r>
      <w:r w:rsidR="001E6273">
        <w:rPr>
          <w:noProof/>
        </w:rPr>
        <w:t>26</w:t>
      </w:r>
      <w:r>
        <w:rPr>
          <w:lang w:val="en-US"/>
        </w:rPr>
        <w:fldChar w:fldCharType="end"/>
      </w:r>
      <w:r>
        <w:rPr>
          <w:lang w:val="en-US"/>
        </w:rPr>
        <w:t xml:space="preserve"> </w:t>
      </w:r>
      <w:r w:rsidR="00B37251" w:rsidRPr="00FF2DFF">
        <w:rPr>
          <w:lang w:val="en-US"/>
        </w:rPr>
        <w:t xml:space="preserve">respectively depicts the BER performance of the OFDM and SC-OFDM modulations assuming an AWGN channel and the linearized TWTA amplifier model. The simulation parameters are given in </w:t>
      </w:r>
      <w:r w:rsidR="00B37251" w:rsidRPr="00FF2DFF">
        <w:rPr>
          <w:lang w:val="en-US"/>
        </w:rPr>
        <w:fldChar w:fldCharType="begin"/>
      </w:r>
      <w:r w:rsidR="00B37251" w:rsidRPr="00FF2DFF">
        <w:rPr>
          <w:lang w:val="en-US"/>
        </w:rPr>
        <w:instrText xml:space="preserve"> REF _Ref319941205 \h  \* MERGEFORMAT </w:instrText>
      </w:r>
      <w:r w:rsidR="00B37251" w:rsidRPr="00FF2DFF">
        <w:rPr>
          <w:lang w:val="en-US"/>
        </w:rPr>
      </w:r>
      <w:r w:rsidR="00B37251" w:rsidRPr="00FF2DFF">
        <w:rPr>
          <w:lang w:val="en-US"/>
        </w:rPr>
        <w:fldChar w:fldCharType="separate"/>
      </w:r>
      <w:r w:rsidR="001E6273" w:rsidRPr="001E6273">
        <w:rPr>
          <w:lang w:val="en-US"/>
        </w:rPr>
        <w:t>Table 25</w:t>
      </w:r>
      <w:r w:rsidR="00B37251" w:rsidRPr="00FF2DFF">
        <w:rPr>
          <w:lang w:val="en-US"/>
        </w:rPr>
        <w:fldChar w:fldCharType="end"/>
      </w:r>
      <w:r w:rsidR="00B37251" w:rsidRPr="00FF2DFF">
        <w:rPr>
          <w:lang w:val="en-US"/>
        </w:rPr>
        <w:t xml:space="preserve"> below.</w:t>
      </w:r>
    </w:p>
    <w:p w:rsidR="00B37251" w:rsidRPr="00FF2DFF" w:rsidRDefault="00B37251" w:rsidP="00B37251">
      <w:pPr>
        <w:rPr>
          <w:lang w:val="en-US"/>
        </w:rPr>
      </w:pPr>
    </w:p>
    <w:p w:rsidR="00977BB5" w:rsidRPr="00FF2DFF" w:rsidRDefault="00977BB5" w:rsidP="00977BB5">
      <w:pPr>
        <w:pStyle w:val="Caption"/>
        <w:spacing w:before="120"/>
        <w:jc w:val="center"/>
      </w:pPr>
      <w:bookmarkStart w:id="135" w:name="_Ref319941205"/>
      <w:bookmarkStart w:id="136" w:name="_Toc320181770"/>
      <w:r w:rsidRPr="00FF2DFF">
        <w:t xml:space="preserve">Table </w:t>
      </w:r>
      <w:r w:rsidRPr="00FF2DFF">
        <w:fldChar w:fldCharType="begin"/>
      </w:r>
      <w:r w:rsidRPr="00FF2DFF">
        <w:instrText xml:space="preserve"> SEQ Table \* ARABIC </w:instrText>
      </w:r>
      <w:r w:rsidRPr="00FF2DFF">
        <w:fldChar w:fldCharType="separate"/>
      </w:r>
      <w:r w:rsidR="001E6273">
        <w:rPr>
          <w:noProof/>
        </w:rPr>
        <w:t>25</w:t>
      </w:r>
      <w:r w:rsidRPr="00FF2DFF">
        <w:fldChar w:fldCharType="end"/>
      </w:r>
      <w:bookmarkEnd w:id="135"/>
      <w:r w:rsidRPr="00FF2DFF">
        <w:t>: Parameters</w:t>
      </w:r>
      <w:bookmarkEnd w:id="136"/>
      <w:r w:rsidRPr="00FF2DFF">
        <w:t xml:space="preserve"> for BER and TD simul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8"/>
        <w:gridCol w:w="1616"/>
        <w:gridCol w:w="1723"/>
      </w:tblGrid>
      <w:tr w:rsidR="00B37251" w:rsidRPr="00FF2DFF" w:rsidTr="00F95FAD">
        <w:trPr>
          <w:jc w:val="center"/>
        </w:trPr>
        <w:tc>
          <w:tcPr>
            <w:tcW w:w="2028" w:type="dxa"/>
            <w:shd w:val="clear" w:color="auto" w:fill="0070C0"/>
            <w:vAlign w:val="center"/>
          </w:tcPr>
          <w:p w:rsidR="00B37251" w:rsidRPr="00FF2DFF" w:rsidRDefault="00B37251" w:rsidP="00F95FAD">
            <w:pPr>
              <w:rPr>
                <w:b/>
                <w:color w:val="FFFFFF"/>
                <w:lang w:val="en-US"/>
              </w:rPr>
            </w:pPr>
            <w:r w:rsidRPr="00FF2DFF">
              <w:rPr>
                <w:b/>
                <w:color w:val="FFFFFF"/>
                <w:lang w:val="en-US"/>
              </w:rPr>
              <w:t>Modulation</w:t>
            </w:r>
          </w:p>
        </w:tc>
        <w:tc>
          <w:tcPr>
            <w:tcW w:w="1616" w:type="dxa"/>
            <w:shd w:val="clear" w:color="auto" w:fill="0070C0"/>
            <w:vAlign w:val="center"/>
          </w:tcPr>
          <w:p w:rsidR="00B37251" w:rsidRPr="00FF2DFF" w:rsidRDefault="00B37251" w:rsidP="00F95FAD">
            <w:pPr>
              <w:jc w:val="center"/>
              <w:rPr>
                <w:b/>
                <w:color w:val="FFFFFF"/>
                <w:lang w:val="en-US"/>
              </w:rPr>
            </w:pPr>
            <w:r w:rsidRPr="00FF2DFF">
              <w:rPr>
                <w:b/>
                <w:color w:val="FFFFFF"/>
                <w:lang w:val="en-US"/>
              </w:rPr>
              <w:t>OFDM</w:t>
            </w:r>
          </w:p>
        </w:tc>
        <w:tc>
          <w:tcPr>
            <w:tcW w:w="1723" w:type="dxa"/>
            <w:shd w:val="clear" w:color="auto" w:fill="0070C0"/>
            <w:vAlign w:val="center"/>
          </w:tcPr>
          <w:p w:rsidR="00B37251" w:rsidRPr="00FF2DFF" w:rsidRDefault="00B37251" w:rsidP="00F95FAD">
            <w:pPr>
              <w:jc w:val="center"/>
              <w:rPr>
                <w:b/>
                <w:color w:val="FFFFFF"/>
                <w:lang w:val="en-US"/>
              </w:rPr>
            </w:pPr>
            <w:r w:rsidRPr="00FF2DFF">
              <w:rPr>
                <w:b/>
                <w:color w:val="FFFFFF"/>
                <w:lang w:val="en-US"/>
              </w:rPr>
              <w:t>SC-OFDM</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Constellation</w:t>
            </w:r>
          </w:p>
        </w:tc>
        <w:tc>
          <w:tcPr>
            <w:tcW w:w="1616" w:type="dxa"/>
            <w:vAlign w:val="center"/>
          </w:tcPr>
          <w:p w:rsidR="00B37251" w:rsidRPr="00FF2DFF" w:rsidRDefault="00B37251" w:rsidP="00F95FAD">
            <w:pPr>
              <w:jc w:val="center"/>
              <w:rPr>
                <w:lang w:val="en-US"/>
              </w:rPr>
            </w:pPr>
            <w:r w:rsidRPr="00FF2DFF">
              <w:rPr>
                <w:lang w:val="en-US"/>
              </w:rPr>
              <w:t>QPSK</w:t>
            </w:r>
          </w:p>
        </w:tc>
        <w:tc>
          <w:tcPr>
            <w:tcW w:w="1723" w:type="dxa"/>
            <w:vAlign w:val="center"/>
          </w:tcPr>
          <w:p w:rsidR="00B37251" w:rsidRPr="00FF2DFF" w:rsidRDefault="00B37251" w:rsidP="00F95FAD">
            <w:pPr>
              <w:jc w:val="center"/>
              <w:rPr>
                <w:lang w:val="en-US"/>
              </w:rPr>
            </w:pPr>
            <w:r w:rsidRPr="00FF2DFF">
              <w:rPr>
                <w:lang w:val="en-US"/>
              </w:rPr>
              <w:t>QPSK</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Channel coding</w:t>
            </w:r>
          </w:p>
        </w:tc>
        <w:tc>
          <w:tcPr>
            <w:tcW w:w="1616" w:type="dxa"/>
            <w:vAlign w:val="center"/>
          </w:tcPr>
          <w:p w:rsidR="00B37251" w:rsidRPr="00FF2DFF" w:rsidRDefault="00B37251" w:rsidP="00F95FAD">
            <w:pPr>
              <w:jc w:val="center"/>
              <w:rPr>
                <w:lang w:val="en-US"/>
              </w:rPr>
            </w:pPr>
            <w:r w:rsidRPr="00FF2DFF">
              <w:rPr>
                <w:lang w:val="en-US"/>
              </w:rPr>
              <w:t>LDPC 16k, 4/9</w:t>
            </w:r>
          </w:p>
        </w:tc>
        <w:tc>
          <w:tcPr>
            <w:tcW w:w="1723" w:type="dxa"/>
            <w:vAlign w:val="center"/>
          </w:tcPr>
          <w:p w:rsidR="00B37251" w:rsidRPr="00FF2DFF" w:rsidRDefault="00B37251" w:rsidP="00F95FAD">
            <w:pPr>
              <w:jc w:val="center"/>
              <w:rPr>
                <w:lang w:val="en-US"/>
              </w:rPr>
            </w:pPr>
            <w:r w:rsidRPr="00FF2DFF">
              <w:rPr>
                <w:lang w:val="en-US"/>
              </w:rPr>
              <w:t>LDPC 16k, 4/9</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FFT size</w:t>
            </w:r>
          </w:p>
        </w:tc>
        <w:tc>
          <w:tcPr>
            <w:tcW w:w="1616" w:type="dxa"/>
            <w:vAlign w:val="center"/>
          </w:tcPr>
          <w:p w:rsidR="00B37251" w:rsidRPr="00FF2DFF" w:rsidRDefault="00B37251" w:rsidP="00F95FAD">
            <w:pPr>
              <w:jc w:val="center"/>
              <w:rPr>
                <w:lang w:val="en-US"/>
              </w:rPr>
            </w:pPr>
            <w:r w:rsidRPr="00FF2DFF">
              <w:rPr>
                <w:lang w:val="en-US"/>
              </w:rPr>
              <w:t>2048</w:t>
            </w:r>
          </w:p>
        </w:tc>
        <w:tc>
          <w:tcPr>
            <w:tcW w:w="1723" w:type="dxa"/>
            <w:vAlign w:val="center"/>
          </w:tcPr>
          <w:p w:rsidR="00B37251" w:rsidRPr="00FF2DFF" w:rsidRDefault="00B37251" w:rsidP="00F95FAD">
            <w:pPr>
              <w:jc w:val="center"/>
              <w:rPr>
                <w:lang w:val="en-US"/>
              </w:rPr>
            </w:pPr>
            <w:r w:rsidRPr="00FF2DFF">
              <w:rPr>
                <w:lang w:val="en-US"/>
              </w:rPr>
              <w:t>512</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Guard Interval</w:t>
            </w:r>
          </w:p>
        </w:tc>
        <w:tc>
          <w:tcPr>
            <w:tcW w:w="1616" w:type="dxa"/>
            <w:vAlign w:val="center"/>
          </w:tcPr>
          <w:p w:rsidR="00B37251" w:rsidRPr="00FF2DFF" w:rsidRDefault="00B37251" w:rsidP="00F95FAD">
            <w:pPr>
              <w:jc w:val="center"/>
              <w:rPr>
                <w:lang w:val="en-US"/>
              </w:rPr>
            </w:pPr>
            <w:r w:rsidRPr="00FF2DFF">
              <w:rPr>
                <w:lang w:val="en-US"/>
              </w:rPr>
              <w:t>1/32</w:t>
            </w:r>
          </w:p>
        </w:tc>
        <w:tc>
          <w:tcPr>
            <w:tcW w:w="1723" w:type="dxa"/>
            <w:vAlign w:val="center"/>
          </w:tcPr>
          <w:p w:rsidR="00B37251" w:rsidRPr="00FF2DFF" w:rsidRDefault="00B37251" w:rsidP="00F95FAD">
            <w:pPr>
              <w:jc w:val="center"/>
              <w:rPr>
                <w:lang w:val="en-US"/>
              </w:rPr>
            </w:pPr>
            <w:r w:rsidRPr="00FF2DFF">
              <w:rPr>
                <w:lang w:val="en-US"/>
              </w:rPr>
              <w:t>1/32</w:t>
            </w:r>
          </w:p>
        </w:tc>
      </w:tr>
    </w:tbl>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BER is given for a set of IBOs as a function of a reference </w:t>
      </w:r>
      <w:r w:rsidRPr="00FF2DFF">
        <w:rPr>
          <w:i/>
          <w:lang w:val="en-US"/>
        </w:rPr>
        <w:t>E</w:t>
      </w:r>
      <w:r w:rsidRPr="00FF2DFF">
        <w:rPr>
          <w:i/>
          <w:vertAlign w:val="subscript"/>
          <w:lang w:val="en-US"/>
        </w:rPr>
        <w:t>b</w:t>
      </w:r>
      <w:r w:rsidRPr="00FF2DFF">
        <w:rPr>
          <w:lang w:val="en-US"/>
        </w:rPr>
        <w:t>/</w:t>
      </w:r>
      <w:r w:rsidRPr="00FF2DFF">
        <w:rPr>
          <w:i/>
          <w:lang w:val="en-US"/>
        </w:rPr>
        <w:t>N</w:t>
      </w:r>
      <w:r w:rsidRPr="00FF2DFF">
        <w:rPr>
          <w:i/>
          <w:vertAlign w:val="subscript"/>
          <w:lang w:val="en-US"/>
        </w:rPr>
        <w:t>0</w:t>
      </w:r>
      <w:r w:rsidRPr="00FF2DFF">
        <w:rPr>
          <w:lang w:val="en-US"/>
        </w:rPr>
        <w:t xml:space="preserve"> i.e. the one that will be measured with a linear PA with the same gain operated at the saturation point of the actual PA or equivalently with no amplifier considering that the PA model is normalized in power with a unitary gain for IBO=0. This representation enables to directly measure the combined effect of the OBO and interference noise. The total degradation is simply given by the shift between the ideal reference curve and the measured curve. The Total Degradation for a BER value of 10</w:t>
      </w:r>
      <w:r w:rsidRPr="00FF2DFF">
        <w:rPr>
          <w:vertAlign w:val="superscript"/>
          <w:lang w:val="en-US"/>
        </w:rPr>
        <w:t>-5</w:t>
      </w:r>
      <w:r w:rsidRPr="00FF2DFF">
        <w:rPr>
          <w:lang w:val="en-US"/>
        </w:rPr>
        <w:t xml:space="preserve"> has been extracted from those evaluations as shown on</w:t>
      </w:r>
      <w:r w:rsidR="00873A8E">
        <w:rPr>
          <w:lang w:val="en-US"/>
        </w:rPr>
        <w:t xml:space="preserve"> </w:t>
      </w:r>
      <w:r w:rsidR="00873A8E">
        <w:rPr>
          <w:lang w:val="en-US"/>
        </w:rPr>
        <w:fldChar w:fldCharType="begin"/>
      </w:r>
      <w:r w:rsidR="00873A8E">
        <w:rPr>
          <w:lang w:val="en-US"/>
        </w:rPr>
        <w:instrText xml:space="preserve"> REF _Ref341773181 \h </w:instrText>
      </w:r>
      <w:r w:rsidR="00873A8E">
        <w:rPr>
          <w:lang w:val="en-US"/>
        </w:rPr>
      </w:r>
      <w:r w:rsidR="00873A8E">
        <w:rPr>
          <w:lang w:val="en-US"/>
        </w:rPr>
        <w:fldChar w:fldCharType="separate"/>
      </w:r>
      <w:r w:rsidR="001E6273" w:rsidRPr="00FF2DFF">
        <w:t xml:space="preserve">Figure </w:t>
      </w:r>
      <w:r w:rsidR="001E6273">
        <w:rPr>
          <w:noProof/>
        </w:rPr>
        <w:t>27</w:t>
      </w:r>
      <w:r w:rsidR="00873A8E">
        <w:rPr>
          <w:lang w:val="en-US"/>
        </w:rPr>
        <w:fldChar w:fldCharType="end"/>
      </w:r>
      <w:r w:rsidRPr="00FF2DFF">
        <w:rPr>
          <w:lang w:val="en-US"/>
        </w:rPr>
        <w:t xml:space="preserve">. In order to distinguish the impact of the OBO against the one of the saturation noise, </w:t>
      </w:r>
      <w:r w:rsidR="00873A8E">
        <w:rPr>
          <w:lang w:val="en-US"/>
        </w:rPr>
        <w:fldChar w:fldCharType="begin"/>
      </w:r>
      <w:r w:rsidR="00873A8E">
        <w:rPr>
          <w:lang w:val="en-US"/>
        </w:rPr>
        <w:instrText xml:space="preserve"> REF _Ref341773181 \h </w:instrText>
      </w:r>
      <w:r w:rsidR="00873A8E">
        <w:rPr>
          <w:lang w:val="en-US"/>
        </w:rPr>
      </w:r>
      <w:r w:rsidR="00873A8E">
        <w:rPr>
          <w:lang w:val="en-US"/>
        </w:rPr>
        <w:fldChar w:fldCharType="separate"/>
      </w:r>
      <w:r w:rsidR="001E6273" w:rsidRPr="00FF2DFF">
        <w:t xml:space="preserve">Figure </w:t>
      </w:r>
      <w:r w:rsidR="001E6273">
        <w:rPr>
          <w:noProof/>
        </w:rPr>
        <w:t>27</w:t>
      </w:r>
      <w:r w:rsidR="00873A8E">
        <w:rPr>
          <w:lang w:val="en-US"/>
        </w:rPr>
        <w:fldChar w:fldCharType="end"/>
      </w:r>
      <w:r w:rsidR="00873A8E">
        <w:rPr>
          <w:lang w:val="en-US"/>
        </w:rPr>
        <w:t xml:space="preserve"> </w:t>
      </w:r>
      <w:r w:rsidRPr="00FF2DFF">
        <w:rPr>
          <w:lang w:val="en-US"/>
        </w:rPr>
        <w:t xml:space="preserve">also depicts the OBO as a function of the IBO. </w:t>
      </w:r>
    </w:p>
    <w:p w:rsidR="00B37251" w:rsidRPr="00FF2DFF" w:rsidRDefault="00B37251" w:rsidP="00B37251">
      <w:pPr>
        <w:rPr>
          <w:lang w:val="en-US"/>
        </w:rPr>
      </w:pPr>
      <w:r w:rsidRPr="00FF2DFF">
        <w:rPr>
          <w:lang w:val="en-US"/>
        </w:rPr>
        <w:t>It appears from these curves that the optimum IBO for the OFDM is 2 dB leading to a TD of 2.95 dB while the optimum IBO for the SC-OFDM is 1 dB leading to a TD of 1.35 dB. This shows that the SC-OFDM enables operating closer to the saturation point than the OFDM, thus improving the power efficiency of the amplifier for a reduced consumption or an increased coverage. In addition, this comes with a TD smaller of 1.6 dB in favor of SC-OFDM, which means the ability to increase the coverage for a given level of performance.</w:t>
      </w:r>
    </w:p>
    <w:p w:rsidR="00B37251" w:rsidRPr="00FF2DFF" w:rsidRDefault="00B37251" w:rsidP="00B37251">
      <w:pPr>
        <w:rPr>
          <w:lang w:val="en-US"/>
        </w:rPr>
      </w:pPr>
    </w:p>
    <w:p w:rsidR="00B37251" w:rsidRDefault="00B37251" w:rsidP="00B37251">
      <w:pPr>
        <w:rPr>
          <w:rFonts w:eastAsia="MS Mincho"/>
          <w:lang w:val="en-US" w:eastAsia="ja-JP"/>
        </w:rPr>
      </w:pPr>
      <w:r w:rsidRPr="00FF2DFF">
        <w:rPr>
          <w:rFonts w:eastAsia="MS Mincho"/>
          <w:lang w:val="en-US" w:eastAsia="ja-JP"/>
        </w:rPr>
        <w:lastRenderedPageBreak/>
        <w:t xml:space="preserve">The results have been given so far under the assumption of a QPSK modulation alphabet. </w:t>
      </w:r>
      <w:r w:rsidRPr="00FF2DFF">
        <w:rPr>
          <w:rFonts w:eastAsia="MS Mincho"/>
          <w:lang w:val="en-US" w:eastAsia="ja-JP"/>
        </w:rPr>
        <w:fldChar w:fldCharType="begin"/>
      </w:r>
      <w:r w:rsidRPr="00FF2DFF">
        <w:rPr>
          <w:rFonts w:eastAsia="MS Mincho"/>
          <w:lang w:val="en-US" w:eastAsia="ja-JP"/>
        </w:rPr>
        <w:instrText xml:space="preserve"> REF _Ref337557372 \h </w:instrText>
      </w:r>
      <w:r w:rsidRPr="00FF2DFF">
        <w:rPr>
          <w:rFonts w:eastAsia="MS Mincho"/>
          <w:lang w:val="en-US" w:eastAsia="ja-JP"/>
        </w:rPr>
      </w:r>
      <w:r w:rsidRPr="00FF2DFF">
        <w:rPr>
          <w:rFonts w:eastAsia="MS Mincho"/>
          <w:lang w:val="en-US" w:eastAsia="ja-JP"/>
        </w:rPr>
        <w:fldChar w:fldCharType="separate"/>
      </w:r>
      <w:r w:rsidR="001E6273" w:rsidRPr="00FF2DFF">
        <w:t xml:space="preserve">Figure </w:t>
      </w:r>
      <w:r w:rsidR="001E6273">
        <w:rPr>
          <w:noProof/>
        </w:rPr>
        <w:t>28</w:t>
      </w:r>
      <w:r w:rsidRPr="00FF2DFF">
        <w:rPr>
          <w:rFonts w:eastAsia="MS Mincho"/>
          <w:lang w:val="en-US" w:eastAsia="ja-JP"/>
        </w:rPr>
        <w:fldChar w:fldCharType="end"/>
      </w:r>
      <w:r w:rsidRPr="00FF2DFF">
        <w:rPr>
          <w:rFonts w:eastAsia="MS Mincho"/>
          <w:lang w:val="en-US" w:eastAsia="ja-JP"/>
        </w:rPr>
        <w:t xml:space="preserve"> compares the total degradation measured in the case of the QPSK and 16QAM. Due to its higher PAPR, 16QAM requires an IBO greater than 1 dB with a TD of 2.1 dB, logically but not significantly greater than what can be obtained in QPSK.</w:t>
      </w:r>
    </w:p>
    <w:p w:rsidR="00977BB5" w:rsidRPr="00FF2DFF" w:rsidRDefault="00977BB5" w:rsidP="00B37251">
      <w:pPr>
        <w:rPr>
          <w:rFonts w:eastAsia="MS Mincho"/>
          <w:lang w:val="en-US" w:eastAsia="ja-JP"/>
        </w:rPr>
      </w:pPr>
    </w:p>
    <w:p w:rsidR="00B37251" w:rsidRPr="00FF2DFF" w:rsidRDefault="00B37251" w:rsidP="00B37251">
      <w:pPr>
        <w:jc w:val="center"/>
        <w:rPr>
          <w:lang w:val="en-US"/>
        </w:rPr>
      </w:pPr>
      <w:r>
        <w:rPr>
          <w:noProof/>
          <w:lang w:val="en-US"/>
        </w:rPr>
        <w:drawing>
          <wp:inline distT="0" distB="0" distL="0" distR="0" wp14:anchorId="57E0253D" wp14:editId="4D016ACD">
            <wp:extent cx="5847715" cy="3827780"/>
            <wp:effectExtent l="0" t="0" r="635" b="127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847715" cy="3827780"/>
                    </a:xfrm>
                    <a:prstGeom prst="rect">
                      <a:avLst/>
                    </a:prstGeom>
                    <a:noFill/>
                    <a:ln>
                      <a:noFill/>
                    </a:ln>
                  </pic:spPr>
                </pic:pic>
              </a:graphicData>
            </a:graphic>
          </wp:inline>
        </w:drawing>
      </w:r>
    </w:p>
    <w:p w:rsidR="00B37251" w:rsidRDefault="00B37251" w:rsidP="00977BB5">
      <w:pPr>
        <w:pStyle w:val="Caption"/>
        <w:jc w:val="center"/>
      </w:pPr>
      <w:bookmarkStart w:id="137" w:name="_Ref341773116"/>
      <w:bookmarkStart w:id="138" w:name="_Toc320181761"/>
      <w:r w:rsidRPr="00FF2DFF">
        <w:t xml:space="preserve">Figure </w:t>
      </w:r>
      <w:r w:rsidRPr="00FF2DFF">
        <w:fldChar w:fldCharType="begin"/>
      </w:r>
      <w:r w:rsidRPr="00FF2DFF">
        <w:instrText xml:space="preserve"> SEQ Figure \* ARABIC </w:instrText>
      </w:r>
      <w:r w:rsidRPr="00FF2DFF">
        <w:fldChar w:fldCharType="separate"/>
      </w:r>
      <w:r w:rsidR="001E6273">
        <w:rPr>
          <w:noProof/>
        </w:rPr>
        <w:t>25</w:t>
      </w:r>
      <w:r w:rsidRPr="00FF2DFF">
        <w:fldChar w:fldCharType="end"/>
      </w:r>
      <w:bookmarkEnd w:id="137"/>
      <w:r w:rsidRPr="00FF2DFF">
        <w:t>: BER performance – OFDM</w:t>
      </w:r>
      <w:bookmarkEnd w:id="138"/>
      <w:r w:rsidRPr="00FF2DFF">
        <w:t>.</w:t>
      </w:r>
    </w:p>
    <w:p w:rsidR="00977BB5" w:rsidRPr="00977BB5" w:rsidRDefault="00977BB5" w:rsidP="00977BB5"/>
    <w:p w:rsidR="00B37251" w:rsidRPr="00FF2DFF" w:rsidRDefault="00B37251" w:rsidP="00B37251">
      <w:pPr>
        <w:jc w:val="center"/>
        <w:rPr>
          <w:lang w:val="en-US"/>
        </w:rPr>
      </w:pPr>
      <w:r>
        <w:rPr>
          <w:noProof/>
          <w:lang w:val="en-US"/>
        </w:rPr>
        <w:lastRenderedPageBreak/>
        <w:drawing>
          <wp:inline distT="0" distB="0" distL="0" distR="0" wp14:anchorId="4A6B2BEA" wp14:editId="0C808A00">
            <wp:extent cx="5826760" cy="3806190"/>
            <wp:effectExtent l="0" t="0" r="2540" b="381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826760" cy="3806190"/>
                    </a:xfrm>
                    <a:prstGeom prst="rect">
                      <a:avLst/>
                    </a:prstGeom>
                    <a:noFill/>
                    <a:ln>
                      <a:noFill/>
                    </a:ln>
                  </pic:spPr>
                </pic:pic>
              </a:graphicData>
            </a:graphic>
          </wp:inline>
        </w:drawing>
      </w:r>
    </w:p>
    <w:p w:rsidR="00B37251" w:rsidRPr="00FF2DFF" w:rsidRDefault="00B37251" w:rsidP="00977BB5">
      <w:pPr>
        <w:pStyle w:val="Caption"/>
        <w:jc w:val="center"/>
      </w:pPr>
      <w:bookmarkStart w:id="139" w:name="_Ref341773127"/>
      <w:bookmarkStart w:id="140" w:name="_Toc320181762"/>
      <w:r w:rsidRPr="00FF2DFF">
        <w:t xml:space="preserve">Figure </w:t>
      </w:r>
      <w:r w:rsidRPr="00FF2DFF">
        <w:fldChar w:fldCharType="begin"/>
      </w:r>
      <w:r w:rsidRPr="00FF2DFF">
        <w:instrText xml:space="preserve"> SEQ Figure \* ARABIC </w:instrText>
      </w:r>
      <w:r w:rsidRPr="00FF2DFF">
        <w:fldChar w:fldCharType="separate"/>
      </w:r>
      <w:r w:rsidR="001E6273">
        <w:rPr>
          <w:noProof/>
        </w:rPr>
        <w:t>26</w:t>
      </w:r>
      <w:r w:rsidRPr="00FF2DFF">
        <w:fldChar w:fldCharType="end"/>
      </w:r>
      <w:bookmarkEnd w:id="139"/>
      <w:r w:rsidRPr="00FF2DFF">
        <w:t>: BER performance – SC-OFDM</w:t>
      </w:r>
      <w:bookmarkEnd w:id="140"/>
      <w:r w:rsidRPr="00FF2DFF">
        <w:t>.</w:t>
      </w:r>
    </w:p>
    <w:p w:rsidR="00B37251" w:rsidRPr="00FF2DFF" w:rsidRDefault="00B37251" w:rsidP="00B37251">
      <w:pPr>
        <w:pStyle w:val="Texte"/>
        <w:ind w:firstLine="0"/>
        <w:rPr>
          <w:sz w:val="22"/>
          <w:szCs w:val="22"/>
        </w:rPr>
      </w:pPr>
    </w:p>
    <w:p w:rsidR="00B37251" w:rsidRPr="00FF2DFF" w:rsidRDefault="00B37251" w:rsidP="00B37251">
      <w:pPr>
        <w:jc w:val="center"/>
        <w:rPr>
          <w:lang w:val="en-US"/>
        </w:rPr>
      </w:pPr>
      <w:r>
        <w:rPr>
          <w:noProof/>
          <w:lang w:val="en-US"/>
        </w:rPr>
        <w:drawing>
          <wp:inline distT="0" distB="0" distL="0" distR="0" wp14:anchorId="3A3ADB3F" wp14:editId="7EF9D108">
            <wp:extent cx="5709920" cy="3731895"/>
            <wp:effectExtent l="0" t="0" r="5080" b="190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709920" cy="3731895"/>
                    </a:xfrm>
                    <a:prstGeom prst="rect">
                      <a:avLst/>
                    </a:prstGeom>
                    <a:noFill/>
                    <a:ln>
                      <a:noFill/>
                    </a:ln>
                  </pic:spPr>
                </pic:pic>
              </a:graphicData>
            </a:graphic>
          </wp:inline>
        </w:drawing>
      </w:r>
    </w:p>
    <w:p w:rsidR="00B37251" w:rsidRPr="00FF2DFF" w:rsidRDefault="00B37251" w:rsidP="00977BB5">
      <w:pPr>
        <w:pStyle w:val="Caption"/>
        <w:jc w:val="center"/>
      </w:pPr>
      <w:bookmarkStart w:id="141" w:name="_Ref341773181"/>
      <w:bookmarkStart w:id="142" w:name="_Toc320181763"/>
      <w:r w:rsidRPr="00FF2DFF">
        <w:t xml:space="preserve">Figure </w:t>
      </w:r>
      <w:r w:rsidRPr="00FF2DFF">
        <w:fldChar w:fldCharType="begin"/>
      </w:r>
      <w:r w:rsidRPr="00FF2DFF">
        <w:instrText xml:space="preserve"> SEQ Figure \* ARABIC </w:instrText>
      </w:r>
      <w:r w:rsidRPr="00FF2DFF">
        <w:fldChar w:fldCharType="separate"/>
      </w:r>
      <w:r w:rsidR="001E6273">
        <w:rPr>
          <w:noProof/>
        </w:rPr>
        <w:t>27</w:t>
      </w:r>
      <w:r w:rsidRPr="00FF2DFF">
        <w:fldChar w:fldCharType="end"/>
      </w:r>
      <w:bookmarkEnd w:id="141"/>
      <w:r w:rsidRPr="00FF2DFF">
        <w:t>: Total degradation and OBO performance</w:t>
      </w:r>
      <w:bookmarkEnd w:id="142"/>
      <w:r w:rsidRPr="00FF2DFF">
        <w:t>.</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jc w:val="center"/>
        <w:rPr>
          <w:rFonts w:eastAsia="MS Mincho"/>
          <w:lang w:val="en-US"/>
        </w:rPr>
      </w:pPr>
      <w:r>
        <w:rPr>
          <w:noProof/>
          <w:lang w:val="en-US"/>
        </w:rPr>
        <w:drawing>
          <wp:inline distT="0" distB="0" distL="0" distR="0" wp14:anchorId="50D5153E" wp14:editId="199CD6C0">
            <wp:extent cx="5677535" cy="371094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677535" cy="3710940"/>
                    </a:xfrm>
                    <a:prstGeom prst="rect">
                      <a:avLst/>
                    </a:prstGeom>
                    <a:noFill/>
                    <a:ln>
                      <a:noFill/>
                    </a:ln>
                  </pic:spPr>
                </pic:pic>
              </a:graphicData>
            </a:graphic>
          </wp:inline>
        </w:drawing>
      </w:r>
    </w:p>
    <w:p w:rsidR="00B37251" w:rsidRDefault="00B37251" w:rsidP="00977BB5">
      <w:pPr>
        <w:pStyle w:val="Caption"/>
        <w:jc w:val="center"/>
      </w:pPr>
      <w:bookmarkStart w:id="143" w:name="_Ref337557372"/>
      <w:bookmarkStart w:id="144" w:name="_Toc323715710"/>
      <w:r w:rsidRPr="00FF2DFF">
        <w:t xml:space="preserve">Figure </w:t>
      </w:r>
      <w:r w:rsidRPr="00FF2DFF">
        <w:fldChar w:fldCharType="begin"/>
      </w:r>
      <w:r w:rsidRPr="00FF2DFF">
        <w:instrText xml:space="preserve"> SEQ Figure \* ARABIC </w:instrText>
      </w:r>
      <w:r w:rsidRPr="00FF2DFF">
        <w:fldChar w:fldCharType="separate"/>
      </w:r>
      <w:r w:rsidR="001E6273">
        <w:rPr>
          <w:noProof/>
        </w:rPr>
        <w:t>28</w:t>
      </w:r>
      <w:r w:rsidRPr="00FF2DFF">
        <w:fldChar w:fldCharType="end"/>
      </w:r>
      <w:bookmarkEnd w:id="143"/>
      <w:r w:rsidRPr="00FF2DFF">
        <w:t>: Total degradation and OBO performance - Linearized TWTA PA, AWGN channel – 4/9, LDPC 16k, NFFT = 512, M = 432, GI = 1/32.</w:t>
      </w:r>
      <w:bookmarkEnd w:id="144"/>
    </w:p>
    <w:p w:rsidR="000C21C3" w:rsidRPr="000C21C3" w:rsidRDefault="000C21C3" w:rsidP="000C21C3"/>
    <w:p w:rsidR="00B37251" w:rsidRPr="00FF2DFF" w:rsidRDefault="00B37251" w:rsidP="00B37251">
      <w:pPr>
        <w:pStyle w:val="Heading5"/>
      </w:pPr>
      <w:bookmarkStart w:id="145" w:name="_Toc340651379"/>
      <w:r w:rsidRPr="00FF2DFF">
        <w:t>Doppler performances</w:t>
      </w:r>
      <w:bookmarkEnd w:id="145"/>
    </w:p>
    <w:p w:rsidR="00B37251" w:rsidRPr="00FF2DFF" w:rsidRDefault="00B37251" w:rsidP="00B37251">
      <w:pPr>
        <w:rPr>
          <w:lang w:val="en-US"/>
        </w:rPr>
      </w:pPr>
      <w:r w:rsidRPr="00FF2DFF">
        <w:rPr>
          <w:rFonts w:eastAsia="MS Mincho"/>
          <w:lang w:val="en-US" w:eastAsia="ja-JP"/>
        </w:rPr>
        <w:t xml:space="preserve">As mentioned in the DVB commercial requirements, DVB-NGH networks are expected to support moving terminals for speeds up to 350 km/h. The requirement applies to the satellite segment and thus to the SC-OFDM modulation. </w:t>
      </w:r>
      <w:r w:rsidRPr="00FF2DFF">
        <w:rPr>
          <w:lang w:val="en-US"/>
        </w:rPr>
        <w:t xml:space="preserve">The SC-OFDM has been evaluated by simulation using the Land Mobile Satellite (LMS) model from CNES as described in </w:t>
      </w:r>
      <w:r w:rsidRPr="00FF2DFF">
        <w:rPr>
          <w:lang w:val="en-US"/>
        </w:rPr>
        <w:fldChar w:fldCharType="begin"/>
      </w:r>
      <w:r w:rsidRPr="00FF2DFF">
        <w:rPr>
          <w:lang w:val="en-US"/>
        </w:rPr>
        <w:instrText xml:space="preserve"> REF _Ref319674834 \n \h  \* MERGEFORMAT </w:instrText>
      </w:r>
      <w:r w:rsidRPr="00FF2DFF">
        <w:rPr>
          <w:lang w:val="en-US"/>
        </w:rPr>
      </w:r>
      <w:r w:rsidRPr="00FF2DFF">
        <w:rPr>
          <w:lang w:val="en-US"/>
        </w:rPr>
        <w:fldChar w:fldCharType="separate"/>
      </w:r>
      <w:r w:rsidR="001E6273" w:rsidRPr="001E6273">
        <w:rPr>
          <w:bCs/>
          <w:lang w:val="en-US"/>
        </w:rPr>
        <w:t>[30]</w:t>
      </w:r>
      <w:r w:rsidRPr="00FF2DFF">
        <w:rPr>
          <w:lang w:val="en-US"/>
        </w:rPr>
        <w:fldChar w:fldCharType="end"/>
      </w:r>
      <w:r w:rsidRPr="00FF2DFF">
        <w:rPr>
          <w:lang w:val="en-US"/>
        </w:rPr>
        <w:t xml:space="preserve"> for an elevation angle of 40° (Rice fading with K=5). The simulation parameters are given in </w:t>
      </w:r>
      <w:r w:rsidRPr="00FF2DFF">
        <w:rPr>
          <w:lang w:val="en-US"/>
        </w:rPr>
        <w:fldChar w:fldCharType="begin"/>
      </w:r>
      <w:r w:rsidRPr="00FF2DFF">
        <w:rPr>
          <w:lang w:val="en-US"/>
        </w:rPr>
        <w:instrText xml:space="preserve"> REF _Ref319652626 \h  \* MERGEFORMAT </w:instrText>
      </w:r>
      <w:r w:rsidRPr="00FF2DFF">
        <w:rPr>
          <w:lang w:val="en-US"/>
        </w:rPr>
      </w:r>
      <w:r w:rsidRPr="00FF2DFF">
        <w:rPr>
          <w:lang w:val="en-US"/>
        </w:rPr>
        <w:fldChar w:fldCharType="separate"/>
      </w:r>
      <w:r w:rsidR="001E6273" w:rsidRPr="001E6273">
        <w:rPr>
          <w:lang w:val="en-US"/>
        </w:rPr>
        <w:t>Table 26</w:t>
      </w:r>
      <w:r w:rsidRPr="00FF2DFF">
        <w:rPr>
          <w:lang w:val="en-US"/>
        </w:rPr>
        <w:fldChar w:fldCharType="end"/>
      </w:r>
      <w:r w:rsidRPr="00FF2DFF">
        <w:rPr>
          <w:lang w:val="en-US"/>
        </w:rPr>
        <w:t>.</w:t>
      </w:r>
    </w:p>
    <w:p w:rsidR="00B37251" w:rsidRPr="00FF2DFF" w:rsidRDefault="00B37251" w:rsidP="00B37251">
      <w:pPr>
        <w:rPr>
          <w:rFonts w:eastAsia="MS Mincho"/>
          <w:lang w:val="en-US" w:eastAsia="ja-JP"/>
        </w:rPr>
      </w:pPr>
      <w:r w:rsidRPr="00FF2DFF">
        <w:rPr>
          <w:rFonts w:eastAsia="MS Mincho"/>
          <w:lang w:val="en-US" w:eastAsia="ja-JP"/>
        </w:rPr>
        <w:t xml:space="preserve">The pilot pattern inserted for channel estimation is the PP9 scheme, the only one supported for SC-OFDM satellite transmissions. </w:t>
      </w:r>
      <w:r w:rsidRPr="00FF2DFF">
        <w:rPr>
          <w:rFonts w:eastAsia="MS Mincho"/>
          <w:lang w:val="en-US" w:eastAsia="ja-JP"/>
        </w:rPr>
        <w:fldChar w:fldCharType="begin"/>
      </w:r>
      <w:r w:rsidRPr="00FF2DFF">
        <w:rPr>
          <w:rFonts w:eastAsia="MS Mincho"/>
          <w:lang w:val="en-US" w:eastAsia="ja-JP"/>
        </w:rPr>
        <w:instrText xml:space="preserve"> REF _Ref337557775 \h </w:instrText>
      </w:r>
      <w:r w:rsidRPr="00FF2DFF">
        <w:rPr>
          <w:rFonts w:eastAsia="MS Mincho"/>
          <w:lang w:val="en-US" w:eastAsia="ja-JP"/>
        </w:rPr>
      </w:r>
      <w:r w:rsidRPr="00FF2DFF">
        <w:rPr>
          <w:rFonts w:eastAsia="MS Mincho"/>
          <w:lang w:val="en-US" w:eastAsia="ja-JP"/>
        </w:rPr>
        <w:fldChar w:fldCharType="separate"/>
      </w:r>
      <w:r w:rsidR="001E6273" w:rsidRPr="00FF2DFF">
        <w:t xml:space="preserve">Figure </w:t>
      </w:r>
      <w:r w:rsidR="001E6273">
        <w:rPr>
          <w:noProof/>
        </w:rPr>
        <w:t>29</w:t>
      </w:r>
      <w:r w:rsidRPr="00FF2DFF">
        <w:rPr>
          <w:rFonts w:eastAsia="MS Mincho"/>
          <w:lang w:val="en-US" w:eastAsia="ja-JP"/>
        </w:rPr>
        <w:fldChar w:fldCharType="end"/>
      </w:r>
      <w:r w:rsidRPr="00FF2DFF">
        <w:rPr>
          <w:rFonts w:eastAsia="MS Mincho"/>
          <w:lang w:val="en-US" w:eastAsia="ja-JP"/>
        </w:rPr>
        <w:t xml:space="preserve"> depicts the result of the BER evaluation for 3 different speeds: 100, 500 and 1000 km/h. </w:t>
      </w:r>
      <w:r w:rsidRPr="00FF2DFF">
        <w:rPr>
          <w:rFonts w:eastAsia="MS Mincho"/>
          <w:lang w:val="en-US" w:eastAsia="ja-JP"/>
        </w:rPr>
        <w:fldChar w:fldCharType="begin"/>
      </w:r>
      <w:r w:rsidRPr="00FF2DFF">
        <w:rPr>
          <w:rFonts w:eastAsia="MS Mincho"/>
          <w:lang w:val="en-US" w:eastAsia="ja-JP"/>
        </w:rPr>
        <w:instrText xml:space="preserve"> REF _Ref337557775 \h </w:instrText>
      </w:r>
      <w:r w:rsidRPr="00FF2DFF">
        <w:rPr>
          <w:rFonts w:eastAsia="MS Mincho"/>
          <w:lang w:val="en-US" w:eastAsia="ja-JP"/>
        </w:rPr>
      </w:r>
      <w:r w:rsidRPr="00FF2DFF">
        <w:rPr>
          <w:rFonts w:eastAsia="MS Mincho"/>
          <w:lang w:val="en-US" w:eastAsia="ja-JP"/>
        </w:rPr>
        <w:fldChar w:fldCharType="separate"/>
      </w:r>
      <w:r w:rsidR="001E6273" w:rsidRPr="00FF2DFF">
        <w:t xml:space="preserve">Figure </w:t>
      </w:r>
      <w:r w:rsidR="001E6273">
        <w:rPr>
          <w:noProof/>
        </w:rPr>
        <w:t>29</w:t>
      </w:r>
      <w:r w:rsidRPr="00FF2DFF">
        <w:rPr>
          <w:rFonts w:eastAsia="MS Mincho"/>
          <w:lang w:val="en-US" w:eastAsia="ja-JP"/>
        </w:rPr>
        <w:fldChar w:fldCharType="end"/>
      </w:r>
      <w:r w:rsidRPr="00FF2DFF">
        <w:rPr>
          <w:rFonts w:eastAsia="MS Mincho"/>
          <w:lang w:val="en-US" w:eastAsia="ja-JP"/>
        </w:rPr>
        <w:t xml:space="preserve"> confirms the robustness of the SC-OFDM modulation to Doppler degradations with a degradation of ~2 dB for a speed of 100 km/h and 3.5 dB for 1000 km/h. Those results are provided without taking into account the gain of 30% typically obtained when considering an elevation angle of 40° for the satellite. SC-OFDM actually behaves closely to OFDM with respect to Doppler in the satellite channel that does not show a lot of frequency selectivity. The support of high speeds here is due to use of a 512 sub-carriers multiplex and the occurrence of the specular component that enables to perform an efficient AFC.</w:t>
      </w:r>
    </w:p>
    <w:p w:rsidR="00B37251" w:rsidRDefault="00B37251" w:rsidP="00B37251">
      <w:pPr>
        <w:rPr>
          <w:lang w:val="en-US"/>
        </w:rPr>
      </w:pPr>
    </w:p>
    <w:p w:rsidR="000C21C3" w:rsidRDefault="000C21C3" w:rsidP="00B37251">
      <w:pPr>
        <w:rPr>
          <w:lang w:val="en-US"/>
        </w:rPr>
      </w:pPr>
    </w:p>
    <w:p w:rsidR="000C21C3" w:rsidRDefault="000C21C3" w:rsidP="00B37251">
      <w:pPr>
        <w:rPr>
          <w:lang w:val="en-US"/>
        </w:rPr>
      </w:pPr>
    </w:p>
    <w:p w:rsidR="000C21C3" w:rsidRPr="00FF2DFF" w:rsidRDefault="000C21C3" w:rsidP="00B37251">
      <w:pPr>
        <w:rPr>
          <w:lang w:val="en-US"/>
        </w:rPr>
      </w:pPr>
    </w:p>
    <w:p w:rsidR="00B37251" w:rsidRPr="00FF2DFF" w:rsidRDefault="00B37251" w:rsidP="00977BB5">
      <w:pPr>
        <w:pStyle w:val="Caption"/>
        <w:spacing w:before="120"/>
        <w:jc w:val="center"/>
      </w:pPr>
      <w:bookmarkStart w:id="146" w:name="_Ref319652626"/>
      <w:bookmarkStart w:id="147" w:name="_Toc320181771"/>
      <w:r w:rsidRPr="00FF2DFF">
        <w:lastRenderedPageBreak/>
        <w:t xml:space="preserve">Table </w:t>
      </w:r>
      <w:r w:rsidRPr="00FF2DFF">
        <w:fldChar w:fldCharType="begin"/>
      </w:r>
      <w:r w:rsidRPr="00FF2DFF">
        <w:instrText xml:space="preserve"> SEQ Table \* ARABIC </w:instrText>
      </w:r>
      <w:r w:rsidRPr="00FF2DFF">
        <w:fldChar w:fldCharType="separate"/>
      </w:r>
      <w:r w:rsidR="001E6273">
        <w:rPr>
          <w:noProof/>
        </w:rPr>
        <w:t>26</w:t>
      </w:r>
      <w:r w:rsidRPr="00FF2DFF">
        <w:fldChar w:fldCharType="end"/>
      </w:r>
      <w:bookmarkEnd w:id="146"/>
      <w:r w:rsidRPr="00FF2DFF">
        <w:t>: Parameters for Doppler simulations</w:t>
      </w:r>
      <w:bookmarkEnd w:id="147"/>
      <w:r w:rsidRPr="00FF2DF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8"/>
        <w:gridCol w:w="2794"/>
      </w:tblGrid>
      <w:tr w:rsidR="00B37251" w:rsidRPr="00FF2DFF" w:rsidTr="00F95FAD">
        <w:trPr>
          <w:jc w:val="center"/>
        </w:trPr>
        <w:tc>
          <w:tcPr>
            <w:tcW w:w="2028" w:type="dxa"/>
            <w:shd w:val="clear" w:color="auto" w:fill="0070C0"/>
            <w:vAlign w:val="center"/>
          </w:tcPr>
          <w:p w:rsidR="00B37251" w:rsidRPr="00FF2DFF" w:rsidRDefault="00B37251" w:rsidP="00F95FAD">
            <w:pPr>
              <w:rPr>
                <w:b/>
                <w:color w:val="FFFFFF"/>
                <w:lang w:val="en-US"/>
              </w:rPr>
            </w:pPr>
            <w:r w:rsidRPr="00FF2DFF">
              <w:rPr>
                <w:b/>
                <w:color w:val="FFFFFF"/>
                <w:lang w:val="en-US"/>
              </w:rPr>
              <w:t>Parameter</w:t>
            </w:r>
          </w:p>
        </w:tc>
        <w:tc>
          <w:tcPr>
            <w:tcW w:w="2794" w:type="dxa"/>
            <w:shd w:val="clear" w:color="auto" w:fill="0070C0"/>
            <w:vAlign w:val="center"/>
          </w:tcPr>
          <w:p w:rsidR="00B37251" w:rsidRPr="00FF2DFF" w:rsidRDefault="00B37251" w:rsidP="00F95FAD">
            <w:pPr>
              <w:jc w:val="center"/>
              <w:rPr>
                <w:b/>
                <w:color w:val="FFFFFF"/>
                <w:lang w:val="en-US"/>
              </w:rPr>
            </w:pPr>
            <w:r w:rsidRPr="00FF2DFF">
              <w:rPr>
                <w:b/>
                <w:color w:val="FFFFFF"/>
                <w:lang w:val="en-US"/>
              </w:rPr>
              <w:t>Value</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Carrier Frequency</w:t>
            </w:r>
          </w:p>
        </w:tc>
        <w:tc>
          <w:tcPr>
            <w:tcW w:w="2794" w:type="dxa"/>
            <w:vAlign w:val="center"/>
          </w:tcPr>
          <w:p w:rsidR="00B37251" w:rsidRPr="00FF2DFF" w:rsidRDefault="00B37251" w:rsidP="00F95FAD">
            <w:pPr>
              <w:jc w:val="center"/>
              <w:rPr>
                <w:lang w:val="en-US"/>
              </w:rPr>
            </w:pPr>
            <w:r w:rsidRPr="00FF2DFF">
              <w:rPr>
                <w:lang w:val="en-US"/>
              </w:rPr>
              <w:t>2.2 GHz</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Bandwidth</w:t>
            </w:r>
          </w:p>
        </w:tc>
        <w:tc>
          <w:tcPr>
            <w:tcW w:w="2794" w:type="dxa"/>
            <w:vAlign w:val="center"/>
          </w:tcPr>
          <w:p w:rsidR="00B37251" w:rsidRPr="00FF2DFF" w:rsidRDefault="00B37251" w:rsidP="00F95FAD">
            <w:pPr>
              <w:jc w:val="center"/>
              <w:rPr>
                <w:lang w:val="en-US"/>
              </w:rPr>
            </w:pPr>
            <w:r w:rsidRPr="00FF2DFF">
              <w:rPr>
                <w:lang w:val="en-US"/>
              </w:rPr>
              <w:t>5 MHz</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FFT size</w:t>
            </w:r>
          </w:p>
        </w:tc>
        <w:tc>
          <w:tcPr>
            <w:tcW w:w="2794" w:type="dxa"/>
            <w:vAlign w:val="center"/>
          </w:tcPr>
          <w:p w:rsidR="00B37251" w:rsidRPr="00FF2DFF" w:rsidRDefault="00B37251" w:rsidP="00F95FAD">
            <w:pPr>
              <w:jc w:val="center"/>
              <w:rPr>
                <w:lang w:val="en-US"/>
              </w:rPr>
            </w:pPr>
            <w:r w:rsidRPr="00FF2DFF">
              <w:rPr>
                <w:lang w:val="en-US"/>
              </w:rPr>
              <w:t>512</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Guard Interval</w:t>
            </w:r>
          </w:p>
        </w:tc>
        <w:tc>
          <w:tcPr>
            <w:tcW w:w="2794" w:type="dxa"/>
            <w:vAlign w:val="center"/>
          </w:tcPr>
          <w:p w:rsidR="00B37251" w:rsidRPr="00FF2DFF" w:rsidRDefault="00B37251" w:rsidP="00F95FAD">
            <w:pPr>
              <w:jc w:val="center"/>
              <w:rPr>
                <w:lang w:val="en-US"/>
              </w:rPr>
            </w:pPr>
            <w:r w:rsidRPr="00FF2DFF">
              <w:rPr>
                <w:lang w:val="en-US"/>
              </w:rPr>
              <w:t>1/32</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Constellation</w:t>
            </w:r>
          </w:p>
        </w:tc>
        <w:tc>
          <w:tcPr>
            <w:tcW w:w="2794" w:type="dxa"/>
            <w:vAlign w:val="center"/>
          </w:tcPr>
          <w:p w:rsidR="00B37251" w:rsidRPr="00FF2DFF" w:rsidRDefault="00B37251" w:rsidP="00F95FAD">
            <w:pPr>
              <w:jc w:val="center"/>
              <w:rPr>
                <w:lang w:val="en-US"/>
              </w:rPr>
            </w:pPr>
            <w:r w:rsidRPr="00FF2DFF">
              <w:rPr>
                <w:lang w:val="en-US"/>
              </w:rPr>
              <w:t>QPSK</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Channel coding</w:t>
            </w:r>
          </w:p>
        </w:tc>
        <w:tc>
          <w:tcPr>
            <w:tcW w:w="2794" w:type="dxa"/>
            <w:vAlign w:val="center"/>
          </w:tcPr>
          <w:p w:rsidR="00B37251" w:rsidRPr="00FF2DFF" w:rsidRDefault="00B37251" w:rsidP="00F95FAD">
            <w:pPr>
              <w:jc w:val="center"/>
              <w:rPr>
                <w:lang w:val="en-US"/>
              </w:rPr>
            </w:pPr>
            <w:r w:rsidRPr="00FF2DFF">
              <w:rPr>
                <w:lang w:val="en-US"/>
              </w:rPr>
              <w:t>LDPC R = 4/9</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Time interleaving</w:t>
            </w:r>
          </w:p>
        </w:tc>
        <w:tc>
          <w:tcPr>
            <w:tcW w:w="2794" w:type="dxa"/>
            <w:vAlign w:val="center"/>
          </w:tcPr>
          <w:p w:rsidR="00B37251" w:rsidRPr="00FF2DFF" w:rsidRDefault="00B37251" w:rsidP="00F95FAD">
            <w:pPr>
              <w:jc w:val="center"/>
              <w:rPr>
                <w:lang w:val="en-US"/>
              </w:rPr>
            </w:pPr>
            <w:r w:rsidRPr="00FF2DFF">
              <w:rPr>
                <w:lang w:val="en-US"/>
              </w:rPr>
              <w:t>100 ms</w:t>
            </w:r>
          </w:p>
        </w:tc>
      </w:tr>
    </w:tbl>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 </w:t>
      </w:r>
    </w:p>
    <w:p w:rsidR="00B37251" w:rsidRPr="00FF2DFF" w:rsidRDefault="00B37251" w:rsidP="00B37251">
      <w:pPr>
        <w:jc w:val="center"/>
        <w:rPr>
          <w:rFonts w:eastAsia="MS Mincho"/>
          <w:lang w:val="en-US"/>
        </w:rPr>
      </w:pPr>
      <w:r>
        <w:rPr>
          <w:noProof/>
          <w:lang w:val="en-US"/>
        </w:rPr>
        <w:drawing>
          <wp:inline distT="0" distB="0" distL="0" distR="0" wp14:anchorId="30E73474" wp14:editId="30D42287">
            <wp:extent cx="5826760" cy="3806190"/>
            <wp:effectExtent l="0" t="0" r="254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826760" cy="3806190"/>
                    </a:xfrm>
                    <a:prstGeom prst="rect">
                      <a:avLst/>
                    </a:prstGeom>
                    <a:noFill/>
                    <a:ln>
                      <a:noFill/>
                    </a:ln>
                  </pic:spPr>
                </pic:pic>
              </a:graphicData>
            </a:graphic>
          </wp:inline>
        </w:drawing>
      </w:r>
    </w:p>
    <w:p w:rsidR="00B37251" w:rsidRPr="00FF2DFF" w:rsidRDefault="00B37251" w:rsidP="00977BB5">
      <w:pPr>
        <w:pStyle w:val="Caption"/>
        <w:jc w:val="center"/>
      </w:pPr>
      <w:bookmarkStart w:id="148" w:name="_Ref337557775"/>
      <w:bookmarkStart w:id="149" w:name="_Toc323715711"/>
      <w:r w:rsidRPr="00FF2DFF">
        <w:t xml:space="preserve">Figure </w:t>
      </w:r>
      <w:r w:rsidRPr="00FF2DFF">
        <w:fldChar w:fldCharType="begin"/>
      </w:r>
      <w:r w:rsidRPr="00FF2DFF">
        <w:instrText xml:space="preserve"> SEQ Figure \* ARABIC </w:instrText>
      </w:r>
      <w:r w:rsidRPr="00FF2DFF">
        <w:fldChar w:fldCharType="separate"/>
      </w:r>
      <w:r w:rsidR="001E6273">
        <w:rPr>
          <w:noProof/>
        </w:rPr>
        <w:t>29</w:t>
      </w:r>
      <w:r w:rsidRPr="00FF2DFF">
        <w:fldChar w:fldCharType="end"/>
      </w:r>
      <w:bookmarkEnd w:id="148"/>
      <w:r w:rsidRPr="00FF2DFF">
        <w:t>: Doppler performance of the SC-OFDM modulation</w:t>
      </w:r>
      <w:bookmarkEnd w:id="149"/>
      <w:r w:rsidRPr="00FF2DFF">
        <w:t>.</w:t>
      </w:r>
    </w:p>
    <w:p w:rsidR="00B37251" w:rsidRPr="00FF2DFF" w:rsidRDefault="00B37251" w:rsidP="00B37251">
      <w:pPr>
        <w:rPr>
          <w:lang w:val="en-US"/>
        </w:rPr>
      </w:pPr>
    </w:p>
    <w:p w:rsidR="00B37251" w:rsidRPr="00FF2DFF" w:rsidRDefault="00B37251" w:rsidP="00B37251">
      <w:pPr>
        <w:pStyle w:val="Heading5"/>
      </w:pPr>
      <w:bookmarkStart w:id="150" w:name="_Toc340651380"/>
      <w:r w:rsidRPr="00FF2DFF">
        <w:t>MIMO performances</w:t>
      </w:r>
      <w:bookmarkEnd w:id="150"/>
    </w:p>
    <w:p w:rsidR="00B37251" w:rsidRPr="00FF2DFF" w:rsidRDefault="00B37251" w:rsidP="00B37251">
      <w:pPr>
        <w:rPr>
          <w:rFonts w:eastAsia="MS Mincho"/>
          <w:lang w:val="en-US" w:eastAsia="ja-JP"/>
        </w:rPr>
      </w:pPr>
      <w:r w:rsidRPr="00FF2DFF">
        <w:rPr>
          <w:rFonts w:eastAsia="MS Mincho"/>
          <w:lang w:val="en-US" w:eastAsia="ja-JP"/>
        </w:rPr>
        <w:t xml:space="preserve">As mentioned in Section </w:t>
      </w:r>
      <w:r w:rsidRPr="00FF2DFF">
        <w:rPr>
          <w:rFonts w:eastAsia="MS Mincho"/>
          <w:lang w:val="en-US" w:eastAsia="ja-JP"/>
        </w:rPr>
        <w:fldChar w:fldCharType="begin"/>
      </w:r>
      <w:r w:rsidRPr="00FF2DFF">
        <w:rPr>
          <w:rFonts w:eastAsia="MS Mincho"/>
          <w:lang w:val="en-US" w:eastAsia="ja-JP"/>
        </w:rPr>
        <w:instrText xml:space="preserve"> REF _Ref319670904 \n \h  \* MERGEFORMAT </w:instrText>
      </w:r>
      <w:r w:rsidRPr="00FF2DFF">
        <w:rPr>
          <w:rFonts w:eastAsia="MS Mincho"/>
          <w:lang w:val="en-US" w:eastAsia="ja-JP"/>
        </w:rPr>
      </w:r>
      <w:r w:rsidRPr="00FF2DFF">
        <w:rPr>
          <w:rFonts w:eastAsia="MS Mincho"/>
          <w:lang w:val="en-US" w:eastAsia="ja-JP"/>
        </w:rPr>
        <w:fldChar w:fldCharType="separate"/>
      </w:r>
      <w:r w:rsidR="001E6273">
        <w:rPr>
          <w:rFonts w:eastAsia="MS Mincho"/>
          <w:lang w:val="en-US" w:eastAsia="ja-JP"/>
        </w:rPr>
        <w:t>2.3.1.3.3</w:t>
      </w:r>
      <w:r w:rsidRPr="00FF2DFF">
        <w:rPr>
          <w:rFonts w:eastAsia="MS Mincho"/>
          <w:lang w:val="en-US" w:eastAsia="ja-JP"/>
        </w:rPr>
        <w:fldChar w:fldCharType="end"/>
      </w:r>
      <w:r w:rsidRPr="00FF2DFF">
        <w:rPr>
          <w:rFonts w:eastAsia="MS Mincho"/>
          <w:lang w:val="en-US" w:eastAsia="ja-JP"/>
        </w:rPr>
        <w:t>, a 2</w:t>
      </w:r>
      <w:r w:rsidRPr="00FF2DFF">
        <w:rPr>
          <w:rFonts w:eastAsia="MS Mincho"/>
          <w:lang w:val="en-US" w:eastAsia="ja-JP"/>
        </w:rPr>
        <w:sym w:font="Symbol" w:char="F0B4"/>
      </w:r>
      <w:r w:rsidRPr="00FF2DFF">
        <w:rPr>
          <w:rFonts w:eastAsia="MS Mincho"/>
          <w:lang w:val="en-US" w:eastAsia="ja-JP"/>
        </w:rPr>
        <w:t xml:space="preserve">2 spatial multiplexing scheme can be used to perform a MIMO SC-OFDM transmission from the satellite in the hybrid MFN context. The common assumption for Rate 2 MIMO in DVB-NGH is the enhanced SM (eSM) scheme where a rotation precoding matrix is applied onto the reference SDM scheme. This scheme was not selected for SC-OFDM transmissions as it breaks the PAPR properties of the modulation. This is shown on </w:t>
      </w:r>
      <w:r w:rsidRPr="00FF2DFF">
        <w:rPr>
          <w:rFonts w:eastAsia="MS Mincho"/>
          <w:lang w:val="en-US" w:eastAsia="ja-JP"/>
        </w:rPr>
        <w:fldChar w:fldCharType="begin"/>
      </w:r>
      <w:r w:rsidRPr="00FF2DFF">
        <w:rPr>
          <w:rFonts w:eastAsia="MS Mincho"/>
          <w:lang w:val="en-US" w:eastAsia="ja-JP"/>
        </w:rPr>
        <w:instrText xml:space="preserve"> REF _Ref319682059 \h </w:instrText>
      </w:r>
      <w:r w:rsidRPr="00FF2DFF">
        <w:rPr>
          <w:rFonts w:eastAsia="MS Mincho"/>
          <w:lang w:val="en-US" w:eastAsia="ja-JP"/>
        </w:rPr>
      </w:r>
      <w:r w:rsidRPr="00FF2DFF">
        <w:rPr>
          <w:rFonts w:eastAsia="MS Mincho"/>
          <w:lang w:val="en-US" w:eastAsia="ja-JP"/>
        </w:rPr>
        <w:fldChar w:fldCharType="separate"/>
      </w:r>
      <w:r w:rsidR="001E6273" w:rsidRPr="00FF2DFF">
        <w:t xml:space="preserve">Figure </w:t>
      </w:r>
      <w:r w:rsidR="001E6273">
        <w:rPr>
          <w:noProof/>
        </w:rPr>
        <w:t>30</w:t>
      </w:r>
      <w:r w:rsidRPr="00FF2DFF">
        <w:rPr>
          <w:rFonts w:eastAsia="MS Mincho"/>
          <w:lang w:val="en-US" w:eastAsia="ja-JP"/>
        </w:rPr>
        <w:fldChar w:fldCharType="end"/>
      </w:r>
      <w:r w:rsidRPr="00FF2DFF">
        <w:rPr>
          <w:rFonts w:eastAsia="MS Mincho"/>
          <w:lang w:val="en-US" w:eastAsia="ja-JP"/>
        </w:rPr>
        <w:t xml:space="preserve"> that depicts the MER of the transmitted SC-OFDM signal after passing through the linearized TWTA PA model. The simulations have been performed for a 5 MHz bandwidth, a FFT size of 512 points, in QPSK and two angles for the eSM scheme, 22° and 45°. </w:t>
      </w:r>
      <w:r w:rsidRPr="00FF2DFF">
        <w:rPr>
          <w:rFonts w:eastAsia="MS Mincho"/>
          <w:lang w:val="en-US" w:eastAsia="ja-JP"/>
        </w:rPr>
        <w:lastRenderedPageBreak/>
        <w:t>The MER curves show that for the IBO of interest (1 dB), an eSM with an angle of 22° (resp. 45°) brings a MER degradation of about 1.1 dB (resp. 1.6 dB).</w:t>
      </w:r>
    </w:p>
    <w:p w:rsidR="00B37251" w:rsidRPr="00FF2DFF" w:rsidRDefault="00B37251" w:rsidP="00B37251">
      <w:pPr>
        <w:rPr>
          <w:rFonts w:eastAsia="MS Mincho"/>
          <w:lang w:val="en-US" w:eastAsia="ja-JP"/>
        </w:rPr>
      </w:pPr>
    </w:p>
    <w:p w:rsidR="00B37251" w:rsidRPr="00FF2DFF" w:rsidRDefault="00B37251" w:rsidP="00B37251">
      <w:pPr>
        <w:jc w:val="center"/>
        <w:rPr>
          <w:lang w:val="en-US"/>
        </w:rPr>
      </w:pPr>
      <w:r>
        <w:rPr>
          <w:noProof/>
          <w:lang w:val="en-US"/>
        </w:rPr>
        <w:drawing>
          <wp:inline distT="0" distB="0" distL="0" distR="0" wp14:anchorId="553D6D75" wp14:editId="309D083B">
            <wp:extent cx="5369560" cy="3509010"/>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369560" cy="3509010"/>
                    </a:xfrm>
                    <a:prstGeom prst="rect">
                      <a:avLst/>
                    </a:prstGeom>
                    <a:noFill/>
                    <a:ln>
                      <a:noFill/>
                    </a:ln>
                  </pic:spPr>
                </pic:pic>
              </a:graphicData>
            </a:graphic>
          </wp:inline>
        </w:drawing>
      </w:r>
    </w:p>
    <w:p w:rsidR="00B37251" w:rsidRPr="00FF2DFF" w:rsidRDefault="00B37251" w:rsidP="00977BB5">
      <w:pPr>
        <w:pStyle w:val="Caption"/>
        <w:jc w:val="center"/>
      </w:pPr>
      <w:bookmarkStart w:id="151" w:name="_Ref319682059"/>
      <w:bookmarkStart w:id="152" w:name="_Toc320181765"/>
      <w:r w:rsidRPr="00FF2DFF">
        <w:t xml:space="preserve">Figure </w:t>
      </w:r>
      <w:r w:rsidRPr="00FF2DFF">
        <w:fldChar w:fldCharType="begin"/>
      </w:r>
      <w:r w:rsidRPr="00FF2DFF">
        <w:instrText xml:space="preserve"> SEQ Figure \* ARABIC </w:instrText>
      </w:r>
      <w:r w:rsidRPr="00FF2DFF">
        <w:fldChar w:fldCharType="separate"/>
      </w:r>
      <w:r w:rsidR="001E6273">
        <w:rPr>
          <w:noProof/>
        </w:rPr>
        <w:t>30</w:t>
      </w:r>
      <w:r w:rsidRPr="00FF2DFF">
        <w:fldChar w:fldCharType="end"/>
      </w:r>
      <w:bookmarkEnd w:id="151"/>
      <w:r w:rsidRPr="00FF2DFF">
        <w:t>: MER for eSM and SDM schemes</w:t>
      </w:r>
      <w:bookmarkEnd w:id="152"/>
      <w:r w:rsidRPr="00FF2DFF">
        <w:t>.</w:t>
      </w:r>
    </w:p>
    <w:p w:rsidR="00B37251" w:rsidRPr="00FF2DFF" w:rsidRDefault="00B37251" w:rsidP="00B37251">
      <w:pPr>
        <w:rPr>
          <w:rFonts w:eastAsia="MS Mincho"/>
          <w:lang w:val="en-US" w:eastAsia="ja-JP"/>
        </w:rPr>
      </w:pPr>
    </w:p>
    <w:p w:rsidR="00B37251" w:rsidRPr="00FF2DFF" w:rsidRDefault="00B37251" w:rsidP="00B37251">
      <w:pPr>
        <w:rPr>
          <w:rFonts w:eastAsia="MS Mincho"/>
          <w:lang w:val="en-US" w:eastAsia="ja-JP"/>
        </w:rPr>
      </w:pPr>
      <w:r w:rsidRPr="00FF2DFF">
        <w:rPr>
          <w:rFonts w:eastAsia="MS Mincho"/>
          <w:lang w:val="en-US" w:eastAsia="ja-JP"/>
        </w:rPr>
        <w:t xml:space="preserve">The actual performance of the SM scheme on the SC-OFDM has been evaluated by simulation with a modified version of the BBC channel model </w:t>
      </w:r>
      <w:r w:rsidRPr="00FF2DFF">
        <w:rPr>
          <w:rFonts w:eastAsia="MS Mincho"/>
          <w:lang w:val="en-US" w:eastAsia="ja-JP"/>
        </w:rPr>
        <w:fldChar w:fldCharType="begin"/>
      </w:r>
      <w:r w:rsidRPr="00FF2DFF">
        <w:rPr>
          <w:rFonts w:eastAsia="MS Mincho"/>
          <w:lang w:val="en-US" w:eastAsia="ja-JP"/>
        </w:rPr>
        <w:instrText xml:space="preserve"> REF _Ref337557995 \n \h </w:instrText>
      </w:r>
      <w:r w:rsidRPr="00FF2DFF">
        <w:rPr>
          <w:rFonts w:eastAsia="MS Mincho"/>
          <w:lang w:val="en-US" w:eastAsia="ja-JP"/>
        </w:rPr>
      </w:r>
      <w:r w:rsidRPr="00FF2DFF">
        <w:rPr>
          <w:rFonts w:eastAsia="MS Mincho"/>
          <w:lang w:val="en-US" w:eastAsia="ja-JP"/>
        </w:rPr>
        <w:fldChar w:fldCharType="separate"/>
      </w:r>
      <w:r w:rsidR="001E6273">
        <w:rPr>
          <w:rFonts w:eastAsia="MS Mincho"/>
          <w:lang w:val="en-US" w:eastAsia="ja-JP"/>
        </w:rPr>
        <w:t>[32]</w:t>
      </w:r>
      <w:r w:rsidRPr="00FF2DFF">
        <w:rPr>
          <w:rFonts w:eastAsia="MS Mincho"/>
          <w:lang w:val="en-US" w:eastAsia="ja-JP"/>
        </w:rPr>
        <w:fldChar w:fldCharType="end"/>
      </w:r>
      <w:r w:rsidRPr="00FF2DFF">
        <w:rPr>
          <w:rFonts w:eastAsia="MS Mincho"/>
          <w:lang w:val="en-US" w:eastAsia="ja-JP"/>
        </w:rPr>
        <w:t>. The BBC model is a simple hybrid 4</w:t>
      </w:r>
      <w:r w:rsidRPr="00FF2DFF">
        <w:rPr>
          <w:rFonts w:eastAsia="MS Mincho"/>
          <w:lang w:val="en-US" w:eastAsia="ja-JP"/>
        </w:rPr>
        <w:sym w:font="Symbol" w:char="F0B4"/>
      </w:r>
      <w:r w:rsidRPr="00FF2DFF">
        <w:rPr>
          <w:rFonts w:eastAsia="MS Mincho"/>
          <w:lang w:val="en-US" w:eastAsia="ja-JP"/>
        </w:rPr>
        <w:t>2 SFN model. It has been modified to obtain a 2</w:t>
      </w:r>
      <w:r w:rsidRPr="00FF2DFF">
        <w:rPr>
          <w:rFonts w:eastAsia="MS Mincho"/>
          <w:lang w:val="en-US" w:eastAsia="ja-JP"/>
        </w:rPr>
        <w:sym w:font="Symbol" w:char="F0B4"/>
      </w:r>
      <w:r w:rsidRPr="00FF2DFF">
        <w:rPr>
          <w:rFonts w:eastAsia="MS Mincho"/>
          <w:lang w:val="en-US" w:eastAsia="ja-JP"/>
        </w:rPr>
        <w:t>2 sheer satellite model with the following parameters:</w:t>
      </w:r>
    </w:p>
    <w:p w:rsidR="00B37251" w:rsidRPr="00FF2DFF" w:rsidRDefault="00B37251" w:rsidP="007C3B7B">
      <w:pPr>
        <w:widowControl w:val="0"/>
        <w:numPr>
          <w:ilvl w:val="0"/>
          <w:numId w:val="38"/>
        </w:numPr>
        <w:autoSpaceDE w:val="0"/>
        <w:autoSpaceDN w:val="0"/>
        <w:adjustRightInd w:val="0"/>
        <w:spacing w:after="0"/>
        <w:ind w:left="714" w:hanging="357"/>
        <w:rPr>
          <w:rFonts w:eastAsia="MS Mincho"/>
          <w:lang w:val="en-US" w:eastAsia="ja-JP"/>
        </w:rPr>
      </w:pPr>
      <w:r w:rsidRPr="00FF2DFF">
        <w:rPr>
          <w:rFonts w:eastAsia="MS Mincho"/>
          <w:lang w:val="en-US" w:eastAsia="ja-JP"/>
        </w:rPr>
        <w:t>Counter-rotating circular polarization.</w:t>
      </w:r>
    </w:p>
    <w:p w:rsidR="00B37251" w:rsidRPr="00FF2DFF" w:rsidRDefault="00B37251" w:rsidP="007C3B7B">
      <w:pPr>
        <w:widowControl w:val="0"/>
        <w:numPr>
          <w:ilvl w:val="0"/>
          <w:numId w:val="38"/>
        </w:numPr>
        <w:autoSpaceDE w:val="0"/>
        <w:autoSpaceDN w:val="0"/>
        <w:adjustRightInd w:val="0"/>
        <w:spacing w:after="0"/>
        <w:ind w:left="714" w:hanging="357"/>
        <w:rPr>
          <w:rFonts w:eastAsia="MS Mincho"/>
          <w:lang w:val="en-US" w:eastAsia="ja-JP"/>
        </w:rPr>
      </w:pPr>
      <w:r w:rsidRPr="00FF2DFF">
        <w:rPr>
          <w:rFonts w:eastAsia="MS Mincho"/>
          <w:lang w:val="en-US" w:eastAsia="ja-JP"/>
        </w:rPr>
        <w:t xml:space="preserve">Single-tap Ricean variable </w:t>
      </w:r>
      <w:r w:rsidRPr="00FF2DFF">
        <w:rPr>
          <w:rFonts w:eastAsia="MS Mincho"/>
          <w:i/>
          <w:lang w:val="en-US" w:eastAsia="ja-JP"/>
        </w:rPr>
        <w:t>K</w:t>
      </w:r>
      <w:r w:rsidRPr="00FF2DFF">
        <w:rPr>
          <w:rFonts w:eastAsia="MS Mincho"/>
          <w:lang w:val="en-US" w:eastAsia="ja-JP"/>
        </w:rPr>
        <w:t xml:space="preserve"> = 5.</w:t>
      </w:r>
    </w:p>
    <w:p w:rsidR="00B37251" w:rsidRPr="00FF2DFF" w:rsidRDefault="00B37251" w:rsidP="007C3B7B">
      <w:pPr>
        <w:widowControl w:val="0"/>
        <w:numPr>
          <w:ilvl w:val="0"/>
          <w:numId w:val="38"/>
        </w:numPr>
        <w:autoSpaceDE w:val="0"/>
        <w:autoSpaceDN w:val="0"/>
        <w:adjustRightInd w:val="0"/>
        <w:spacing w:after="0"/>
        <w:ind w:left="714" w:hanging="357"/>
        <w:rPr>
          <w:rFonts w:eastAsia="MS Mincho"/>
          <w:lang w:val="en-US" w:eastAsia="ja-JP"/>
        </w:rPr>
      </w:pPr>
      <w:r w:rsidRPr="00FF2DFF">
        <w:rPr>
          <w:rFonts w:eastAsia="MS Mincho"/>
          <w:lang w:val="en-US" w:eastAsia="ja-JP"/>
        </w:rPr>
        <w:t xml:space="preserve">Satellite cross-polar discrimination: </w:t>
      </w:r>
      <w:r w:rsidRPr="00FF2DFF">
        <w:rPr>
          <w:rFonts w:eastAsia="MS Mincho"/>
          <w:i/>
          <w:lang w:val="en-US" w:eastAsia="ja-JP"/>
        </w:rPr>
        <w:sym w:font="Symbol" w:char="0061"/>
      </w:r>
      <w:r w:rsidRPr="00FF2DFF">
        <w:rPr>
          <w:rFonts w:eastAsia="MS Mincho"/>
          <w:lang w:val="en-US" w:eastAsia="ja-JP"/>
        </w:rPr>
        <w:t xml:space="preserve"> = 2.</w:t>
      </w:r>
    </w:p>
    <w:p w:rsidR="00B37251" w:rsidRPr="00FF2DFF" w:rsidRDefault="00B37251" w:rsidP="00B37251">
      <w:pPr>
        <w:rPr>
          <w:rFonts w:eastAsia="MS Mincho"/>
          <w:lang w:val="en-US" w:eastAsia="ja-JP"/>
        </w:rPr>
      </w:pPr>
      <w:r w:rsidRPr="00FF2DFF">
        <w:rPr>
          <w:rFonts w:eastAsia="MS Mincho"/>
          <w:lang w:val="en-US" w:eastAsia="ja-JP"/>
        </w:rPr>
        <w:fldChar w:fldCharType="begin"/>
      </w:r>
      <w:r w:rsidRPr="00FF2DFF">
        <w:rPr>
          <w:rFonts w:eastAsia="MS Mincho"/>
          <w:lang w:val="en-US" w:eastAsia="ja-JP"/>
        </w:rPr>
        <w:instrText xml:space="preserve"> REF _Ref337558686 \h </w:instrText>
      </w:r>
      <w:r w:rsidRPr="00FF2DFF">
        <w:rPr>
          <w:rFonts w:eastAsia="MS Mincho"/>
          <w:lang w:val="en-US" w:eastAsia="ja-JP"/>
        </w:rPr>
      </w:r>
      <w:r w:rsidRPr="00FF2DFF">
        <w:rPr>
          <w:rFonts w:eastAsia="MS Mincho"/>
          <w:lang w:val="en-US" w:eastAsia="ja-JP"/>
        </w:rPr>
        <w:fldChar w:fldCharType="separate"/>
      </w:r>
      <w:r w:rsidR="001E6273" w:rsidRPr="00FF2DFF">
        <w:t xml:space="preserve">Figure </w:t>
      </w:r>
      <w:r w:rsidR="001E6273">
        <w:rPr>
          <w:noProof/>
        </w:rPr>
        <w:t>31</w:t>
      </w:r>
      <w:r w:rsidRPr="00FF2DFF">
        <w:rPr>
          <w:rFonts w:eastAsia="MS Mincho"/>
          <w:lang w:val="en-US" w:eastAsia="ja-JP"/>
        </w:rPr>
        <w:fldChar w:fldCharType="end"/>
      </w:r>
      <w:r w:rsidRPr="00FF2DFF">
        <w:rPr>
          <w:rFonts w:eastAsia="MS Mincho"/>
          <w:lang w:val="en-US" w:eastAsia="ja-JP"/>
        </w:rPr>
        <w:t xml:space="preserve"> depicts the BER performance assuming a speed of 60 km/h, perfect channel estimation and a simple MMSE MIMO decoding. The SM scheme brings a degradation of only ~0.5 dB with respect to the ideal two SISO parallel transmissions. In comparison to a 16QAM SIMO transmission, the SM scheme provides about 1.9 dB of improvement for the same spectral efficiency. Those results are actually close to the ones obtained in OFDM, when no power amplifier is used. </w:t>
      </w:r>
    </w:p>
    <w:p w:rsidR="00B37251" w:rsidRPr="00FF2DFF" w:rsidRDefault="00B37251" w:rsidP="00B37251">
      <w:pPr>
        <w:jc w:val="center"/>
        <w:rPr>
          <w:rFonts w:eastAsia="MS Mincho"/>
          <w:lang w:val="en-US" w:eastAsia="ja-JP"/>
        </w:rPr>
      </w:pPr>
      <w:r>
        <w:rPr>
          <w:noProof/>
          <w:lang w:val="en-US"/>
        </w:rPr>
        <w:lastRenderedPageBreak/>
        <w:drawing>
          <wp:inline distT="0" distB="0" distL="0" distR="0" wp14:anchorId="13519A66" wp14:editId="3C9D022A">
            <wp:extent cx="5603240" cy="3668395"/>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603240" cy="3668395"/>
                    </a:xfrm>
                    <a:prstGeom prst="rect">
                      <a:avLst/>
                    </a:prstGeom>
                    <a:noFill/>
                    <a:ln>
                      <a:noFill/>
                    </a:ln>
                  </pic:spPr>
                </pic:pic>
              </a:graphicData>
            </a:graphic>
          </wp:inline>
        </w:drawing>
      </w:r>
    </w:p>
    <w:p w:rsidR="00B37251" w:rsidRPr="00FF2DFF" w:rsidRDefault="00B37251" w:rsidP="00977BB5">
      <w:pPr>
        <w:pStyle w:val="Caption"/>
        <w:jc w:val="center"/>
      </w:pPr>
      <w:bookmarkStart w:id="153" w:name="_Ref337558686"/>
      <w:bookmarkStart w:id="154" w:name="_Toc323715713"/>
      <w:r w:rsidRPr="00FF2DFF">
        <w:t xml:space="preserve">Figure </w:t>
      </w:r>
      <w:r w:rsidRPr="00FF2DFF">
        <w:fldChar w:fldCharType="begin"/>
      </w:r>
      <w:r w:rsidRPr="00FF2DFF">
        <w:instrText xml:space="preserve"> SEQ Figure \* ARABIC </w:instrText>
      </w:r>
      <w:r w:rsidRPr="00FF2DFF">
        <w:fldChar w:fldCharType="separate"/>
      </w:r>
      <w:r w:rsidR="001E6273">
        <w:rPr>
          <w:noProof/>
        </w:rPr>
        <w:t>31</w:t>
      </w:r>
      <w:r w:rsidRPr="00FF2DFF">
        <w:fldChar w:fldCharType="end"/>
      </w:r>
      <w:bookmarkEnd w:id="153"/>
      <w:r w:rsidRPr="00FF2DFF">
        <w:t>: BER performance for the SM scheme in SC-OFDM.</w:t>
      </w:r>
      <w:bookmarkEnd w:id="154"/>
    </w:p>
    <w:p w:rsidR="00B37251" w:rsidRPr="00FF2DFF" w:rsidRDefault="00B37251" w:rsidP="00B37251">
      <w:pPr>
        <w:rPr>
          <w:lang w:val="en-US"/>
        </w:rPr>
      </w:pPr>
    </w:p>
    <w:p w:rsidR="00B37251" w:rsidRPr="00FF2DFF" w:rsidRDefault="00B37251" w:rsidP="00977BB5">
      <w:pPr>
        <w:pStyle w:val="Caption"/>
        <w:spacing w:before="120"/>
        <w:jc w:val="center"/>
      </w:pPr>
      <w:bookmarkStart w:id="155" w:name="_Ref319672330"/>
      <w:bookmarkStart w:id="156" w:name="_Toc320181772"/>
      <w:r w:rsidRPr="00FF2DFF">
        <w:t xml:space="preserve">Table </w:t>
      </w:r>
      <w:r w:rsidRPr="00FF2DFF">
        <w:fldChar w:fldCharType="begin"/>
      </w:r>
      <w:r w:rsidRPr="00FF2DFF">
        <w:instrText xml:space="preserve"> SEQ Table \* ARABIC </w:instrText>
      </w:r>
      <w:r w:rsidRPr="00FF2DFF">
        <w:fldChar w:fldCharType="separate"/>
      </w:r>
      <w:r w:rsidR="001E6273">
        <w:rPr>
          <w:noProof/>
        </w:rPr>
        <w:t>27</w:t>
      </w:r>
      <w:r w:rsidRPr="00FF2DFF">
        <w:fldChar w:fldCharType="end"/>
      </w:r>
      <w:bookmarkEnd w:id="155"/>
      <w:r w:rsidRPr="00FF2DFF">
        <w:t>: Parameters for MIMO SM simulations</w:t>
      </w:r>
      <w:bookmarkEnd w:id="156"/>
      <w:r w:rsidRPr="00FF2DF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8"/>
        <w:gridCol w:w="2794"/>
      </w:tblGrid>
      <w:tr w:rsidR="00B37251" w:rsidRPr="00FF2DFF" w:rsidTr="00F95FAD">
        <w:trPr>
          <w:jc w:val="center"/>
        </w:trPr>
        <w:tc>
          <w:tcPr>
            <w:tcW w:w="2028" w:type="dxa"/>
            <w:shd w:val="clear" w:color="auto" w:fill="0070C0"/>
            <w:vAlign w:val="center"/>
          </w:tcPr>
          <w:p w:rsidR="00B37251" w:rsidRPr="00FF2DFF" w:rsidRDefault="00B37251" w:rsidP="00F95FAD">
            <w:pPr>
              <w:rPr>
                <w:b/>
                <w:color w:val="FFFFFF"/>
                <w:lang w:val="en-US"/>
              </w:rPr>
            </w:pPr>
            <w:r w:rsidRPr="00FF2DFF">
              <w:rPr>
                <w:b/>
                <w:color w:val="FFFFFF"/>
                <w:lang w:val="en-US"/>
              </w:rPr>
              <w:t>Parameter</w:t>
            </w:r>
          </w:p>
        </w:tc>
        <w:tc>
          <w:tcPr>
            <w:tcW w:w="2794" w:type="dxa"/>
            <w:shd w:val="clear" w:color="auto" w:fill="0070C0"/>
            <w:vAlign w:val="center"/>
          </w:tcPr>
          <w:p w:rsidR="00B37251" w:rsidRPr="00FF2DFF" w:rsidRDefault="00B37251" w:rsidP="00F95FAD">
            <w:pPr>
              <w:jc w:val="center"/>
              <w:rPr>
                <w:b/>
                <w:color w:val="FFFFFF"/>
                <w:lang w:val="en-US"/>
              </w:rPr>
            </w:pPr>
            <w:r w:rsidRPr="00FF2DFF">
              <w:rPr>
                <w:b/>
                <w:color w:val="FFFFFF"/>
                <w:lang w:val="en-US"/>
              </w:rPr>
              <w:t>Value</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Carrier Frequency</w:t>
            </w:r>
          </w:p>
        </w:tc>
        <w:tc>
          <w:tcPr>
            <w:tcW w:w="2794" w:type="dxa"/>
            <w:vAlign w:val="center"/>
          </w:tcPr>
          <w:p w:rsidR="00B37251" w:rsidRPr="00FF2DFF" w:rsidRDefault="00B37251" w:rsidP="00F95FAD">
            <w:pPr>
              <w:jc w:val="center"/>
              <w:rPr>
                <w:lang w:val="en-US"/>
              </w:rPr>
            </w:pPr>
            <w:r w:rsidRPr="00FF2DFF">
              <w:rPr>
                <w:lang w:val="en-US"/>
              </w:rPr>
              <w:t>2.2 GHz</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Bandwidth</w:t>
            </w:r>
          </w:p>
        </w:tc>
        <w:tc>
          <w:tcPr>
            <w:tcW w:w="2794" w:type="dxa"/>
            <w:vAlign w:val="center"/>
          </w:tcPr>
          <w:p w:rsidR="00B37251" w:rsidRPr="00FF2DFF" w:rsidRDefault="00B37251" w:rsidP="00F95FAD">
            <w:pPr>
              <w:jc w:val="center"/>
              <w:rPr>
                <w:lang w:val="en-US"/>
              </w:rPr>
            </w:pPr>
            <w:r w:rsidRPr="00FF2DFF">
              <w:rPr>
                <w:lang w:val="en-US"/>
              </w:rPr>
              <w:t>5 MHz</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FFT size</w:t>
            </w:r>
          </w:p>
        </w:tc>
        <w:tc>
          <w:tcPr>
            <w:tcW w:w="2794" w:type="dxa"/>
            <w:vAlign w:val="center"/>
          </w:tcPr>
          <w:p w:rsidR="00B37251" w:rsidRPr="00FF2DFF" w:rsidRDefault="00B37251" w:rsidP="00F95FAD">
            <w:pPr>
              <w:jc w:val="center"/>
              <w:rPr>
                <w:lang w:val="en-US"/>
              </w:rPr>
            </w:pPr>
            <w:r w:rsidRPr="00FF2DFF">
              <w:rPr>
                <w:lang w:val="en-US"/>
              </w:rPr>
              <w:t>512</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Guard Interval</w:t>
            </w:r>
          </w:p>
        </w:tc>
        <w:tc>
          <w:tcPr>
            <w:tcW w:w="2794" w:type="dxa"/>
            <w:vAlign w:val="center"/>
          </w:tcPr>
          <w:p w:rsidR="00B37251" w:rsidRPr="00FF2DFF" w:rsidRDefault="00B37251" w:rsidP="00F95FAD">
            <w:pPr>
              <w:jc w:val="center"/>
              <w:rPr>
                <w:lang w:val="en-US"/>
              </w:rPr>
            </w:pPr>
            <w:r w:rsidRPr="00FF2DFF">
              <w:rPr>
                <w:lang w:val="en-US"/>
              </w:rPr>
              <w:t>1/32</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Constellation</w:t>
            </w:r>
          </w:p>
        </w:tc>
        <w:tc>
          <w:tcPr>
            <w:tcW w:w="2794" w:type="dxa"/>
            <w:vAlign w:val="center"/>
          </w:tcPr>
          <w:p w:rsidR="00B37251" w:rsidRPr="00FF2DFF" w:rsidRDefault="00B37251" w:rsidP="00F95FAD">
            <w:pPr>
              <w:jc w:val="center"/>
              <w:rPr>
                <w:lang w:val="en-US"/>
              </w:rPr>
            </w:pPr>
            <w:r w:rsidRPr="00FF2DFF">
              <w:rPr>
                <w:lang w:val="en-US"/>
              </w:rPr>
              <w:t>QPSK</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Channel coding</w:t>
            </w:r>
          </w:p>
        </w:tc>
        <w:tc>
          <w:tcPr>
            <w:tcW w:w="2794" w:type="dxa"/>
            <w:vAlign w:val="center"/>
          </w:tcPr>
          <w:p w:rsidR="00B37251" w:rsidRPr="00FF2DFF" w:rsidRDefault="00B37251" w:rsidP="00F95FAD">
            <w:pPr>
              <w:jc w:val="center"/>
              <w:rPr>
                <w:lang w:val="en-US"/>
              </w:rPr>
            </w:pPr>
            <w:r w:rsidRPr="00FF2DFF">
              <w:rPr>
                <w:lang w:val="en-US"/>
              </w:rPr>
              <w:t>LDPC R = 4/9</w:t>
            </w:r>
          </w:p>
        </w:tc>
      </w:tr>
      <w:tr w:rsidR="00B37251" w:rsidRPr="00FF2DFF" w:rsidTr="00F95FAD">
        <w:trPr>
          <w:jc w:val="center"/>
        </w:trPr>
        <w:tc>
          <w:tcPr>
            <w:tcW w:w="2028" w:type="dxa"/>
            <w:vAlign w:val="center"/>
          </w:tcPr>
          <w:p w:rsidR="00B37251" w:rsidRPr="00FF2DFF" w:rsidRDefault="00B37251" w:rsidP="00F95FAD">
            <w:pPr>
              <w:rPr>
                <w:lang w:val="en-US"/>
              </w:rPr>
            </w:pPr>
            <w:r w:rsidRPr="00FF2DFF">
              <w:rPr>
                <w:lang w:val="en-US"/>
              </w:rPr>
              <w:t>Time interleaving</w:t>
            </w:r>
          </w:p>
        </w:tc>
        <w:tc>
          <w:tcPr>
            <w:tcW w:w="2794" w:type="dxa"/>
            <w:vAlign w:val="center"/>
          </w:tcPr>
          <w:p w:rsidR="00B37251" w:rsidRPr="00FF2DFF" w:rsidRDefault="00B37251" w:rsidP="00F95FAD">
            <w:pPr>
              <w:jc w:val="center"/>
              <w:rPr>
                <w:lang w:val="en-US"/>
              </w:rPr>
            </w:pPr>
            <w:r w:rsidRPr="00FF2DFF">
              <w:rPr>
                <w:lang w:val="en-US"/>
              </w:rPr>
              <w:t>1 s</w:t>
            </w:r>
          </w:p>
        </w:tc>
      </w:tr>
    </w:tbl>
    <w:p w:rsidR="00B37251" w:rsidRPr="00FF2DFF" w:rsidRDefault="00B37251" w:rsidP="00B37251">
      <w:pPr>
        <w:rPr>
          <w:lang w:val="en-US"/>
        </w:rPr>
      </w:pPr>
    </w:p>
    <w:p w:rsidR="00B37251" w:rsidRPr="00FF2DFF" w:rsidRDefault="00B37251" w:rsidP="00B37251">
      <w:pPr>
        <w:pStyle w:val="Heading4"/>
        <w:numPr>
          <w:ilvl w:val="3"/>
          <w:numId w:val="4"/>
        </w:numPr>
      </w:pPr>
      <w:bookmarkStart w:id="157" w:name="_Toc340651381"/>
      <w:r w:rsidRPr="00FF2DFF">
        <w:t>Conclusion</w:t>
      </w:r>
      <w:bookmarkEnd w:id="157"/>
    </w:p>
    <w:p w:rsidR="00B37251" w:rsidRPr="00FF2DFF" w:rsidRDefault="00B37251" w:rsidP="00B37251">
      <w:pPr>
        <w:rPr>
          <w:lang w:val="en-US"/>
        </w:rPr>
      </w:pPr>
      <w:r w:rsidRPr="00FF2DFF">
        <w:rPr>
          <w:rFonts w:eastAsia="MS Mincho"/>
          <w:lang w:val="en-US" w:eastAsia="ja-JP"/>
        </w:rPr>
        <w:t>This chapter was dedicated to the new waveform selected to implement the transmissions on the satellite link of the DVB-NGH standard, namely the single carrier-orthogonal frequency division multiplexing (SC-OFDM) modulation. This introduction to the SC-OFDM waveform was conducted according to three perspectives. The SC-OFDM is first compared to the two other modulations commonly used for satellite transmissions, the TDM and OFDM waveforms. It is shown that the SC-OFDM modulation enables keeping the low power fluctuations of</w:t>
      </w:r>
      <w:r>
        <w:rPr>
          <w:rFonts w:eastAsia="MS Mincho"/>
          <w:lang w:val="en-US" w:eastAsia="ja-JP"/>
        </w:rPr>
        <w:t xml:space="preserve"> TDM signals while benefiting from</w:t>
      </w:r>
      <w:r w:rsidRPr="00FF2DFF">
        <w:rPr>
          <w:rFonts w:eastAsia="MS Mincho"/>
          <w:lang w:val="en-US" w:eastAsia="ja-JP"/>
        </w:rPr>
        <w:t xml:space="preserve"> the flexibility and high spectral efficiency of the OFDM modulation. The chapter then focuses on the intrinsic robustness of the SC-OFDM modulation to the Power Amplifier non-linear degradations with the ability to operate with a reduced OBO in comparison to OFDM and a total degradation improved by 1.5 dB. It is thus possible to improve the power </w:t>
      </w:r>
      <w:r w:rsidRPr="00FF2DFF">
        <w:rPr>
          <w:rFonts w:eastAsia="MS Mincho"/>
          <w:lang w:val="en-US" w:eastAsia="ja-JP"/>
        </w:rPr>
        <w:lastRenderedPageBreak/>
        <w:t>efficiency of the PA while improving the coverage. It must be pointed out that this result still holds when considering the PAPR reduction solutions such as the Tone Reservation approach used in DVB-T2. This kind of solution actually performs well for large IBOs but not for the small IBOs (a few dBs) commonly used in satellite transmissions. In a third wing, the chapter shows that the SC-OFDM behaves similarly to OFDM when it comes to compensate for the degradation due to the channel and mobility, either in SISO or MIMO. These results clearly demonstrate the interest of the SC-OFDM modulation in the context of satellite transmissions.</w:t>
      </w:r>
    </w:p>
    <w:p w:rsidR="0095063A" w:rsidRPr="00360DFC" w:rsidRDefault="0095063A" w:rsidP="0095063A">
      <w:pPr>
        <w:rPr>
          <w:lang w:val="en-US"/>
        </w:rPr>
      </w:pPr>
    </w:p>
    <w:p w:rsidR="0095063A" w:rsidRDefault="0095063A" w:rsidP="0033710D">
      <w:pPr>
        <w:pStyle w:val="Heading3"/>
      </w:pPr>
      <w:bookmarkStart w:id="158" w:name="_Toc303870426"/>
      <w:bookmarkStart w:id="159" w:name="_Toc343159392"/>
      <w:r w:rsidRPr="0048171C">
        <w:t>Comparison between OFDM, SC-OFDM, EW-SC-OFDM and TDM</w:t>
      </w:r>
      <w:bookmarkEnd w:id="158"/>
      <w:bookmarkEnd w:id="159"/>
    </w:p>
    <w:p w:rsidR="0095063A" w:rsidRDefault="0095063A" w:rsidP="00336A56">
      <w:pPr>
        <w:pStyle w:val="Heading4"/>
        <w:numPr>
          <w:ilvl w:val="3"/>
          <w:numId w:val="4"/>
        </w:numPr>
      </w:pPr>
      <w:bookmarkStart w:id="160" w:name="_Toc303870427"/>
      <w:r>
        <w:t>Non linearity consideration</w:t>
      </w:r>
      <w:bookmarkEnd w:id="160"/>
    </w:p>
    <w:p w:rsidR="0095063A" w:rsidRDefault="0095063A" w:rsidP="0095063A">
      <w:r>
        <w:t>On a  satellite payload, weight, power consumption, and power dissipation are the main limitations. It involves that power amplifier design may be critical for the system efficiency. Let’s remind that a power amplifier is able to deliver a maximum power P</w:t>
      </w:r>
      <w:r w:rsidRPr="006C7BEE">
        <w:rPr>
          <w:vertAlign w:val="subscript"/>
        </w:rPr>
        <w:t>sat</w:t>
      </w:r>
      <w:r>
        <w:t xml:space="preserve"> when signal is a Continuous Wave (CW). As shown on </w:t>
      </w:r>
      <w:r>
        <w:fldChar w:fldCharType="begin"/>
      </w:r>
      <w:r>
        <w:instrText xml:space="preserve"> REF _Ref303609458 \h  \* MERGEFORMAT </w:instrText>
      </w:r>
      <w:r>
        <w:fldChar w:fldCharType="separate"/>
      </w:r>
      <w:r w:rsidR="001E6273" w:rsidRPr="00061ED0">
        <w:t xml:space="preserve">Figure </w:t>
      </w:r>
      <w:r w:rsidR="001E6273">
        <w:t>32</w:t>
      </w:r>
      <w:r>
        <w:fldChar w:fldCharType="end"/>
      </w:r>
      <w:r>
        <w:t>, because of the non linearity, the output signal includes a part of pure signal, C’, and a part of intermodulated products Im.</w:t>
      </w:r>
    </w:p>
    <w:p w:rsidR="0095063A" w:rsidRDefault="0095063A" w:rsidP="0095063A"/>
    <w:bookmarkStart w:id="161" w:name="_MON_1371455215"/>
    <w:bookmarkStart w:id="162" w:name="_MON_1371455243"/>
    <w:bookmarkStart w:id="163" w:name="_MON_1371455269"/>
    <w:bookmarkStart w:id="164" w:name="_MON_1371455277"/>
    <w:bookmarkStart w:id="165" w:name="_MON_1371482321"/>
    <w:bookmarkStart w:id="166" w:name="_MON_1371454752"/>
    <w:bookmarkStart w:id="167" w:name="_MON_1371455164"/>
    <w:bookmarkEnd w:id="161"/>
    <w:bookmarkEnd w:id="162"/>
    <w:bookmarkEnd w:id="163"/>
    <w:bookmarkEnd w:id="164"/>
    <w:bookmarkEnd w:id="165"/>
    <w:bookmarkEnd w:id="166"/>
    <w:bookmarkEnd w:id="167"/>
    <w:bookmarkStart w:id="168" w:name="_MON_1371455195"/>
    <w:bookmarkEnd w:id="168"/>
    <w:p w:rsidR="0095063A" w:rsidRDefault="0095063A" w:rsidP="0095063A">
      <w:pPr>
        <w:jc w:val="center"/>
      </w:pPr>
      <w:r>
        <w:object w:dxaOrig="6211" w:dyaOrig="3440">
          <v:shape id="_x0000_i1081" type="#_x0000_t75" style="width:310.5pt;height:171.75pt" o:ole="">
            <v:imagedata r:id="rId191" o:title=""/>
          </v:shape>
          <o:OLEObject Type="Embed" ProgID="Word.Picture.8" ShapeID="_x0000_i1081" DrawAspect="Content" ObjectID="_1417241770" r:id="rId192"/>
        </w:object>
      </w:r>
    </w:p>
    <w:p w:rsidR="0095063A" w:rsidRDefault="0095063A" w:rsidP="00097642">
      <w:pPr>
        <w:pStyle w:val="Caption"/>
        <w:jc w:val="center"/>
      </w:pPr>
      <w:bookmarkStart w:id="169" w:name="_Ref303609458"/>
      <w:r w:rsidRPr="00061ED0">
        <w:t xml:space="preserve">Figure </w:t>
      </w:r>
      <w:r w:rsidRPr="00BA2CB4">
        <w:fldChar w:fldCharType="begin"/>
      </w:r>
      <w:r w:rsidRPr="00061ED0">
        <w:instrText xml:space="preserve"> SEQ Figure \* ARABIC </w:instrText>
      </w:r>
      <w:r w:rsidRPr="00BA2CB4">
        <w:fldChar w:fldCharType="separate"/>
      </w:r>
      <w:r w:rsidR="001E6273">
        <w:rPr>
          <w:noProof/>
        </w:rPr>
        <w:t>32</w:t>
      </w:r>
      <w:r w:rsidRPr="00BA2CB4">
        <w:fldChar w:fldCharType="end"/>
      </w:r>
      <w:bookmarkEnd w:id="169"/>
      <w:r w:rsidRPr="00061ED0">
        <w:t xml:space="preserve">: </w:t>
      </w:r>
      <w:r>
        <w:t>General characterization of a power amplifier</w:t>
      </w:r>
      <w:r w:rsidRPr="00061ED0">
        <w:t>.</w:t>
      </w:r>
    </w:p>
    <w:p w:rsidR="0095063A" w:rsidRDefault="0095063A" w:rsidP="0095063A">
      <w:r>
        <w:t xml:space="preserve">In </w:t>
      </w:r>
      <w:r>
        <w:fldChar w:fldCharType="begin"/>
      </w:r>
      <w:r>
        <w:instrText xml:space="preserve"> REF _Ref303609458 \h  \* MERGEFORMAT </w:instrText>
      </w:r>
      <w:r>
        <w:fldChar w:fldCharType="separate"/>
      </w:r>
      <w:r w:rsidR="001E6273" w:rsidRPr="00061ED0">
        <w:t xml:space="preserve">Figure </w:t>
      </w:r>
      <w:r w:rsidR="001E6273">
        <w:t>32</w:t>
      </w:r>
      <w:r>
        <w:fldChar w:fldCharType="end"/>
      </w:r>
      <w:r>
        <w:t>, we have:</w:t>
      </w:r>
    </w:p>
    <w:p w:rsidR="0095063A" w:rsidRPr="004162B6" w:rsidRDefault="0095063A" w:rsidP="00873DCF">
      <w:pPr>
        <w:numPr>
          <w:ilvl w:val="0"/>
          <w:numId w:val="9"/>
        </w:numPr>
        <w:spacing w:after="0"/>
      </w:pPr>
      <w:r>
        <w:t>OBO is defined as the amplifier output back off. It is the power difference between CW saturating power P</w:t>
      </w:r>
      <w:r w:rsidRPr="00085444">
        <w:rPr>
          <w:vertAlign w:val="subscript"/>
        </w:rPr>
        <w:t>sat</w:t>
      </w:r>
      <w:r>
        <w:t xml:space="preserve"> and modulated carrier power C’+I</w:t>
      </w:r>
      <w:r>
        <w:rPr>
          <w:vertAlign w:val="subscript"/>
        </w:rPr>
        <w:t>m</w:t>
      </w:r>
      <w:r>
        <w:t>. Regarding link budget consideration, OBO is a direct loss.</w:t>
      </w:r>
    </w:p>
    <w:p w:rsidR="0095063A" w:rsidRDefault="0095063A" w:rsidP="00873DCF">
      <w:pPr>
        <w:numPr>
          <w:ilvl w:val="0"/>
          <w:numId w:val="9"/>
        </w:numPr>
        <w:spacing w:after="0"/>
      </w:pPr>
      <w:r>
        <w:t>Im is characterized by C/Im ratio, meaning output signal quality indicator. Im yields to degradations in the transmission, mainly because it is considered as an additional noise, and also because it reduces the useful output power. One shall note that C/Im is increasing when |OBO| is increasing.</w:t>
      </w:r>
    </w:p>
    <w:p w:rsidR="0095063A" w:rsidRDefault="0095063A" w:rsidP="0095063A"/>
    <w:p w:rsidR="0095063A" w:rsidRDefault="0095063A" w:rsidP="0095063A">
      <w:r>
        <w:t xml:space="preserve">Therefore a common trade-off is to optimize OBO level versus C/Im ratio. This trade-off may rely on the waveform, the non linearity characteristic of the amplifier, and also on the payload architecture. Let’s precise that there are two classes of payload architectures, depending mainly of the level of flexibility needed (See </w:t>
      </w:r>
      <w:r>
        <w:fldChar w:fldCharType="begin"/>
      </w:r>
      <w:r>
        <w:instrText xml:space="preserve"> REF _Ref303609458 \h  \* MERGEFORMAT </w:instrText>
      </w:r>
      <w:r>
        <w:fldChar w:fldCharType="separate"/>
      </w:r>
      <w:r w:rsidR="001E6273" w:rsidRPr="00061ED0">
        <w:t xml:space="preserve">Figure </w:t>
      </w:r>
      <w:r w:rsidR="001E6273">
        <w:t>32</w:t>
      </w:r>
      <w:r>
        <w:fldChar w:fldCharType="end"/>
      </w:r>
      <w:r>
        <w:t>):</w:t>
      </w:r>
    </w:p>
    <w:p w:rsidR="0095063A" w:rsidRDefault="0095063A" w:rsidP="00873DCF">
      <w:pPr>
        <w:numPr>
          <w:ilvl w:val="0"/>
          <w:numId w:val="13"/>
        </w:numPr>
        <w:spacing w:after="0"/>
      </w:pPr>
      <w:r>
        <w:t xml:space="preserve">Channelized architecture </w:t>
      </w:r>
    </w:p>
    <w:p w:rsidR="0095063A" w:rsidRDefault="0095063A" w:rsidP="0095063A">
      <w:pPr>
        <w:ind w:left="360"/>
      </w:pPr>
      <w:r>
        <w:t>Each signal is amplified by only one amplifier. This configuration offers low flexibility but may offer the best trade-off between OBO and C/Im because of only one signal per amplifier. Note that the trade-off  will be mostly waveform dependant.</w:t>
      </w:r>
    </w:p>
    <w:p w:rsidR="0095063A" w:rsidRDefault="0095063A" w:rsidP="00873DCF">
      <w:pPr>
        <w:numPr>
          <w:ilvl w:val="0"/>
          <w:numId w:val="13"/>
        </w:numPr>
        <w:spacing w:after="0"/>
      </w:pPr>
      <w:r>
        <w:lastRenderedPageBreak/>
        <w:t>Distributed architecture</w:t>
      </w:r>
    </w:p>
    <w:p w:rsidR="0095063A" w:rsidRDefault="0095063A" w:rsidP="0095063A">
      <w:pPr>
        <w:ind w:left="360"/>
      </w:pPr>
      <w:r>
        <w:t>Several signals are amplified by a set of amplifiers. This configuration provides a good flexibility while obliging back off the amplifiers, so that the C/Im/OBO trade off will be less waveform dependant.</w:t>
      </w:r>
    </w:p>
    <w:p w:rsidR="0095063A" w:rsidRDefault="0095063A" w:rsidP="0095063A"/>
    <w:bookmarkStart w:id="170" w:name="_MON_1371482059"/>
    <w:bookmarkEnd w:id="170"/>
    <w:p w:rsidR="0095063A" w:rsidRDefault="0095063A" w:rsidP="0095063A">
      <w:pPr>
        <w:jc w:val="center"/>
      </w:pPr>
      <w:r>
        <w:object w:dxaOrig="5935" w:dyaOrig="2534">
          <v:shape id="_x0000_i1082" type="#_x0000_t75" style="width:295.5pt;height:126pt" o:ole="">
            <v:imagedata r:id="rId193" o:title=""/>
          </v:shape>
          <o:OLEObject Type="Embed" ProgID="Word.Picture.8" ShapeID="_x0000_i1082" DrawAspect="Content" ObjectID="_1417241771" r:id="rId194"/>
        </w:object>
      </w:r>
    </w:p>
    <w:p w:rsidR="0095063A" w:rsidRDefault="0095063A" w:rsidP="00097642">
      <w:pPr>
        <w:pStyle w:val="Caption"/>
        <w:jc w:val="center"/>
      </w:pPr>
      <w:r w:rsidRPr="00061ED0">
        <w:t xml:space="preserve">Figure </w:t>
      </w:r>
      <w:r w:rsidRPr="00BA2CB4">
        <w:fldChar w:fldCharType="begin"/>
      </w:r>
      <w:r w:rsidRPr="00061ED0">
        <w:instrText xml:space="preserve"> SEQ Figure \* ARABIC </w:instrText>
      </w:r>
      <w:r w:rsidRPr="00BA2CB4">
        <w:fldChar w:fldCharType="separate"/>
      </w:r>
      <w:r w:rsidR="001E6273">
        <w:rPr>
          <w:noProof/>
        </w:rPr>
        <w:t>33</w:t>
      </w:r>
      <w:r w:rsidRPr="00BA2CB4">
        <w:fldChar w:fldCharType="end"/>
      </w:r>
      <w:r w:rsidRPr="00061ED0">
        <w:t xml:space="preserve">: </w:t>
      </w:r>
      <w:r>
        <w:t>Channelized and distributed amplification</w:t>
      </w:r>
      <w:r w:rsidRPr="00061ED0">
        <w:t>.</w:t>
      </w:r>
    </w:p>
    <w:p w:rsidR="0095063A" w:rsidRDefault="0095063A" w:rsidP="0095063A"/>
    <w:p w:rsidR="0095063A" w:rsidRDefault="00A22AA1" w:rsidP="00336A56">
      <w:pPr>
        <w:pStyle w:val="Heading4"/>
        <w:numPr>
          <w:ilvl w:val="3"/>
          <w:numId w:val="4"/>
        </w:numPr>
      </w:pPr>
      <w:bookmarkStart w:id="171" w:name="_Ref303626042"/>
      <w:bookmarkStart w:id="172" w:name="_Toc303870428"/>
      <w:r>
        <w:t xml:space="preserve"> </w:t>
      </w:r>
      <w:r w:rsidR="0095063A">
        <w:t>Waveform comparison criteria</w:t>
      </w:r>
      <w:bookmarkEnd w:id="171"/>
      <w:bookmarkEnd w:id="172"/>
    </w:p>
    <w:p w:rsidR="0095063A" w:rsidRDefault="0095063A" w:rsidP="0095063A">
      <w:r>
        <w:t>Backing on the different metrics descriptions, total losses can be expressed by :</w:t>
      </w:r>
    </w:p>
    <w:p w:rsidR="0095063A" w:rsidRDefault="0095063A" w:rsidP="0095063A"/>
    <w:p w:rsidR="0095063A" w:rsidRDefault="0095063A" w:rsidP="0095063A">
      <w:pPr>
        <w:jc w:val="center"/>
      </w:pPr>
      <w:r w:rsidRPr="00001438">
        <w:rPr>
          <w:position w:val="-14"/>
        </w:rPr>
        <w:object w:dxaOrig="3700" w:dyaOrig="400">
          <v:shape id="_x0000_i1083" type="#_x0000_t75" style="width:185.25pt;height:20.25pt" o:ole="">
            <v:imagedata r:id="rId195" o:title=""/>
          </v:shape>
          <o:OLEObject Type="Embed" ProgID="Equation.3" ShapeID="_x0000_i1083" DrawAspect="Content" ObjectID="_1417241772" r:id="rId196"/>
        </w:object>
      </w:r>
    </w:p>
    <w:p w:rsidR="0095063A" w:rsidRDefault="0095063A" w:rsidP="0095063A"/>
    <w:p w:rsidR="0095063A" w:rsidRDefault="0095063A" w:rsidP="0095063A">
      <w:r>
        <w:fldChar w:fldCharType="begin"/>
      </w:r>
      <w:r>
        <w:instrText xml:space="preserve"> REF _Ref303609799 \h  \* MERGEFORMAT </w:instrText>
      </w:r>
      <w:r>
        <w:fldChar w:fldCharType="separate"/>
      </w:r>
      <w:r w:rsidR="001E6273" w:rsidRPr="00061ED0">
        <w:t xml:space="preserve">Figure </w:t>
      </w:r>
      <w:r w:rsidR="001E6273">
        <w:t>34</w:t>
      </w:r>
      <w:r>
        <w:fldChar w:fldCharType="end"/>
      </w:r>
      <w:r>
        <w:t xml:space="preserve"> below introduces a way to compare different waveforms with same comparison basis, C/Im.</w:t>
      </w:r>
    </w:p>
    <w:p w:rsidR="0095063A" w:rsidRDefault="0095063A" w:rsidP="0095063A"/>
    <w:bookmarkStart w:id="173" w:name="_MON_1371457496"/>
    <w:bookmarkEnd w:id="173"/>
    <w:p w:rsidR="0095063A" w:rsidRDefault="0095063A" w:rsidP="0095063A">
      <w:pPr>
        <w:jc w:val="center"/>
      </w:pPr>
      <w:r>
        <w:object w:dxaOrig="8276" w:dyaOrig="3434">
          <v:shape id="_x0000_i1084" type="#_x0000_t75" style="width:396.75pt;height:150.75pt" o:ole="">
            <v:imagedata r:id="rId197" o:title="" cropbottom="5247f"/>
          </v:shape>
          <o:OLEObject Type="Embed" ProgID="Word.Picture.8" ShapeID="_x0000_i1084" DrawAspect="Content" ObjectID="_1417241773" r:id="rId198"/>
        </w:object>
      </w:r>
    </w:p>
    <w:p w:rsidR="0095063A" w:rsidRDefault="0095063A" w:rsidP="00097642">
      <w:pPr>
        <w:pStyle w:val="Caption"/>
        <w:jc w:val="center"/>
      </w:pPr>
      <w:bookmarkStart w:id="174" w:name="_Ref303609799"/>
      <w:r w:rsidRPr="00061ED0">
        <w:t xml:space="preserve">Figure </w:t>
      </w:r>
      <w:r w:rsidRPr="00BA2CB4">
        <w:fldChar w:fldCharType="begin"/>
      </w:r>
      <w:r w:rsidRPr="00061ED0">
        <w:instrText xml:space="preserve"> SEQ Figure \* ARABIC </w:instrText>
      </w:r>
      <w:r w:rsidRPr="00BA2CB4">
        <w:fldChar w:fldCharType="separate"/>
      </w:r>
      <w:r w:rsidR="001E6273">
        <w:rPr>
          <w:noProof/>
        </w:rPr>
        <w:t>34</w:t>
      </w:r>
      <w:r w:rsidRPr="00BA2CB4">
        <w:fldChar w:fldCharType="end"/>
      </w:r>
      <w:bookmarkEnd w:id="174"/>
      <w:r w:rsidRPr="00061ED0">
        <w:t xml:space="preserve">: </w:t>
      </w:r>
      <w:r>
        <w:t>Channelized and distributed amplification</w:t>
      </w:r>
      <w:r w:rsidRPr="00061ED0">
        <w:t>.</w:t>
      </w:r>
    </w:p>
    <w:p w:rsidR="0095063A" w:rsidRPr="00997264" w:rsidRDefault="0095063A" w:rsidP="0095063A">
      <w:pPr>
        <w:rPr>
          <w:lang w:val="en-US"/>
        </w:rPr>
      </w:pPr>
    </w:p>
    <w:p w:rsidR="0095063A" w:rsidRDefault="0095063A" w:rsidP="0095063A">
      <w:r>
        <w:t>Note that C/Im is, for satellite link, a relevent metric. Indeed, other C dependant interferences sources are involved in the transmission (example antenna beam crossing), meaning that losses caused by each source of interference may not be dB added. Besides, ”losses” is keeping an relevent metric considering only intermodulation products and OBO losses.</w:t>
      </w:r>
    </w:p>
    <w:p w:rsidR="0095063A" w:rsidRDefault="0095063A" w:rsidP="0095063A"/>
    <w:p w:rsidR="0095063A" w:rsidRDefault="00A22AA1" w:rsidP="00336A56">
      <w:pPr>
        <w:pStyle w:val="Heading4"/>
        <w:numPr>
          <w:ilvl w:val="3"/>
          <w:numId w:val="4"/>
        </w:numPr>
      </w:pPr>
      <w:bookmarkStart w:id="175" w:name="_Toc303870429"/>
      <w:r>
        <w:lastRenderedPageBreak/>
        <w:t xml:space="preserve"> </w:t>
      </w:r>
      <w:r w:rsidR="0095063A">
        <w:t>Simulation Process</w:t>
      </w:r>
      <w:bookmarkEnd w:id="175"/>
    </w:p>
    <w:p w:rsidR="0095063A" w:rsidRDefault="0095063A" w:rsidP="0095063A">
      <w:r>
        <w:t>The aim of this sub section is to depict the simulation process used to compute metrics defined above, for each waveform, that is to say:</w:t>
      </w:r>
    </w:p>
    <w:p w:rsidR="0095063A" w:rsidRDefault="0095063A" w:rsidP="00873DCF">
      <w:pPr>
        <w:numPr>
          <w:ilvl w:val="0"/>
          <w:numId w:val="10"/>
        </w:numPr>
        <w:spacing w:after="0"/>
        <w:jc w:val="left"/>
      </w:pPr>
      <w:r>
        <w:t>OBO</w:t>
      </w:r>
    </w:p>
    <w:p w:rsidR="0095063A" w:rsidRDefault="0095063A" w:rsidP="00873DCF">
      <w:pPr>
        <w:numPr>
          <w:ilvl w:val="0"/>
          <w:numId w:val="10"/>
        </w:numPr>
        <w:spacing w:after="0"/>
        <w:jc w:val="left"/>
      </w:pPr>
      <w:r>
        <w:t>Intermodulation losses</w:t>
      </w:r>
    </w:p>
    <w:p w:rsidR="0095063A" w:rsidRPr="008E75F5" w:rsidRDefault="0095063A" w:rsidP="00873DCF">
      <w:pPr>
        <w:numPr>
          <w:ilvl w:val="0"/>
          <w:numId w:val="10"/>
        </w:numPr>
        <w:spacing w:after="0"/>
        <w:jc w:val="left"/>
      </w:pPr>
      <w:r>
        <w:t>C/Im</w:t>
      </w:r>
    </w:p>
    <w:p w:rsidR="0095063A" w:rsidRDefault="0095063A" w:rsidP="0095063A"/>
    <w:bookmarkStart w:id="176" w:name="_MON_1371469485"/>
    <w:bookmarkEnd w:id="176"/>
    <w:bookmarkStart w:id="177" w:name="_MON_1371469407"/>
    <w:bookmarkEnd w:id="177"/>
    <w:p w:rsidR="0095063A" w:rsidRDefault="0095063A" w:rsidP="0095063A">
      <w:r>
        <w:object w:dxaOrig="10975" w:dyaOrig="6308">
          <v:shape id="_x0000_i1085" type="#_x0000_t75" style="width:450.75pt;height:259.5pt" o:ole="">
            <v:imagedata r:id="rId199" o:title=""/>
          </v:shape>
          <o:OLEObject Type="Embed" ProgID="Word.Picture.8" ShapeID="_x0000_i1085" DrawAspect="Content" ObjectID="_1417241774" r:id="rId200"/>
        </w:object>
      </w:r>
    </w:p>
    <w:p w:rsidR="0095063A" w:rsidRDefault="0095063A" w:rsidP="00097642">
      <w:pPr>
        <w:pStyle w:val="Caption"/>
        <w:jc w:val="center"/>
      </w:pPr>
      <w:r w:rsidRPr="00061ED0">
        <w:t xml:space="preserve">Figure </w:t>
      </w:r>
      <w:r w:rsidRPr="00BA2CB4">
        <w:fldChar w:fldCharType="begin"/>
      </w:r>
      <w:r w:rsidRPr="00061ED0">
        <w:instrText xml:space="preserve"> SEQ Figure \* ARABIC </w:instrText>
      </w:r>
      <w:r w:rsidRPr="00BA2CB4">
        <w:fldChar w:fldCharType="separate"/>
      </w:r>
      <w:r w:rsidR="001E6273">
        <w:rPr>
          <w:noProof/>
        </w:rPr>
        <w:t>35</w:t>
      </w:r>
      <w:r w:rsidRPr="00BA2CB4">
        <w:fldChar w:fldCharType="end"/>
      </w:r>
      <w:r w:rsidRPr="00061ED0">
        <w:t xml:space="preserve">: </w:t>
      </w:r>
      <w:r>
        <w:t>Simulation process</w:t>
      </w:r>
      <w:r w:rsidRPr="00061ED0">
        <w:t>.</w:t>
      </w:r>
    </w:p>
    <w:p w:rsidR="0095063A" w:rsidRDefault="0095063A" w:rsidP="0095063A">
      <w:r w:rsidRPr="000A1FE5">
        <w:rPr>
          <w:u w:val="single"/>
        </w:rPr>
        <w:t>Step 1</w:t>
      </w:r>
      <w:r>
        <w:t>: Define a BER target.</w:t>
      </w:r>
    </w:p>
    <w:p w:rsidR="0095063A" w:rsidRDefault="0095063A" w:rsidP="0095063A"/>
    <w:p w:rsidR="0095063A" w:rsidRDefault="0095063A" w:rsidP="0095063A">
      <w:r>
        <w:t>Usual BER target is 10</w:t>
      </w:r>
      <w:r>
        <w:rPr>
          <w:vertAlign w:val="superscript"/>
        </w:rPr>
        <w:t>-7</w:t>
      </w:r>
      <w:r>
        <w:t xml:space="preserve"> with LDPC+BCH encoding. In order to reduce simulation time, BER 10</w:t>
      </w:r>
      <w:r>
        <w:rPr>
          <w:vertAlign w:val="superscript"/>
        </w:rPr>
        <w:t xml:space="preserve">-5 </w:t>
      </w:r>
      <w:r>
        <w:t xml:space="preserve"> h</w:t>
      </w:r>
      <w:r w:rsidRPr="00B16441">
        <w:t xml:space="preserve">as been </w:t>
      </w:r>
      <w:r>
        <w:t>adopted, but without BCH encoding.</w:t>
      </w:r>
    </w:p>
    <w:p w:rsidR="0095063A" w:rsidRDefault="0095063A" w:rsidP="0095063A"/>
    <w:p w:rsidR="0095063A" w:rsidRDefault="0095063A" w:rsidP="0095063A">
      <w:r w:rsidRPr="000A1FE5">
        <w:rPr>
          <w:u w:val="single"/>
        </w:rPr>
        <w:t>Step 2</w:t>
      </w:r>
      <w:r>
        <w:t>: For each waveform, perform reference curves  -i.e without non linearity-  to get the required C/N at BER target.</w:t>
      </w:r>
    </w:p>
    <w:p w:rsidR="0095063A" w:rsidRDefault="0095063A" w:rsidP="0095063A"/>
    <w:p w:rsidR="0095063A" w:rsidRDefault="0095063A" w:rsidP="0095063A">
      <w:r w:rsidRPr="000A1FE5">
        <w:rPr>
          <w:u w:val="single"/>
        </w:rPr>
        <w:t>Step 3</w:t>
      </w:r>
      <w:r>
        <w:t>: For each waveform,</w:t>
      </w:r>
    </w:p>
    <w:p w:rsidR="0095063A" w:rsidRDefault="0095063A" w:rsidP="0095063A">
      <w:r>
        <w:tab/>
        <w:t>For a set of IBO values,</w:t>
      </w:r>
    </w:p>
    <w:p w:rsidR="0095063A" w:rsidRDefault="0095063A" w:rsidP="0095063A">
      <w:pPr>
        <w:ind w:left="1304"/>
      </w:pPr>
      <w:r>
        <w:t>Perform simulations with non linearity, and search the (C’+Im)/N ratio to reach BER target. Note that as a rule of thumb in simulation process:</w:t>
      </w:r>
    </w:p>
    <w:p w:rsidR="0095063A" w:rsidRPr="002E0E01" w:rsidRDefault="0095063A" w:rsidP="00873DCF">
      <w:pPr>
        <w:numPr>
          <w:ilvl w:val="0"/>
          <w:numId w:val="11"/>
        </w:numPr>
        <w:spacing w:after="0"/>
        <w:jc w:val="left"/>
        <w:rPr>
          <w:vertAlign w:val="superscript"/>
        </w:rPr>
      </w:pPr>
      <w:r>
        <w:t>signal is normalized before throwing propagation and noise addition blocks</w:t>
      </w:r>
    </w:p>
    <w:p w:rsidR="0095063A" w:rsidRPr="002E0E01" w:rsidRDefault="0095063A" w:rsidP="00873DCF">
      <w:pPr>
        <w:numPr>
          <w:ilvl w:val="0"/>
          <w:numId w:val="11"/>
        </w:numPr>
        <w:spacing w:after="0"/>
        <w:jc w:val="left"/>
        <w:rPr>
          <w:vertAlign w:val="superscript"/>
        </w:rPr>
      </w:pPr>
      <w:r>
        <w:t>saturation power of the amplifier is normalized</w:t>
      </w:r>
    </w:p>
    <w:p w:rsidR="0095063A" w:rsidRDefault="0095063A" w:rsidP="0095063A">
      <w:pPr>
        <w:ind w:left="1304"/>
      </w:pPr>
      <w:r>
        <w:t>Therefore:</w:t>
      </w:r>
    </w:p>
    <w:p w:rsidR="0095063A" w:rsidRPr="00083093" w:rsidRDefault="0095063A" w:rsidP="00873DCF">
      <w:pPr>
        <w:numPr>
          <w:ilvl w:val="0"/>
          <w:numId w:val="12"/>
        </w:numPr>
        <w:spacing w:after="0"/>
        <w:jc w:val="left"/>
        <w:rPr>
          <w:vertAlign w:val="superscript"/>
        </w:rPr>
      </w:pPr>
      <w:r>
        <w:t>Normalization coefficient of the signal at the amplifier output equals to |OBO|</w:t>
      </w:r>
    </w:p>
    <w:p w:rsidR="0095063A" w:rsidRDefault="0095063A" w:rsidP="00873DCF">
      <w:pPr>
        <w:numPr>
          <w:ilvl w:val="0"/>
          <w:numId w:val="12"/>
        </w:numPr>
        <w:spacing w:after="0"/>
        <w:jc w:val="left"/>
      </w:pPr>
      <w:r w:rsidRPr="00083093">
        <w:t>(C’+Im)/N – (C/N)</w:t>
      </w:r>
      <w:r>
        <w:t xml:space="preserve"> at BER target</w:t>
      </w:r>
      <w:r w:rsidRPr="00083093">
        <w:t xml:space="preserve"> is giving Intermodulation losses</w:t>
      </w:r>
    </w:p>
    <w:p w:rsidR="0095063A" w:rsidRDefault="0095063A" w:rsidP="0095063A"/>
    <w:p w:rsidR="0095063A" w:rsidRDefault="0095063A" w:rsidP="0095063A">
      <w:r w:rsidRPr="009A38D1">
        <w:rPr>
          <w:u w:val="single"/>
        </w:rPr>
        <w:t>Step 4</w:t>
      </w:r>
      <w:r>
        <w:t>: For Each waveform,</w:t>
      </w:r>
    </w:p>
    <w:p w:rsidR="0095063A" w:rsidRDefault="0095063A" w:rsidP="0095063A">
      <w:r>
        <w:tab/>
        <w:t>For the same set of IBO values in Step 3,</w:t>
      </w:r>
    </w:p>
    <w:p w:rsidR="0095063A" w:rsidRDefault="0095063A" w:rsidP="0095063A"/>
    <w:p w:rsidR="0095063A" w:rsidRDefault="0095063A" w:rsidP="0095063A">
      <w:pPr>
        <w:ind w:left="1260"/>
      </w:pPr>
      <w:r>
        <w:tab/>
        <w:t>Derive equivalent C/Im value from intermodulation losses {</w:t>
      </w:r>
      <w:r w:rsidRPr="00083093">
        <w:t>(C’+Im)/N – (C/N)</w:t>
      </w:r>
      <w:r>
        <w:t>}, and required C/N</w:t>
      </w:r>
    </w:p>
    <w:p w:rsidR="0095063A" w:rsidRDefault="00C100DA" w:rsidP="0095063A">
      <w:r>
        <w:pict>
          <v:group id="_x0000_s6974" editas="canvas" style="width:468pt;height:75pt;mso-position-horizontal-relative:char;mso-position-vertical-relative:line" coordorigin="1134,6185" coordsize="9360,1500">
            <o:lock v:ext="edit" aspectratio="t"/>
            <v:shape id="_x0000_s6975" type="#_x0000_t75" style="position:absolute;left:1134;top:6185;width:9360;height:1500" o:preferrelative="f">
              <v:fill o:detectmouseclick="t"/>
              <v:path o:extrusionok="t" o:connecttype="none"/>
              <o:lock v:ext="edit" text="t"/>
            </v:shape>
            <v:shape id="_x0000_s6976" type="#_x0000_t75" style="position:absolute;left:2574;top:6185;width:2299;height:1500">
              <v:imagedata r:id="rId201" o:title=""/>
            </v:shape>
            <v:shape id="_x0000_s6977" type="#_x0000_t75" style="position:absolute;left:7254;top:6256;width:2680;height:1100">
              <v:imagedata r:id="rId202" o:title=""/>
            </v:shape>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_x0000_s6978" type="#_x0000_t93" style="position:absolute;left:5758;top:6776;width:1136;height:354;mso-wrap-style:none;v-text-anchor:middle" fillcolor="#bbe0e3"/>
            <w10:wrap type="none"/>
            <w10:anchorlock/>
          </v:group>
          <o:OLEObject Type="Embed" ProgID="Equation.3" ShapeID="_x0000_s6976" DrawAspect="Content" ObjectID="_1417241995" r:id="rId203"/>
          <o:OLEObject Type="Embed" ProgID="Equation.3" ShapeID="_x0000_s6977" DrawAspect="Content" ObjectID="_1417241996" r:id="rId204"/>
        </w:pict>
      </w:r>
      <w:r w:rsidR="0095063A">
        <w:t xml:space="preserve"> </w:t>
      </w:r>
    </w:p>
    <w:p w:rsidR="0095063A" w:rsidRDefault="0095063A" w:rsidP="0095063A">
      <w:pPr>
        <w:ind w:left="1304" w:firstLine="1"/>
      </w:pPr>
      <w:r>
        <w:t xml:space="preserve">Note that this equivalent C/Im expression involves that Im behaves as white noise. It is not exactly true, but for system considerations, it is the equivalent C/Im which is needed to be able to add Im with white noise and other interferences. </w:t>
      </w:r>
    </w:p>
    <w:p w:rsidR="000C21C3" w:rsidRDefault="000C21C3" w:rsidP="0095063A">
      <w:pPr>
        <w:ind w:left="1304" w:firstLine="1"/>
      </w:pPr>
    </w:p>
    <w:p w:rsidR="0095063A" w:rsidRDefault="00A22AA1" w:rsidP="00336A56">
      <w:pPr>
        <w:pStyle w:val="Heading4"/>
        <w:numPr>
          <w:ilvl w:val="3"/>
          <w:numId w:val="4"/>
        </w:numPr>
      </w:pPr>
      <w:bookmarkStart w:id="178" w:name="_Toc303870430"/>
      <w:r>
        <w:t xml:space="preserve"> </w:t>
      </w:r>
      <w:r w:rsidR="0095063A">
        <w:t>Compared Waveforms quick summary</w:t>
      </w:r>
      <w:bookmarkEnd w:id="178"/>
    </w:p>
    <w:p w:rsidR="0095063A" w:rsidRDefault="0095063A" w:rsidP="0095063A">
      <w:r>
        <w:t xml:space="preserve">The SC-OFDM waveform is described in details in Section </w:t>
      </w:r>
      <w:r w:rsidR="00873A8E">
        <w:fldChar w:fldCharType="begin"/>
      </w:r>
      <w:r w:rsidR="00873A8E">
        <w:instrText xml:space="preserve"> REF _Ref341773399 \r \h </w:instrText>
      </w:r>
      <w:r w:rsidR="00873A8E">
        <w:fldChar w:fldCharType="separate"/>
      </w:r>
      <w:r w:rsidR="001E6273">
        <w:t>2.3.1</w:t>
      </w:r>
      <w:r w:rsidR="00873A8E">
        <w:fldChar w:fldCharType="end"/>
      </w:r>
      <w:r>
        <w:t>. For details</w:t>
      </w:r>
      <w:r w:rsidR="00873A8E">
        <w:t xml:space="preserve"> on </w:t>
      </w:r>
      <w:r w:rsidR="00873A8E" w:rsidRPr="00D41763">
        <w:t>EW-SC-OFDM</w:t>
      </w:r>
      <w:r>
        <w:t xml:space="preserve">, refer to the DVB-NGH contribution TM-NGH500 </w:t>
      </w:r>
      <w:r>
        <w:fldChar w:fldCharType="begin"/>
      </w:r>
      <w:r>
        <w:instrText xml:space="preserve"> REF _Ref303757615 \n \h </w:instrText>
      </w:r>
      <w:r>
        <w:fldChar w:fldCharType="separate"/>
      </w:r>
      <w:r w:rsidR="001E6273">
        <w:t>[43]</w:t>
      </w:r>
      <w:r>
        <w:fldChar w:fldCharType="end"/>
      </w:r>
      <w:r>
        <w:t>. Thus, this section only recalls the main features of the compared waveforms.</w:t>
      </w:r>
    </w:p>
    <w:p w:rsidR="0095063A" w:rsidRDefault="0095063A" w:rsidP="0095063A"/>
    <w:p w:rsidR="0095063A" w:rsidRDefault="0095063A" w:rsidP="0057376D">
      <w:pPr>
        <w:pStyle w:val="Heading5"/>
      </w:pPr>
      <w:r>
        <w:t>TDM (Time Division Multiplexing)</w:t>
      </w:r>
    </w:p>
    <w:p w:rsidR="0095063A" w:rsidRDefault="0095063A" w:rsidP="0095063A">
      <w:r>
        <w:t xml:space="preserve">In TDM, complex modulated symbols are oversampled and filtered by a Square root cosine (SRRC) filter. Typical example of TDM is the DVB-S2 standard. </w:t>
      </w:r>
    </w:p>
    <w:p w:rsidR="0095063A" w:rsidRDefault="0095063A" w:rsidP="0095063A">
      <w:r>
        <w:t xml:space="preserve">TDM is known for its low enveloppe fluctuations and its simplicity, that explains that it is widely used in satellite telecommunication systems. Besides, the waveform is not well suited for multipath environment. </w:t>
      </w:r>
    </w:p>
    <w:p w:rsidR="0095063A" w:rsidRDefault="0095063A" w:rsidP="0095063A">
      <w:r>
        <w:t>Spectral occupancy is Rs*(1+roll_off), with Rs symbol rate (bauds), and roll off depending on the SRRC filter.</w:t>
      </w:r>
    </w:p>
    <w:p w:rsidR="0095063A" w:rsidRDefault="0095063A" w:rsidP="0057376D">
      <w:pPr>
        <w:pStyle w:val="Heading5"/>
      </w:pPr>
      <w:r>
        <w:t>OFDM (Orthogonal Frequency Division Multiplexing)</w:t>
      </w:r>
    </w:p>
    <w:p w:rsidR="0095063A" w:rsidRDefault="0095063A" w:rsidP="0095063A">
      <w:r>
        <w:t xml:space="preserve">In OFDM, serialised modulated complex symbols are parallelized and then passed in a IFFT device to generate blocks called OFDM symbols. Part of OFDM blocks are cyclically duplicated to create a guard interval. </w:t>
      </w:r>
    </w:p>
    <w:p w:rsidR="0095063A" w:rsidRDefault="0095063A" w:rsidP="0095063A">
      <w:r>
        <w:t>OFDM fluctuation enveloppe is very high because it is behaving as white noise. Otherwise, thanks to the guard interval, it allows good performances in multipath environment with a relative low complexity.</w:t>
      </w:r>
    </w:p>
    <w:p w:rsidR="0095063A" w:rsidRDefault="0095063A" w:rsidP="0095063A">
      <w:r>
        <w:t>Spectral occupancy is Rs, but efficiency is decreased by the ratio 1/(1+GI), with Rs symbol rate (bauds), and GI guard interval ratio.</w:t>
      </w:r>
    </w:p>
    <w:p w:rsidR="0095063A" w:rsidRDefault="0095063A" w:rsidP="0057376D">
      <w:pPr>
        <w:pStyle w:val="Heading5"/>
      </w:pPr>
      <w:r>
        <w:t>SC-OFDM (Single Carrier Orthogonal Frequency Division multiplexing)</w:t>
      </w:r>
    </w:p>
    <w:p w:rsidR="0095063A" w:rsidRDefault="0095063A" w:rsidP="0095063A">
      <w:r>
        <w:t>For a technical description of the SC-OFDM modulation, report to Section</w:t>
      </w:r>
      <w:r w:rsidR="00873A8E">
        <w:t xml:space="preserve"> </w:t>
      </w:r>
      <w:r w:rsidR="00873A8E">
        <w:fldChar w:fldCharType="begin"/>
      </w:r>
      <w:r w:rsidR="00873A8E">
        <w:instrText xml:space="preserve"> REF _Ref341773491 \r \h </w:instrText>
      </w:r>
      <w:r w:rsidR="00873A8E">
        <w:fldChar w:fldCharType="separate"/>
      </w:r>
      <w:r w:rsidR="001E6273">
        <w:t>2.3.1</w:t>
      </w:r>
      <w:r w:rsidR="00873A8E">
        <w:fldChar w:fldCharType="end"/>
      </w:r>
      <w:r>
        <w:t>.</w:t>
      </w:r>
    </w:p>
    <w:p w:rsidR="0095063A" w:rsidRDefault="0095063A" w:rsidP="0095063A">
      <w:r>
        <w:t>Compared to OFDM, SC-OFDM is decreasing enveloppe fluctuation while keeping main features of OFDM, as robustness against multipath environment.</w:t>
      </w:r>
    </w:p>
    <w:p w:rsidR="0095063A" w:rsidRDefault="0095063A" w:rsidP="0095063A">
      <w:r>
        <w:t>Spectral occupancy : Rs.</w:t>
      </w:r>
    </w:p>
    <w:p w:rsidR="0095063A" w:rsidRDefault="0095063A" w:rsidP="0095063A"/>
    <w:p w:rsidR="0095063A" w:rsidRDefault="0095063A" w:rsidP="0057376D">
      <w:pPr>
        <w:pStyle w:val="Heading5"/>
      </w:pPr>
      <w:r>
        <w:t>EW-SC-OFDM (Extended and Weighted Single Carrier Orthogonal Frequency Division multiplexing)</w:t>
      </w:r>
    </w:p>
    <w:p w:rsidR="0095063A" w:rsidRDefault="0095063A" w:rsidP="0095063A">
      <w:r w:rsidRPr="00D41763">
        <w:t>EW-</w:t>
      </w:r>
      <w:r>
        <w:t>SC-</w:t>
      </w:r>
      <w:r w:rsidRPr="00D41763">
        <w:t>OFDM will be described in the next TF4 deliverable.</w:t>
      </w:r>
      <w:r>
        <w:t xml:space="preserve"> Refer to the DVB-NGH contribution </w:t>
      </w:r>
      <w:r>
        <w:fldChar w:fldCharType="begin"/>
      </w:r>
      <w:r>
        <w:instrText xml:space="preserve"> REF _Ref303757615 \n \h </w:instrText>
      </w:r>
      <w:r>
        <w:fldChar w:fldCharType="separate"/>
      </w:r>
      <w:r w:rsidR="001E6273">
        <w:t>[43]</w:t>
      </w:r>
      <w:r>
        <w:fldChar w:fldCharType="end"/>
      </w:r>
      <w:r>
        <w:t xml:space="preserve"> for a detailled description.</w:t>
      </w:r>
    </w:p>
    <w:p w:rsidR="0095063A" w:rsidRDefault="0095063A" w:rsidP="0095063A">
      <w:r>
        <w:t>Compared to SC-OFDM, EW-SC-OFDM is introducing in the frequency plan additional carriers making spectrum looking like to the TDM one. Then, enveloppe fluctuation is reduced at the expense of the spectral occupancy.</w:t>
      </w:r>
    </w:p>
    <w:p w:rsidR="0095063A" w:rsidRDefault="0095063A" w:rsidP="0095063A">
      <w:r>
        <w:t>Spectral occupancy : Rs*(1+roll off), with Rs symbol rate (bauds), and roll off additional carriers ratio.</w:t>
      </w:r>
    </w:p>
    <w:p w:rsidR="0095063A" w:rsidRDefault="0095063A" w:rsidP="0095063A"/>
    <w:p w:rsidR="0095063A" w:rsidRDefault="00A22AA1" w:rsidP="00336A56">
      <w:pPr>
        <w:pStyle w:val="Heading4"/>
        <w:numPr>
          <w:ilvl w:val="3"/>
          <w:numId w:val="4"/>
        </w:numPr>
      </w:pPr>
      <w:bookmarkStart w:id="179" w:name="_Toc303870431"/>
      <w:r>
        <w:t xml:space="preserve"> </w:t>
      </w:r>
      <w:r w:rsidR="0095063A">
        <w:t>Simulation settings</w:t>
      </w:r>
      <w:bookmarkEnd w:id="179"/>
    </w:p>
    <w:p w:rsidR="0095063A" w:rsidRDefault="0095063A" w:rsidP="0095063A">
      <w:r>
        <w:t>Simutions are performed with a generic coded OFDM simulation chain, from which some functionnalities have been adapted to be compliant with SC-OFDM and EW-SC-OFDM waveforms. Remind that LDPC encoding is not coupled with BCH coder because of 10</w:t>
      </w:r>
      <w:r>
        <w:rPr>
          <w:vertAlign w:val="superscript"/>
        </w:rPr>
        <w:t>-5</w:t>
      </w:r>
      <w:r>
        <w:t xml:space="preserve"> BER target.</w:t>
      </w:r>
    </w:p>
    <w:p w:rsidR="0095063A" w:rsidRPr="000A3D89" w:rsidRDefault="0095063A" w:rsidP="0095063A"/>
    <w:bookmarkStart w:id="180" w:name="_MON_1371532875"/>
    <w:bookmarkEnd w:id="180"/>
    <w:bookmarkStart w:id="181" w:name="_MON_1371532477"/>
    <w:bookmarkEnd w:id="181"/>
    <w:p w:rsidR="0095063A" w:rsidRDefault="0095063A" w:rsidP="0095063A">
      <w:pPr>
        <w:ind w:hanging="360"/>
        <w:jc w:val="center"/>
      </w:pPr>
      <w:r>
        <w:object w:dxaOrig="12082" w:dyaOrig="6284">
          <v:shape id="_x0000_i1086" type="#_x0000_t75" style="width:442.5pt;height:230.25pt" o:ole="">
            <v:imagedata r:id="rId205" o:title=""/>
          </v:shape>
          <o:OLEObject Type="Embed" ProgID="Word.Picture.8" ShapeID="_x0000_i1086" DrawAspect="Content" ObjectID="_1417241775" r:id="rId206"/>
        </w:object>
      </w:r>
    </w:p>
    <w:p w:rsidR="0095063A" w:rsidRDefault="0095063A" w:rsidP="00097642">
      <w:pPr>
        <w:pStyle w:val="Caption"/>
        <w:jc w:val="center"/>
      </w:pPr>
      <w:r w:rsidRPr="00061ED0">
        <w:t xml:space="preserve">Figure </w:t>
      </w:r>
      <w:r w:rsidRPr="00BA2CB4">
        <w:fldChar w:fldCharType="begin"/>
      </w:r>
      <w:r w:rsidRPr="00061ED0">
        <w:instrText xml:space="preserve"> SEQ Figure \* ARABIC </w:instrText>
      </w:r>
      <w:r w:rsidRPr="00BA2CB4">
        <w:fldChar w:fldCharType="separate"/>
      </w:r>
      <w:r w:rsidR="001E6273">
        <w:rPr>
          <w:noProof/>
        </w:rPr>
        <w:t>36</w:t>
      </w:r>
      <w:r w:rsidRPr="00BA2CB4">
        <w:fldChar w:fldCharType="end"/>
      </w:r>
      <w:r w:rsidRPr="00061ED0">
        <w:t xml:space="preserve">: </w:t>
      </w:r>
      <w:r>
        <w:t>Simulation chain</w:t>
      </w:r>
      <w:r w:rsidRPr="00061ED0">
        <w:t>.</w:t>
      </w:r>
    </w:p>
    <w:p w:rsidR="0095063A" w:rsidRDefault="0095063A" w:rsidP="0095063A">
      <w:pPr>
        <w:ind w:hanging="360"/>
      </w:pPr>
    </w:p>
    <w:p w:rsidR="0095063A" w:rsidRDefault="0095063A" w:rsidP="000C21C3">
      <w:r>
        <w:t>One of the limitation of the study is that the simulation chain is working with ideal channel estimation.</w:t>
      </w:r>
    </w:p>
    <w:p w:rsidR="0095063A" w:rsidRDefault="0095063A" w:rsidP="000C21C3">
      <w:r>
        <w:t>Other hypothesis are given hereafter :</w:t>
      </w:r>
    </w:p>
    <w:p w:rsidR="0095063A" w:rsidRPr="00497D35" w:rsidRDefault="0095063A" w:rsidP="00873DCF">
      <w:pPr>
        <w:numPr>
          <w:ilvl w:val="0"/>
          <w:numId w:val="13"/>
        </w:numPr>
        <w:spacing w:after="0"/>
        <w:jc w:val="left"/>
        <w:rPr>
          <w:lang w:val="en-GB"/>
        </w:rPr>
      </w:pPr>
      <w:r>
        <w:rPr>
          <w:lang w:val="en-GB"/>
        </w:rPr>
        <w:t xml:space="preserve">QPSK 1/3 modcod with </w:t>
      </w:r>
      <w:r w:rsidRPr="00497D35">
        <w:rPr>
          <w:lang w:val="en-GB"/>
        </w:rPr>
        <w:t>AWGN channel</w:t>
      </w:r>
    </w:p>
    <w:p w:rsidR="0095063A" w:rsidRPr="00497D35" w:rsidRDefault="0095063A" w:rsidP="00873DCF">
      <w:pPr>
        <w:numPr>
          <w:ilvl w:val="0"/>
          <w:numId w:val="13"/>
        </w:numPr>
        <w:spacing w:after="0"/>
        <w:jc w:val="left"/>
        <w:rPr>
          <w:lang w:val="en-GB"/>
        </w:rPr>
      </w:pPr>
      <w:r w:rsidRPr="00497D35">
        <w:rPr>
          <w:lang w:val="en-GB"/>
        </w:rPr>
        <w:t>Target BER 10</w:t>
      </w:r>
      <w:r w:rsidRPr="00CF5E31">
        <w:rPr>
          <w:vertAlign w:val="superscript"/>
          <w:lang w:val="en-GB"/>
        </w:rPr>
        <w:t>-5</w:t>
      </w:r>
    </w:p>
    <w:p w:rsidR="0095063A" w:rsidRPr="00497D35" w:rsidRDefault="0095063A" w:rsidP="00873DCF">
      <w:pPr>
        <w:numPr>
          <w:ilvl w:val="0"/>
          <w:numId w:val="13"/>
        </w:numPr>
        <w:spacing w:after="0"/>
        <w:jc w:val="left"/>
        <w:rPr>
          <w:lang w:val="en-GB"/>
        </w:rPr>
      </w:pPr>
      <w:r w:rsidRPr="00497D35">
        <w:rPr>
          <w:lang w:val="en-GB"/>
        </w:rPr>
        <w:t>reference  C/N of  -1.2 dB</w:t>
      </w:r>
      <w:r>
        <w:rPr>
          <w:lang w:val="en-GB"/>
        </w:rPr>
        <w:t xml:space="preserve"> (obtained for all waveforms)</w:t>
      </w:r>
    </w:p>
    <w:p w:rsidR="0095063A" w:rsidRPr="00497D35" w:rsidRDefault="0095063A" w:rsidP="00873DCF">
      <w:pPr>
        <w:numPr>
          <w:ilvl w:val="0"/>
          <w:numId w:val="13"/>
        </w:numPr>
        <w:spacing w:after="0"/>
        <w:jc w:val="left"/>
        <w:rPr>
          <w:lang w:val="en-GB"/>
        </w:rPr>
      </w:pPr>
      <w:r w:rsidRPr="00497D35">
        <w:rPr>
          <w:lang w:val="en-GB"/>
        </w:rPr>
        <w:t>TDM and EW-SC-OFDM waveforms are set with 15% roll off</w:t>
      </w:r>
    </w:p>
    <w:p w:rsidR="0095063A" w:rsidRPr="00497D35" w:rsidRDefault="0095063A" w:rsidP="00873DCF">
      <w:pPr>
        <w:numPr>
          <w:ilvl w:val="0"/>
          <w:numId w:val="13"/>
        </w:numPr>
        <w:spacing w:after="0"/>
        <w:jc w:val="left"/>
        <w:rPr>
          <w:lang w:val="en-GB"/>
        </w:rPr>
      </w:pPr>
      <w:r w:rsidRPr="00497D35">
        <w:rPr>
          <w:lang w:val="en-GB"/>
        </w:rPr>
        <w:t>Using of fixed point 6 bits LDPC decoding</w:t>
      </w:r>
    </w:p>
    <w:p w:rsidR="0095063A" w:rsidRPr="00497D35" w:rsidRDefault="0095063A" w:rsidP="00873DCF">
      <w:pPr>
        <w:numPr>
          <w:ilvl w:val="0"/>
          <w:numId w:val="13"/>
        </w:numPr>
        <w:spacing w:after="0"/>
        <w:jc w:val="left"/>
        <w:rPr>
          <w:lang w:val="en-GB"/>
        </w:rPr>
      </w:pPr>
      <w:r w:rsidRPr="00497D35">
        <w:rPr>
          <w:lang w:val="en-GB"/>
        </w:rPr>
        <w:t xml:space="preserve">Optimization of LLR weighting </w:t>
      </w:r>
      <w:r>
        <w:rPr>
          <w:lang w:val="en-GB"/>
        </w:rPr>
        <w:t xml:space="preserve">done for each waveform </w:t>
      </w:r>
    </w:p>
    <w:p w:rsidR="0095063A" w:rsidRPr="00497D35" w:rsidRDefault="0095063A" w:rsidP="00873DCF">
      <w:pPr>
        <w:numPr>
          <w:ilvl w:val="0"/>
          <w:numId w:val="13"/>
        </w:numPr>
        <w:spacing w:after="0"/>
        <w:jc w:val="left"/>
        <w:rPr>
          <w:lang w:val="en-GB"/>
        </w:rPr>
      </w:pPr>
      <w:r>
        <w:rPr>
          <w:lang w:val="en-GB"/>
        </w:rPr>
        <w:t xml:space="preserve">Considered Payload is </w:t>
      </w:r>
      <w:r w:rsidRPr="00497D35">
        <w:rPr>
          <w:lang w:val="en-GB"/>
        </w:rPr>
        <w:t xml:space="preserve">Channelized amplification </w:t>
      </w:r>
    </w:p>
    <w:p w:rsidR="0095063A" w:rsidRPr="00497D35" w:rsidRDefault="0095063A" w:rsidP="00873DCF">
      <w:pPr>
        <w:numPr>
          <w:ilvl w:val="0"/>
          <w:numId w:val="13"/>
        </w:numPr>
        <w:spacing w:after="0"/>
        <w:jc w:val="left"/>
        <w:rPr>
          <w:lang w:val="en-GB"/>
        </w:rPr>
      </w:pPr>
      <w:r>
        <w:rPr>
          <w:lang w:val="en-GB"/>
        </w:rPr>
        <w:t>Amplifier is an S band non linearized TWTA</w:t>
      </w:r>
    </w:p>
    <w:p w:rsidR="0095063A" w:rsidRDefault="0095063A" w:rsidP="00873DCF">
      <w:pPr>
        <w:numPr>
          <w:ilvl w:val="2"/>
          <w:numId w:val="13"/>
        </w:numPr>
        <w:spacing w:after="0"/>
        <w:jc w:val="left"/>
        <w:rPr>
          <w:lang w:val="en-GB"/>
        </w:rPr>
      </w:pPr>
      <w:r w:rsidRPr="00497D35">
        <w:rPr>
          <w:lang w:val="en-GB"/>
        </w:rPr>
        <w:lastRenderedPageBreak/>
        <w:t xml:space="preserve">AM/AM and AM/PM </w:t>
      </w:r>
      <w:r>
        <w:rPr>
          <w:lang w:val="en-GB"/>
        </w:rPr>
        <w:t>characteristics are taken</w:t>
      </w:r>
      <w:r w:rsidRPr="00497D35">
        <w:rPr>
          <w:lang w:val="en-GB"/>
        </w:rPr>
        <w:t xml:space="preserve"> from DVB-SH IGv1</w:t>
      </w:r>
      <w:r>
        <w:rPr>
          <w:lang w:val="en-GB"/>
        </w:rPr>
        <w:t xml:space="preserve"> (See </w:t>
      </w:r>
      <w:r>
        <w:rPr>
          <w:lang w:val="en-GB"/>
        </w:rPr>
        <w:fldChar w:fldCharType="begin"/>
      </w:r>
      <w:r>
        <w:rPr>
          <w:lang w:val="en-GB"/>
        </w:rPr>
        <w:instrText xml:space="preserve"> REF _Ref303611591 \h  \* MERGEFORMAT </w:instrText>
      </w:r>
      <w:r>
        <w:rPr>
          <w:lang w:val="en-GB"/>
        </w:rPr>
      </w:r>
      <w:r>
        <w:rPr>
          <w:lang w:val="en-GB"/>
        </w:rPr>
        <w:fldChar w:fldCharType="separate"/>
      </w:r>
      <w:r w:rsidR="001E6273" w:rsidRPr="001E6273">
        <w:rPr>
          <w:lang w:val="en-GB"/>
        </w:rPr>
        <w:t>Figure 37</w:t>
      </w:r>
      <w:r>
        <w:rPr>
          <w:lang w:val="en-GB"/>
        </w:rPr>
        <w:fldChar w:fldCharType="end"/>
      </w:r>
      <w:r>
        <w:rPr>
          <w:lang w:val="en-GB"/>
        </w:rPr>
        <w:t>)</w:t>
      </w:r>
    </w:p>
    <w:p w:rsidR="0095063A" w:rsidRDefault="0095063A" w:rsidP="0095063A">
      <w:pPr>
        <w:ind w:left="136"/>
        <w:rPr>
          <w:lang w:val="en-GB"/>
        </w:rPr>
      </w:pPr>
    </w:p>
    <w:bookmarkStart w:id="182" w:name="_MON_1371647244"/>
    <w:bookmarkEnd w:id="182"/>
    <w:p w:rsidR="0095063A" w:rsidRPr="00497D35" w:rsidRDefault="0095063A" w:rsidP="0095063A">
      <w:pPr>
        <w:ind w:left="-360"/>
        <w:jc w:val="center"/>
        <w:rPr>
          <w:lang w:val="en-GB"/>
        </w:rPr>
      </w:pPr>
      <w:r w:rsidRPr="00157287">
        <w:rPr>
          <w:lang w:val="en-GB"/>
        </w:rPr>
        <w:object w:dxaOrig="10967" w:dyaOrig="3894">
          <v:shape id="_x0000_i1087" type="#_x0000_t75" style="width:450pt;height:159.75pt" o:ole="">
            <v:imagedata r:id="rId207" o:title=""/>
          </v:shape>
          <o:OLEObject Type="Embed" ProgID="Word.Picture.8" ShapeID="_x0000_i1087" DrawAspect="Content" ObjectID="_1417241776" r:id="rId208"/>
        </w:object>
      </w:r>
    </w:p>
    <w:p w:rsidR="0095063A" w:rsidRPr="000A1FE5" w:rsidRDefault="0095063A" w:rsidP="00097642">
      <w:pPr>
        <w:pStyle w:val="Caption"/>
        <w:jc w:val="center"/>
      </w:pPr>
      <w:bookmarkStart w:id="183" w:name="_Ref303611591"/>
      <w:r w:rsidRPr="00061ED0">
        <w:t xml:space="preserve">Figure </w:t>
      </w:r>
      <w:r w:rsidRPr="00BA2CB4">
        <w:fldChar w:fldCharType="begin"/>
      </w:r>
      <w:r w:rsidRPr="00061ED0">
        <w:instrText xml:space="preserve"> SEQ Figure \* ARABIC </w:instrText>
      </w:r>
      <w:r w:rsidRPr="00BA2CB4">
        <w:fldChar w:fldCharType="separate"/>
      </w:r>
      <w:r w:rsidR="001E6273">
        <w:rPr>
          <w:noProof/>
        </w:rPr>
        <w:t>37</w:t>
      </w:r>
      <w:r w:rsidRPr="00BA2CB4">
        <w:fldChar w:fldCharType="end"/>
      </w:r>
      <w:bookmarkEnd w:id="183"/>
      <w:r w:rsidRPr="00061ED0">
        <w:t xml:space="preserve">: </w:t>
      </w:r>
      <w:r>
        <w:t>AM/AM and AM/PM characteristics of the TWTA PA</w:t>
      </w:r>
      <w:r w:rsidRPr="00061ED0">
        <w:t>.</w:t>
      </w:r>
    </w:p>
    <w:p w:rsidR="0095063A" w:rsidRDefault="0095063A" w:rsidP="0095063A">
      <w:pPr>
        <w:rPr>
          <w:lang w:val="en-GB"/>
        </w:rPr>
      </w:pPr>
    </w:p>
    <w:p w:rsidR="0095063A" w:rsidRDefault="0095063A" w:rsidP="0095063A">
      <w:pPr>
        <w:rPr>
          <w:lang w:val="en-GB"/>
        </w:rPr>
      </w:pPr>
      <w:r>
        <w:rPr>
          <w:lang w:val="en-GB"/>
        </w:rPr>
        <w:t>It can be pointed out that these non linearity curves are especially severe, and will favour difference performance between the different waveforms.</w:t>
      </w:r>
    </w:p>
    <w:p w:rsidR="0095063A" w:rsidRDefault="0095063A" w:rsidP="0095063A">
      <w:pPr>
        <w:rPr>
          <w:lang w:val="en-GB"/>
        </w:rPr>
      </w:pPr>
    </w:p>
    <w:p w:rsidR="0095063A" w:rsidRDefault="00A22AA1" w:rsidP="00336A56">
      <w:pPr>
        <w:pStyle w:val="Heading4"/>
        <w:numPr>
          <w:ilvl w:val="3"/>
          <w:numId w:val="4"/>
        </w:numPr>
      </w:pPr>
      <w:bookmarkStart w:id="184" w:name="_Toc303870432"/>
      <w:r>
        <w:t xml:space="preserve"> </w:t>
      </w:r>
      <w:r w:rsidR="0095063A" w:rsidRPr="00116E8F">
        <w:t>Results</w:t>
      </w:r>
      <w:bookmarkEnd w:id="184"/>
    </w:p>
    <w:p w:rsidR="0095063A" w:rsidRDefault="0095063A" w:rsidP="0095063A">
      <w:r>
        <w:t xml:space="preserve">Simulation results synthesis is given hereafter. Used representation is justified Section </w:t>
      </w:r>
      <w:r>
        <w:fldChar w:fldCharType="begin"/>
      </w:r>
      <w:r>
        <w:instrText xml:space="preserve"> REF _Ref303626042 \n \h </w:instrText>
      </w:r>
      <w:r>
        <w:fldChar w:fldCharType="separate"/>
      </w:r>
      <w:r w:rsidR="001E6273">
        <w:t>2.3.2.2</w:t>
      </w:r>
      <w:r>
        <w:fldChar w:fldCharType="end"/>
      </w:r>
      <w:r>
        <w:t>.</w:t>
      </w:r>
    </w:p>
    <w:p w:rsidR="0095063A" w:rsidRDefault="0095063A" w:rsidP="0095063A"/>
    <w:bookmarkStart w:id="185" w:name="_MON_1371881882"/>
    <w:bookmarkEnd w:id="185"/>
    <w:p w:rsidR="0095063A" w:rsidRDefault="0095063A" w:rsidP="0095063A">
      <w:pPr>
        <w:jc w:val="center"/>
      </w:pPr>
      <w:r>
        <w:object w:dxaOrig="9895" w:dyaOrig="5050">
          <v:shape id="_x0000_i1088" type="#_x0000_t75" style="width:476.25pt;height:243pt" o:ole="">
            <v:imagedata r:id="rId209" o:title=""/>
          </v:shape>
          <o:OLEObject Type="Embed" ProgID="Word.Picture.8" ShapeID="_x0000_i1088" DrawAspect="Content" ObjectID="_1417241777" r:id="rId210"/>
        </w:object>
      </w:r>
    </w:p>
    <w:p w:rsidR="0095063A" w:rsidRPr="000A1FE5" w:rsidRDefault="0095063A" w:rsidP="00097642">
      <w:pPr>
        <w:pStyle w:val="Caption"/>
        <w:jc w:val="center"/>
      </w:pPr>
      <w:r w:rsidRPr="00061ED0">
        <w:t xml:space="preserve">Figure </w:t>
      </w:r>
      <w:r w:rsidRPr="00BA2CB4">
        <w:fldChar w:fldCharType="begin"/>
      </w:r>
      <w:r w:rsidRPr="00061ED0">
        <w:instrText xml:space="preserve"> SEQ Figure \* ARABIC </w:instrText>
      </w:r>
      <w:r w:rsidRPr="00BA2CB4">
        <w:fldChar w:fldCharType="separate"/>
      </w:r>
      <w:r w:rsidR="001E6273">
        <w:rPr>
          <w:noProof/>
        </w:rPr>
        <w:t>38</w:t>
      </w:r>
      <w:r w:rsidRPr="00BA2CB4">
        <w:fldChar w:fldCharType="end"/>
      </w:r>
      <w:r w:rsidRPr="00061ED0">
        <w:t xml:space="preserve">: </w:t>
      </w:r>
      <w:r>
        <w:t>Performance results</w:t>
      </w:r>
      <w:r w:rsidRPr="00061ED0">
        <w:t>.</w:t>
      </w:r>
    </w:p>
    <w:p w:rsidR="0095063A" w:rsidRPr="000A1FE5" w:rsidRDefault="0095063A" w:rsidP="0095063A">
      <w:pPr>
        <w:rPr>
          <w:lang w:val="en-US"/>
        </w:rPr>
      </w:pPr>
    </w:p>
    <w:p w:rsidR="0095063A" w:rsidRDefault="0095063A" w:rsidP="0095063A">
      <w:r>
        <w:t>For a channelized amplification, with non linearized TWTA, results show important gap performances between waveforms (that is favored by hypothesis):</w:t>
      </w:r>
    </w:p>
    <w:p w:rsidR="0095063A" w:rsidRDefault="0095063A" w:rsidP="00873DCF">
      <w:pPr>
        <w:numPr>
          <w:ilvl w:val="0"/>
          <w:numId w:val="14"/>
        </w:numPr>
        <w:spacing w:after="0"/>
      </w:pPr>
      <w:r>
        <w:lastRenderedPageBreak/>
        <w:t xml:space="preserve">At Low C/Im, total losses difference is not very important </w:t>
      </w:r>
    </w:p>
    <w:p w:rsidR="0095063A" w:rsidRDefault="0095063A" w:rsidP="00873DCF">
      <w:pPr>
        <w:numPr>
          <w:ilvl w:val="0"/>
          <w:numId w:val="14"/>
        </w:numPr>
        <w:spacing w:after="0"/>
      </w:pPr>
      <w:r>
        <w:t>At higher C/Im, (EW)-SC-OFDM and TDM appear interesting</w:t>
      </w:r>
    </w:p>
    <w:p w:rsidR="0095063A" w:rsidRDefault="0095063A" w:rsidP="00873DCF">
      <w:pPr>
        <w:numPr>
          <w:ilvl w:val="0"/>
          <w:numId w:val="14"/>
        </w:numPr>
        <w:spacing w:after="0"/>
      </w:pPr>
      <w:r>
        <w:t>(EW)-SC-OFDM always outperforms TDM</w:t>
      </w:r>
    </w:p>
    <w:p w:rsidR="0095063A" w:rsidRDefault="0095063A" w:rsidP="0095063A"/>
    <w:p w:rsidR="0095063A" w:rsidRPr="006872AF" w:rsidRDefault="00A22AA1" w:rsidP="00336A56">
      <w:pPr>
        <w:pStyle w:val="Heading4"/>
        <w:numPr>
          <w:ilvl w:val="3"/>
          <w:numId w:val="4"/>
        </w:numPr>
      </w:pPr>
      <w:bookmarkStart w:id="186" w:name="_Toc303870433"/>
      <w:r>
        <w:t xml:space="preserve"> </w:t>
      </w:r>
      <w:r w:rsidR="0095063A">
        <w:t>Conclusions</w:t>
      </w:r>
      <w:bookmarkEnd w:id="186"/>
    </w:p>
    <w:p w:rsidR="0095063A" w:rsidRDefault="0095063A" w:rsidP="0095063A">
      <w:pPr>
        <w:rPr>
          <w:lang w:val="en-GB"/>
        </w:rPr>
      </w:pPr>
      <w:r>
        <w:rPr>
          <w:lang w:val="en-GB"/>
        </w:rPr>
        <w:t>SC-OFDM and EW-SC-OFDM present a performance enhancement for satellite link compared with OFDM. These new modulations can take advantage of OFDM properties in mobile environment, while reusing OFDM receiver architecture with limited modifications. Finally, it can be pointed out that EW-SC-OFDM outperforms TDM satellite baseline waveform.</w:t>
      </w:r>
    </w:p>
    <w:p w:rsidR="0095063A" w:rsidRDefault="0095063A" w:rsidP="0095063A">
      <w:pPr>
        <w:rPr>
          <w:lang w:val="en-GB"/>
        </w:rPr>
      </w:pPr>
    </w:p>
    <w:p w:rsidR="0095063A" w:rsidRDefault="0095063A" w:rsidP="0095063A">
      <w:pPr>
        <w:rPr>
          <w:lang w:val="en-GB"/>
        </w:rPr>
      </w:pPr>
      <w:r>
        <w:rPr>
          <w:lang w:val="en-GB"/>
        </w:rPr>
        <w:t>Besides, gaps between different waveforms are C/Im dependant: low C/Im shows limited difference between waveforms, so that it may be the preferred working point with low required SNR modulation and for inter-beam interference. Otherwise, EW-SC-OFDM advantage is growing with C/Im.</w:t>
      </w:r>
    </w:p>
    <w:p w:rsidR="0095063A" w:rsidRDefault="0095063A" w:rsidP="0095063A">
      <w:pPr>
        <w:rPr>
          <w:lang w:val="en-GB"/>
        </w:rPr>
      </w:pPr>
    </w:p>
    <w:p w:rsidR="0095063A" w:rsidRDefault="0095063A" w:rsidP="0095063A">
      <w:pPr>
        <w:rPr>
          <w:lang w:val="en-GB"/>
        </w:rPr>
      </w:pPr>
      <w:r w:rsidRPr="00977BB5">
        <w:rPr>
          <w:lang w:val="en-GB"/>
        </w:rPr>
        <w:t>Lastly, OFDM remains a pertinent waveform solution for non linear satellite transmission, which is reinforced for payload distributed amplification.</w:t>
      </w:r>
    </w:p>
    <w:p w:rsidR="00097642" w:rsidRDefault="00097642" w:rsidP="0095063A">
      <w:pPr>
        <w:rPr>
          <w:lang w:val="en-GB"/>
        </w:rPr>
      </w:pPr>
    </w:p>
    <w:p w:rsidR="00B37251" w:rsidRPr="00FF2DFF" w:rsidRDefault="00B37251" w:rsidP="00B37251">
      <w:pPr>
        <w:pStyle w:val="Heading3"/>
        <w:rPr>
          <w:rFonts w:eastAsia="Calibri"/>
          <w:lang w:val="en-US"/>
        </w:rPr>
      </w:pPr>
      <w:bookmarkStart w:id="187" w:name="_Toc340651342"/>
      <w:bookmarkStart w:id="188" w:name="_Toc343159393"/>
      <w:r w:rsidRPr="00FF2DFF">
        <w:rPr>
          <w:rFonts w:eastAsia="Calibri"/>
          <w:lang w:val="en-US"/>
        </w:rPr>
        <w:t>Time Interleaving in the satellite context</w:t>
      </w:r>
      <w:bookmarkEnd w:id="187"/>
      <w:bookmarkEnd w:id="188"/>
    </w:p>
    <w:p w:rsidR="00B37251" w:rsidRPr="00FF2DFF" w:rsidRDefault="00B37251" w:rsidP="00B37251">
      <w:pPr>
        <w:pStyle w:val="Heading4"/>
        <w:numPr>
          <w:ilvl w:val="3"/>
          <w:numId w:val="4"/>
        </w:numPr>
      </w:pPr>
      <w:bookmarkStart w:id="189" w:name="_Toc340651343"/>
      <w:r>
        <w:t xml:space="preserve"> </w:t>
      </w:r>
      <w:r w:rsidRPr="00FF2DFF">
        <w:t>Long Time Interleaving</w:t>
      </w:r>
      <w:bookmarkEnd w:id="189"/>
    </w:p>
    <w:p w:rsidR="00B37251" w:rsidRPr="00FF2DFF" w:rsidRDefault="00B37251" w:rsidP="00B37251">
      <w:pPr>
        <w:pStyle w:val="Heading5"/>
      </w:pPr>
      <w:bookmarkStart w:id="190" w:name="_Toc340651344"/>
      <w:r w:rsidRPr="00FF2DFF">
        <w:t>Introduction and Background</w:t>
      </w:r>
      <w:bookmarkEnd w:id="190"/>
    </w:p>
    <w:p w:rsidR="00B37251" w:rsidRPr="00FF2DFF" w:rsidRDefault="00B37251" w:rsidP="00B37251">
      <w:pPr>
        <w:rPr>
          <w:lang w:val="en-US"/>
        </w:rPr>
      </w:pPr>
      <w:r w:rsidRPr="00FF2DFF">
        <w:rPr>
          <w:lang w:val="en-US"/>
        </w:rPr>
        <w:t xml:space="preserve">Mobile satellite reception is characterized by long and deep fades in the received signal </w:t>
      </w:r>
      <w:r w:rsidRPr="00FF2DFF">
        <w:rPr>
          <w:lang w:val="en-US"/>
        </w:rPr>
        <w:fldChar w:fldCharType="begin"/>
      </w:r>
      <w:r w:rsidRPr="00FF2DFF">
        <w:rPr>
          <w:lang w:val="en-US"/>
        </w:rPr>
        <w:instrText xml:space="preserve"> REF _Ref320603941 \w \h  \* MERGEFORMAT </w:instrText>
      </w:r>
      <w:r w:rsidRPr="00FF2DFF">
        <w:rPr>
          <w:lang w:val="en-US"/>
        </w:rPr>
      </w:r>
      <w:r w:rsidRPr="00FF2DFF">
        <w:rPr>
          <w:lang w:val="en-US"/>
        </w:rPr>
        <w:fldChar w:fldCharType="separate"/>
      </w:r>
      <w:r w:rsidR="001E6273">
        <w:rPr>
          <w:lang w:val="en-US"/>
        </w:rPr>
        <w:t>[33]</w:t>
      </w:r>
      <w:r w:rsidRPr="00FF2DFF">
        <w:rPr>
          <w:lang w:val="en-US"/>
        </w:rPr>
        <w:fldChar w:fldCharType="end"/>
      </w:r>
      <w:r w:rsidRPr="00FF2DFF">
        <w:rPr>
          <w:lang w:val="en-US"/>
        </w:rPr>
        <w:t xml:space="preserve"> (</w:t>
      </w:r>
      <w:r w:rsidRPr="00FF2DFF">
        <w:rPr>
          <w:lang w:val="en-US"/>
        </w:rPr>
        <w:fldChar w:fldCharType="begin"/>
      </w:r>
      <w:r w:rsidRPr="00FF2DFF">
        <w:rPr>
          <w:lang w:val="en-US"/>
        </w:rPr>
        <w:instrText xml:space="preserve"> REF _Ref320606235 \h  \* MERGEFORMAT </w:instrText>
      </w:r>
      <w:r w:rsidRPr="00FF2DFF">
        <w:rPr>
          <w:lang w:val="en-US"/>
        </w:rPr>
      </w:r>
      <w:r w:rsidRPr="00FF2DFF">
        <w:rPr>
          <w:lang w:val="en-US"/>
        </w:rPr>
        <w:fldChar w:fldCharType="separate"/>
      </w:r>
      <w:r w:rsidR="001E6273" w:rsidRPr="001E6273">
        <w:rPr>
          <w:lang w:val="en-US"/>
        </w:rPr>
        <w:t>Figure 39</w:t>
      </w:r>
      <w:r w:rsidRPr="00FF2DFF">
        <w:rPr>
          <w:lang w:val="en-US"/>
        </w:rPr>
        <w:fldChar w:fldCharType="end"/>
      </w:r>
      <w:r w:rsidRPr="00FF2DFF">
        <w:rPr>
          <w:lang w:val="en-US"/>
        </w:rPr>
        <w:t>). Fades are occasioned when terminals pass through shadowed areas where the signal from the satellite is</w:t>
      </w:r>
      <w:r w:rsidRPr="00FF2DFF">
        <w:rPr>
          <w:rFonts w:eastAsia="Times New Roman"/>
          <w:lang w:val="en-US" w:eastAsia="es-ES"/>
        </w:rPr>
        <w:t xml:space="preserve"> blocked by trees or buildings. This signal blocking causes error bursts in which all the information received is erroneous. Because of this, in a satellite reception environment, interleaver mechanisms aimed to spread the errors along a large portion of time are of most importance. An interleaver rearranges the information to be transmitted so that portions of information that are close to each other end up being transmitted separated in time. </w:t>
      </w:r>
    </w:p>
    <w:p w:rsidR="00B37251" w:rsidRPr="00FF2DFF" w:rsidRDefault="00B37251" w:rsidP="00B37251">
      <w:pPr>
        <w:ind w:firstLine="720"/>
        <w:rPr>
          <w:rFonts w:eastAsia="Times New Roman"/>
          <w:lang w:val="en-US" w:eastAsia="es-ES"/>
        </w:rPr>
      </w:pPr>
    </w:p>
    <w:p w:rsidR="00B37251" w:rsidRPr="00FF2DFF" w:rsidRDefault="00B37251" w:rsidP="00B37251">
      <w:pPr>
        <w:jc w:val="center"/>
        <w:rPr>
          <w:sz w:val="24"/>
          <w:szCs w:val="24"/>
          <w:lang w:val="en-US"/>
        </w:rPr>
      </w:pPr>
      <w:r>
        <w:rPr>
          <w:noProof/>
          <w:sz w:val="24"/>
          <w:szCs w:val="24"/>
          <w:lang w:val="en-US"/>
        </w:rPr>
        <w:drawing>
          <wp:inline distT="0" distB="0" distL="0" distR="0" wp14:anchorId="6E68C731" wp14:editId="44AE9D02">
            <wp:extent cx="3381375" cy="2413635"/>
            <wp:effectExtent l="0" t="0" r="0" b="0"/>
            <wp:docPr id="301" name="Picture 3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rrowheads="1"/>
                    </pic:cNvPicPr>
                  </pic:nvPicPr>
                  <pic:blipFill>
                    <a:blip r:embed="rId211">
                      <a:extLst>
                        <a:ext uri="{28A0092B-C50C-407E-A947-70E740481C1C}">
                          <a14:useLocalDpi xmlns:a14="http://schemas.microsoft.com/office/drawing/2010/main" val="0"/>
                        </a:ext>
                      </a:extLst>
                    </a:blip>
                    <a:srcRect t="3040" r="4906"/>
                    <a:stretch>
                      <a:fillRect/>
                    </a:stretch>
                  </pic:blipFill>
                  <pic:spPr bwMode="auto">
                    <a:xfrm>
                      <a:off x="0" y="0"/>
                      <a:ext cx="3381375" cy="2413635"/>
                    </a:xfrm>
                    <a:prstGeom prst="rect">
                      <a:avLst/>
                    </a:prstGeom>
                    <a:noFill/>
                    <a:ln>
                      <a:noFill/>
                    </a:ln>
                  </pic:spPr>
                </pic:pic>
              </a:graphicData>
            </a:graphic>
          </wp:inline>
        </w:drawing>
      </w:r>
    </w:p>
    <w:p w:rsidR="00B37251" w:rsidRPr="00FF2DFF" w:rsidRDefault="00B37251" w:rsidP="00977BB5">
      <w:pPr>
        <w:pStyle w:val="Caption"/>
        <w:jc w:val="center"/>
      </w:pPr>
      <w:bookmarkStart w:id="191" w:name="_Ref320606235"/>
      <w:r w:rsidRPr="00FF2DFF">
        <w:t xml:space="preserve">Figure </w:t>
      </w:r>
      <w:r w:rsidRPr="00FF2DFF">
        <w:fldChar w:fldCharType="begin"/>
      </w:r>
      <w:r w:rsidRPr="00FF2DFF">
        <w:instrText xml:space="preserve"> SEQ Figure \* ARABIC </w:instrText>
      </w:r>
      <w:r w:rsidRPr="00FF2DFF">
        <w:fldChar w:fldCharType="separate"/>
      </w:r>
      <w:r w:rsidR="001E6273">
        <w:rPr>
          <w:noProof/>
        </w:rPr>
        <w:t>39</w:t>
      </w:r>
      <w:r w:rsidRPr="00FF2DFF">
        <w:fldChar w:fldCharType="end"/>
      </w:r>
      <w:bookmarkEnd w:id="191"/>
      <w:r w:rsidRPr="00FF2DFF">
        <w:t>: LMS Suburban Channel: Elevation angle= 40º, f</w:t>
      </w:r>
      <w:r w:rsidRPr="00FF2DFF">
        <w:rPr>
          <w:vertAlign w:val="subscript"/>
        </w:rPr>
        <w:t>RF</w:t>
      </w:r>
      <w:r w:rsidRPr="00FF2DFF">
        <w:t>=2.2 GHz, velocity=60 km/h.</w:t>
      </w:r>
    </w:p>
    <w:p w:rsidR="00B37251" w:rsidRPr="00FF2DFF" w:rsidRDefault="00B37251" w:rsidP="00B37251">
      <w:pPr>
        <w:rPr>
          <w:rFonts w:eastAsia="Times New Roman"/>
          <w:lang w:val="en-US" w:eastAsia="es-ES"/>
        </w:rPr>
      </w:pPr>
      <w:r w:rsidRPr="00FF2DFF">
        <w:rPr>
          <w:rFonts w:eastAsia="Times New Roman"/>
          <w:lang w:val="en-US" w:eastAsia="es-ES"/>
        </w:rPr>
        <w:lastRenderedPageBreak/>
        <w:t xml:space="preserve">The signal fading duration depends on the reception environment and the user velocity. The blockage derived from trees causes shorter fading durations than the blockage caused by large obstacles such as buildings. On the other hand, if the user is moving at high velocities, he will go faster through shadowed areas and the fades will be shorter than if he is moving at low velocities. The interleaving time needed to guarantee a correct reception of the information is directly related to the length of the erroneous bursts and therefore is also related to the length of the fades. Durations of about 10 seconds have been estimated to be long enough to mitigate the shadowing effects caused by trees, as long as the velocity is not inferior to 10 km/h. The same duration is also long enough to mitigate the shadowing effects caused by large obstacles such as buildings, as long as the velocity is not inferior to 60 km/h </w:t>
      </w:r>
      <w:r w:rsidRPr="00FF2DFF">
        <w:rPr>
          <w:rFonts w:eastAsia="Times New Roman"/>
          <w:lang w:val="en-US" w:eastAsia="es-ES"/>
        </w:rPr>
        <w:fldChar w:fldCharType="begin"/>
      </w:r>
      <w:r w:rsidRPr="00FF2DFF">
        <w:rPr>
          <w:rFonts w:eastAsia="Times New Roman"/>
          <w:lang w:val="en-US" w:eastAsia="es-ES"/>
        </w:rPr>
        <w:instrText xml:space="preserve"> REF _Ref320603998 \w \h </w:instrText>
      </w:r>
      <w:r w:rsidRPr="00FF2DFF">
        <w:rPr>
          <w:rFonts w:eastAsia="Times New Roman"/>
          <w:lang w:val="en-US" w:eastAsia="es-ES"/>
        </w:rPr>
      </w:r>
      <w:r w:rsidRPr="00FF2DFF">
        <w:rPr>
          <w:rFonts w:eastAsia="Times New Roman"/>
          <w:lang w:val="en-US" w:eastAsia="es-ES"/>
        </w:rPr>
        <w:fldChar w:fldCharType="separate"/>
      </w:r>
      <w:r w:rsidR="001E6273">
        <w:rPr>
          <w:rFonts w:eastAsia="Times New Roman"/>
          <w:lang w:val="en-US" w:eastAsia="es-ES"/>
        </w:rPr>
        <w:t>[34]</w:t>
      </w:r>
      <w:r w:rsidRPr="00FF2DFF">
        <w:rPr>
          <w:rFonts w:eastAsia="Times New Roman"/>
          <w:lang w:val="en-US" w:eastAsia="es-ES"/>
        </w:rPr>
        <w:fldChar w:fldCharType="end"/>
      </w:r>
      <w:r w:rsidRPr="00FF2DFF">
        <w:rPr>
          <w:rFonts w:eastAsia="Times New Roman"/>
          <w:lang w:val="en-US" w:eastAsia="es-ES"/>
        </w:rPr>
        <w:t>. In case reception is taking place at inferior velocities, as in the typical pedestrian velocity of 3 km/h, is advisable to assure service continuity by means of a larger deployment of the terrestrial component instead of increasing the interleaving duration. As the interleaving duration increases, also does the protection against long fades. However, long interleaving durations require more memory available in the terminal and bring along an increase in the delay of the information, which increments the zapping time and might degrade the user experience.</w:t>
      </w:r>
    </w:p>
    <w:p w:rsidR="00B37251" w:rsidRPr="00FF2DFF" w:rsidRDefault="00B37251" w:rsidP="00B37251">
      <w:pPr>
        <w:rPr>
          <w:rFonts w:eastAsia="Times New Roman"/>
          <w:lang w:val="en-US" w:eastAsia="es-ES"/>
        </w:rPr>
      </w:pPr>
      <w:r w:rsidRPr="00FF2DFF">
        <w:rPr>
          <w:rFonts w:eastAsia="Times New Roman"/>
          <w:lang w:val="en-US" w:eastAsia="es-ES"/>
        </w:rPr>
        <w:t>The portion of time between the moment when one user switches to one service and the moment when the information of this service is being displayed is referred to as zapping time. In the case of streaming services, when the user switches from one stream to another, the terminal must wait until the arrival of all the interleaved information before it can display any content. As a consequence, the user will have to stand in front of a black display without any feedback during the time required to switch between services. File delivery services are not affected by zapping time; the user has to wait until the file has been completely downloaded. File delivery services are usually background services because of the fact that the user is not aware of the service until it has been completed. However, streaming services are consumed by the user during its transmission, and it is important that the user has a fast feedback of the service. Because of this, long zapping times can seriously degrade the quality perceived by the user.</w:t>
      </w:r>
    </w:p>
    <w:p w:rsidR="00B37251" w:rsidRPr="00FF2DFF" w:rsidRDefault="00B37251" w:rsidP="00CC5F0A">
      <w:pPr>
        <w:pStyle w:val="Heading5"/>
      </w:pPr>
      <w:bookmarkStart w:id="192" w:name="_Toc340651345"/>
      <w:r w:rsidRPr="00FF2DFF">
        <w:t>State-of-the-Art – DVB-SH</w:t>
      </w:r>
      <w:bookmarkEnd w:id="192"/>
    </w:p>
    <w:p w:rsidR="00B37251" w:rsidRPr="00FF2DFF" w:rsidRDefault="00B37251" w:rsidP="00CC5F0A">
      <w:pPr>
        <w:pStyle w:val="Heading6"/>
      </w:pPr>
      <w:r w:rsidRPr="00FF2DFF">
        <w:t>DVB-SH Overview</w:t>
      </w:r>
    </w:p>
    <w:p w:rsidR="00B37251" w:rsidRPr="00FF2DFF" w:rsidRDefault="00B37251" w:rsidP="00B37251">
      <w:pPr>
        <w:rPr>
          <w:rStyle w:val="longtext"/>
          <w:lang w:val="en-US"/>
        </w:rPr>
      </w:pPr>
      <w:r w:rsidRPr="00FF2DFF">
        <w:rPr>
          <w:rFonts w:eastAsia="Times New Roman"/>
          <w:lang w:val="en-US" w:eastAsia="es-ES"/>
        </w:rPr>
        <w:t xml:space="preserve">DVB-SH (Digital Video Broadcast – Satellite to Handheld), published in 2007 </w:t>
      </w:r>
      <w:r w:rsidRPr="00FF2DFF">
        <w:rPr>
          <w:rFonts w:eastAsia="Times New Roman"/>
          <w:lang w:val="en-US" w:eastAsia="es-ES"/>
        </w:rPr>
        <w:fldChar w:fldCharType="begin"/>
      </w:r>
      <w:r w:rsidRPr="00FF2DFF">
        <w:rPr>
          <w:rFonts w:eastAsia="Times New Roman"/>
          <w:lang w:val="en-US" w:eastAsia="es-ES"/>
        </w:rPr>
        <w:instrText xml:space="preserve"> REF _Ref320787411 \w \h </w:instrText>
      </w:r>
      <w:r w:rsidRPr="00FF2DFF">
        <w:rPr>
          <w:rFonts w:eastAsia="Times New Roman"/>
          <w:lang w:val="en-US" w:eastAsia="es-ES"/>
        </w:rPr>
      </w:r>
      <w:r w:rsidRPr="00FF2DFF">
        <w:rPr>
          <w:rFonts w:eastAsia="Times New Roman"/>
          <w:lang w:val="en-US" w:eastAsia="es-ES"/>
        </w:rPr>
        <w:fldChar w:fldCharType="separate"/>
      </w:r>
      <w:r w:rsidR="001E6273">
        <w:rPr>
          <w:rFonts w:eastAsia="Times New Roman"/>
          <w:lang w:val="en-US" w:eastAsia="es-ES"/>
        </w:rPr>
        <w:t>[35]</w:t>
      </w:r>
      <w:r w:rsidRPr="00FF2DFF">
        <w:rPr>
          <w:rFonts w:eastAsia="Times New Roman"/>
          <w:lang w:val="en-US" w:eastAsia="es-ES"/>
        </w:rPr>
        <w:fldChar w:fldCharType="end"/>
      </w:r>
      <w:r w:rsidRPr="00FF2DFF">
        <w:rPr>
          <w:rFonts w:eastAsia="Times New Roman"/>
          <w:lang w:val="en-US" w:eastAsia="es-ES"/>
        </w:rPr>
        <w:t>, is the European standard for the provision of video, audio and data services to handheld terminals such as mobile phones and portable receivers. The key feature of DVB-SH is that it is a hybrid satellite/terrestrial system that allows the use of a satellite to achieve wide area coverage. S</w:t>
      </w:r>
      <w:r w:rsidRPr="00FF2DFF">
        <w:rPr>
          <w:rStyle w:val="longtext"/>
          <w:lang w:val="en-US"/>
        </w:rPr>
        <w:t xml:space="preserve">atellite is probably the ideal medium for distributing a TV signal to large audiences covering large areas because </w:t>
      </w:r>
      <w:r w:rsidRPr="00FF2DFF">
        <w:rPr>
          <w:rStyle w:val="longtext"/>
          <w:shd w:val="clear" w:color="auto" w:fill="FFFFFF"/>
          <w:lang w:val="en-US"/>
        </w:rPr>
        <w:t xml:space="preserve">the cost of network infrastructure is fixed and independent to the number of users. </w:t>
      </w:r>
      <w:r w:rsidRPr="00FF2DFF">
        <w:rPr>
          <w:rFonts w:eastAsia="Times New Roman"/>
          <w:lang w:val="en-US" w:eastAsia="es-ES"/>
        </w:rPr>
        <w:t xml:space="preserve">Whenever a line of sight between terminal and satellite does not exist, for example urban or indoor scenarios, terrestrial repeaters are employed to provide the missing coverage, but also can be used to transmit additional content particularized to each region. This capability increases the offer that is available to the users. </w:t>
      </w:r>
      <w:r w:rsidRPr="00FF2DFF">
        <w:rPr>
          <w:rStyle w:val="longtext"/>
          <w:shd w:val="clear" w:color="auto" w:fill="FFFFFF"/>
          <w:lang w:val="en-US"/>
        </w:rPr>
        <w:t xml:space="preserve">DVB-SH hybrid architecture (see </w:t>
      </w:r>
      <w:r w:rsidRPr="00FF2DFF">
        <w:rPr>
          <w:rStyle w:val="longtext"/>
          <w:shd w:val="clear" w:color="auto" w:fill="FFFFFF"/>
          <w:lang w:val="en-US"/>
        </w:rPr>
        <w:fldChar w:fldCharType="begin"/>
      </w:r>
      <w:r w:rsidRPr="00FF2DFF">
        <w:rPr>
          <w:rStyle w:val="longtext"/>
          <w:shd w:val="clear" w:color="auto" w:fill="FFFFFF"/>
          <w:lang w:val="en-US"/>
        </w:rPr>
        <w:instrText xml:space="preserve"> REF _Ref320604070 \h  \* MERGEFORMAT </w:instrText>
      </w:r>
      <w:r w:rsidRPr="00FF2DFF">
        <w:rPr>
          <w:rStyle w:val="longtext"/>
          <w:shd w:val="clear" w:color="auto" w:fill="FFFFFF"/>
          <w:lang w:val="en-US"/>
        </w:rPr>
      </w:r>
      <w:r w:rsidRPr="00FF2DFF">
        <w:rPr>
          <w:rStyle w:val="longtext"/>
          <w:shd w:val="clear" w:color="auto" w:fill="FFFFFF"/>
          <w:lang w:val="en-US"/>
        </w:rPr>
        <w:fldChar w:fldCharType="separate"/>
      </w:r>
      <w:r w:rsidR="001E6273" w:rsidRPr="001E6273">
        <w:rPr>
          <w:rStyle w:val="longtext"/>
          <w:shd w:val="clear" w:color="auto" w:fill="FFFFFF"/>
          <w:lang w:val="en-US"/>
        </w:rPr>
        <w:t>Figure 40</w:t>
      </w:r>
      <w:r w:rsidRPr="00FF2DFF">
        <w:rPr>
          <w:rStyle w:val="longtext"/>
          <w:shd w:val="clear" w:color="auto" w:fill="FFFFFF"/>
          <w:lang w:val="en-US"/>
        </w:rPr>
        <w:fldChar w:fldCharType="end"/>
      </w:r>
      <w:r w:rsidRPr="00FF2DFF">
        <w:rPr>
          <w:rStyle w:val="longtext"/>
          <w:shd w:val="clear" w:color="auto" w:fill="FFFFFF"/>
          <w:lang w:val="en-US"/>
        </w:rPr>
        <w:t>) is able to combine the advantages of both philosophies supposing a</w:t>
      </w:r>
      <w:r w:rsidRPr="00FF2DFF">
        <w:rPr>
          <w:rStyle w:val="longtext"/>
          <w:lang w:val="en-US"/>
        </w:rPr>
        <w:t xml:space="preserve"> highly efficient method for the provision of </w:t>
      </w:r>
      <w:r w:rsidRPr="00FF2DFF">
        <w:rPr>
          <w:rFonts w:eastAsia="Times New Roman"/>
          <w:lang w:val="en-US" w:eastAsia="es-ES"/>
        </w:rPr>
        <w:t xml:space="preserve">mass multimedia </w:t>
      </w:r>
      <w:r w:rsidRPr="00FF2DFF">
        <w:rPr>
          <w:rStyle w:val="longtext"/>
          <w:lang w:val="en-US"/>
        </w:rPr>
        <w:t xml:space="preserve">mobile </w:t>
      </w:r>
      <w:r w:rsidRPr="00FF2DFF">
        <w:rPr>
          <w:rFonts w:eastAsia="Times New Roman"/>
          <w:lang w:val="en-US" w:eastAsia="es-ES"/>
        </w:rPr>
        <w:t>services</w:t>
      </w:r>
      <w:r w:rsidRPr="00FF2DFF">
        <w:rPr>
          <w:rStyle w:val="longtext"/>
          <w:lang w:val="en-US"/>
        </w:rPr>
        <w:t xml:space="preserve">. </w:t>
      </w:r>
    </w:p>
    <w:p w:rsidR="00B37251" w:rsidRPr="00FF2DFF" w:rsidRDefault="00B37251" w:rsidP="00B37251">
      <w:pPr>
        <w:rPr>
          <w:rStyle w:val="longtext"/>
          <w:lang w:val="en-US"/>
        </w:rPr>
      </w:pPr>
    </w:p>
    <w:p w:rsidR="00B37251" w:rsidRPr="00FF2DFF" w:rsidRDefault="00B37251" w:rsidP="00B37251">
      <w:pPr>
        <w:jc w:val="center"/>
        <w:rPr>
          <w:rStyle w:val="longtext"/>
          <w:lang w:val="en-US"/>
        </w:rPr>
      </w:pPr>
      <w:r>
        <w:rPr>
          <w:noProof/>
          <w:lang w:val="en-US"/>
        </w:rPr>
        <w:lastRenderedPageBreak/>
        <w:drawing>
          <wp:inline distT="0" distB="0" distL="0" distR="0" wp14:anchorId="79CA3974" wp14:editId="5E0B0E46">
            <wp:extent cx="3448050" cy="2395220"/>
            <wp:effectExtent l="0" t="0" r="0" b="5080"/>
            <wp:docPr id="5922" name="Picture 5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9"/>
                    <pic:cNvPicPr>
                      <a:picLocks noChangeAspect="1" noChangeArrowheads="1"/>
                    </pic:cNvPicPr>
                  </pic:nvPicPr>
                  <pic:blipFill>
                    <a:blip r:embed="rId212" cstate="print">
                      <a:extLst>
                        <a:ext uri="{28A0092B-C50C-407E-A947-70E740481C1C}">
                          <a14:useLocalDpi xmlns:a14="http://schemas.microsoft.com/office/drawing/2010/main" val="0"/>
                        </a:ext>
                      </a:extLst>
                    </a:blip>
                    <a:srcRect t="8313"/>
                    <a:stretch>
                      <a:fillRect/>
                    </a:stretch>
                  </pic:blipFill>
                  <pic:spPr bwMode="auto">
                    <a:xfrm>
                      <a:off x="0" y="0"/>
                      <a:ext cx="3448050" cy="2395220"/>
                    </a:xfrm>
                    <a:prstGeom prst="rect">
                      <a:avLst/>
                    </a:prstGeom>
                    <a:noFill/>
                  </pic:spPr>
                </pic:pic>
              </a:graphicData>
            </a:graphic>
          </wp:inline>
        </w:drawing>
      </w:r>
    </w:p>
    <w:p w:rsidR="00B37251" w:rsidRPr="00FF2DFF" w:rsidRDefault="00B37251" w:rsidP="00B37251">
      <w:pPr>
        <w:rPr>
          <w:rStyle w:val="longtext"/>
          <w:lang w:val="en-US"/>
        </w:rPr>
      </w:pPr>
    </w:p>
    <w:p w:rsidR="00B37251" w:rsidRPr="00FF2DFF" w:rsidRDefault="00B37251" w:rsidP="00977BB5">
      <w:pPr>
        <w:pStyle w:val="Caption"/>
        <w:jc w:val="center"/>
      </w:pPr>
      <w:bookmarkStart w:id="193" w:name="_Ref320604070"/>
      <w:r w:rsidRPr="00FF2DFF">
        <w:t xml:space="preserve">Figure </w:t>
      </w:r>
      <w:r w:rsidRPr="00FF2DFF">
        <w:fldChar w:fldCharType="begin"/>
      </w:r>
      <w:r w:rsidRPr="00FF2DFF">
        <w:instrText xml:space="preserve"> SEQ Figure \* ARABIC </w:instrText>
      </w:r>
      <w:r w:rsidRPr="00FF2DFF">
        <w:fldChar w:fldCharType="separate"/>
      </w:r>
      <w:r w:rsidR="001E6273">
        <w:rPr>
          <w:noProof/>
        </w:rPr>
        <w:t>40</w:t>
      </w:r>
      <w:r w:rsidRPr="00FF2DFF">
        <w:fldChar w:fldCharType="end"/>
      </w:r>
      <w:bookmarkEnd w:id="193"/>
      <w:r w:rsidRPr="00FF2DFF">
        <w:t>: DVB-SH hybrid architecture.</w:t>
      </w:r>
    </w:p>
    <w:p w:rsidR="00B37251" w:rsidRPr="00FF2DFF" w:rsidRDefault="00B37251" w:rsidP="00B37251">
      <w:pPr>
        <w:rPr>
          <w:rStyle w:val="longtext"/>
          <w:lang w:val="en-US"/>
        </w:rPr>
      </w:pPr>
    </w:p>
    <w:p w:rsidR="00B37251" w:rsidRPr="00FF2DFF" w:rsidRDefault="00B37251" w:rsidP="00B37251">
      <w:pPr>
        <w:rPr>
          <w:rFonts w:eastAsia="Times New Roman"/>
          <w:lang w:val="en-US" w:eastAsia="es-ES"/>
        </w:rPr>
      </w:pPr>
      <w:r w:rsidRPr="00FF2DFF">
        <w:rPr>
          <w:rFonts w:eastAsia="Times New Roman"/>
          <w:lang w:val="en-US" w:eastAsia="es-ES"/>
        </w:rPr>
        <w:t>DVB-SH employs an OFDM (Orthogonal Frequency Division Multiplexing) waveform in the complementary terrestrial network and an OFDM or a TDM (Time Division Multiplexing) waveform in satellite transmissions. OFDM waveform allows the deployment of Single Frequency Networks (SFN) in which receivers can combine the signals incoming from all the transmitters, satellite included, as long as the delay between signals does not overcome the guard interval of the OFDM signal. DVB-SH also allows for the TDM waveform in the satellite component, which is capable of supporting higher satellite transmission power. This is due to the fact that multicarrier signals as OFDM are characterized by a high peak power, forcing the on-board high power amplifiers to work far from the saturation point (for which the transmitted power is maximized) in order to avoid nonlinear distortions. TDM waveform allows the on-board transmitters to work closer to the saturation point, which represents a power advantage with respect to OFDM that involves an increase in the coverage provided by the satellite component.</w:t>
      </w:r>
    </w:p>
    <w:p w:rsidR="00B37251" w:rsidRPr="00FF2DFF" w:rsidRDefault="00B37251" w:rsidP="00B37251">
      <w:pPr>
        <w:rPr>
          <w:rFonts w:eastAsia="Times New Roman"/>
          <w:lang w:val="en-US" w:eastAsia="es-ES"/>
        </w:rPr>
      </w:pPr>
      <w:r w:rsidRPr="00FF2DFF">
        <w:rPr>
          <w:rFonts w:eastAsia="Times New Roman"/>
          <w:lang w:val="en-US" w:eastAsia="es-ES"/>
        </w:rPr>
        <w:t xml:space="preserve">The DVB-SH system has been designed for frequencies below 3 GHz, typically in the S-band around 2.2 GHz adjacent to the 3G terrestrial frequencies. The S-Band is very demanding in terms of signal coverage. Its short wavelength requires a quite dense terrestrial repeater network in towns and cities. Naturally the cost of this network can be reduced if the signal-to-noise ratio (SNR) required for stable reception is low. For that, DVB-SH includes features such as turbo coding for forward error correction (FEC) that enhance the signal robustness and a highly flexible channel interleaver that provides time diversity from about one hundred milliseconds up to 30 seconds </w:t>
      </w:r>
      <w:r w:rsidRPr="00FF2DFF">
        <w:rPr>
          <w:rFonts w:eastAsia="Times New Roman"/>
          <w:lang w:val="en-US" w:eastAsia="es-ES"/>
        </w:rPr>
        <w:fldChar w:fldCharType="begin"/>
      </w:r>
      <w:r w:rsidRPr="00FF2DFF">
        <w:rPr>
          <w:rFonts w:eastAsia="Times New Roman"/>
          <w:lang w:val="en-US" w:eastAsia="es-ES"/>
        </w:rPr>
        <w:instrText xml:space="preserve"> REF _Ref320603998 \w \h </w:instrText>
      </w:r>
      <w:r w:rsidRPr="00FF2DFF">
        <w:rPr>
          <w:rFonts w:eastAsia="Times New Roman"/>
          <w:lang w:val="en-US" w:eastAsia="es-ES"/>
        </w:rPr>
      </w:r>
      <w:r w:rsidRPr="00FF2DFF">
        <w:rPr>
          <w:rFonts w:eastAsia="Times New Roman"/>
          <w:lang w:val="en-US" w:eastAsia="es-ES"/>
        </w:rPr>
        <w:fldChar w:fldCharType="separate"/>
      </w:r>
      <w:r w:rsidR="001E6273">
        <w:rPr>
          <w:rFonts w:eastAsia="Times New Roman"/>
          <w:lang w:val="en-US" w:eastAsia="es-ES"/>
        </w:rPr>
        <w:t>[34]</w:t>
      </w:r>
      <w:r w:rsidRPr="00FF2DFF">
        <w:rPr>
          <w:rFonts w:eastAsia="Times New Roman"/>
          <w:lang w:val="en-US" w:eastAsia="es-ES"/>
        </w:rPr>
        <w:fldChar w:fldCharType="end"/>
      </w:r>
      <w:r w:rsidRPr="00FF2DFF">
        <w:rPr>
          <w:rFonts w:eastAsia="Times New Roman"/>
          <w:lang w:val="en-US" w:eastAsia="es-ES"/>
        </w:rPr>
        <w:t xml:space="preserve"> that helps to counteract the effects of signal fading on the transmission channel. DVB-SH incorporates on one hand, a physical layer interleaver of long duration, and on the other hand, a link layer multi burst protection mechanism. Both approaches are aimed to cope with the long errors bursts caused by shadowing. </w:t>
      </w:r>
    </w:p>
    <w:p w:rsidR="00B37251" w:rsidRPr="00FF2DFF" w:rsidRDefault="00B37251" w:rsidP="00B37251">
      <w:pPr>
        <w:rPr>
          <w:rFonts w:eastAsia="Times New Roman"/>
          <w:lang w:val="en-US" w:eastAsia="es-ES"/>
        </w:rPr>
      </w:pPr>
      <w:r w:rsidRPr="00FF2DFF">
        <w:rPr>
          <w:rFonts w:eastAsia="Times New Roman"/>
          <w:lang w:val="en-US" w:eastAsia="es-ES"/>
        </w:rPr>
        <w:t xml:space="preserve">The physical layer of DVB-SH incorporates new protection mechanisms with respect to its predecessor DVB-H (Digital Video Broadcast – Handheld) </w:t>
      </w:r>
      <w:r w:rsidRPr="00FF2DFF">
        <w:rPr>
          <w:rFonts w:eastAsia="Times New Roman"/>
          <w:lang w:val="en-US" w:eastAsia="es-ES"/>
        </w:rPr>
        <w:fldChar w:fldCharType="begin"/>
      </w:r>
      <w:r w:rsidRPr="00FF2DFF">
        <w:rPr>
          <w:rFonts w:eastAsia="Times New Roman"/>
          <w:lang w:val="en-US" w:eastAsia="es-ES"/>
        </w:rPr>
        <w:instrText xml:space="preserve"> REF _Ref320787462 \w \h </w:instrText>
      </w:r>
      <w:r w:rsidRPr="00FF2DFF">
        <w:rPr>
          <w:rFonts w:eastAsia="Times New Roman"/>
          <w:lang w:val="en-US" w:eastAsia="es-ES"/>
        </w:rPr>
      </w:r>
      <w:r w:rsidRPr="00FF2DFF">
        <w:rPr>
          <w:rFonts w:eastAsia="Times New Roman"/>
          <w:lang w:val="en-US" w:eastAsia="es-ES"/>
        </w:rPr>
        <w:fldChar w:fldCharType="separate"/>
      </w:r>
      <w:r w:rsidR="001E6273">
        <w:rPr>
          <w:rFonts w:eastAsia="Times New Roman"/>
          <w:lang w:val="en-US" w:eastAsia="es-ES"/>
        </w:rPr>
        <w:t>[36]</w:t>
      </w:r>
      <w:r w:rsidRPr="00FF2DFF">
        <w:rPr>
          <w:rFonts w:eastAsia="Times New Roman"/>
          <w:lang w:val="en-US" w:eastAsia="es-ES"/>
        </w:rPr>
        <w:fldChar w:fldCharType="end"/>
      </w:r>
      <w:r w:rsidRPr="00FF2DFF">
        <w:rPr>
          <w:rFonts w:eastAsia="Times New Roman"/>
          <w:lang w:val="en-US" w:eastAsia="es-ES"/>
        </w:rPr>
        <w:t xml:space="preserve"> such as a long duration interleaver and a turbocoder that replaces the convolutional coder found in DVB-H. The interleaver is introduced in order to mitigate the effects of the shadowing present in satellite reception. On the other hand, the turbocoder increases the robustness of the transmission thanks to its proven effectiveness in mobile environments.</w:t>
      </w:r>
    </w:p>
    <w:p w:rsidR="00B37251" w:rsidRPr="00FF2DFF" w:rsidRDefault="00B37251" w:rsidP="00B37251">
      <w:pPr>
        <w:rPr>
          <w:rFonts w:eastAsia="Times New Roman"/>
          <w:lang w:val="en-US" w:eastAsia="es-ES"/>
        </w:rPr>
      </w:pPr>
      <w:r w:rsidRPr="00FF2DFF">
        <w:rPr>
          <w:rFonts w:eastAsia="Times New Roman"/>
          <w:lang w:val="en-US" w:eastAsia="es-ES"/>
        </w:rPr>
        <w:t xml:space="preserve">Similarly to DVB-H, DVB-SH is based on the transmission of MPEG2 transport streams (TS) carrying information bursts compatible with the time slicing technique of DVB-H. An MPEG2 TS consists of MPEG2 packets of 188 bytes that are transmitted one after another. A CRC-16 is added to each one of these packets, so the receiver can know if any of these packets is erroneous. An MPEG2 TS can follow two different paths before its radio transmission according to the waveform is going to be transmitted. The two possible waveforms, OFDM and TDM, share common subsystems that process the information no matter </w:t>
      </w:r>
      <w:r w:rsidRPr="00FF2DFF">
        <w:rPr>
          <w:rFonts w:eastAsia="Times New Roman"/>
          <w:lang w:val="en-US" w:eastAsia="es-ES"/>
        </w:rPr>
        <w:lastRenderedPageBreak/>
        <w:t xml:space="preserve">what the waveform is. These subsystems are the turbocoder and the physical layer interleaver. The turbocoder incorporated in DVB-SH is the one standardized by the 3GPP2 and also employed by 3G systems. However, the turbocoder implementation in DVB-SH features new code rates in order to increase the flexibility in the level of protection. </w:t>
      </w:r>
    </w:p>
    <w:p w:rsidR="00B37251" w:rsidRPr="00FF2DFF" w:rsidRDefault="00B37251" w:rsidP="00CC5F0A">
      <w:pPr>
        <w:pStyle w:val="Heading6"/>
      </w:pPr>
      <w:r w:rsidRPr="00FF2DFF">
        <w:t xml:space="preserve"> Convolutional Interleaver (CI)</w:t>
      </w:r>
    </w:p>
    <w:p w:rsidR="00B37251" w:rsidRPr="00FF2DFF" w:rsidRDefault="00B37251" w:rsidP="00B37251">
      <w:pPr>
        <w:rPr>
          <w:rFonts w:eastAsia="Times New Roman"/>
          <w:lang w:val="en-US" w:eastAsia="es-ES"/>
        </w:rPr>
      </w:pPr>
      <w:r w:rsidRPr="00FF2DFF">
        <w:rPr>
          <w:rFonts w:eastAsia="Times New Roman"/>
          <w:lang w:val="en-US" w:eastAsia="es-ES"/>
        </w:rPr>
        <w:t xml:space="preserve">The channel interleaver incorporated in DVB-SH is situated right after the turbocoder output and is made of two cascade interleavers, a bit interleaver and a time interleaver. The bit interleaver is in charge of rearranging the bits inside each block word that comes from the turbocoder. After this, a rate adaptation process punctures the block words so they can be multiples of 126 bits, which is the size of one interleaving unit (IU). Following the rate adaptation process, the time interleaver takes as input the sequence of IUs of 126 bits cells and spread them over many distinct time instants by means of a convolutional interleaver. In the receiver, these IUs are again collected, reordered and forwarded to the turbo decoder. There are two different physical layer interleaving durations defined in DVB-SH: one of about 200 ms that can work with a number of IUs up to 6528, and other one of about 10 s that can work with a number of IUs up to 417792. This possibility brings out two different terminal classes: a class 1 terminal, with short physical layer interleaving (200 ms), and a class 2 terminal with long physical layer interleaving (10 s). In order to store and process the interleaved information, class 1 terminals need at least 4 Mb of memory resources whereas class 2 terminals need at least 256 Mb </w:t>
      </w:r>
      <w:r w:rsidRPr="00FF2DFF">
        <w:rPr>
          <w:rFonts w:eastAsia="Times New Roman"/>
          <w:lang w:val="en-US" w:eastAsia="es-ES"/>
        </w:rPr>
        <w:fldChar w:fldCharType="begin"/>
      </w:r>
      <w:r w:rsidRPr="00FF2DFF">
        <w:rPr>
          <w:rFonts w:eastAsia="Times New Roman"/>
          <w:lang w:val="en-US" w:eastAsia="es-ES"/>
        </w:rPr>
        <w:instrText xml:space="preserve"> REF _Ref320603998 \w \h </w:instrText>
      </w:r>
      <w:r w:rsidRPr="00FF2DFF">
        <w:rPr>
          <w:rFonts w:eastAsia="Times New Roman"/>
          <w:lang w:val="en-US" w:eastAsia="es-ES"/>
        </w:rPr>
      </w:r>
      <w:r w:rsidRPr="00FF2DFF">
        <w:rPr>
          <w:rFonts w:eastAsia="Times New Roman"/>
          <w:lang w:val="en-US" w:eastAsia="es-ES"/>
        </w:rPr>
        <w:fldChar w:fldCharType="separate"/>
      </w:r>
      <w:r w:rsidR="001E6273">
        <w:rPr>
          <w:rFonts w:eastAsia="Times New Roman"/>
          <w:lang w:val="en-US" w:eastAsia="es-ES"/>
        </w:rPr>
        <w:t>[34]</w:t>
      </w:r>
      <w:r w:rsidRPr="00FF2DFF">
        <w:rPr>
          <w:rFonts w:eastAsia="Times New Roman"/>
          <w:lang w:val="en-US" w:eastAsia="es-ES"/>
        </w:rPr>
        <w:fldChar w:fldCharType="end"/>
      </w:r>
      <w:r w:rsidRPr="00FF2DFF">
        <w:rPr>
          <w:rFonts w:eastAsia="Times New Roman"/>
          <w:lang w:val="en-US" w:eastAsia="es-ES"/>
        </w:rPr>
        <w:t>.</w:t>
      </w:r>
    </w:p>
    <w:p w:rsidR="00B37251" w:rsidRPr="00FF2DFF" w:rsidRDefault="00B37251" w:rsidP="00CC5F0A">
      <w:pPr>
        <w:pStyle w:val="Heading6"/>
      </w:pPr>
      <w:r w:rsidRPr="00FF2DFF">
        <w:t>MPE-iFEC</w:t>
      </w:r>
    </w:p>
    <w:p w:rsidR="00B37251" w:rsidRPr="00FF2DFF" w:rsidRDefault="00B37251" w:rsidP="00B37251">
      <w:pPr>
        <w:rPr>
          <w:rFonts w:eastAsia="Times New Roman"/>
          <w:lang w:val="en-US" w:eastAsia="es-ES"/>
        </w:rPr>
      </w:pPr>
      <w:r w:rsidRPr="00FF2DFF">
        <w:rPr>
          <w:rFonts w:eastAsia="Times New Roman"/>
          <w:lang w:val="en-US" w:eastAsia="es-ES"/>
        </w:rPr>
        <w:t>The implementation of long interleaving depths at the physical layer involves an increase in the memory requirements, which has an important impact in the hardware complexity and cost of user terminals. On the other hand, the implementation of interleaving at upper layers requires between 10 and 30 times less memory. Moreover, upper layer FEC mechanisms can use the general purpose memory of the user terminals for interleaving purposes. Because of this, it is possible to implement long interleaving depths at upper layers without the need of additional hardware.</w:t>
      </w:r>
    </w:p>
    <w:p w:rsidR="00B37251" w:rsidRPr="00FF2DFF" w:rsidRDefault="00B37251" w:rsidP="00B37251">
      <w:pPr>
        <w:rPr>
          <w:rFonts w:eastAsia="Times New Roman"/>
          <w:lang w:val="en-US" w:eastAsia="es-ES"/>
        </w:rPr>
      </w:pPr>
      <w:r w:rsidRPr="00FF2DFF">
        <w:rPr>
          <w:rFonts w:eastAsia="Times New Roman"/>
          <w:lang w:val="en-US" w:eastAsia="es-ES"/>
        </w:rPr>
        <w:t xml:space="preserve">DVB-SH introduces a new inter burst protection technique at the link layer called MPE-iFEC (Multi Protocol Encapsulation – Inter burst Forward Error Correction) MPE-iFEC is a </w:t>
      </w:r>
      <w:r w:rsidRPr="00FF2DFF">
        <w:rPr>
          <w:rFonts w:eastAsia="Times New Roman"/>
          <w:i/>
          <w:lang w:val="en-US" w:eastAsia="es-ES"/>
        </w:rPr>
        <w:t>multi-burst</w:t>
      </w:r>
      <w:r w:rsidRPr="00FF2DFF">
        <w:rPr>
          <w:rFonts w:eastAsia="Times New Roman"/>
          <w:lang w:val="en-US" w:eastAsia="es-ES"/>
        </w:rPr>
        <w:t xml:space="preserve"> sliding mechanism that performs an interleaving able to repair fading typical of mobile satellite reception. However, another scheme based in Raptor codes is referred in the standard as optional. The RS sliding mechanism can benefit from the reuse of a well-known code such as the RS (255,191), whereas the Raptor based mechanism can benefit from a full software implementation of a fountain code, but are under the protection of the intellectual property. In a multi-burst codification, several bursts are coded together to generate the parity information. Later, </w:t>
      </w:r>
      <w:r>
        <w:rPr>
          <w:rFonts w:eastAsia="Times New Roman"/>
          <w:lang w:val="en-US" w:eastAsia="es-ES"/>
        </w:rPr>
        <w:t>this parity is spread</w:t>
      </w:r>
      <w:r w:rsidRPr="00FF2DFF">
        <w:rPr>
          <w:rFonts w:eastAsia="Times New Roman"/>
          <w:lang w:val="en-US" w:eastAsia="es-ES"/>
        </w:rPr>
        <w:t xml:space="preserve"> over time. This </w:t>
      </w:r>
      <w:r w:rsidRPr="00FF2DFF">
        <w:rPr>
          <w:rFonts w:eastAsia="Times New Roman"/>
          <w:i/>
          <w:lang w:val="en-US" w:eastAsia="es-ES"/>
        </w:rPr>
        <w:t>multi-burst</w:t>
      </w:r>
      <w:r w:rsidRPr="00FF2DFF">
        <w:rPr>
          <w:rFonts w:eastAsia="Times New Roman"/>
          <w:lang w:val="en-US" w:eastAsia="es-ES"/>
        </w:rPr>
        <w:t xml:space="preserve"> coding, in contrast to </w:t>
      </w:r>
      <w:r w:rsidRPr="00FF2DFF">
        <w:rPr>
          <w:rFonts w:eastAsia="Times New Roman"/>
          <w:i/>
          <w:lang w:val="en-US" w:eastAsia="es-ES"/>
        </w:rPr>
        <w:t>intra-burst</w:t>
      </w:r>
      <w:r w:rsidRPr="00FF2DFF">
        <w:rPr>
          <w:rFonts w:eastAsia="Times New Roman"/>
          <w:lang w:val="en-US" w:eastAsia="es-ES"/>
        </w:rPr>
        <w:t xml:space="preserve"> coding, can recover burst completely lost.</w:t>
      </w:r>
    </w:p>
    <w:p w:rsidR="00B37251" w:rsidRPr="00FF2DFF" w:rsidRDefault="00B37251" w:rsidP="00B37251">
      <w:pPr>
        <w:ind w:firstLine="720"/>
        <w:rPr>
          <w:rFonts w:eastAsia="Times New Roman"/>
          <w:lang w:val="en-US" w:eastAsia="es-ES"/>
        </w:rPr>
      </w:pPr>
    </w:p>
    <w:tbl>
      <w:tblPr>
        <w:tblW w:w="2614" w:type="pct"/>
        <w:jc w:val="center"/>
        <w:tblLook w:val="01E0" w:firstRow="1" w:lastRow="1" w:firstColumn="1" w:lastColumn="1" w:noHBand="0" w:noVBand="0"/>
      </w:tblPr>
      <w:tblGrid>
        <w:gridCol w:w="6072"/>
      </w:tblGrid>
      <w:tr w:rsidR="00B37251" w:rsidRPr="00FF2DFF" w:rsidTr="00F95FAD">
        <w:trPr>
          <w:trHeight w:val="2200"/>
          <w:jc w:val="center"/>
        </w:trPr>
        <w:tc>
          <w:tcPr>
            <w:tcW w:w="5000" w:type="pct"/>
          </w:tcPr>
          <w:p w:rsidR="00B37251" w:rsidRPr="00FF2DFF" w:rsidRDefault="00B37251" w:rsidP="00F95FAD">
            <w:pPr>
              <w:rPr>
                <w:lang w:val="en-US"/>
              </w:rPr>
            </w:pPr>
            <w:r>
              <w:rPr>
                <w:noProof/>
                <w:lang w:val="en-US"/>
              </w:rPr>
              <w:drawing>
                <wp:inline distT="0" distB="0" distL="0" distR="0" wp14:anchorId="692F8C70" wp14:editId="602B8BF0">
                  <wp:extent cx="3718560" cy="1519555"/>
                  <wp:effectExtent l="0" t="0" r="0" b="4445"/>
                  <wp:docPr id="5921" name="Picture 5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3718560" cy="1519555"/>
                          </a:xfrm>
                          <a:prstGeom prst="rect">
                            <a:avLst/>
                          </a:prstGeom>
                          <a:noFill/>
                        </pic:spPr>
                      </pic:pic>
                    </a:graphicData>
                  </a:graphic>
                </wp:inline>
              </w:drawing>
            </w:r>
          </w:p>
        </w:tc>
      </w:tr>
      <w:tr w:rsidR="00B37251" w:rsidRPr="00FF2DFF" w:rsidTr="00F95FAD">
        <w:trPr>
          <w:trHeight w:val="182"/>
          <w:jc w:val="center"/>
        </w:trPr>
        <w:tc>
          <w:tcPr>
            <w:tcW w:w="5000" w:type="pct"/>
          </w:tcPr>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41</w:t>
            </w:r>
            <w:r w:rsidRPr="00FF2DFF">
              <w:fldChar w:fldCharType="end"/>
            </w:r>
            <w:r w:rsidRPr="00FF2DFF">
              <w:t>: MPE-iFEC Encoding process.</w:t>
            </w:r>
          </w:p>
        </w:tc>
      </w:tr>
    </w:tbl>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CC5F0A">
      <w:pPr>
        <w:pStyle w:val="Heading6"/>
      </w:pPr>
      <w:r w:rsidRPr="00FF2DFF">
        <w:lastRenderedPageBreak/>
        <w:t>Convolutional interleaving for the Long TI Feature of DVB-NGH</w:t>
      </w:r>
    </w:p>
    <w:p w:rsidR="00B37251" w:rsidRPr="00FF2DFF" w:rsidRDefault="00B37251" w:rsidP="00B37251">
      <w:pPr>
        <w:rPr>
          <w:lang w:val="en-US"/>
        </w:rPr>
      </w:pPr>
      <w:r w:rsidRPr="00FF2DFF">
        <w:rPr>
          <w:lang w:val="en-US"/>
        </w:rPr>
        <w:t xml:space="preserve">DVB-NGH has adopted for the sheer terrestrial profile (i.e., terminals without external TDI memory), a convolutional interleaver for inter-frame time interleaving, keeping the block interleaving only for intra-frame interleaving. This way, longer TI durations can be achieved for a given memory. In the BICM module at the transmitter side, the CI is introduced before the BI. This allows combining the BI and CI into one single interleaver, such that each interleaver does not need dedicated memory. </w:t>
      </w:r>
    </w:p>
    <w:p w:rsidR="00B37251" w:rsidRPr="00FF2DFF" w:rsidRDefault="00B37251" w:rsidP="00B37251">
      <w:pPr>
        <w:rPr>
          <w:lang w:val="en-US"/>
        </w:rPr>
      </w:pPr>
      <w:r w:rsidRPr="00FF2DFF">
        <w:rPr>
          <w:lang w:val="en-US"/>
        </w:rPr>
        <w:t xml:space="preserve">Since the CI is adopted for the sheer terrestrial profile, and it is used in DVB-SH, it was considered as the reference point for the hybrid terrestrial-satellite profile of DVB-NGH. The CI can provide fast zapping with long time interleaving using a uniform-late profile or a uniform-early profile. The uniform-late profile has the advantage that full protection is progressively and smoothly achieved with time, and that the end-to-end latency is constant. The robustness after zapping is given by the amount of parity data transmitted in the late/early part. The size of the early/late part represents a trade-off between overall performance in mobile channels and performance after zapping. In DVB-SH, it is recommended to employ a code rate 4/5 </w:t>
      </w:r>
      <w:r w:rsidRPr="00FF2DFF">
        <w:rPr>
          <w:rFonts w:eastAsia="Times New Roman"/>
          <w:lang w:val="en-US" w:eastAsia="es-ES"/>
        </w:rPr>
        <w:fldChar w:fldCharType="begin"/>
      </w:r>
      <w:r w:rsidRPr="00FF2DFF">
        <w:rPr>
          <w:rFonts w:eastAsia="Times New Roman"/>
          <w:lang w:val="en-US" w:eastAsia="es-ES"/>
        </w:rPr>
        <w:instrText xml:space="preserve"> REF _Ref320603998 \w \h </w:instrText>
      </w:r>
      <w:r w:rsidRPr="00FF2DFF">
        <w:rPr>
          <w:rFonts w:eastAsia="Times New Roman"/>
          <w:lang w:val="en-US" w:eastAsia="es-ES"/>
        </w:rPr>
      </w:r>
      <w:r w:rsidRPr="00FF2DFF">
        <w:rPr>
          <w:rFonts w:eastAsia="Times New Roman"/>
          <w:lang w:val="en-US" w:eastAsia="es-ES"/>
        </w:rPr>
        <w:fldChar w:fldCharType="separate"/>
      </w:r>
      <w:r w:rsidR="001E6273">
        <w:rPr>
          <w:rFonts w:eastAsia="Times New Roman"/>
          <w:lang w:val="en-US" w:eastAsia="es-ES"/>
        </w:rPr>
        <w:t>[34]</w:t>
      </w:r>
      <w:r w:rsidRPr="00FF2DFF">
        <w:rPr>
          <w:rFonts w:eastAsia="Times New Roman"/>
          <w:lang w:val="en-US" w:eastAsia="es-ES"/>
        </w:rPr>
        <w:fldChar w:fldCharType="end"/>
      </w:r>
      <w:r w:rsidRPr="00FF2DFF">
        <w:rPr>
          <w:rFonts w:eastAsia="Times New Roman"/>
          <w:lang w:val="en-US" w:eastAsia="es-ES"/>
        </w:rPr>
        <w:t xml:space="preserve"> </w:t>
      </w:r>
      <w:r w:rsidRPr="00FF2DFF">
        <w:rPr>
          <w:lang w:val="en-US"/>
        </w:rPr>
        <w:t xml:space="preserve">such that users in good reception conditions (e.g., in line-of-sight with the satellite), can benefit of fast zapping. In DVB-SH, the uniform-late profile of the CI provides good zapping performance at the expense of reducing the overall performance in the LMS channel with respect to the uniform profile (between 2 to 4 dB </w:t>
      </w:r>
      <w:r w:rsidRPr="00FF2DFF">
        <w:rPr>
          <w:rFonts w:eastAsia="Times New Roman"/>
          <w:lang w:val="en-US" w:eastAsia="es-ES"/>
        </w:rPr>
        <w:fldChar w:fldCharType="begin"/>
      </w:r>
      <w:r w:rsidRPr="00FF2DFF">
        <w:rPr>
          <w:rFonts w:eastAsia="Times New Roman"/>
          <w:lang w:val="en-US" w:eastAsia="es-ES"/>
        </w:rPr>
        <w:instrText xml:space="preserve"> REF _Ref320603998 \w \h </w:instrText>
      </w:r>
      <w:r w:rsidRPr="00FF2DFF">
        <w:rPr>
          <w:rFonts w:eastAsia="Times New Roman"/>
          <w:lang w:val="en-US" w:eastAsia="es-ES"/>
        </w:rPr>
      </w:r>
      <w:r w:rsidRPr="00FF2DFF">
        <w:rPr>
          <w:rFonts w:eastAsia="Times New Roman"/>
          <w:lang w:val="en-US" w:eastAsia="es-ES"/>
        </w:rPr>
        <w:fldChar w:fldCharType="separate"/>
      </w:r>
      <w:r w:rsidR="001E6273">
        <w:rPr>
          <w:rFonts w:eastAsia="Times New Roman"/>
          <w:lang w:val="en-US" w:eastAsia="es-ES"/>
        </w:rPr>
        <w:t>[34]</w:t>
      </w:r>
      <w:r w:rsidRPr="00FF2DFF">
        <w:rPr>
          <w:rFonts w:eastAsia="Times New Roman"/>
          <w:lang w:val="en-US" w:eastAsia="es-ES"/>
        </w:rPr>
        <w:fldChar w:fldCharType="end"/>
      </w:r>
      <w:r w:rsidRPr="00FF2DFF">
        <w:rPr>
          <w:rFonts w:eastAsia="Times New Roman"/>
          <w:lang w:val="en-US" w:eastAsia="es-ES"/>
        </w:rPr>
        <w:t>)</w:t>
      </w:r>
      <w:r w:rsidRPr="00FF2DFF">
        <w:rPr>
          <w:lang w:val="en-US"/>
        </w:rPr>
        <w:t>. However, the use of CI with a single FEC is cumbersome in DVB-NGH because, unlike turbo-codes, LDPCs exhibit very poor performance with heavy puncturing (erasures).</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jc w:val="center"/>
        <w:rPr>
          <w:lang w:val="en-US" w:eastAsia="es-ES"/>
        </w:rPr>
      </w:pPr>
    </w:p>
    <w:p w:rsidR="00B37251" w:rsidRPr="00FF2DFF" w:rsidRDefault="00B37251" w:rsidP="00B37251">
      <w:pPr>
        <w:jc w:val="center"/>
        <w:rPr>
          <w:lang w:val="en-US" w:eastAsia="es-ES"/>
        </w:rPr>
      </w:pPr>
      <w:r>
        <w:rPr>
          <w:noProof/>
          <w:lang w:val="en-US"/>
        </w:rPr>
        <w:drawing>
          <wp:inline distT="0" distB="0" distL="0" distR="0" wp14:anchorId="01A45B92" wp14:editId="19599A4D">
            <wp:extent cx="4856480" cy="1616075"/>
            <wp:effectExtent l="0" t="0" r="0" b="3175"/>
            <wp:docPr id="5920" name="Picture 5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0"/>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856480" cy="1616075"/>
                    </a:xfrm>
                    <a:prstGeom prst="rect">
                      <a:avLst/>
                    </a:prstGeom>
                    <a:noFill/>
                  </pic:spPr>
                </pic:pic>
              </a:graphicData>
            </a:graphic>
          </wp:inline>
        </w:drawing>
      </w:r>
    </w:p>
    <w:p w:rsidR="00B37251" w:rsidRPr="00FF2DFF" w:rsidRDefault="00B37251" w:rsidP="00B37251">
      <w:pPr>
        <w:jc w:val="center"/>
        <w:rPr>
          <w:lang w:val="en-US"/>
        </w:rPr>
      </w:pP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42</w:t>
      </w:r>
      <w:r w:rsidRPr="00FF2DFF">
        <w:fldChar w:fldCharType="end"/>
      </w:r>
      <w:r w:rsidRPr="00FF2DFF">
        <w:t>: Functional overview of a NGH hybrid terminal.</w:t>
      </w:r>
    </w:p>
    <w:p w:rsidR="00B37251" w:rsidRPr="00FF2DFF" w:rsidRDefault="00B37251" w:rsidP="00B37251">
      <w:pPr>
        <w:autoSpaceDE w:val="0"/>
        <w:autoSpaceDN w:val="0"/>
        <w:adjustRightInd w:val="0"/>
        <w:rPr>
          <w:b/>
          <w:bCs/>
          <w:color w:val="244061"/>
          <w:sz w:val="18"/>
          <w:szCs w:val="18"/>
          <w:lang w:val="en-US"/>
        </w:rPr>
      </w:pPr>
    </w:p>
    <w:p w:rsidR="00B37251" w:rsidRPr="00FF2DFF" w:rsidRDefault="00B37251" w:rsidP="00B37251">
      <w:pPr>
        <w:rPr>
          <w:lang w:val="en-US"/>
        </w:rPr>
      </w:pPr>
      <w:r w:rsidRPr="00FF2DFF">
        <w:rPr>
          <w:lang w:val="en-US"/>
        </w:rPr>
        <w:t>Hybrid terminals have two TDI memories. On-chip and external RAM. On-chip is same memory as sheer terrestrial terminals. This memory is used only for intra-frame interleaving. DVB-NGH has the same on-chip memory size than DVB-T2 (i.e., 2</w:t>
      </w:r>
      <w:r w:rsidRPr="00FF2DFF">
        <w:rPr>
          <w:vertAlign w:val="superscript"/>
          <w:lang w:val="en-US"/>
        </w:rPr>
        <w:t>19</w:t>
      </w:r>
      <w:r w:rsidRPr="00FF2DFF">
        <w:rPr>
          <w:lang w:val="en-US"/>
        </w:rPr>
        <w:t xml:space="preserve"> + 2</w:t>
      </w:r>
      <w:r w:rsidRPr="00FF2DFF">
        <w:rPr>
          <w:vertAlign w:val="superscript"/>
          <w:lang w:val="en-US"/>
        </w:rPr>
        <w:t>15</w:t>
      </w:r>
      <w:r w:rsidRPr="00FF2DFF">
        <w:rPr>
          <w:lang w:val="en-US"/>
        </w:rPr>
        <w:t xml:space="preserve">cells).  On the other hand, external RAM is dedicated for long TI providing. The size of external TDI memory has been set by the standard to </w:t>
      </w:r>
      <w:r w:rsidRPr="00204DC0">
        <w:rPr>
          <w:lang w:val="en-US"/>
        </w:rPr>
        <w:t>2</w:t>
      </w:r>
      <w:r w:rsidRPr="00204DC0">
        <w:rPr>
          <w:vertAlign w:val="superscript"/>
          <w:lang w:val="en-US"/>
        </w:rPr>
        <w:t>22</w:t>
      </w:r>
      <w:r w:rsidRPr="00204DC0">
        <w:rPr>
          <w:lang w:val="en-US"/>
        </w:rPr>
        <w:t xml:space="preserve"> cells</w:t>
      </w:r>
      <w:r w:rsidRPr="00FF2DFF">
        <w:rPr>
          <w:lang w:val="en-US"/>
        </w:rPr>
        <w:t>.</w:t>
      </w:r>
    </w:p>
    <w:p w:rsidR="00B37251" w:rsidRPr="00FF2DFF" w:rsidRDefault="00B37251" w:rsidP="00B37251">
      <w:pPr>
        <w:autoSpaceDE w:val="0"/>
        <w:autoSpaceDN w:val="0"/>
        <w:adjustRightInd w:val="0"/>
        <w:rPr>
          <w:b/>
          <w:bCs/>
          <w:color w:val="244061"/>
          <w:sz w:val="18"/>
          <w:szCs w:val="18"/>
          <w:lang w:val="en-US"/>
        </w:rPr>
      </w:pPr>
    </w:p>
    <w:p w:rsidR="00B37251" w:rsidRPr="00FF2DFF" w:rsidRDefault="00B37251" w:rsidP="00CC5F0A">
      <w:pPr>
        <w:pStyle w:val="Heading6"/>
      </w:pPr>
      <w:r w:rsidRPr="00FF2DFF">
        <w:t>Simulation Results</w:t>
      </w:r>
    </w:p>
    <w:p w:rsidR="00B37251" w:rsidRPr="00FF2DFF" w:rsidRDefault="00B37251" w:rsidP="00B37251">
      <w:pPr>
        <w:autoSpaceDE w:val="0"/>
        <w:autoSpaceDN w:val="0"/>
        <w:adjustRightInd w:val="0"/>
        <w:rPr>
          <w:lang w:val="en-US"/>
        </w:rPr>
      </w:pPr>
      <w:r w:rsidRPr="00FF2DFF">
        <w:rPr>
          <w:lang w:val="en-US"/>
        </w:rPr>
        <w:t xml:space="preserve">This section deals with the performance of convolutional interleaving with single FEC </w:t>
      </w:r>
      <w:r>
        <w:rPr>
          <w:lang w:val="en-US"/>
        </w:rPr>
        <w:t xml:space="preserve">for the following channels: </w:t>
      </w:r>
      <w:r w:rsidRPr="00FF2DFF">
        <w:rPr>
          <w:lang w:val="en-US"/>
        </w:rPr>
        <w:t xml:space="preserve">the AWGN (Additive White Gaussian Noise), the TU6 (Typical Urban 6-path) mobile, and the SU LMS </w:t>
      </w:r>
      <w:r>
        <w:rPr>
          <w:lang w:val="en-US"/>
        </w:rPr>
        <w:t xml:space="preserve">sub-urban (SU) </w:t>
      </w:r>
      <w:r w:rsidRPr="00FF2DFF">
        <w:rPr>
          <w:lang w:val="en-US"/>
        </w:rPr>
        <w:fldChar w:fldCharType="begin"/>
      </w:r>
      <w:r w:rsidRPr="00FF2DFF">
        <w:rPr>
          <w:lang w:val="en-US"/>
        </w:rPr>
        <w:instrText xml:space="preserve"> REF _Ref320603941 \w \h </w:instrText>
      </w:r>
      <w:r w:rsidRPr="00FF2DFF">
        <w:rPr>
          <w:lang w:val="en-US"/>
        </w:rPr>
      </w:r>
      <w:r w:rsidRPr="00FF2DFF">
        <w:rPr>
          <w:lang w:val="en-US"/>
        </w:rPr>
        <w:fldChar w:fldCharType="separate"/>
      </w:r>
      <w:r w:rsidR="001E6273">
        <w:rPr>
          <w:lang w:val="en-US"/>
        </w:rPr>
        <w:t>[33]</w:t>
      </w:r>
      <w:r w:rsidRPr="00FF2DFF">
        <w:rPr>
          <w:lang w:val="en-US"/>
        </w:rPr>
        <w:fldChar w:fldCharType="end"/>
      </w:r>
      <w:r w:rsidRPr="00FF2DFF">
        <w:rPr>
          <w:lang w:val="en-US"/>
        </w:rPr>
        <w:t xml:space="preserve">. </w:t>
      </w:r>
      <w:r w:rsidRPr="00FF2DFF">
        <w:rPr>
          <w:lang w:val="en-US"/>
        </w:rPr>
        <w:fldChar w:fldCharType="begin"/>
      </w:r>
      <w:r w:rsidRPr="00FF2DFF">
        <w:rPr>
          <w:lang w:val="en-US"/>
        </w:rPr>
        <w:instrText xml:space="preserve"> REF _Ref340247118 \h </w:instrText>
      </w:r>
      <w:r w:rsidRPr="00FF2DFF">
        <w:rPr>
          <w:lang w:val="en-US"/>
        </w:rPr>
      </w:r>
      <w:r w:rsidRPr="00FF2DFF">
        <w:rPr>
          <w:lang w:val="en-US"/>
        </w:rPr>
        <w:fldChar w:fldCharType="separate"/>
      </w:r>
      <w:r w:rsidR="001E6273" w:rsidRPr="00FF2DFF">
        <w:t xml:space="preserve">Table </w:t>
      </w:r>
      <w:r w:rsidR="001E6273">
        <w:rPr>
          <w:noProof/>
        </w:rPr>
        <w:t>28</w:t>
      </w:r>
      <w:r w:rsidRPr="00FF2DFF">
        <w:rPr>
          <w:lang w:val="en-US"/>
        </w:rPr>
        <w:fldChar w:fldCharType="end"/>
      </w:r>
      <w:r w:rsidRPr="00FF2DFF">
        <w:rPr>
          <w:lang w:val="en-US"/>
        </w:rPr>
        <w:t xml:space="preserve"> shows the simulation parameters used for the simulations.</w:t>
      </w:r>
    </w:p>
    <w:p w:rsidR="00B37251" w:rsidRPr="00FF2DFF" w:rsidRDefault="00B37251" w:rsidP="00B37251">
      <w:pPr>
        <w:autoSpaceDE w:val="0"/>
        <w:autoSpaceDN w:val="0"/>
        <w:adjustRightInd w:val="0"/>
        <w:rPr>
          <w:lang w:val="en-US"/>
        </w:rPr>
      </w:pPr>
    </w:p>
    <w:p w:rsidR="00B37251" w:rsidRPr="00FF2DFF" w:rsidRDefault="00B37251" w:rsidP="00977BB5">
      <w:pPr>
        <w:pStyle w:val="Caption"/>
        <w:jc w:val="center"/>
      </w:pPr>
      <w:bookmarkStart w:id="194" w:name="_Ref340247118"/>
      <w:r w:rsidRPr="00FF2DFF">
        <w:t xml:space="preserve">Table </w:t>
      </w:r>
      <w:r w:rsidRPr="00FF2DFF">
        <w:fldChar w:fldCharType="begin"/>
      </w:r>
      <w:r w:rsidRPr="00FF2DFF">
        <w:instrText xml:space="preserve"> SEQ Table \* ARABIC </w:instrText>
      </w:r>
      <w:r w:rsidRPr="00FF2DFF">
        <w:fldChar w:fldCharType="separate"/>
      </w:r>
      <w:r w:rsidR="001E6273">
        <w:rPr>
          <w:noProof/>
        </w:rPr>
        <w:t>28</w:t>
      </w:r>
      <w:r w:rsidRPr="00FF2DFF">
        <w:fldChar w:fldCharType="end"/>
      </w:r>
      <w:bookmarkEnd w:id="194"/>
      <w:r w:rsidRPr="00FF2DFF">
        <w:t>: Simulation parameters for time interleaving performance evaluation.</w:t>
      </w:r>
    </w:p>
    <w:tbl>
      <w:tblPr>
        <w:tblW w:w="7307" w:type="dxa"/>
        <w:jc w:val="center"/>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Layout w:type="fixed"/>
        <w:tblLook w:val="0600" w:firstRow="0" w:lastRow="0" w:firstColumn="0" w:lastColumn="0" w:noHBand="1" w:noVBand="1"/>
      </w:tblPr>
      <w:tblGrid>
        <w:gridCol w:w="2033"/>
        <w:gridCol w:w="1758"/>
        <w:gridCol w:w="1758"/>
        <w:gridCol w:w="1758"/>
      </w:tblGrid>
      <w:tr w:rsidR="00B37251" w:rsidRPr="00FF2DFF" w:rsidTr="00F95FAD">
        <w:trPr>
          <w:trHeight w:val="207"/>
          <w:jc w:val="center"/>
        </w:trPr>
        <w:tc>
          <w:tcPr>
            <w:tcW w:w="2033" w:type="dxa"/>
            <w:shd w:val="clear" w:color="auto" w:fill="F8EDED"/>
            <w:hideMark/>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b/>
                <w:bCs/>
                <w:color w:val="000000"/>
                <w:sz w:val="18"/>
                <w:szCs w:val="18"/>
                <w:lang w:val="en-US"/>
              </w:rPr>
              <w:lastRenderedPageBreak/>
              <w:t>Bandwidth</w:t>
            </w:r>
          </w:p>
        </w:tc>
        <w:tc>
          <w:tcPr>
            <w:tcW w:w="1758" w:type="dxa"/>
            <w:shd w:val="clear" w:color="auto" w:fill="F8EDED"/>
          </w:tcPr>
          <w:p w:rsidR="00B37251" w:rsidRPr="0058509B" w:rsidRDefault="00B37251" w:rsidP="00F95FAD">
            <w:pPr>
              <w:jc w:val="center"/>
              <w:rPr>
                <w:rFonts w:ascii="Calibri" w:hAnsi="Calibri" w:cs="Calibri"/>
                <w:color w:val="000000"/>
                <w:sz w:val="18"/>
                <w:szCs w:val="18"/>
                <w:lang w:val="fr-FR"/>
              </w:rPr>
            </w:pPr>
            <w:r w:rsidRPr="0058509B">
              <w:rPr>
                <w:rFonts w:ascii="Calibri" w:hAnsi="Calibri" w:cs="Calibri"/>
                <w:color w:val="000000"/>
                <w:sz w:val="18"/>
                <w:szCs w:val="18"/>
                <w:lang w:val="fr-FR"/>
              </w:rPr>
              <w:t>8 MHz (AWGN/ TU6)</w:t>
            </w:r>
          </w:p>
          <w:p w:rsidR="00B37251" w:rsidRPr="0058509B" w:rsidRDefault="00B37251" w:rsidP="00F95FAD">
            <w:pPr>
              <w:jc w:val="center"/>
              <w:rPr>
                <w:rFonts w:ascii="Calibri" w:hAnsi="Calibri" w:cs="Calibri"/>
                <w:color w:val="000000"/>
                <w:sz w:val="18"/>
                <w:szCs w:val="18"/>
                <w:lang w:val="fr-FR"/>
              </w:rPr>
            </w:pPr>
            <w:r w:rsidRPr="0058509B">
              <w:rPr>
                <w:rFonts w:ascii="Calibri" w:hAnsi="Calibri" w:cs="Calibri"/>
                <w:color w:val="000000"/>
                <w:sz w:val="18"/>
                <w:szCs w:val="18"/>
                <w:lang w:val="fr-FR"/>
              </w:rPr>
              <w:t>5 MHz (LMS)</w:t>
            </w:r>
          </w:p>
        </w:tc>
        <w:tc>
          <w:tcPr>
            <w:tcW w:w="1758" w:type="dxa"/>
            <w:shd w:val="clear" w:color="auto" w:fill="F8EDED"/>
          </w:tcPr>
          <w:p w:rsidR="00B37251" w:rsidRPr="00FF2DFF" w:rsidRDefault="00B37251" w:rsidP="00F95FAD">
            <w:pPr>
              <w:jc w:val="center"/>
              <w:rPr>
                <w:rFonts w:ascii="Calibri" w:hAnsi="Calibri" w:cs="Calibri"/>
                <w:b/>
                <w:bCs/>
                <w:color w:val="000000"/>
                <w:sz w:val="18"/>
                <w:szCs w:val="18"/>
                <w:lang w:val="en-US"/>
              </w:rPr>
            </w:pPr>
            <w:r w:rsidRPr="00FF2DFF">
              <w:rPr>
                <w:b/>
                <w:bCs/>
                <w:i/>
                <w:iCs/>
                <w:color w:val="000000"/>
                <w:sz w:val="18"/>
                <w:szCs w:val="18"/>
                <w:lang w:val="en-US"/>
              </w:rPr>
              <w:t>f</w:t>
            </w:r>
            <w:r w:rsidRPr="00FF2DFF">
              <w:rPr>
                <w:b/>
                <w:bCs/>
                <w:i/>
                <w:iCs/>
                <w:color w:val="000000"/>
                <w:sz w:val="18"/>
                <w:szCs w:val="18"/>
                <w:vertAlign w:val="subscript"/>
                <w:lang w:val="en-US"/>
              </w:rPr>
              <w:t>RF</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600 MHz (TU6)</w:t>
            </w:r>
          </w:p>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2.2 GHz (LMS)</w:t>
            </w:r>
          </w:p>
        </w:tc>
      </w:tr>
      <w:tr w:rsidR="00B37251" w:rsidRPr="00FF2DFF" w:rsidTr="00F95FAD">
        <w:trPr>
          <w:trHeight w:val="439"/>
          <w:jc w:val="center"/>
        </w:trPr>
        <w:tc>
          <w:tcPr>
            <w:tcW w:w="2033" w:type="dxa"/>
            <w:shd w:val="clear" w:color="auto" w:fill="F8EDED"/>
            <w:hideMark/>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b/>
                <w:bCs/>
                <w:color w:val="000000"/>
                <w:sz w:val="18"/>
                <w:szCs w:val="18"/>
                <w:lang w:val="en-US"/>
              </w:rPr>
              <w:t>FFT Size</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8K (AWGN/TU6)</w:t>
            </w:r>
          </w:p>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2K (LMS)</w:t>
            </w:r>
          </w:p>
        </w:tc>
        <w:tc>
          <w:tcPr>
            <w:tcW w:w="1758" w:type="dxa"/>
            <w:shd w:val="clear" w:color="auto" w:fill="F8EDED"/>
          </w:tcPr>
          <w:p w:rsidR="00B37251" w:rsidRPr="00FF2DFF" w:rsidRDefault="00B37251" w:rsidP="00F95FAD">
            <w:pPr>
              <w:jc w:val="center"/>
              <w:rPr>
                <w:rFonts w:ascii="Calibri" w:hAnsi="Calibri" w:cs="Calibri"/>
                <w:b/>
                <w:bCs/>
                <w:color w:val="000000"/>
                <w:sz w:val="18"/>
                <w:szCs w:val="18"/>
                <w:lang w:val="en-US"/>
              </w:rPr>
            </w:pPr>
            <w:r w:rsidRPr="00FF2DFF">
              <w:rPr>
                <w:rFonts w:ascii="Calibri" w:hAnsi="Calibri" w:cs="Calibri"/>
                <w:b/>
                <w:bCs/>
                <w:color w:val="000000"/>
                <w:sz w:val="18"/>
                <w:szCs w:val="18"/>
                <w:lang w:val="en-US"/>
              </w:rPr>
              <w:t>FEC Codeword</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16200</w:t>
            </w:r>
          </w:p>
        </w:tc>
      </w:tr>
      <w:tr w:rsidR="00B37251" w:rsidRPr="00FF2DFF" w:rsidTr="00F95FAD">
        <w:trPr>
          <w:trHeight w:val="210"/>
          <w:jc w:val="center"/>
        </w:trPr>
        <w:tc>
          <w:tcPr>
            <w:tcW w:w="2033" w:type="dxa"/>
            <w:shd w:val="clear" w:color="auto" w:fill="F8EDED"/>
          </w:tcPr>
          <w:p w:rsidR="00B37251" w:rsidRPr="00FF2DFF" w:rsidRDefault="00B37251" w:rsidP="00F95FAD">
            <w:pPr>
              <w:jc w:val="center"/>
              <w:rPr>
                <w:rFonts w:ascii="Calibri" w:hAnsi="Calibri" w:cs="Calibri"/>
                <w:b/>
                <w:bCs/>
                <w:color w:val="000000"/>
                <w:sz w:val="18"/>
                <w:szCs w:val="18"/>
                <w:lang w:val="en-US"/>
              </w:rPr>
            </w:pPr>
            <w:r w:rsidRPr="00FF2DFF">
              <w:rPr>
                <w:rFonts w:ascii="Calibri" w:hAnsi="Calibri" w:cs="Calibri"/>
                <w:b/>
                <w:bCs/>
                <w:color w:val="000000"/>
                <w:sz w:val="18"/>
                <w:szCs w:val="18"/>
                <w:lang w:val="en-US"/>
              </w:rPr>
              <w:t>Antenna Conf.</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SISO</w:t>
            </w:r>
          </w:p>
        </w:tc>
        <w:tc>
          <w:tcPr>
            <w:tcW w:w="1758" w:type="dxa"/>
            <w:shd w:val="clear" w:color="auto" w:fill="F8EDED"/>
          </w:tcPr>
          <w:p w:rsidR="00B37251" w:rsidRPr="00FF2DFF" w:rsidRDefault="00B37251" w:rsidP="00F95FAD">
            <w:pPr>
              <w:jc w:val="center"/>
              <w:rPr>
                <w:rFonts w:ascii="Calibri" w:hAnsi="Calibri" w:cs="Calibri"/>
                <w:b/>
                <w:color w:val="000000"/>
                <w:sz w:val="18"/>
                <w:szCs w:val="18"/>
                <w:lang w:val="en-US"/>
              </w:rPr>
            </w:pPr>
            <w:r w:rsidRPr="00FF2DFF">
              <w:rPr>
                <w:rFonts w:ascii="Calibri" w:hAnsi="Calibri" w:cs="Calibri"/>
                <w:b/>
                <w:color w:val="000000"/>
                <w:sz w:val="18"/>
                <w:szCs w:val="18"/>
                <w:lang w:val="en-US"/>
              </w:rPr>
              <w:t xml:space="preserve">Velocity </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60 km/h</w:t>
            </w:r>
          </w:p>
        </w:tc>
      </w:tr>
      <w:tr w:rsidR="00B37251" w:rsidRPr="00FF2DFF" w:rsidTr="00F95FAD">
        <w:trPr>
          <w:trHeight w:val="210"/>
          <w:jc w:val="center"/>
        </w:trPr>
        <w:tc>
          <w:tcPr>
            <w:tcW w:w="2033" w:type="dxa"/>
            <w:shd w:val="clear" w:color="auto" w:fill="F8EDED"/>
            <w:hideMark/>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b/>
                <w:bCs/>
                <w:color w:val="000000"/>
                <w:sz w:val="18"/>
                <w:szCs w:val="18"/>
                <w:lang w:val="en-US"/>
              </w:rPr>
              <w:t>Guard Interval</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1/4</w:t>
            </w:r>
          </w:p>
        </w:tc>
        <w:tc>
          <w:tcPr>
            <w:tcW w:w="1758" w:type="dxa"/>
            <w:shd w:val="clear" w:color="auto" w:fill="F8EDED"/>
          </w:tcPr>
          <w:p w:rsidR="00B37251" w:rsidRPr="00FF2DFF" w:rsidRDefault="00B37251" w:rsidP="00F95FAD">
            <w:pPr>
              <w:jc w:val="center"/>
              <w:rPr>
                <w:rFonts w:ascii="Calibri" w:hAnsi="Calibri" w:cs="Calibri"/>
                <w:b/>
                <w:bCs/>
                <w:color w:val="000000"/>
                <w:sz w:val="18"/>
                <w:szCs w:val="18"/>
                <w:lang w:val="en-US"/>
              </w:rPr>
            </w:pPr>
            <w:r w:rsidRPr="00FF2DFF">
              <w:rPr>
                <w:rFonts w:ascii="Calibri" w:hAnsi="Calibri" w:cs="Calibri"/>
                <w:b/>
                <w:bCs/>
                <w:color w:val="000000"/>
                <w:sz w:val="18"/>
                <w:szCs w:val="18"/>
                <w:lang w:val="en-US"/>
              </w:rPr>
              <w:t>Overall Code Rate</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1/3</w:t>
            </w:r>
          </w:p>
        </w:tc>
      </w:tr>
      <w:tr w:rsidR="00B37251" w:rsidRPr="00FF2DFF" w:rsidTr="00F95FAD">
        <w:trPr>
          <w:trHeight w:val="291"/>
          <w:jc w:val="center"/>
        </w:trPr>
        <w:tc>
          <w:tcPr>
            <w:tcW w:w="2033" w:type="dxa"/>
            <w:shd w:val="clear" w:color="auto" w:fill="F8EDED"/>
            <w:hideMark/>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b/>
                <w:bCs/>
                <w:color w:val="000000"/>
                <w:sz w:val="18"/>
                <w:szCs w:val="18"/>
                <w:lang w:val="en-US"/>
              </w:rPr>
              <w:t>Frame Duration</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200 ms</w:t>
            </w:r>
          </w:p>
        </w:tc>
        <w:tc>
          <w:tcPr>
            <w:tcW w:w="1758" w:type="dxa"/>
            <w:shd w:val="clear" w:color="auto" w:fill="F8EDED"/>
          </w:tcPr>
          <w:p w:rsidR="00B37251" w:rsidRPr="00FF2DFF" w:rsidRDefault="00B37251" w:rsidP="00F95FAD">
            <w:pPr>
              <w:jc w:val="center"/>
              <w:rPr>
                <w:rFonts w:ascii="Calibri" w:hAnsi="Calibri" w:cs="Calibri"/>
                <w:b/>
                <w:bCs/>
                <w:color w:val="000000"/>
                <w:sz w:val="18"/>
                <w:szCs w:val="18"/>
                <w:lang w:val="en-US"/>
              </w:rPr>
            </w:pPr>
            <w:r w:rsidRPr="00FF2DFF">
              <w:rPr>
                <w:rFonts w:ascii="Calibri" w:hAnsi="Calibri" w:cs="Calibri"/>
                <w:b/>
                <w:color w:val="000000"/>
                <w:sz w:val="18"/>
                <w:szCs w:val="18"/>
                <w:lang w:val="en-US"/>
              </w:rPr>
              <w:t>Sub-slicing</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Maximum</w:t>
            </w:r>
          </w:p>
        </w:tc>
      </w:tr>
      <w:tr w:rsidR="00B37251" w:rsidRPr="00FF2DFF" w:rsidTr="00F95FAD">
        <w:trPr>
          <w:trHeight w:val="323"/>
          <w:jc w:val="center"/>
        </w:trPr>
        <w:tc>
          <w:tcPr>
            <w:tcW w:w="2033" w:type="dxa"/>
            <w:shd w:val="clear" w:color="auto" w:fill="F8EDED"/>
            <w:hideMark/>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b/>
                <w:bCs/>
                <w:color w:val="000000"/>
                <w:sz w:val="18"/>
                <w:szCs w:val="18"/>
                <w:lang w:val="en-US"/>
              </w:rPr>
              <w:t>Cycle Time</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1 s.</w:t>
            </w:r>
          </w:p>
        </w:tc>
        <w:tc>
          <w:tcPr>
            <w:tcW w:w="1758" w:type="dxa"/>
            <w:shd w:val="clear" w:color="auto" w:fill="F8EDED"/>
          </w:tcPr>
          <w:p w:rsidR="00B37251" w:rsidRPr="00FF2DFF" w:rsidRDefault="00B37251" w:rsidP="00F95FAD">
            <w:pPr>
              <w:jc w:val="center"/>
              <w:rPr>
                <w:rFonts w:ascii="Calibri" w:hAnsi="Calibri" w:cs="Calibri"/>
                <w:b/>
                <w:bCs/>
                <w:color w:val="000000"/>
                <w:sz w:val="18"/>
                <w:szCs w:val="18"/>
                <w:lang w:val="en-US"/>
              </w:rPr>
            </w:pPr>
            <w:r w:rsidRPr="00FF2DFF">
              <w:rPr>
                <w:rFonts w:ascii="Calibri" w:hAnsi="Calibri" w:cs="Calibri"/>
                <w:b/>
                <w:bCs/>
                <w:color w:val="000000"/>
                <w:sz w:val="18"/>
                <w:szCs w:val="18"/>
                <w:lang w:val="en-US"/>
              </w:rPr>
              <w:t>Time interleaving</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10 s.</w:t>
            </w:r>
          </w:p>
        </w:tc>
      </w:tr>
      <w:tr w:rsidR="00B37251" w:rsidRPr="00FF2DFF" w:rsidTr="00F95FAD">
        <w:trPr>
          <w:trHeight w:val="89"/>
          <w:jc w:val="center"/>
        </w:trPr>
        <w:tc>
          <w:tcPr>
            <w:tcW w:w="2033" w:type="dxa"/>
            <w:shd w:val="clear" w:color="auto" w:fill="F8EDED"/>
            <w:hideMark/>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b/>
                <w:bCs/>
                <w:color w:val="000000"/>
                <w:sz w:val="18"/>
                <w:szCs w:val="18"/>
                <w:lang w:val="en-US"/>
              </w:rPr>
              <w:t>Constellation</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QPSK</w:t>
            </w:r>
          </w:p>
        </w:tc>
        <w:tc>
          <w:tcPr>
            <w:tcW w:w="1758" w:type="dxa"/>
            <w:shd w:val="clear" w:color="auto" w:fill="F8EDED"/>
          </w:tcPr>
          <w:p w:rsidR="00B37251" w:rsidRPr="00FF2DFF" w:rsidRDefault="00B37251" w:rsidP="00F95FAD">
            <w:pPr>
              <w:jc w:val="center"/>
              <w:rPr>
                <w:rFonts w:ascii="Calibri" w:hAnsi="Calibri" w:cs="Calibri"/>
                <w:b/>
                <w:bCs/>
                <w:color w:val="000000"/>
                <w:sz w:val="18"/>
                <w:szCs w:val="18"/>
                <w:lang w:val="en-US"/>
              </w:rPr>
            </w:pPr>
            <w:r w:rsidRPr="00FF2DFF">
              <w:rPr>
                <w:rFonts w:ascii="Calibri" w:hAnsi="Calibri" w:cs="Calibri"/>
                <w:b/>
                <w:bCs/>
                <w:color w:val="000000"/>
                <w:sz w:val="18"/>
                <w:szCs w:val="18"/>
                <w:lang w:val="en-US"/>
              </w:rPr>
              <w:t>Simulation time</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1 hour</w:t>
            </w:r>
          </w:p>
        </w:tc>
      </w:tr>
      <w:tr w:rsidR="00B37251" w:rsidRPr="00FF2DFF" w:rsidTr="00F95FAD">
        <w:trPr>
          <w:trHeight w:val="251"/>
          <w:jc w:val="center"/>
        </w:trPr>
        <w:tc>
          <w:tcPr>
            <w:tcW w:w="2033"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b/>
                <w:bCs/>
                <w:color w:val="000000"/>
                <w:sz w:val="18"/>
                <w:szCs w:val="18"/>
                <w:lang w:val="en-US"/>
              </w:rPr>
              <w:t xml:space="preserve">Rotated </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Disabled</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b/>
                <w:bCs/>
                <w:color w:val="000000"/>
                <w:sz w:val="18"/>
                <w:szCs w:val="18"/>
                <w:lang w:val="en-US"/>
              </w:rPr>
              <w:t>Service Rate*</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250 kbits/s</w:t>
            </w:r>
          </w:p>
        </w:tc>
      </w:tr>
      <w:tr w:rsidR="00B37251" w:rsidRPr="00FF2DFF" w:rsidTr="00F95FAD">
        <w:trPr>
          <w:trHeight w:val="228"/>
          <w:jc w:val="center"/>
        </w:trPr>
        <w:tc>
          <w:tcPr>
            <w:tcW w:w="2033" w:type="dxa"/>
            <w:shd w:val="clear" w:color="auto" w:fill="F8EDED"/>
          </w:tcPr>
          <w:p w:rsidR="00B37251" w:rsidRPr="00FF2DFF" w:rsidRDefault="00B37251" w:rsidP="00F95FAD">
            <w:pPr>
              <w:jc w:val="center"/>
              <w:rPr>
                <w:rFonts w:ascii="Calibri" w:hAnsi="Calibri" w:cs="Calibri"/>
                <w:b/>
                <w:bCs/>
                <w:color w:val="000000"/>
                <w:sz w:val="18"/>
                <w:szCs w:val="18"/>
                <w:lang w:val="en-US"/>
              </w:rPr>
            </w:pPr>
            <w:r w:rsidRPr="00FF2DFF">
              <w:rPr>
                <w:rFonts w:ascii="Calibri" w:hAnsi="Calibri" w:cs="Calibri"/>
                <w:b/>
                <w:bCs/>
                <w:color w:val="000000"/>
                <w:sz w:val="18"/>
                <w:szCs w:val="18"/>
                <w:lang w:val="en-US"/>
              </w:rPr>
              <w:t xml:space="preserve">Ch. Estimation </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color w:val="000000"/>
                <w:sz w:val="18"/>
                <w:szCs w:val="18"/>
                <w:lang w:val="en-US"/>
              </w:rPr>
              <w:t>Ideal</w:t>
            </w:r>
          </w:p>
        </w:tc>
        <w:tc>
          <w:tcPr>
            <w:tcW w:w="1758" w:type="dxa"/>
            <w:shd w:val="clear" w:color="auto" w:fill="F8EDED"/>
          </w:tcPr>
          <w:p w:rsidR="00B37251" w:rsidRPr="00FF2DFF" w:rsidRDefault="00B37251" w:rsidP="00F95FAD">
            <w:pPr>
              <w:jc w:val="center"/>
              <w:rPr>
                <w:rFonts w:ascii="Calibri" w:hAnsi="Calibri" w:cs="Calibri"/>
                <w:b/>
                <w:bCs/>
                <w:color w:val="000000"/>
                <w:sz w:val="18"/>
                <w:szCs w:val="18"/>
                <w:lang w:val="en-US"/>
              </w:rPr>
            </w:pPr>
            <w:r w:rsidRPr="00FF2DFF">
              <w:rPr>
                <w:rFonts w:ascii="Calibri" w:hAnsi="Calibri" w:cs="Calibri"/>
                <w:b/>
                <w:bCs/>
                <w:color w:val="000000"/>
                <w:sz w:val="18"/>
                <w:szCs w:val="18"/>
                <w:lang w:val="en-US"/>
              </w:rPr>
              <w:t>QoS Criterion</w:t>
            </w:r>
          </w:p>
        </w:tc>
        <w:tc>
          <w:tcPr>
            <w:tcW w:w="1758" w:type="dxa"/>
            <w:shd w:val="clear" w:color="auto" w:fill="F8EDED"/>
          </w:tcPr>
          <w:p w:rsidR="00B37251" w:rsidRPr="00FF2DFF" w:rsidRDefault="00B37251" w:rsidP="00F95FAD">
            <w:pPr>
              <w:jc w:val="center"/>
              <w:rPr>
                <w:rFonts w:ascii="Calibri" w:hAnsi="Calibri" w:cs="Calibri"/>
                <w:color w:val="000000"/>
                <w:sz w:val="18"/>
                <w:szCs w:val="18"/>
                <w:lang w:val="en-US"/>
              </w:rPr>
            </w:pPr>
            <w:r w:rsidRPr="00FF2DFF">
              <w:rPr>
                <w:rFonts w:ascii="Calibri" w:hAnsi="Calibri" w:cs="Calibri"/>
                <w:bCs/>
                <w:color w:val="000000"/>
                <w:sz w:val="18"/>
                <w:szCs w:val="18"/>
                <w:lang w:val="en-US"/>
              </w:rPr>
              <w:t>ESR5(20) 90%</w:t>
            </w:r>
          </w:p>
        </w:tc>
      </w:tr>
    </w:tbl>
    <w:p w:rsidR="00B37251" w:rsidRPr="00FF2DFF" w:rsidRDefault="00B37251" w:rsidP="00B37251">
      <w:pPr>
        <w:jc w:val="center"/>
        <w:rPr>
          <w:lang w:val="en-US"/>
        </w:rPr>
      </w:pPr>
      <w:r w:rsidRPr="00FF2DFF">
        <w:rPr>
          <w:sz w:val="18"/>
          <w:szCs w:val="18"/>
          <w:lang w:val="en-US"/>
        </w:rPr>
        <w:t xml:space="preserve">*Assumptions: 6 bytes BB frame header, 168 bits BCH </w:t>
      </w:r>
    </w:p>
    <w:p w:rsidR="00B37251" w:rsidRPr="00FF2DFF" w:rsidRDefault="00B37251" w:rsidP="00B37251">
      <w:pPr>
        <w:jc w:val="center"/>
        <w:rPr>
          <w:lang w:val="en-US"/>
        </w:rPr>
      </w:pPr>
    </w:p>
    <w:p w:rsidR="00B37251" w:rsidRPr="00FF2DFF" w:rsidRDefault="00B37251" w:rsidP="00CC5F0A">
      <w:pPr>
        <w:pStyle w:val="Heading6"/>
      </w:pPr>
      <w:r w:rsidRPr="00FF2DFF">
        <w:t>Fast zapping results</w:t>
      </w:r>
    </w:p>
    <w:p w:rsidR="00B37251" w:rsidRPr="00FF2DFF" w:rsidRDefault="00B37251" w:rsidP="00B37251">
      <w:pPr>
        <w:rPr>
          <w:lang w:val="en-US"/>
        </w:rPr>
      </w:pPr>
      <w:r w:rsidRPr="00FF2DFF">
        <w:rPr>
          <w:lang w:val="en-US"/>
        </w:rPr>
        <w:t>As previously mentioned, the TI can be configured to provide fast zapping using Uniform-Late (UL) profiles. The UL profile ensures that a big part of the encoded code word is available already with the first frame. In case of good reception conditions this part is already sufficient for successful decoding. In the worst case, when all of the transmitted redundancy is required to receive the data the zapping time may be up to the full TI length. The UL profile is recommended, if a short zapping time is important. However using UL profile involves a performance penalization in comparison to using uniform profile.</w:t>
      </w:r>
    </w:p>
    <w:p w:rsidR="00B37251" w:rsidRPr="00FF2DFF" w:rsidRDefault="00B37251" w:rsidP="00B37251">
      <w:pPr>
        <w:autoSpaceDE w:val="0"/>
        <w:autoSpaceDN w:val="0"/>
        <w:adjustRightInd w:val="0"/>
        <w:rPr>
          <w:lang w:val="en-US"/>
        </w:rPr>
      </w:pPr>
      <w:r w:rsidRPr="00FF2DFF">
        <w:rPr>
          <w:lang w:val="en-US"/>
        </w:rPr>
        <w:fldChar w:fldCharType="begin"/>
      </w:r>
      <w:r w:rsidRPr="00FF2DFF">
        <w:rPr>
          <w:lang w:val="en-US"/>
        </w:rPr>
        <w:instrText xml:space="preserve"> REF _Ref320787858 \h </w:instrText>
      </w:r>
      <w:r w:rsidRPr="00FF2DFF">
        <w:rPr>
          <w:lang w:val="en-US"/>
        </w:rPr>
      </w:r>
      <w:r w:rsidRPr="00FF2DFF">
        <w:rPr>
          <w:lang w:val="en-US"/>
        </w:rPr>
        <w:fldChar w:fldCharType="separate"/>
      </w:r>
      <w:r w:rsidR="001E6273" w:rsidRPr="00FF2DFF">
        <w:t xml:space="preserve">Figure </w:t>
      </w:r>
      <w:r w:rsidR="001E6273">
        <w:rPr>
          <w:noProof/>
        </w:rPr>
        <w:t>43</w:t>
      </w:r>
      <w:r w:rsidRPr="00FF2DFF">
        <w:rPr>
          <w:lang w:val="en-US"/>
        </w:rPr>
        <w:fldChar w:fldCharType="end"/>
      </w:r>
      <w:r w:rsidRPr="00FF2DFF">
        <w:rPr>
          <w:lang w:val="en-US"/>
        </w:rPr>
        <w:t xml:space="preserve"> compares performance of single FEC with a code rate 1/3 with two sizes of the late part (40% and 50%) in AWGN channel. The early decoding performance of single FEC depends on the size of the late part, which determines the effective code rate after zapping. </w:t>
      </w:r>
    </w:p>
    <w:p w:rsidR="00B37251" w:rsidRPr="00FF2DFF" w:rsidRDefault="00B37251" w:rsidP="00B37251">
      <w:pPr>
        <w:autoSpaceDE w:val="0"/>
        <w:autoSpaceDN w:val="0"/>
        <w:adjustRightInd w:val="0"/>
        <w:rPr>
          <w:lang w:val="en-US"/>
        </w:rPr>
      </w:pPr>
      <w:r w:rsidRPr="00FF2DFF">
        <w:rPr>
          <w:lang w:val="en-US"/>
        </w:rPr>
        <w:t xml:space="preserve">Single FEC suffers performance degradation because, unlike turbo-codes, LDPCs exhibit very poor performance with heavy puncturing (erasures). It should be noted that this puncturing in DVB-NGH is at cell level, and it cannot be optimized like the one performed for layer 1 signaling in DVB-T2 </w:t>
      </w:r>
      <w:r w:rsidRPr="00FF2DFF">
        <w:rPr>
          <w:lang w:val="en-US"/>
        </w:rPr>
        <w:fldChar w:fldCharType="begin"/>
      </w:r>
      <w:r w:rsidRPr="00FF2DFF">
        <w:rPr>
          <w:lang w:val="en-US"/>
        </w:rPr>
        <w:instrText xml:space="preserve"> REF _Ref320603998 \w \h </w:instrText>
      </w:r>
      <w:r w:rsidRPr="00FF2DFF">
        <w:rPr>
          <w:lang w:val="en-US"/>
        </w:rPr>
      </w:r>
      <w:r w:rsidRPr="00FF2DFF">
        <w:rPr>
          <w:lang w:val="en-US"/>
        </w:rPr>
        <w:fldChar w:fldCharType="separate"/>
      </w:r>
      <w:r w:rsidR="001E6273">
        <w:rPr>
          <w:lang w:val="en-US"/>
        </w:rPr>
        <w:t>[34]</w:t>
      </w:r>
      <w:r w:rsidRPr="00FF2DFF">
        <w:rPr>
          <w:lang w:val="en-US"/>
        </w:rPr>
        <w:fldChar w:fldCharType="end"/>
      </w:r>
      <w:r w:rsidRPr="00FF2DFF">
        <w:rPr>
          <w:lang w:val="en-US"/>
        </w:rPr>
        <w:t>. When the late part of the CI profile is 50%, there is an effective puncturing after zapping of 50% of the codeword (effective code rate after zapping is 2/3). In this case, the degradation at frame error rate 10</w:t>
      </w:r>
      <w:r w:rsidRPr="00FF2DFF">
        <w:rPr>
          <w:vertAlign w:val="superscript"/>
          <w:lang w:val="en-US"/>
        </w:rPr>
        <w:t>-3</w:t>
      </w:r>
      <w:r w:rsidRPr="00FF2DFF">
        <w:rPr>
          <w:lang w:val="en-US"/>
        </w:rPr>
        <w:t xml:space="preserve"> is around 0.5 dB. The performance degradation increases for lower sizes of the late part, because the puncturing is higher. If the late part is 40%, there is an effective puncturing after zapping of 60% of the codeword (effective code rate after zapping is 5/6). In this case, the degradation at frame error rate 10</w:t>
      </w:r>
      <w:r w:rsidRPr="00FF2DFF">
        <w:rPr>
          <w:vertAlign w:val="superscript"/>
          <w:lang w:val="en-US"/>
        </w:rPr>
        <w:t>-3</w:t>
      </w:r>
      <w:r w:rsidRPr="00FF2DFF">
        <w:rPr>
          <w:lang w:val="en-US"/>
        </w:rPr>
        <w:t xml:space="preserve"> is around 4 dB. </w:t>
      </w:r>
    </w:p>
    <w:p w:rsidR="00B37251" w:rsidRPr="00FF2DFF" w:rsidRDefault="00B37251" w:rsidP="00B37251">
      <w:pPr>
        <w:autoSpaceDE w:val="0"/>
        <w:autoSpaceDN w:val="0"/>
        <w:adjustRightInd w:val="0"/>
        <w:rPr>
          <w:lang w:val="en-US"/>
        </w:rPr>
      </w:pPr>
      <w:r w:rsidRPr="00FF2DFF">
        <w:rPr>
          <w:lang w:val="en-US"/>
        </w:rPr>
        <w:fldChar w:fldCharType="begin"/>
      </w:r>
      <w:r w:rsidRPr="00FF2DFF">
        <w:rPr>
          <w:lang w:val="en-US"/>
        </w:rPr>
        <w:instrText xml:space="preserve"> REF _Ref320787950 \h </w:instrText>
      </w:r>
      <w:r w:rsidRPr="00FF2DFF">
        <w:rPr>
          <w:lang w:val="en-US"/>
        </w:rPr>
      </w:r>
      <w:r w:rsidRPr="00FF2DFF">
        <w:rPr>
          <w:lang w:val="en-US"/>
        </w:rPr>
        <w:fldChar w:fldCharType="separate"/>
      </w:r>
      <w:r w:rsidR="001E6273" w:rsidRPr="00FF2DFF">
        <w:t xml:space="preserve">Figure </w:t>
      </w:r>
      <w:r w:rsidR="001E6273">
        <w:rPr>
          <w:noProof/>
        </w:rPr>
        <w:t>44</w:t>
      </w:r>
      <w:r w:rsidRPr="00FF2DFF">
        <w:rPr>
          <w:lang w:val="en-US"/>
        </w:rPr>
        <w:fldChar w:fldCharType="end"/>
      </w:r>
      <w:r w:rsidRPr="00FF2DFF">
        <w:rPr>
          <w:lang w:val="en-US"/>
        </w:rPr>
        <w:t xml:space="preserve"> shows the performance over time of single FEC with CI in the TU6 channel model at 10 Hz Doppler with two CI profiles configuration: Uniform and Uniform-Late 50% in comparison with Single FEC 2/3 without time interleaving. In the figure, it can be observed that single FEC with a uniform CI profile is not capable of providing fast zapping. We can also see that the performance degradation of single FEC after zapping is significa</w:t>
      </w:r>
      <w:r>
        <w:rPr>
          <w:lang w:val="en-US"/>
        </w:rPr>
        <w:t>nt</w:t>
      </w:r>
      <w:r w:rsidRPr="00FF2DFF">
        <w:rPr>
          <w:lang w:val="en-US"/>
        </w:rPr>
        <w:t xml:space="preserve">ly larger in fading channels than in AWGN. If in </w:t>
      </w:r>
      <w:r w:rsidRPr="00FF2DFF">
        <w:rPr>
          <w:lang w:val="en-US"/>
        </w:rPr>
        <w:fldChar w:fldCharType="begin"/>
      </w:r>
      <w:r w:rsidRPr="00FF2DFF">
        <w:rPr>
          <w:lang w:val="en-US"/>
        </w:rPr>
        <w:instrText xml:space="preserve"> REF _Ref320787858 \h </w:instrText>
      </w:r>
      <w:r w:rsidRPr="00FF2DFF">
        <w:rPr>
          <w:lang w:val="en-US"/>
        </w:rPr>
      </w:r>
      <w:r w:rsidRPr="00FF2DFF">
        <w:rPr>
          <w:lang w:val="en-US"/>
        </w:rPr>
        <w:fldChar w:fldCharType="separate"/>
      </w:r>
      <w:r w:rsidR="001E6273" w:rsidRPr="00FF2DFF">
        <w:t xml:space="preserve">Figure </w:t>
      </w:r>
      <w:r w:rsidR="001E6273">
        <w:rPr>
          <w:noProof/>
        </w:rPr>
        <w:t>43</w:t>
      </w:r>
      <w:r w:rsidRPr="00FF2DFF">
        <w:rPr>
          <w:lang w:val="en-US"/>
        </w:rPr>
        <w:fldChar w:fldCharType="end"/>
      </w:r>
      <w:r w:rsidRPr="00FF2DFF">
        <w:rPr>
          <w:lang w:val="en-US"/>
        </w:rPr>
        <w:t xml:space="preserve"> the degradation for a 50% uniform-late CI was just 0.5 dB, in </w:t>
      </w:r>
      <w:r w:rsidRPr="00FF2DFF">
        <w:rPr>
          <w:lang w:val="en-US"/>
        </w:rPr>
        <w:fldChar w:fldCharType="begin"/>
      </w:r>
      <w:r w:rsidRPr="00FF2DFF">
        <w:rPr>
          <w:lang w:val="en-US"/>
        </w:rPr>
        <w:instrText xml:space="preserve"> REF _Ref320787950 \h </w:instrText>
      </w:r>
      <w:r w:rsidRPr="00FF2DFF">
        <w:rPr>
          <w:lang w:val="en-US"/>
        </w:rPr>
      </w:r>
      <w:r w:rsidRPr="00FF2DFF">
        <w:rPr>
          <w:lang w:val="en-US"/>
        </w:rPr>
        <w:fldChar w:fldCharType="separate"/>
      </w:r>
      <w:r w:rsidR="001E6273" w:rsidRPr="00FF2DFF">
        <w:t xml:space="preserve">Figure </w:t>
      </w:r>
      <w:r w:rsidR="001E6273">
        <w:rPr>
          <w:noProof/>
        </w:rPr>
        <w:t>44</w:t>
      </w:r>
      <w:r w:rsidRPr="00FF2DFF">
        <w:rPr>
          <w:lang w:val="en-US"/>
        </w:rPr>
        <w:fldChar w:fldCharType="end"/>
      </w:r>
      <w:r w:rsidRPr="00FF2DFF">
        <w:rPr>
          <w:lang w:val="en-US"/>
        </w:rPr>
        <w:t xml:space="preserve"> the degradation is 4 dB.</w:t>
      </w:r>
    </w:p>
    <w:p w:rsidR="00B37251" w:rsidRPr="00FF2DFF" w:rsidRDefault="00B37251" w:rsidP="00B37251">
      <w:pPr>
        <w:autoSpaceDE w:val="0"/>
        <w:autoSpaceDN w:val="0"/>
        <w:adjustRightInd w:val="0"/>
        <w:rPr>
          <w:lang w:val="en-US"/>
        </w:rPr>
      </w:pPr>
    </w:p>
    <w:p w:rsidR="00B37251" w:rsidRPr="00FF2DFF" w:rsidRDefault="00B37251" w:rsidP="00B37251">
      <w:pPr>
        <w:jc w:val="center"/>
        <w:rPr>
          <w:lang w:val="en-US"/>
        </w:rPr>
      </w:pPr>
      <w:r>
        <w:rPr>
          <w:noProof/>
          <w:lang w:val="en-US"/>
        </w:rPr>
        <w:lastRenderedPageBreak/>
        <w:drawing>
          <wp:inline distT="0" distB="0" distL="0" distR="0" wp14:anchorId="1D814089" wp14:editId="02958E78">
            <wp:extent cx="3700145" cy="3211195"/>
            <wp:effectExtent l="0" t="0" r="0" b="8255"/>
            <wp:docPr id="300" name="Picture 300" descr="Fig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Fig0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700145" cy="3211195"/>
                    </a:xfrm>
                    <a:prstGeom prst="rect">
                      <a:avLst/>
                    </a:prstGeom>
                    <a:noFill/>
                    <a:ln>
                      <a:noFill/>
                    </a:ln>
                  </pic:spPr>
                </pic:pic>
              </a:graphicData>
            </a:graphic>
          </wp:inline>
        </w:drawing>
      </w:r>
    </w:p>
    <w:p w:rsidR="00B37251" w:rsidRPr="00FF2DFF" w:rsidRDefault="00B37251" w:rsidP="00977BB5">
      <w:pPr>
        <w:pStyle w:val="Caption"/>
        <w:jc w:val="center"/>
      </w:pPr>
      <w:bookmarkStart w:id="195" w:name="_Ref320787858"/>
      <w:r w:rsidRPr="00FF2DFF">
        <w:t xml:space="preserve">Figure </w:t>
      </w:r>
      <w:r w:rsidRPr="00FF2DFF">
        <w:fldChar w:fldCharType="begin"/>
      </w:r>
      <w:r w:rsidRPr="00FF2DFF">
        <w:instrText xml:space="preserve"> SEQ Figure \* ARABIC </w:instrText>
      </w:r>
      <w:r w:rsidRPr="00FF2DFF">
        <w:fldChar w:fldCharType="separate"/>
      </w:r>
      <w:r w:rsidR="001E6273">
        <w:rPr>
          <w:noProof/>
        </w:rPr>
        <w:t>43</w:t>
      </w:r>
      <w:r w:rsidRPr="00FF2DFF">
        <w:fldChar w:fldCharType="end"/>
      </w:r>
      <w:bookmarkEnd w:id="195"/>
      <w:r w:rsidRPr="00FF2DFF">
        <w:t>: Performance comparison in AWGN channel of different CI profiles configuration.</w:t>
      </w:r>
    </w:p>
    <w:p w:rsidR="00B37251" w:rsidRPr="00FF2DFF" w:rsidRDefault="00B37251" w:rsidP="00B37251">
      <w:pPr>
        <w:jc w:val="center"/>
        <w:rPr>
          <w:lang w:val="en-US"/>
        </w:rPr>
      </w:pPr>
      <w:r>
        <w:rPr>
          <w:noProof/>
          <w:lang w:val="en-US"/>
        </w:rPr>
        <w:drawing>
          <wp:inline distT="0" distB="0" distL="0" distR="0" wp14:anchorId="3E874063" wp14:editId="65BDED4B">
            <wp:extent cx="3742690" cy="3263900"/>
            <wp:effectExtent l="0" t="0" r="0" b="0"/>
            <wp:docPr id="299" name="Picture 299" descr="Fig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Fig09"/>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742690" cy="3263900"/>
                    </a:xfrm>
                    <a:prstGeom prst="rect">
                      <a:avLst/>
                    </a:prstGeom>
                    <a:noFill/>
                    <a:ln>
                      <a:noFill/>
                    </a:ln>
                  </pic:spPr>
                </pic:pic>
              </a:graphicData>
            </a:graphic>
          </wp:inline>
        </w:drawing>
      </w:r>
    </w:p>
    <w:p w:rsidR="00B37251" w:rsidRPr="00FF2DFF" w:rsidRDefault="00B37251" w:rsidP="00977BB5">
      <w:pPr>
        <w:pStyle w:val="Caption"/>
        <w:spacing w:after="0"/>
        <w:jc w:val="center"/>
      </w:pPr>
      <w:bookmarkStart w:id="196" w:name="_Ref320787950"/>
      <w:r w:rsidRPr="00FF2DFF">
        <w:t xml:space="preserve">Figure </w:t>
      </w:r>
      <w:r w:rsidRPr="00FF2DFF">
        <w:fldChar w:fldCharType="begin"/>
      </w:r>
      <w:r w:rsidRPr="00FF2DFF">
        <w:instrText xml:space="preserve"> SEQ Figure \* ARABIC </w:instrText>
      </w:r>
      <w:r w:rsidRPr="00FF2DFF">
        <w:fldChar w:fldCharType="separate"/>
      </w:r>
      <w:r w:rsidR="001E6273">
        <w:rPr>
          <w:noProof/>
        </w:rPr>
        <w:t>44</w:t>
      </w:r>
      <w:r w:rsidRPr="00FF2DFF">
        <w:fldChar w:fldCharType="end"/>
      </w:r>
      <w:bookmarkEnd w:id="196"/>
      <w:r w:rsidRPr="00FF2DFF">
        <w:t>: Performance comparison between CI Uniform and CI Uniform Late 50%</w:t>
      </w:r>
      <w:r w:rsidR="00977BB5">
        <w:t xml:space="preserve"> </w:t>
      </w:r>
      <w:r w:rsidRPr="00FF2DFF">
        <w:t>for an overall code rate CR 1/3 in the TU6 channel at 10 Hz Doppler. Modulation is QPSK.</w:t>
      </w:r>
    </w:p>
    <w:p w:rsidR="00B37251" w:rsidRPr="00FF2DFF" w:rsidRDefault="00B37251" w:rsidP="00CC5F0A">
      <w:pPr>
        <w:pStyle w:val="Heading6"/>
      </w:pPr>
      <w:r w:rsidRPr="00FF2DFF">
        <w:t>Time interleaving length</w:t>
      </w:r>
    </w:p>
    <w:p w:rsidR="00B37251" w:rsidRPr="00FF2DFF" w:rsidRDefault="00B37251" w:rsidP="00B37251">
      <w:pPr>
        <w:rPr>
          <w:lang w:val="en-US"/>
        </w:rPr>
      </w:pPr>
      <w:r w:rsidRPr="00FF2DFF">
        <w:rPr>
          <w:lang w:val="en-US"/>
        </w:rPr>
        <w:t xml:space="preserve">The maximum TI length depends on the data rate of the PLP, the amount of TDI memory available in the receivers, the FEC code rate, the constellation order and the TI profile selected. For a fixed TI length, the memory required by a CI is always less than half of the memory required by a BI. This involves that for a certain TDI memory - set by the standard – the maximum TI length provided by a BI could be increased or even doubled using a CI. </w:t>
      </w:r>
    </w:p>
    <w:p w:rsidR="00B37251" w:rsidRPr="00FF2DFF" w:rsidRDefault="00B37251" w:rsidP="00B37251">
      <w:pPr>
        <w:keepNext/>
        <w:jc w:val="center"/>
        <w:rPr>
          <w:lang w:val="en-US"/>
        </w:rPr>
      </w:pPr>
      <w:r>
        <w:rPr>
          <w:noProof/>
          <w:lang w:val="en-US"/>
        </w:rPr>
        <w:lastRenderedPageBreak/>
        <w:drawing>
          <wp:inline distT="0" distB="0" distL="0" distR="0" wp14:anchorId="42454ECE" wp14:editId="77ED18A3">
            <wp:extent cx="3763645" cy="3179445"/>
            <wp:effectExtent l="0" t="0" r="8255" b="1905"/>
            <wp:docPr id="298" name="Picture 298" descr="Descripción: C:\Users\Pedro\Desktop\BI_CI.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ción: C:\Users\Pedro\Desktop\BI_CI.emf"/>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763645" cy="3179445"/>
                    </a:xfrm>
                    <a:prstGeom prst="rect">
                      <a:avLst/>
                    </a:prstGeom>
                    <a:noFill/>
                    <a:ln>
                      <a:noFill/>
                    </a:ln>
                  </pic:spPr>
                </pic:pic>
              </a:graphicData>
            </a:graphic>
          </wp:inline>
        </w:drawing>
      </w:r>
    </w:p>
    <w:p w:rsidR="00B37251" w:rsidRPr="00FF2DFF" w:rsidRDefault="00B37251" w:rsidP="00B37251">
      <w:pPr>
        <w:jc w:val="center"/>
        <w:rPr>
          <w:lang w:val="en-US"/>
        </w:rPr>
      </w:pPr>
    </w:p>
    <w:p w:rsidR="00B37251" w:rsidRPr="00FF2DFF" w:rsidRDefault="00B37251" w:rsidP="00977BB5">
      <w:pPr>
        <w:pStyle w:val="Caption"/>
        <w:spacing w:after="0"/>
        <w:jc w:val="center"/>
      </w:pPr>
      <w:bookmarkStart w:id="197" w:name="_Ref303785658"/>
      <w:r w:rsidRPr="00FF2DFF">
        <w:t xml:space="preserve">Figure </w:t>
      </w:r>
      <w:r w:rsidRPr="00FF2DFF">
        <w:fldChar w:fldCharType="begin"/>
      </w:r>
      <w:r w:rsidRPr="00FF2DFF">
        <w:instrText xml:space="preserve"> SEQ Figure \* ARABIC </w:instrText>
      </w:r>
      <w:r w:rsidRPr="00FF2DFF">
        <w:fldChar w:fldCharType="separate"/>
      </w:r>
      <w:r w:rsidR="001E6273">
        <w:rPr>
          <w:noProof/>
        </w:rPr>
        <w:t>45</w:t>
      </w:r>
      <w:r w:rsidRPr="00FF2DFF">
        <w:fldChar w:fldCharType="end"/>
      </w:r>
      <w:bookmarkEnd w:id="197"/>
      <w:r w:rsidRPr="00FF2DFF">
        <w:t>: Maximum PLP data rate supported in NGH (CI) in comparison with T2-Lite (BI) with respect to the interleaving duration for different constellations and code rates. TDI memory is fixed to 218 cells.</w:t>
      </w:r>
    </w:p>
    <w:p w:rsidR="00B37251" w:rsidRPr="00FF2DFF" w:rsidRDefault="00B37251" w:rsidP="00B37251">
      <w:pPr>
        <w:jc w:val="center"/>
        <w:rPr>
          <w:lang w:val="en-US"/>
        </w:rPr>
      </w:pPr>
    </w:p>
    <w:p w:rsidR="00B37251" w:rsidRPr="00FF2DFF" w:rsidRDefault="00B37251" w:rsidP="00CC5F0A">
      <w:pPr>
        <w:pStyle w:val="Heading6"/>
      </w:pPr>
      <w:r w:rsidRPr="00FF2DFF">
        <w:t>Long Time Interleaving Results</w:t>
      </w:r>
    </w:p>
    <w:p w:rsidR="00B37251" w:rsidRPr="00FF2DFF" w:rsidRDefault="00B37251" w:rsidP="00B37251">
      <w:pPr>
        <w:autoSpaceDE w:val="0"/>
        <w:autoSpaceDN w:val="0"/>
        <w:adjustRightInd w:val="0"/>
        <w:rPr>
          <w:lang w:val="en-US"/>
        </w:rPr>
      </w:pPr>
      <w:r w:rsidRPr="00FF2DFF">
        <w:rPr>
          <w:lang w:val="en-US"/>
        </w:rPr>
        <w:t xml:space="preserve">Land Mobile Satellite (LMS) channel is characterized by long signal outages (e.g., due to the blockage of the line of sight with the satellite caused by tunnels, buildings, trees, etc.), which can only be compensated with a long time interleaving duration. </w:t>
      </w:r>
      <w:r w:rsidRPr="00FF2DFF">
        <w:rPr>
          <w:lang w:val="en-US"/>
        </w:rPr>
        <w:fldChar w:fldCharType="begin"/>
      </w:r>
      <w:r w:rsidRPr="00FF2DFF">
        <w:rPr>
          <w:lang w:val="en-US"/>
        </w:rPr>
        <w:instrText xml:space="preserve"> REF _Ref303785709 \h  \* MERGEFORMAT </w:instrText>
      </w:r>
      <w:r w:rsidRPr="00FF2DFF">
        <w:rPr>
          <w:lang w:val="en-US"/>
        </w:rPr>
      </w:r>
      <w:r w:rsidRPr="00FF2DFF">
        <w:rPr>
          <w:lang w:val="en-US"/>
        </w:rPr>
        <w:fldChar w:fldCharType="separate"/>
      </w:r>
      <w:r w:rsidR="001E6273" w:rsidRPr="001E6273">
        <w:rPr>
          <w:lang w:val="en-US"/>
        </w:rPr>
        <w:t>Figure 46</w:t>
      </w:r>
      <w:r w:rsidRPr="00FF2DFF">
        <w:rPr>
          <w:lang w:val="en-US"/>
        </w:rPr>
        <w:fldChar w:fldCharType="end"/>
      </w:r>
      <w:r w:rsidRPr="00FF2DFF">
        <w:rPr>
          <w:lang w:val="en-US"/>
        </w:rPr>
        <w:t xml:space="preserve"> shows simulation results in the LMS Sub-Urban (SU) channel of the late decoding performance for single FEC with two different configurations of the CI for providing inter-frame interleaving: uniform and uniform-late with 50% late part (TI length of 10 s.) in comparison with using only intra-frame</w:t>
      </w:r>
      <w:r>
        <w:rPr>
          <w:lang w:val="en-US"/>
        </w:rPr>
        <w:t xml:space="preserve"> interleaving (TI length of 200ms</w:t>
      </w:r>
      <w:r w:rsidRPr="00FF2DFF">
        <w:rPr>
          <w:lang w:val="en-US"/>
        </w:rPr>
        <w:t>). The ESR5(20) quality of service (QoS) criteria represents the percentage of intervals of twenty seconds which contain at most one second with errors. The best performance is achieved by single FEC with a uniform CI profile, as expected. The performance of single FEC with the CI uniform-late profile is reduced about 2 dB compared to the CI uniform profile. CI with TI length of 10 s. achieves gains between 6-8 dBs.</w:t>
      </w:r>
    </w:p>
    <w:p w:rsidR="00B37251" w:rsidRPr="00FF2DFF" w:rsidRDefault="00B37251" w:rsidP="00B37251">
      <w:pPr>
        <w:jc w:val="center"/>
        <w:rPr>
          <w:rFonts w:ascii="NimbusRomNo9L-Regu" w:hAnsi="NimbusRomNo9L-Regu" w:cs="NimbusRomNo9L-Regu"/>
          <w:sz w:val="20"/>
          <w:szCs w:val="20"/>
          <w:lang w:val="en-US" w:eastAsia="es-ES"/>
        </w:rPr>
      </w:pPr>
      <w:r>
        <w:rPr>
          <w:noProof/>
          <w:lang w:val="en-US"/>
        </w:rPr>
        <w:lastRenderedPageBreak/>
        <w:drawing>
          <wp:inline distT="0" distB="0" distL="0" distR="0" wp14:anchorId="5DD72351" wp14:editId="2172CF3E">
            <wp:extent cx="4231640" cy="3753485"/>
            <wp:effectExtent l="0" t="0" r="0" b="0"/>
            <wp:docPr id="297" name="Picture 297" descr="Fig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Fig0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231640" cy="3753485"/>
                    </a:xfrm>
                    <a:prstGeom prst="rect">
                      <a:avLst/>
                    </a:prstGeom>
                    <a:noFill/>
                    <a:ln>
                      <a:noFill/>
                    </a:ln>
                  </pic:spPr>
                </pic:pic>
              </a:graphicData>
            </a:graphic>
          </wp:inline>
        </w:drawing>
      </w:r>
    </w:p>
    <w:p w:rsidR="00B37251" w:rsidRPr="00FF2DFF" w:rsidRDefault="00B37251" w:rsidP="00B37251">
      <w:pPr>
        <w:jc w:val="center"/>
        <w:rPr>
          <w:lang w:val="en-US" w:eastAsia="es-ES"/>
        </w:rPr>
      </w:pPr>
    </w:p>
    <w:p w:rsidR="00B37251" w:rsidRPr="00FF2DFF" w:rsidRDefault="00B37251" w:rsidP="00977BB5">
      <w:pPr>
        <w:pStyle w:val="Caption"/>
        <w:spacing w:after="0"/>
        <w:jc w:val="center"/>
      </w:pPr>
      <w:bookmarkStart w:id="198" w:name="_Ref303785709"/>
      <w:r w:rsidRPr="00FF2DFF">
        <w:t xml:space="preserve">Figure </w:t>
      </w:r>
      <w:r w:rsidRPr="00FF2DFF">
        <w:fldChar w:fldCharType="begin"/>
      </w:r>
      <w:r w:rsidRPr="00FF2DFF">
        <w:instrText xml:space="preserve"> SEQ Figure \* ARABIC </w:instrText>
      </w:r>
      <w:r w:rsidRPr="00FF2DFF">
        <w:fldChar w:fldCharType="separate"/>
      </w:r>
      <w:r w:rsidR="001E6273">
        <w:rPr>
          <w:noProof/>
        </w:rPr>
        <w:t>46</w:t>
      </w:r>
      <w:r w:rsidRPr="00FF2DFF">
        <w:fldChar w:fldCharType="end"/>
      </w:r>
      <w:bookmarkEnd w:id="198"/>
      <w:r w:rsidRPr="00FF2DFF">
        <w:t>: Performance comparison in LMS channel of the different CI profiles (Uniform and Uniform-Late 50%) for providing long time interleaving (10s.) and BI providing only intra-frame interleaving (200ms.). Overall code rate is 1/3.</w:t>
      </w:r>
    </w:p>
    <w:p w:rsidR="00B37251" w:rsidRPr="00FF2DFF" w:rsidRDefault="00B37251" w:rsidP="00B37251">
      <w:pPr>
        <w:rPr>
          <w:lang w:val="en-US"/>
        </w:rPr>
      </w:pPr>
    </w:p>
    <w:p w:rsidR="00B37251" w:rsidRPr="00FF2DFF" w:rsidRDefault="00B37251" w:rsidP="00CC5F0A">
      <w:pPr>
        <w:pStyle w:val="Heading4"/>
        <w:numPr>
          <w:ilvl w:val="3"/>
          <w:numId w:val="4"/>
        </w:numPr>
      </w:pPr>
      <w:bookmarkStart w:id="199" w:name="_Toc340651346"/>
      <w:r w:rsidRPr="00FF2DFF">
        <w:t>Performance analysis of time interleaving</w:t>
      </w:r>
      <w:bookmarkEnd w:id="199"/>
    </w:p>
    <w:p w:rsidR="00B37251" w:rsidRPr="00FF2DFF" w:rsidRDefault="00B37251" w:rsidP="00B37251">
      <w:pPr>
        <w:autoSpaceDE w:val="0"/>
        <w:autoSpaceDN w:val="0"/>
        <w:adjustRightInd w:val="0"/>
        <w:rPr>
          <w:lang w:val="en-US"/>
        </w:rPr>
      </w:pPr>
      <w:r w:rsidRPr="00FF2DFF">
        <w:rPr>
          <w:lang w:val="en-US"/>
        </w:rPr>
        <w:t xml:space="preserve">For a satellite part, a long interleaver is needed to cope with the fluctuation of the shadowing effect seen by the mobile receivers while the code-rate is tightly tuned to the optimization of the satellite link budget and the compromise with data throughput. Two solutions have been introduced in DVB-SH: one solely on the physical layer with the class 2 physical time interleaver, and the other one on the link layer with the class 1 physical time interleaver. The class 2 interleaver must be implemented at the physical layer. This solution obtains the best performance in terms of decoding capability but it has zapping and service access times higher than those expected with NGH standards. The class 2 interleaver is a good compromise between robustness and zapping time. The interleaver added with MPE-IFEC on top of class 1 physical interleaver is less performing but it allows lower zapping and service access time. The class 1 interleaver is a good compromise between zapping time and implementation easiness. The use of a return channel may improve the performance of this solution as well in a compromise to be done with the additional use of the forward link it will trigger. </w:t>
      </w:r>
    </w:p>
    <w:p w:rsidR="00B37251" w:rsidRPr="00FF2DFF" w:rsidRDefault="00B37251" w:rsidP="00CC5F0A">
      <w:pPr>
        <w:pStyle w:val="Heading5"/>
      </w:pPr>
      <w:bookmarkStart w:id="200" w:name="_Toc340651347"/>
      <w:r w:rsidRPr="00FF2DFF">
        <w:t>Physical interleaver description</w:t>
      </w:r>
      <w:bookmarkEnd w:id="200"/>
    </w:p>
    <w:p w:rsidR="00B37251" w:rsidRPr="00FF2DFF" w:rsidRDefault="00B37251" w:rsidP="00B37251">
      <w:pPr>
        <w:autoSpaceDE w:val="0"/>
        <w:autoSpaceDN w:val="0"/>
        <w:adjustRightInd w:val="0"/>
        <w:rPr>
          <w:lang w:val="en-US"/>
        </w:rPr>
      </w:pPr>
      <w:r w:rsidRPr="00FF2DFF">
        <w:rPr>
          <w:lang w:val="en-US"/>
        </w:rPr>
        <w:t>On the physical layer, four families of time interleavers have been analyzed in DVB-SH standard: the short uniform, the long uniform, the long uniform late and the long early late.</w:t>
      </w:r>
    </w:p>
    <w:p w:rsidR="00B37251" w:rsidRPr="00FF2DFF" w:rsidRDefault="00B37251" w:rsidP="00B37251">
      <w:pPr>
        <w:numPr>
          <w:ilvl w:val="0"/>
          <w:numId w:val="15"/>
        </w:numPr>
        <w:tabs>
          <w:tab w:val="clear" w:pos="720"/>
        </w:tabs>
        <w:autoSpaceDE w:val="0"/>
        <w:autoSpaceDN w:val="0"/>
        <w:adjustRightInd w:val="0"/>
        <w:spacing w:before="120"/>
        <w:ind w:left="714" w:hanging="357"/>
        <w:jc w:val="left"/>
        <w:rPr>
          <w:lang w:val="en-US"/>
        </w:rPr>
      </w:pPr>
      <w:r w:rsidRPr="00FF2DFF">
        <w:rPr>
          <w:lang w:val="en-US"/>
        </w:rPr>
        <w:t>The short uniform: the SH frame is not divided, it is sent in one time.</w:t>
      </w:r>
    </w:p>
    <w:p w:rsidR="00B37251" w:rsidRPr="00FF2DFF" w:rsidRDefault="00B37251" w:rsidP="00B37251">
      <w:pPr>
        <w:numPr>
          <w:ilvl w:val="0"/>
          <w:numId w:val="15"/>
        </w:numPr>
        <w:tabs>
          <w:tab w:val="clear" w:pos="720"/>
        </w:tabs>
        <w:autoSpaceDE w:val="0"/>
        <w:autoSpaceDN w:val="0"/>
        <w:adjustRightInd w:val="0"/>
        <w:spacing w:before="120"/>
        <w:ind w:left="714" w:hanging="357"/>
        <w:jc w:val="left"/>
        <w:rPr>
          <w:lang w:val="en-US"/>
        </w:rPr>
      </w:pPr>
      <w:r w:rsidRPr="00FF2DFF">
        <w:rPr>
          <w:lang w:val="en-US"/>
        </w:rPr>
        <w:t>The long uniform: the SH frame is divided as much as possible and sent during a long time.</w:t>
      </w:r>
    </w:p>
    <w:p w:rsidR="00B37251" w:rsidRPr="00FF2DFF" w:rsidRDefault="00B37251" w:rsidP="00B37251">
      <w:pPr>
        <w:numPr>
          <w:ilvl w:val="0"/>
          <w:numId w:val="15"/>
        </w:numPr>
        <w:tabs>
          <w:tab w:val="clear" w:pos="720"/>
        </w:tabs>
        <w:autoSpaceDE w:val="0"/>
        <w:autoSpaceDN w:val="0"/>
        <w:adjustRightInd w:val="0"/>
        <w:spacing w:before="120"/>
        <w:ind w:left="714" w:hanging="357"/>
        <w:jc w:val="left"/>
        <w:rPr>
          <w:lang w:val="en-US"/>
        </w:rPr>
      </w:pPr>
      <w:r w:rsidRPr="00FF2DFF">
        <w:rPr>
          <w:lang w:val="en-US"/>
        </w:rPr>
        <w:t>The long uniform late: the SH frame is divided in 2, the first half is sent and the other one is re-divided in small piece and sent during the rest of the time.</w:t>
      </w:r>
    </w:p>
    <w:p w:rsidR="00B37251" w:rsidRPr="00FF2DFF" w:rsidRDefault="00B37251" w:rsidP="00B37251">
      <w:pPr>
        <w:numPr>
          <w:ilvl w:val="0"/>
          <w:numId w:val="15"/>
        </w:numPr>
        <w:tabs>
          <w:tab w:val="clear" w:pos="720"/>
        </w:tabs>
        <w:autoSpaceDE w:val="0"/>
        <w:autoSpaceDN w:val="0"/>
        <w:adjustRightInd w:val="0"/>
        <w:spacing w:before="120"/>
        <w:ind w:left="714" w:hanging="357"/>
        <w:jc w:val="left"/>
        <w:rPr>
          <w:lang w:val="en-US"/>
        </w:rPr>
      </w:pPr>
      <w:r w:rsidRPr="00FF2DFF">
        <w:rPr>
          <w:lang w:val="en-US"/>
        </w:rPr>
        <w:lastRenderedPageBreak/>
        <w:t>The long early rate is only divided in two parts and sent in a long time.</w:t>
      </w:r>
    </w:p>
    <w:p w:rsidR="00B37251" w:rsidRPr="00FF2DFF" w:rsidRDefault="00873A8E" w:rsidP="00B37251">
      <w:pPr>
        <w:autoSpaceDE w:val="0"/>
        <w:autoSpaceDN w:val="0"/>
        <w:adjustRightInd w:val="0"/>
        <w:rPr>
          <w:lang w:val="en-US"/>
        </w:rPr>
      </w:pPr>
      <w:r>
        <w:rPr>
          <w:lang w:val="en-US"/>
        </w:rPr>
        <w:fldChar w:fldCharType="begin"/>
      </w:r>
      <w:r>
        <w:rPr>
          <w:lang w:val="en-US"/>
        </w:rPr>
        <w:instrText xml:space="preserve"> REF _Ref341773593 \h </w:instrText>
      </w:r>
      <w:r>
        <w:rPr>
          <w:lang w:val="en-US"/>
        </w:rPr>
      </w:r>
      <w:r>
        <w:rPr>
          <w:lang w:val="en-US"/>
        </w:rPr>
        <w:fldChar w:fldCharType="separate"/>
      </w:r>
      <w:r w:rsidR="001E6273" w:rsidRPr="00FF2DFF">
        <w:t xml:space="preserve">Figure </w:t>
      </w:r>
      <w:r w:rsidR="001E6273">
        <w:rPr>
          <w:noProof/>
        </w:rPr>
        <w:t>48</w:t>
      </w:r>
      <w:r>
        <w:rPr>
          <w:lang w:val="en-US"/>
        </w:rPr>
        <w:fldChar w:fldCharType="end"/>
      </w:r>
      <w:r>
        <w:rPr>
          <w:lang w:val="en-US"/>
        </w:rPr>
        <w:t xml:space="preserve"> </w:t>
      </w:r>
      <w:r w:rsidR="00B37251" w:rsidRPr="00FF2DFF">
        <w:rPr>
          <w:lang w:val="en-US"/>
        </w:rPr>
        <w:t>below illustrates their typical behavior on a satellite transmission channel.</w:t>
      </w:r>
    </w:p>
    <w:p w:rsidR="00B37251" w:rsidRPr="00FF2DFF" w:rsidRDefault="00B37251" w:rsidP="00B37251">
      <w:pPr>
        <w:autoSpaceDE w:val="0"/>
        <w:autoSpaceDN w:val="0"/>
        <w:adjustRightInd w:val="0"/>
        <w:spacing w:before="120"/>
        <w:rPr>
          <w:lang w:val="en-US"/>
        </w:rPr>
      </w:pPr>
    </w:p>
    <w:p w:rsidR="00B37251" w:rsidRPr="00FF2DFF" w:rsidRDefault="00B37251" w:rsidP="00B37251">
      <w:pPr>
        <w:autoSpaceDE w:val="0"/>
        <w:autoSpaceDN w:val="0"/>
        <w:adjustRightInd w:val="0"/>
        <w:ind w:left="360"/>
        <w:rPr>
          <w:lang w:val="en-US"/>
        </w:rPr>
      </w:pPr>
    </w:p>
    <w:p w:rsidR="00B37251" w:rsidRPr="00FF2DFF" w:rsidRDefault="00B37251" w:rsidP="00B37251">
      <w:pPr>
        <w:autoSpaceDE w:val="0"/>
        <w:autoSpaceDN w:val="0"/>
        <w:adjustRightInd w:val="0"/>
        <w:ind w:left="360"/>
        <w:rPr>
          <w:lang w:val="en-US"/>
        </w:rPr>
      </w:pPr>
      <w:r>
        <w:rPr>
          <w:noProof/>
          <w:lang w:val="en-US"/>
        </w:rPr>
        <w:drawing>
          <wp:inline distT="0" distB="0" distL="0" distR="0" wp14:anchorId="4C8537D1" wp14:editId="2DBB32E8">
            <wp:extent cx="6113780" cy="3147060"/>
            <wp:effectExtent l="0" t="0" r="127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113780" cy="3147060"/>
                    </a:xfrm>
                    <a:prstGeom prst="rect">
                      <a:avLst/>
                    </a:prstGeom>
                    <a:noFill/>
                    <a:ln>
                      <a:noFill/>
                    </a:ln>
                  </pic:spPr>
                </pic:pic>
              </a:graphicData>
            </a:graphic>
          </wp:inline>
        </w:drawing>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47</w:t>
      </w:r>
      <w:r w:rsidRPr="00FF2DFF">
        <w:fldChar w:fldCharType="end"/>
      </w:r>
      <w:r w:rsidRPr="00FF2DFF">
        <w:t>: All the parameters for the time interleaver (from DVB-SH standard).</w:t>
      </w:r>
    </w:p>
    <w:p w:rsidR="00B37251" w:rsidRPr="00FF2DFF" w:rsidRDefault="00B37251" w:rsidP="00B37251">
      <w:pPr>
        <w:autoSpaceDE w:val="0"/>
        <w:autoSpaceDN w:val="0"/>
        <w:adjustRightInd w:val="0"/>
        <w:ind w:left="360"/>
        <w:rPr>
          <w:lang w:val="en-US"/>
        </w:rPr>
      </w:pPr>
    </w:p>
    <w:p w:rsidR="00B37251" w:rsidRPr="00FF2DFF" w:rsidRDefault="00B37251" w:rsidP="00B37251">
      <w:pPr>
        <w:autoSpaceDE w:val="0"/>
        <w:autoSpaceDN w:val="0"/>
        <w:adjustRightInd w:val="0"/>
        <w:jc w:val="center"/>
        <w:rPr>
          <w:lang w:val="en-US"/>
        </w:rPr>
      </w:pPr>
      <w:r>
        <w:rPr>
          <w:noProof/>
          <w:lang w:val="en-US"/>
        </w:rPr>
        <w:drawing>
          <wp:inline distT="0" distB="0" distL="0" distR="0" wp14:anchorId="019CA9EE" wp14:editId="722FB30D">
            <wp:extent cx="5262880" cy="2222500"/>
            <wp:effectExtent l="0" t="0" r="0" b="635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262880" cy="2222500"/>
                    </a:xfrm>
                    <a:prstGeom prst="rect">
                      <a:avLst/>
                    </a:prstGeom>
                    <a:noFill/>
                    <a:ln>
                      <a:noFill/>
                    </a:ln>
                  </pic:spPr>
                </pic:pic>
              </a:graphicData>
            </a:graphic>
          </wp:inline>
        </w:drawing>
      </w:r>
    </w:p>
    <w:p w:rsidR="00B37251" w:rsidRPr="00FF2DFF" w:rsidRDefault="00B37251" w:rsidP="00977BB5">
      <w:pPr>
        <w:pStyle w:val="Caption"/>
        <w:jc w:val="center"/>
      </w:pPr>
      <w:bookmarkStart w:id="201" w:name="_Ref341773593"/>
      <w:r w:rsidRPr="00FF2DFF">
        <w:t xml:space="preserve">Figure </w:t>
      </w:r>
      <w:r w:rsidRPr="00FF2DFF">
        <w:fldChar w:fldCharType="begin"/>
      </w:r>
      <w:r w:rsidRPr="00FF2DFF">
        <w:instrText xml:space="preserve"> SEQ Figure \* ARABIC </w:instrText>
      </w:r>
      <w:r w:rsidRPr="00FF2DFF">
        <w:fldChar w:fldCharType="separate"/>
      </w:r>
      <w:r w:rsidR="001E6273">
        <w:rPr>
          <w:noProof/>
        </w:rPr>
        <w:t>48</w:t>
      </w:r>
      <w:r w:rsidRPr="00FF2DFF">
        <w:fldChar w:fldCharType="end"/>
      </w:r>
      <w:bookmarkEnd w:id="201"/>
      <w:r w:rsidRPr="00FF2DFF">
        <w:t>: The 4 different families of time interleaver.</w:t>
      </w:r>
    </w:p>
    <w:p w:rsidR="00B37251" w:rsidRPr="00FF2DFF" w:rsidRDefault="00B37251" w:rsidP="00B37251">
      <w:pPr>
        <w:autoSpaceDE w:val="0"/>
        <w:autoSpaceDN w:val="0"/>
        <w:adjustRightInd w:val="0"/>
        <w:rPr>
          <w:lang w:val="en-US"/>
        </w:rPr>
      </w:pPr>
      <w:r w:rsidRPr="00FF2DFF">
        <w:rPr>
          <w:lang w:val="en-US"/>
        </w:rPr>
        <w:t xml:space="preserve">The short uniform is the best one for the zapping time. In fact, the receivers will capture faster a big amount of information than for the other temporal interleavers. The long uniform is the best against the shadowing effect. The long uniform late is the best compromise for a good zapping time and against long shadowing. </w:t>
      </w:r>
    </w:p>
    <w:p w:rsidR="00B37251" w:rsidRPr="00FF2DFF" w:rsidRDefault="00B37251" w:rsidP="00CC5F0A">
      <w:pPr>
        <w:pStyle w:val="Heading6"/>
      </w:pPr>
      <w:bookmarkStart w:id="202" w:name="_Toc340651348"/>
      <w:r w:rsidRPr="00FF2DFF">
        <w:t>Link layer interleaver description</w:t>
      </w:r>
      <w:bookmarkEnd w:id="202"/>
    </w:p>
    <w:p w:rsidR="00B37251" w:rsidRPr="00FF2DFF" w:rsidRDefault="00B37251" w:rsidP="00B37251">
      <w:pPr>
        <w:autoSpaceDE w:val="0"/>
        <w:autoSpaceDN w:val="0"/>
        <w:adjustRightInd w:val="0"/>
        <w:rPr>
          <w:lang w:val="en-US"/>
        </w:rPr>
      </w:pPr>
      <w:r w:rsidRPr="00FF2DFF">
        <w:rPr>
          <w:lang w:val="en-US"/>
        </w:rPr>
        <w:t xml:space="preserve">On the link layer, the MPE-IFEC (Multi Protocol Encapsulation- Inter Burst FEC) framework was defined to implement both erasure coding and interleaving on the link layer and is used to improve the reception when the protection level of the physical layer is not sufficient. This mechanism is described in the DVB-SH </w:t>
      </w:r>
      <w:r w:rsidRPr="00FF2DFF">
        <w:rPr>
          <w:lang w:val="en-US"/>
        </w:rPr>
        <w:lastRenderedPageBreak/>
        <w:t>implementation guidelines</w:t>
      </w:r>
      <w:r>
        <w:rPr>
          <w:lang w:val="en-US"/>
        </w:rPr>
        <w:t xml:space="preserve"> </w:t>
      </w:r>
      <w:r>
        <w:rPr>
          <w:highlight w:val="yellow"/>
          <w:lang w:val="en-US"/>
        </w:rPr>
        <w:fldChar w:fldCharType="begin"/>
      </w:r>
      <w:r>
        <w:rPr>
          <w:lang w:val="en-US"/>
        </w:rPr>
        <w:instrText xml:space="preserve"> REF _Ref320603998 \n \h </w:instrText>
      </w:r>
      <w:r>
        <w:rPr>
          <w:highlight w:val="yellow"/>
          <w:lang w:val="en-US"/>
        </w:rPr>
      </w:r>
      <w:r>
        <w:rPr>
          <w:highlight w:val="yellow"/>
          <w:lang w:val="en-US"/>
        </w:rPr>
        <w:fldChar w:fldCharType="separate"/>
      </w:r>
      <w:r w:rsidR="001E6273">
        <w:rPr>
          <w:lang w:val="en-US"/>
        </w:rPr>
        <w:t>[34]</w:t>
      </w:r>
      <w:r>
        <w:rPr>
          <w:highlight w:val="yellow"/>
          <w:lang w:val="en-US"/>
        </w:rPr>
        <w:fldChar w:fldCharType="end"/>
      </w:r>
      <w:r w:rsidRPr="00FF2DFF">
        <w:rPr>
          <w:lang w:val="en-US"/>
        </w:rPr>
        <w:t xml:space="preserve">, in Section 6.2. The principle is to use several coding windows (called ADT: Application Data Table) filled with several parts of different data bursts to build redundancy packets which are sent along with the data. </w:t>
      </w:r>
    </w:p>
    <w:p w:rsidR="00B37251" w:rsidRPr="00FF2DFF" w:rsidRDefault="00B37251" w:rsidP="00B37251">
      <w:pPr>
        <w:autoSpaceDE w:val="0"/>
        <w:autoSpaceDN w:val="0"/>
        <w:adjustRightInd w:val="0"/>
        <w:rPr>
          <w:lang w:val="en-US"/>
        </w:rPr>
      </w:pPr>
      <w:r w:rsidRPr="00FF2DFF">
        <w:rPr>
          <w:lang w:val="en-US"/>
        </w:rPr>
        <w:t>For MPE-IFEC, a datagram burst is made of one or several consecutives datagrams of the network layer (for example IP packets). The number of datagram in a burst can vary on burst by burst basis. Indeed, the principle is that the datagram burst has to contain the data corresponding to a constant duration of the video and the video can have a variable data rate. The MPE-IFEC burst is build by the addition of the redundancy created by the MPE-IFEC mechanism and the datagram burst. When MPE-IFEC is not used, the datagram burst is directly transmitted to the physical layer and the data of a link layer burst are sent during a physical layer burst.</w:t>
      </w:r>
    </w:p>
    <w:p w:rsidR="00B37251" w:rsidRPr="00FF2DFF" w:rsidRDefault="00B37251" w:rsidP="00B37251">
      <w:pPr>
        <w:autoSpaceDE w:val="0"/>
        <w:autoSpaceDN w:val="0"/>
        <w:adjustRightInd w:val="0"/>
        <w:rPr>
          <w:lang w:val="en-US"/>
        </w:rPr>
      </w:pPr>
    </w:p>
    <w:p w:rsidR="00B37251" w:rsidRPr="00FF2DFF" w:rsidRDefault="00B37251" w:rsidP="00B37251">
      <w:pPr>
        <w:autoSpaceDE w:val="0"/>
        <w:autoSpaceDN w:val="0"/>
        <w:adjustRightInd w:val="0"/>
        <w:ind w:left="360"/>
        <w:rPr>
          <w:lang w:val="en-US"/>
        </w:rPr>
      </w:pPr>
    </w:p>
    <w:p w:rsidR="00B37251" w:rsidRPr="00FF2DFF" w:rsidRDefault="00B37251" w:rsidP="00B37251">
      <w:pPr>
        <w:autoSpaceDE w:val="0"/>
        <w:autoSpaceDN w:val="0"/>
        <w:adjustRightInd w:val="0"/>
        <w:ind w:left="360"/>
        <w:jc w:val="center"/>
        <w:rPr>
          <w:lang w:val="en-US"/>
        </w:rPr>
      </w:pPr>
      <w:r>
        <w:rPr>
          <w:noProof/>
          <w:lang w:val="en-US"/>
        </w:rPr>
        <w:drawing>
          <wp:inline distT="0" distB="0" distL="0" distR="0" wp14:anchorId="2AF4DE47" wp14:editId="0F002608">
            <wp:extent cx="4795520" cy="3636645"/>
            <wp:effectExtent l="0" t="0" r="5080" b="190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795520" cy="3636645"/>
                    </a:xfrm>
                    <a:prstGeom prst="rect">
                      <a:avLst/>
                    </a:prstGeom>
                    <a:noFill/>
                    <a:ln>
                      <a:noFill/>
                    </a:ln>
                  </pic:spPr>
                </pic:pic>
              </a:graphicData>
            </a:graphic>
          </wp:inline>
        </w:drawing>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49</w:t>
      </w:r>
      <w:r w:rsidRPr="00FF2DFF">
        <w:fldChar w:fldCharType="end"/>
      </w:r>
      <w:r w:rsidRPr="00FF2DFF">
        <w:t>: Overview of the MPE-IFEC process.</w:t>
      </w:r>
    </w:p>
    <w:p w:rsidR="00B37251" w:rsidRPr="00FF2DFF" w:rsidRDefault="00B37251" w:rsidP="00B37251">
      <w:pPr>
        <w:autoSpaceDE w:val="0"/>
        <w:autoSpaceDN w:val="0"/>
        <w:adjustRightInd w:val="0"/>
        <w:rPr>
          <w:lang w:val="en-US"/>
        </w:rPr>
      </w:pPr>
    </w:p>
    <w:p w:rsidR="00B37251" w:rsidRPr="00FF2DFF" w:rsidRDefault="00B37251" w:rsidP="00B37251">
      <w:pPr>
        <w:suppressAutoHyphens/>
        <w:rPr>
          <w:rFonts w:cs="Calibri"/>
          <w:lang w:val="en-US"/>
        </w:rPr>
      </w:pPr>
      <w:r w:rsidRPr="00FF2DFF">
        <w:rPr>
          <w:rFonts w:cs="Calibri"/>
          <w:lang w:val="en-US"/>
        </w:rPr>
        <w:t>The different parameters of the MPE-IFEC mechanisms are:</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i/>
          <w:lang w:val="en-US"/>
        </w:rPr>
        <w:t>B</w:t>
      </w:r>
      <w:r w:rsidRPr="00FF2DFF">
        <w:rPr>
          <w:rFonts w:cs="Calibri"/>
          <w:lang w:val="en-US"/>
        </w:rPr>
        <w:t xml:space="preserve"> is the number of ADT to spread the data burst</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i/>
          <w:lang w:val="en-US"/>
        </w:rPr>
        <w:t>M</w:t>
      </w:r>
      <w:r w:rsidRPr="00FF2DFF">
        <w:rPr>
          <w:rFonts w:cs="Calibri"/>
          <w:lang w:val="en-US"/>
        </w:rPr>
        <w:t xml:space="preserve"> is the number of ADT in the system</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i/>
          <w:lang w:val="en-US"/>
        </w:rPr>
        <w:t>S</w:t>
      </w:r>
      <w:r w:rsidRPr="00FF2DFF">
        <w:rPr>
          <w:rFonts w:cs="Calibri"/>
          <w:lang w:val="en-US"/>
        </w:rPr>
        <w:t xml:space="preserve"> is the number of iFDT used to build a redundancy burst (a redundancy burst is build by the collection of the redundancy packet sent in a complete MPE-IFEC burst)</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i/>
          <w:lang w:val="en-US"/>
        </w:rPr>
        <w:t>D</w:t>
      </w:r>
      <w:r w:rsidRPr="00FF2DFF">
        <w:rPr>
          <w:rFonts w:cs="Calibri"/>
          <w:lang w:val="en-US"/>
        </w:rPr>
        <w:t xml:space="preserve"> is the delay introduced on the data packet transmission</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i/>
          <w:lang w:val="en-US"/>
        </w:rPr>
        <w:t>EP</w:t>
      </w:r>
      <w:r w:rsidRPr="00FF2DFF">
        <w:rPr>
          <w:rFonts w:cs="Calibri"/>
          <w:lang w:val="en-US"/>
        </w:rPr>
        <w:t xml:space="preserve"> is the encoding period</w:t>
      </w:r>
    </w:p>
    <w:p w:rsidR="00B37251" w:rsidRPr="00FF2DFF" w:rsidRDefault="00B37251" w:rsidP="00B37251">
      <w:pPr>
        <w:suppressAutoHyphens/>
        <w:rPr>
          <w:rFonts w:cs="Calibri"/>
          <w:lang w:val="en-US"/>
        </w:rPr>
      </w:pPr>
    </w:p>
    <w:p w:rsidR="00B37251" w:rsidRPr="00FF2DFF" w:rsidRDefault="00B37251" w:rsidP="00B37251">
      <w:pPr>
        <w:suppressAutoHyphens/>
        <w:rPr>
          <w:rFonts w:cs="Calibri"/>
          <w:lang w:val="en-US"/>
        </w:rPr>
      </w:pPr>
      <w:r w:rsidRPr="00FF2DFF">
        <w:rPr>
          <w:rFonts w:cs="Calibri"/>
          <w:lang w:val="en-US"/>
        </w:rPr>
        <w:t>The MPE-IFEC mechanism will perform the following operations for each burst reception:</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 xml:space="preserve">The burst is spread over the </w:t>
      </w:r>
      <w:r w:rsidRPr="00FF2DFF">
        <w:rPr>
          <w:rFonts w:cs="Calibri"/>
          <w:i/>
          <w:lang w:val="en-US"/>
        </w:rPr>
        <w:t>B</w:t>
      </w:r>
      <w:r w:rsidRPr="00FF2DFF">
        <w:rPr>
          <w:rFonts w:cs="Calibri"/>
          <w:lang w:val="en-US"/>
        </w:rPr>
        <w:t xml:space="preserve"> active ADT packet by packet,</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lastRenderedPageBreak/>
        <w:t>The encoding operation is performed when the ADT is completed,</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The redundancy packet are stored in the iFDT table corresponding to the active ADT,</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 xml:space="preserve">The redundancy burst is build using the redundancy packets from the previous </w:t>
      </w:r>
      <w:r w:rsidRPr="00FF2DFF">
        <w:rPr>
          <w:rFonts w:cs="Calibri"/>
          <w:i/>
          <w:lang w:val="en-US"/>
        </w:rPr>
        <w:t>S</w:t>
      </w:r>
      <w:r w:rsidRPr="00FF2DFF">
        <w:rPr>
          <w:rFonts w:cs="Calibri"/>
          <w:lang w:val="en-US"/>
        </w:rPr>
        <w:t xml:space="preserve"> iFDT packet by packet,</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The MPE-IFEC is then composed by the data burst and the redundancy burst and the ADT are shifted.</w:t>
      </w:r>
    </w:p>
    <w:p w:rsidR="00B37251" w:rsidRPr="00FF2DFF" w:rsidRDefault="00B37251" w:rsidP="00B37251">
      <w:pPr>
        <w:suppressAutoHyphens/>
        <w:rPr>
          <w:rFonts w:cs="Calibri"/>
          <w:lang w:val="en-US"/>
        </w:rPr>
      </w:pPr>
    </w:p>
    <w:p w:rsidR="00B37251" w:rsidRPr="00FF2DFF" w:rsidRDefault="00B37251" w:rsidP="00B37251">
      <w:pPr>
        <w:suppressAutoHyphens/>
        <w:rPr>
          <w:rFonts w:cs="Calibri"/>
          <w:lang w:val="en-US"/>
        </w:rPr>
      </w:pPr>
      <w:r w:rsidRPr="00FF2DFF">
        <w:rPr>
          <w:rFonts w:cs="Calibri"/>
          <w:lang w:val="en-US"/>
        </w:rPr>
        <w:t>Finally the decoding process is made as soon as possible (early decoding); it is needed to receive a sufficient number of redundancy packets to compensate the data packets losses.</w:t>
      </w:r>
    </w:p>
    <w:p w:rsidR="00B37251" w:rsidRPr="00FF2DFF" w:rsidRDefault="00B37251" w:rsidP="00CC5F0A">
      <w:pPr>
        <w:pStyle w:val="Heading5"/>
      </w:pPr>
      <w:bookmarkStart w:id="203" w:name="_Toc340651349"/>
      <w:r w:rsidRPr="00FF2DFF">
        <w:t>ESR5 criteria</w:t>
      </w:r>
      <w:bookmarkEnd w:id="203"/>
    </w:p>
    <w:p w:rsidR="00B37251" w:rsidRPr="00FF2DFF" w:rsidRDefault="00B37251" w:rsidP="00B37251">
      <w:pPr>
        <w:rPr>
          <w:lang w:val="en-US"/>
        </w:rPr>
      </w:pPr>
      <w:r w:rsidRPr="00FF2DFF">
        <w:rPr>
          <w:lang w:val="en-US"/>
        </w:rPr>
        <w:t xml:space="preserve">Definition is taken for DVB-SH </w:t>
      </w:r>
      <w:r w:rsidRPr="00204DC0">
        <w:rPr>
          <w:lang w:val="en-US"/>
        </w:rPr>
        <w:t>implementation guidelines</w:t>
      </w:r>
      <w:r>
        <w:rPr>
          <w:lang w:val="en-US"/>
        </w:rPr>
        <w:t xml:space="preserve"> </w:t>
      </w:r>
      <w:r>
        <w:rPr>
          <w:lang w:val="en-US"/>
        </w:rPr>
        <w:fldChar w:fldCharType="begin"/>
      </w:r>
      <w:r>
        <w:rPr>
          <w:lang w:val="en-US"/>
        </w:rPr>
        <w:instrText xml:space="preserve"> REF _Ref320603998 \n \h </w:instrText>
      </w:r>
      <w:r>
        <w:rPr>
          <w:lang w:val="en-US"/>
        </w:rPr>
      </w:r>
      <w:r>
        <w:rPr>
          <w:lang w:val="en-US"/>
        </w:rPr>
        <w:fldChar w:fldCharType="separate"/>
      </w:r>
      <w:r w:rsidR="001E6273">
        <w:rPr>
          <w:lang w:val="en-US"/>
        </w:rPr>
        <w:t>[34]</w:t>
      </w:r>
      <w:r>
        <w:rPr>
          <w:lang w:val="en-US"/>
        </w:rPr>
        <w:fldChar w:fldCharType="end"/>
      </w:r>
      <w:r w:rsidRPr="00FF2DFF">
        <w:rPr>
          <w:lang w:val="en-US"/>
        </w:rPr>
        <w:t>, in Annex A. It is important to distinguish the ESR5 criterion from the ESR5(20) ratio. Literal and mathematic definitions are given hereafter.</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ESR5(20) is the ratio of time windows for which ESR5 is fulfilled, over the total number of time windows.</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ESR5 criterion is fulfilled when in a time interval of 20 seconds there is at most one second in error.</w:t>
      </w:r>
    </w:p>
    <w:p w:rsidR="00B37251" w:rsidRPr="00FF2DFF" w:rsidRDefault="00B37251" w:rsidP="00B37251">
      <w:pPr>
        <w:rPr>
          <w:lang w:val="en-US"/>
        </w:rPr>
      </w:pPr>
    </w:p>
    <w:p w:rsidR="00B37251" w:rsidRPr="00FF2DFF" w:rsidRDefault="00B37251" w:rsidP="00B37251">
      <w:pPr>
        <w:rPr>
          <w:lang w:val="en-US"/>
        </w:rPr>
      </w:pPr>
      <w:r w:rsidRPr="00FF2DFF">
        <w:rPr>
          <w:lang w:val="en-US"/>
        </w:rPr>
        <w:t>The exact formulation of the ERS5(20) ratio is:</w:t>
      </w:r>
    </w:p>
    <w:p w:rsidR="00B37251" w:rsidRPr="00FF2DFF" w:rsidRDefault="00B37251" w:rsidP="00B37251">
      <w:pPr>
        <w:rPr>
          <w:lang w:val="en-US"/>
        </w:rPr>
      </w:pPr>
    </w:p>
    <w:p w:rsidR="00B37251" w:rsidRPr="00FF2DFF" w:rsidRDefault="00B37251" w:rsidP="00B37251">
      <w:pPr>
        <w:jc w:val="center"/>
        <w:rPr>
          <w:lang w:val="en-US"/>
        </w:rPr>
      </w:pPr>
      <w:r w:rsidRPr="00FF2DFF">
        <w:rPr>
          <w:position w:val="-30"/>
          <w:lang w:val="en-US"/>
        </w:rPr>
        <w:object w:dxaOrig="6640" w:dyaOrig="1040">
          <v:shape id="_x0000_i1089" type="#_x0000_t75" style="width:354.75pt;height:55.5pt" o:ole="">
            <v:imagedata r:id="rId222" o:title=""/>
          </v:shape>
          <o:OLEObject Type="Embed" ProgID="Equation.3" ShapeID="_x0000_i1089" DrawAspect="Content" ObjectID="_1417241778" r:id="rId223"/>
        </w:object>
      </w:r>
      <w:r w:rsidRPr="00FF2DFF">
        <w:rPr>
          <w:lang w:val="en-US"/>
        </w:rPr>
        <w:t>,</w:t>
      </w:r>
    </w:p>
    <w:p w:rsidR="00B37251" w:rsidRPr="00FF2DFF" w:rsidRDefault="00B37251" w:rsidP="00B37251">
      <w:pPr>
        <w:rPr>
          <w:lang w:val="en-US"/>
        </w:rPr>
      </w:pPr>
    </w:p>
    <w:p w:rsidR="00B37251" w:rsidRPr="00FF2DFF" w:rsidRDefault="00B37251" w:rsidP="00B37251">
      <w:pPr>
        <w:rPr>
          <w:lang w:val="en-US" w:eastAsia="ko-KR"/>
        </w:rPr>
      </w:pPr>
      <w:r w:rsidRPr="00FF2DFF">
        <w:rPr>
          <w:lang w:val="en-US" w:eastAsia="ko-KR"/>
        </w:rPr>
        <w:t>where we assumed an individual observation window size of 20 seconds.</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i/>
          <w:lang w:val="en-US"/>
        </w:rPr>
        <w:t>Nw</w:t>
      </w:r>
      <w:r w:rsidRPr="00FF2DFF">
        <w:rPr>
          <w:rFonts w:cs="Calibri"/>
          <w:lang w:val="en-US"/>
        </w:rPr>
        <w:t xml:space="preserve"> represents the number of observation windows,</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i/>
          <w:lang w:val="en-US"/>
        </w:rPr>
        <w:t>n_of_erroneous_seconds</w:t>
      </w:r>
      <w:r w:rsidRPr="00FF2DFF">
        <w:rPr>
          <w:rFonts w:cs="Calibri"/>
          <w:lang w:val="en-US"/>
        </w:rPr>
        <w:t>(</w:t>
      </w:r>
      <w:r w:rsidRPr="00FF2DFF">
        <w:rPr>
          <w:rFonts w:cs="Calibri"/>
          <w:i/>
          <w:lang w:val="en-US"/>
        </w:rPr>
        <w:t>w</w:t>
      </w:r>
      <w:r w:rsidRPr="00FF2DFF">
        <w:rPr>
          <w:rFonts w:cs="Calibri"/>
          <w:lang w:val="en-US"/>
        </w:rPr>
        <w:t xml:space="preserve">) is the number of erroneous seconds in the window </w:t>
      </w:r>
      <w:r w:rsidRPr="00FF2DFF">
        <w:rPr>
          <w:rFonts w:cs="Calibri"/>
          <w:i/>
          <w:lang w:val="en-US"/>
        </w:rPr>
        <w:t>w</w:t>
      </w:r>
      <w:r w:rsidRPr="00FF2DFF">
        <w:rPr>
          <w:rFonts w:cs="Calibri"/>
          <w:lang w:val="en-US"/>
        </w:rPr>
        <w:t>,</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 xml:space="preserve"> The ceil function round the specified number up, and return the smallest number that is greater than or equal to the specified number.</w:t>
      </w:r>
    </w:p>
    <w:p w:rsidR="00B37251" w:rsidRPr="00FF2DFF" w:rsidRDefault="00B37251" w:rsidP="00B37251">
      <w:pPr>
        <w:rPr>
          <w:lang w:val="en-US" w:eastAsia="ko-KR"/>
        </w:rPr>
      </w:pPr>
    </w:p>
    <w:p w:rsidR="00B37251" w:rsidRPr="00FF2DFF" w:rsidRDefault="00B37251" w:rsidP="00B37251">
      <w:pPr>
        <w:rPr>
          <w:lang w:val="en-US" w:eastAsia="ko-KR"/>
        </w:rPr>
      </w:pPr>
      <w:r w:rsidRPr="00FF2DFF">
        <w:rPr>
          <w:lang w:val="en-US" w:eastAsia="ko-KR"/>
        </w:rPr>
        <w:t>The previous formula needs to be adapted to the type of measurements possible within the receiver:</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It is very important that ESR5(20) statistics are obtained over a long enough measurement time in particular at low mobile speed,</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 xml:space="preserve">The </w:t>
      </w:r>
      <w:r w:rsidRPr="00FF2DFF">
        <w:rPr>
          <w:rFonts w:cs="Calibri"/>
          <w:i/>
          <w:lang w:val="en-US"/>
        </w:rPr>
        <w:t>Nw</w:t>
      </w:r>
      <w:r w:rsidRPr="00FF2DFF">
        <w:rPr>
          <w:rFonts w:cs="Calibri"/>
          <w:lang w:val="en-US"/>
        </w:rPr>
        <w:t xml:space="preserve">  20 s windows used for the measurement may be disjoint or overlapped. </w:t>
      </w:r>
    </w:p>
    <w:p w:rsidR="00B37251" w:rsidRPr="00FF2DFF" w:rsidRDefault="00B37251" w:rsidP="00B37251">
      <w:pPr>
        <w:rPr>
          <w:lang w:val="en-US" w:eastAsia="ko-KR"/>
        </w:rPr>
      </w:pPr>
    </w:p>
    <w:p w:rsidR="00B37251" w:rsidRPr="00FF2DFF" w:rsidRDefault="00B37251" w:rsidP="00B37251">
      <w:pPr>
        <w:numPr>
          <w:ilvl w:val="2"/>
          <w:numId w:val="18"/>
        </w:numPr>
        <w:spacing w:after="0"/>
        <w:rPr>
          <w:lang w:val="en-US" w:eastAsia="ko-KR"/>
        </w:rPr>
      </w:pPr>
      <w:r w:rsidRPr="00FF2DFF">
        <w:rPr>
          <w:lang w:val="en-US" w:eastAsia="ko-KR"/>
        </w:rPr>
        <w:t>When a burst is sent every second, ESR5(20) will be computed with 20s delay window:</w:t>
      </w:r>
    </w:p>
    <w:p w:rsidR="00B37251" w:rsidRPr="00FF2DFF" w:rsidRDefault="00B37251" w:rsidP="00B37251">
      <w:pPr>
        <w:ind w:left="496"/>
        <w:rPr>
          <w:lang w:val="en-US" w:eastAsia="ko-KR"/>
        </w:rPr>
      </w:pPr>
    </w:p>
    <w:p w:rsidR="00B37251" w:rsidRPr="00FF2DFF" w:rsidRDefault="00B37251" w:rsidP="00B37251">
      <w:pPr>
        <w:jc w:val="center"/>
        <w:rPr>
          <w:lang w:val="en-US" w:eastAsia="ko-KR"/>
        </w:rPr>
      </w:pPr>
      <w:r w:rsidRPr="00FF2DFF">
        <w:rPr>
          <w:lang w:val="en-US"/>
        </w:rPr>
        <w:object w:dxaOrig="8727" w:dyaOrig="3127">
          <v:shape id="_x0000_i1090" type="#_x0000_t75" style="width:436.5pt;height:156pt" o:ole="" fillcolor="#bbe0e3">
            <v:imagedata r:id="rId224" o:title=""/>
          </v:shape>
          <o:OLEObject Type="Embed" ProgID="Visio.Drawing.11" ShapeID="_x0000_i1090" DrawAspect="Content" ObjectID="_1417241779" r:id="rId225"/>
        </w:objec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50</w:t>
      </w:r>
      <w:r w:rsidRPr="00FF2DFF">
        <w:fldChar w:fldCharType="end"/>
      </w:r>
      <w:r w:rsidRPr="00FF2DFF">
        <w:t>: Computation of ESR5(20) for a 1s time slicing.</w:t>
      </w:r>
    </w:p>
    <w:p w:rsidR="00B37251" w:rsidRPr="00FF2DFF" w:rsidRDefault="00B37251" w:rsidP="00B37251">
      <w:pPr>
        <w:rPr>
          <w:lang w:val="en-US"/>
        </w:rPr>
      </w:pPr>
    </w:p>
    <w:p w:rsidR="00B37251" w:rsidRPr="00FF2DFF" w:rsidRDefault="00B37251" w:rsidP="00B37251">
      <w:pPr>
        <w:numPr>
          <w:ilvl w:val="2"/>
          <w:numId w:val="18"/>
        </w:numPr>
        <w:spacing w:after="0"/>
        <w:jc w:val="left"/>
        <w:rPr>
          <w:lang w:val="en-US" w:eastAsia="ko-KR"/>
        </w:rPr>
      </w:pPr>
      <w:r w:rsidRPr="00FF2DFF">
        <w:rPr>
          <w:lang w:val="en-US"/>
        </w:rPr>
        <w:t xml:space="preserve">When a burst is sent every 2 seconds, </w:t>
      </w:r>
      <w:r w:rsidRPr="00FF2DFF">
        <w:rPr>
          <w:lang w:val="en-US" w:eastAsia="ko-KR"/>
        </w:rPr>
        <w:t>ESR5(20) will be computed with  real time 40s delay window (but useful 20s window):</w:t>
      </w:r>
    </w:p>
    <w:p w:rsidR="00B37251" w:rsidRPr="00FF2DFF" w:rsidRDefault="00B37251" w:rsidP="00B37251">
      <w:pPr>
        <w:ind w:left="136"/>
        <w:rPr>
          <w:lang w:val="en-US" w:eastAsia="ko-KR"/>
        </w:rPr>
      </w:pPr>
    </w:p>
    <w:p w:rsidR="00B37251" w:rsidRPr="00FF2DFF" w:rsidRDefault="00B37251" w:rsidP="00B37251">
      <w:pPr>
        <w:jc w:val="center"/>
        <w:rPr>
          <w:lang w:val="en-US"/>
        </w:rPr>
      </w:pPr>
      <w:r w:rsidRPr="00FF2DFF">
        <w:rPr>
          <w:lang w:val="en-US"/>
        </w:rPr>
        <w:object w:dxaOrig="8727" w:dyaOrig="3247">
          <v:shape id="_x0000_i1091" type="#_x0000_t75" style="width:436.5pt;height:162pt" o:ole="" fillcolor="#bbe0e3">
            <v:imagedata r:id="rId226" o:title=""/>
          </v:shape>
          <o:OLEObject Type="Embed" ProgID="Visio.Drawing.11" ShapeID="_x0000_i1091" DrawAspect="Content" ObjectID="_1417241780" r:id="rId227"/>
        </w:objec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51</w:t>
      </w:r>
      <w:r w:rsidRPr="00FF2DFF">
        <w:fldChar w:fldCharType="end"/>
      </w:r>
      <w:r w:rsidRPr="00FF2DFF">
        <w:t>: Computation of ESR5(20) for a 2s time slicing.</w:t>
      </w:r>
    </w:p>
    <w:p w:rsidR="00B37251" w:rsidRPr="00FF2DFF" w:rsidRDefault="00B37251" w:rsidP="00B37251">
      <w:pPr>
        <w:ind w:left="136"/>
        <w:rPr>
          <w:lang w:val="en-US" w:eastAsia="ko-KR"/>
        </w:rPr>
      </w:pPr>
    </w:p>
    <w:p w:rsidR="00B37251" w:rsidRPr="00FF2DFF" w:rsidRDefault="00B37251" w:rsidP="00CC5F0A">
      <w:pPr>
        <w:pStyle w:val="Heading5"/>
      </w:pPr>
      <w:bookmarkStart w:id="204" w:name="_Toc340651350"/>
      <w:r w:rsidRPr="00FF2DFF">
        <w:t>Which interleaver is the most suitable for Satellite transmission</w:t>
      </w:r>
      <w:bookmarkEnd w:id="204"/>
    </w:p>
    <w:p w:rsidR="00B37251" w:rsidRPr="00FF2DFF" w:rsidRDefault="00B37251" w:rsidP="00B37251">
      <w:pPr>
        <w:rPr>
          <w:lang w:val="en-US"/>
        </w:rPr>
      </w:pPr>
      <w:r w:rsidRPr="00FF2DFF">
        <w:rPr>
          <w:lang w:val="en-US"/>
        </w:rPr>
        <w:t>Three main criteria can be considered to choose the most suitable interleaver for satellite transmission:</w:t>
      </w:r>
    </w:p>
    <w:p w:rsidR="00B37251" w:rsidRPr="00FF2DFF" w:rsidRDefault="00B37251" w:rsidP="00B37251">
      <w:pPr>
        <w:numPr>
          <w:ilvl w:val="0"/>
          <w:numId w:val="15"/>
        </w:numPr>
        <w:spacing w:after="0" w:line="280" w:lineRule="exact"/>
        <w:ind w:left="714" w:hanging="357"/>
        <w:jc w:val="left"/>
        <w:rPr>
          <w:lang w:val="en-US"/>
        </w:rPr>
      </w:pPr>
      <w:r w:rsidRPr="00FF2DFF">
        <w:rPr>
          <w:lang w:val="en-US"/>
        </w:rPr>
        <w:t>performances,</w:t>
      </w:r>
    </w:p>
    <w:p w:rsidR="00B37251" w:rsidRPr="00FF2DFF" w:rsidRDefault="00B37251" w:rsidP="00B37251">
      <w:pPr>
        <w:numPr>
          <w:ilvl w:val="0"/>
          <w:numId w:val="15"/>
        </w:numPr>
        <w:spacing w:after="0" w:line="280" w:lineRule="exact"/>
        <w:ind w:left="714" w:hanging="357"/>
        <w:jc w:val="left"/>
        <w:rPr>
          <w:lang w:val="en-US"/>
        </w:rPr>
      </w:pPr>
      <w:r w:rsidRPr="00FF2DFF">
        <w:rPr>
          <w:lang w:val="en-US"/>
        </w:rPr>
        <w:t>zapping time,</w:t>
      </w:r>
    </w:p>
    <w:p w:rsidR="00B37251" w:rsidRPr="00FF2DFF" w:rsidRDefault="00B37251" w:rsidP="00B37251">
      <w:pPr>
        <w:numPr>
          <w:ilvl w:val="0"/>
          <w:numId w:val="15"/>
        </w:numPr>
        <w:spacing w:after="0" w:line="280" w:lineRule="exact"/>
        <w:ind w:left="714" w:hanging="357"/>
        <w:jc w:val="left"/>
        <w:rPr>
          <w:lang w:val="en-US"/>
        </w:rPr>
      </w:pPr>
      <w:r w:rsidRPr="00FF2DFF">
        <w:rPr>
          <w:lang w:val="en-US"/>
        </w:rPr>
        <w:t>Memory requirements on the receiver side.</w:t>
      </w:r>
    </w:p>
    <w:p w:rsidR="00B37251" w:rsidRPr="00FF2DFF" w:rsidRDefault="00B37251" w:rsidP="00B37251">
      <w:pPr>
        <w:rPr>
          <w:lang w:val="en-US"/>
        </w:rPr>
      </w:pPr>
      <w:r w:rsidRPr="00FF2DFF">
        <w:rPr>
          <w:lang w:val="en-US"/>
        </w:rPr>
        <w:t xml:space="preserve">In this paragraph, we present the results of the comparison of the first criteria “Performances”. Simulations have been done in the DVB-SH framework in order to compare the performance of the different solutions. Simulations are done with short uniform (identified as S), long uniform (identified as U) and uniform late (identified as UL). </w:t>
      </w:r>
    </w:p>
    <w:p w:rsidR="00B37251" w:rsidRPr="00FF2DFF" w:rsidRDefault="00B37251" w:rsidP="00B37251">
      <w:pPr>
        <w:rPr>
          <w:lang w:val="en-US"/>
        </w:rPr>
      </w:pPr>
      <w:r w:rsidRPr="00FF2DFF">
        <w:rPr>
          <w:lang w:val="en-US"/>
        </w:rPr>
        <w:t xml:space="preserve">The characteristics of the physical layer are: OFDM, Mode of 2K, Guard Interval of ¼ and Bandwidth of 5 MHz. The modulation used is QPSK and Coding rate of 1/3. The channel model is Land Mobile Satellite (LMS) channel at a speed of 50km/h. Different Interleaver lengths are simulated: </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 For the long Uniform: 11 s, (40, 0, 12 4, 2)</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 For the Uniform Late: 10 s, (10, 24, 9, 5, 12)</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lastRenderedPageBreak/>
        <w:t>- For the Short Uniform: 211 ms, (5, 48, 1, 0, 0)</w:t>
      </w:r>
    </w:p>
    <w:p w:rsidR="00B37251" w:rsidRPr="00FF2DFF" w:rsidRDefault="00B37251" w:rsidP="00B37251">
      <w:pPr>
        <w:numPr>
          <w:ilvl w:val="0"/>
          <w:numId w:val="15"/>
        </w:numPr>
        <w:suppressAutoHyphens/>
        <w:spacing w:after="0" w:line="320" w:lineRule="atLeast"/>
        <w:jc w:val="left"/>
        <w:rPr>
          <w:rFonts w:cs="Calibri"/>
          <w:lang w:val="en-US"/>
        </w:rPr>
      </w:pPr>
      <w:r w:rsidRPr="00FF2DFF">
        <w:rPr>
          <w:rFonts w:cs="Calibri"/>
          <w:lang w:val="en-US"/>
        </w:rPr>
        <w:t>- For another Short Uniform: 86 ms, (2, 48, 1, 0, 0)</w:t>
      </w:r>
    </w:p>
    <w:p w:rsidR="00B37251" w:rsidRPr="00FF2DFF" w:rsidRDefault="00B37251" w:rsidP="00B37251">
      <w:pPr>
        <w:tabs>
          <w:tab w:val="num" w:pos="720"/>
        </w:tabs>
        <w:rPr>
          <w:lang w:val="en-US"/>
        </w:rPr>
      </w:pPr>
      <w:r w:rsidRPr="00FF2DFF">
        <w:rPr>
          <w:lang w:val="en-US"/>
        </w:rPr>
        <w:t>The different interleaving schemes are compared according to the ESR5 criterion.</w:t>
      </w:r>
    </w:p>
    <w:p w:rsidR="00B37251" w:rsidRPr="00FF2DFF" w:rsidRDefault="00B37251" w:rsidP="00CC5F0A">
      <w:pPr>
        <w:pStyle w:val="Heading6"/>
      </w:pPr>
      <w:r w:rsidRPr="00FF2DFF">
        <w:t>Uniform and Uniform Late vs. Short interleavers in ITS LMS channel</w:t>
      </w:r>
    </w:p>
    <w:p w:rsidR="00B37251" w:rsidRPr="00FF2DFF" w:rsidRDefault="00B37251" w:rsidP="00B37251">
      <w:pPr>
        <w:tabs>
          <w:tab w:val="num" w:pos="720"/>
        </w:tabs>
        <w:rPr>
          <w:lang w:val="en-US"/>
        </w:rPr>
      </w:pPr>
      <w:r w:rsidRPr="00FF2DFF">
        <w:rPr>
          <w:lang w:val="en-US"/>
        </w:rPr>
        <w:t>The environment is Intermediate Tree Shadowing and the speed is of 50 km/h.</w:t>
      </w:r>
    </w:p>
    <w:p w:rsidR="00B37251" w:rsidRPr="00FF2DFF" w:rsidRDefault="00B37251" w:rsidP="00B37251">
      <w:pPr>
        <w:tabs>
          <w:tab w:val="num" w:pos="720"/>
        </w:tabs>
        <w:jc w:val="center"/>
        <w:rPr>
          <w:b/>
          <w:bCs/>
          <w:lang w:val="en-US"/>
        </w:rPr>
      </w:pPr>
      <w:r>
        <w:rPr>
          <w:b/>
          <w:bCs/>
          <w:noProof/>
          <w:lang w:val="en-US"/>
        </w:rPr>
        <mc:AlternateContent>
          <mc:Choice Requires="wps">
            <w:drawing>
              <wp:anchor distT="0" distB="0" distL="114300" distR="114300" simplePos="0" relativeHeight="251676672" behindDoc="0" locked="0" layoutInCell="1" allowOverlap="1" wp14:anchorId="13BFCB63" wp14:editId="3FEA5D92">
                <wp:simplePos x="0" y="0"/>
                <wp:positionH relativeFrom="column">
                  <wp:posOffset>3316605</wp:posOffset>
                </wp:positionH>
                <wp:positionV relativeFrom="paragraph">
                  <wp:posOffset>523875</wp:posOffset>
                </wp:positionV>
                <wp:extent cx="912495" cy="381635"/>
                <wp:effectExtent l="0" t="0" r="3810" b="635"/>
                <wp:wrapNone/>
                <wp:docPr id="5919" name="Text Box 59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2495" cy="3816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Pr="00121CFA" w:rsidRDefault="001E6273" w:rsidP="00B37251">
                            <w:pPr>
                              <w:autoSpaceDE w:val="0"/>
                              <w:autoSpaceDN w:val="0"/>
                              <w:adjustRightInd w:val="0"/>
                              <w:jc w:val="center"/>
                              <w:rPr>
                                <w:rFonts w:eastAsia="ヒラギノ角ゴ Pro W3"/>
                                <w:color w:val="000000"/>
                                <w:sz w:val="28"/>
                                <w:szCs w:val="36"/>
                              </w:rPr>
                            </w:pPr>
                            <w:r w:rsidRPr="00121CFA">
                              <w:rPr>
                                <w:rFonts w:eastAsia="ヒラギノ角ゴ Pro W3"/>
                                <w:color w:val="000000"/>
                                <w:sz w:val="28"/>
                                <w:szCs w:val="36"/>
                              </w:rPr>
                              <w:t>5.2 dB</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919" o:spid="_x0000_s5881" type="#_x0000_t202" style="position:absolute;left:0;text-align:left;margin-left:261.15pt;margin-top:41.25pt;width:71.85pt;height:30.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" filled="f" fillcolor="#bbe0e3" stroked="f">
                <v:textbox>
                  <w:txbxContent>
                    <w:p w:rsidR="001E6273" w:rsidRPr="00121CFA" w:rsidRDefault="001E6273" w:rsidP="00B37251">
                      <w:pPr>
                        <w:autoSpaceDE w:val="0"/>
                        <w:autoSpaceDN w:val="0"/>
                        <w:adjustRightInd w:val="0"/>
                        <w:jc w:val="center"/>
                        <w:rPr>
                          <w:rFonts w:eastAsia="ヒラギノ角ゴ Pro W3"/>
                          <w:color w:val="000000"/>
                          <w:sz w:val="28"/>
                          <w:szCs w:val="36"/>
                        </w:rPr>
                      </w:pPr>
                      <w:r w:rsidRPr="00121CFA">
                        <w:rPr>
                          <w:rFonts w:eastAsia="ヒラギノ角ゴ Pro W3"/>
                          <w:color w:val="000000"/>
                          <w:sz w:val="28"/>
                          <w:szCs w:val="36"/>
                        </w:rPr>
                        <w:t>5.2 dB</w:t>
                      </w:r>
                    </w:p>
                  </w:txbxContent>
                </v:textbox>
              </v:shape>
            </w:pict>
          </mc:Fallback>
        </mc:AlternateContent>
      </w:r>
      <w:r>
        <w:rPr>
          <w:b/>
          <w:bCs/>
          <w:noProof/>
          <w:lang w:val="en-US"/>
        </w:rPr>
        <mc:AlternateContent>
          <mc:Choice Requires="wps">
            <w:drawing>
              <wp:anchor distT="0" distB="0" distL="114300" distR="114300" simplePos="0" relativeHeight="251675648" behindDoc="0" locked="0" layoutInCell="1" allowOverlap="1" wp14:anchorId="1D148441" wp14:editId="37227FC4">
                <wp:simplePos x="0" y="0"/>
                <wp:positionH relativeFrom="column">
                  <wp:posOffset>3070860</wp:posOffset>
                </wp:positionH>
                <wp:positionV relativeFrom="paragraph">
                  <wp:posOffset>457200</wp:posOffset>
                </wp:positionV>
                <wp:extent cx="1398270" cy="3175"/>
                <wp:effectExtent l="19050" t="55880" r="20955" b="55245"/>
                <wp:wrapNone/>
                <wp:docPr id="5918" name="Straight Connector 59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98270" cy="317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918"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8pt,36pt" to="351.9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">
                <v:stroke startarrow="block" endarrow="block"/>
              </v:line>
            </w:pict>
          </mc:Fallback>
        </mc:AlternateContent>
      </w:r>
      <w:r>
        <w:rPr>
          <w:b/>
          <w:bCs/>
          <w:noProof/>
          <w:lang w:val="en-US"/>
        </w:rPr>
        <w:drawing>
          <wp:inline distT="0" distB="0" distL="0" distR="0" wp14:anchorId="418C46FD" wp14:editId="3D8C2802">
            <wp:extent cx="5337175" cy="2920365"/>
            <wp:effectExtent l="0" t="0" r="0" b="0"/>
            <wp:docPr id="5917" name="Picture 5917" descr="E:\Recherche\projets\CNES-NGH\lot3\NGH\cour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Recherche\projets\CNES-NGH\lot3\NGH\courbe1.png"/>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337175" cy="2920365"/>
                    </a:xfrm>
                    <a:prstGeom prst="rect">
                      <a:avLst/>
                    </a:prstGeom>
                    <a:noFill/>
                    <a:ln>
                      <a:noFill/>
                    </a:ln>
                  </pic:spPr>
                </pic:pic>
              </a:graphicData>
            </a:graphic>
          </wp:inline>
        </w:drawing>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52</w:t>
      </w:r>
      <w:r w:rsidRPr="00FF2DFF">
        <w:fldChar w:fldCharType="end"/>
      </w:r>
      <w:r w:rsidRPr="00FF2DFF">
        <w:t>: Physical interleaver performance in ITS environment.</w:t>
      </w:r>
    </w:p>
    <w:p w:rsidR="00B37251" w:rsidRPr="00FF2DFF" w:rsidRDefault="00B37251" w:rsidP="00B37251">
      <w:pPr>
        <w:tabs>
          <w:tab w:val="num" w:pos="720"/>
        </w:tabs>
        <w:rPr>
          <w:b/>
          <w:bCs/>
          <w:lang w:val="en-US"/>
        </w:rPr>
      </w:pPr>
    </w:p>
    <w:p w:rsidR="00B37251" w:rsidRPr="00FF2DFF" w:rsidRDefault="00B37251" w:rsidP="00B37251">
      <w:pPr>
        <w:tabs>
          <w:tab w:val="num" w:pos="720"/>
        </w:tabs>
        <w:rPr>
          <w:lang w:val="en-US"/>
        </w:rPr>
      </w:pPr>
      <w:r w:rsidRPr="00FF2DFF">
        <w:rPr>
          <w:lang w:val="en-US"/>
        </w:rPr>
        <w:t>These simulations results enable to verify the gain brought by the use of long interleaving: Long Uniform interleaver (U) outperforms Short interleaver (s_211ms) as about 4 dB and the difference can reach 5.2 dB between the Long Uniform interleaver (U) of 11s and the Short interleaver of 86ms. Moreover, the Long Uniform interleaver (U) outperforms the Uniform Late interleaver (UL), but will have less zapping time performance.</w:t>
      </w:r>
    </w:p>
    <w:p w:rsidR="00B37251" w:rsidRPr="00FF2DFF" w:rsidRDefault="00B37251" w:rsidP="00CC5F0A">
      <w:pPr>
        <w:pStyle w:val="Heading6"/>
      </w:pPr>
      <w:r w:rsidRPr="00FF2DFF">
        <w:t>Uniform and Uniform Late vs. Short interleavers in SUBURBAN LMS channel</w:t>
      </w:r>
    </w:p>
    <w:p w:rsidR="00B37251" w:rsidRPr="00FF2DFF" w:rsidRDefault="00B37251" w:rsidP="00B37251">
      <w:pPr>
        <w:tabs>
          <w:tab w:val="num" w:pos="720"/>
        </w:tabs>
        <w:rPr>
          <w:lang w:val="en-US"/>
        </w:rPr>
      </w:pPr>
      <w:r w:rsidRPr="00FF2DFF">
        <w:rPr>
          <w:lang w:val="en-US"/>
        </w:rPr>
        <w:t xml:space="preserve">The environment is Suburban and the speed is of 50 km/h. The satellite reception in suburban environment is easier than in the LMS-ITS environment. </w:t>
      </w:r>
    </w:p>
    <w:p w:rsidR="00B37251" w:rsidRPr="00FF2DFF" w:rsidRDefault="00B37251" w:rsidP="00B37251">
      <w:pPr>
        <w:jc w:val="center"/>
        <w:rPr>
          <w:lang w:val="en-US"/>
        </w:rPr>
      </w:pPr>
      <w:r>
        <w:rPr>
          <w:noProof/>
          <w:lang w:val="en-US"/>
        </w:rPr>
        <w:lastRenderedPageBreak/>
        <mc:AlternateContent>
          <mc:Choice Requires="wpc">
            <w:drawing>
              <wp:inline distT="0" distB="0" distL="0" distR="0" wp14:anchorId="44E7B53C" wp14:editId="082096D7">
                <wp:extent cx="4726305" cy="2971800"/>
                <wp:effectExtent l="0" t="1905" r="635" b="0"/>
                <wp:docPr id="5916" name="Canvas 59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913" name="Picture 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40005" y="0"/>
                            <a:ext cx="4676140" cy="2919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ic:spPr>
                      </pic:pic>
                      <wps:wsp>
                        <wps:cNvPr id="5914" name="Text Box 5219"/>
                        <wps:cNvSpPr txBox="1">
                          <a:spLocks noChangeArrowheads="1"/>
                        </wps:cNvSpPr>
                        <wps:spPr bwMode="auto">
                          <a:xfrm>
                            <a:off x="2417445" y="457200"/>
                            <a:ext cx="721995" cy="3124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Pr="00121CFA" w:rsidRDefault="001E6273" w:rsidP="00B37251">
                              <w:pPr>
                                <w:autoSpaceDE w:val="0"/>
                                <w:autoSpaceDN w:val="0"/>
                                <w:adjustRightInd w:val="0"/>
                                <w:jc w:val="center"/>
                                <w:rPr>
                                  <w:rFonts w:ascii="Arial" w:eastAsia="ヒラギノ角ゴ Pro W3" w:hAnsi="Arial" w:cs="Arial"/>
                                  <w:color w:val="000000"/>
                                  <w:sz w:val="24"/>
                                  <w:szCs w:val="36"/>
                                </w:rPr>
                              </w:pPr>
                              <w:r w:rsidRPr="00121CFA">
                                <w:rPr>
                                  <w:rFonts w:ascii="Arial" w:eastAsia="ヒラギノ角ゴ Pro W3" w:hAnsi="Arial" w:cs="Arial"/>
                                  <w:color w:val="000000"/>
                                  <w:sz w:val="24"/>
                                  <w:szCs w:val="36"/>
                                </w:rPr>
                                <w:t>7 dB</w:t>
                              </w:r>
                            </w:p>
                          </w:txbxContent>
                        </wps:txbx>
                        <wps:bodyPr rot="0" vert="horz" wrap="square" lIns="77724" tIns="38862" rIns="77724" bIns="38862" upright="1">
                          <a:noAutofit/>
                        </wps:bodyPr>
                      </wps:wsp>
                      <wps:wsp>
                        <wps:cNvPr id="5915" name="Line 5220"/>
                        <wps:cNvCnPr/>
                        <wps:spPr bwMode="auto">
                          <a:xfrm flipV="1">
                            <a:off x="1998980" y="454025"/>
                            <a:ext cx="1583690"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5916" o:spid="_x0000_s5882" editas="canvas" style="width:372.15pt;height:234pt;mso-position-horizontal-relative:char;mso-position-vertical-relative:line" coordsize="47263,297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">
                <v:shape id="_x0000_s5883" type="#_x0000_t75" style="position:absolute;width:47263;height:29718;visibility:visible;mso-wrap-style:square">
                  <v:fill o:detectmouseclick="t"/>
                  <v:path o:connecttype="none"/>
                </v:shape>
                <v:shape id="Picture 4" o:spid="_x0000_s5884" type="#_x0000_t75" style="position:absolute;left:400;width:46761;height:291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NRd/GAAAA3QAAAA8AAABkcnMvZG93bnJldi54bWxEj09rAjEUxO+C3yE8wZtmrVrbrVGKIHjz&#10;T7XQ22Pzutm6eVk3UddvbwShx2FmfsNM540txYVqXzhWMOgnIIgzpwvOFey/lr03ED4gaywdk4Ib&#10;eZjP2q0pptpdeUuXXchFhLBPUYEJoUql9Jkhi77vKuLo/braYoiyzqWu8RrhtpQvSfIqLRYcFwxW&#10;tDCUHXdnq2D9vckOp/3qh/62zehwOk5MlUyU6naazw8QgZrwH362V1rB+H0whMeb+ATk7A4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U1F38YAAADdAAAADwAAAAAAAAAAAAAA&#10;AACfAgAAZHJzL2Rvd25yZXYueG1sUEsFBgAAAAAEAAQA9wAAAJIDAAAAAA==&#10;">
                  <v:stroke joinstyle="round"/>
                  <v:imagedata r:id="rId230" o:title=""/>
                </v:shape>
                <v:shape id="Text Box 5219" o:spid="_x0000_s5885" type="#_x0000_t202" style="position:absolute;left:24174;top:4572;width:7220;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qfcYA&#10;AADdAAAADwAAAGRycy9kb3ducmV2LnhtbESP0WrCQBRE3wv+w3IFX6Ru1BpqdBUVpT4opdEPuGSv&#10;STB7N2RXjX/vFgp9HGbmDDNftqYSd2pcaVnBcBCBIM6sLjlXcD7t3j9BOI+ssbJMCp7kYLnovM0x&#10;0fbBP3RPfS4ChF2CCgrv60RKlxVk0A1sTRy8i20M+iCbXOoGHwFuKjmKolgaLDksFFjTpqDsmt6M&#10;grg/ylfRYTxdp1/9diu/jzr2Wqlet13NQHhq/X/4r73XCibT4Qf8vglPQC5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mqfcYAAADdAAAADwAAAAAAAAAAAAAAAACYAgAAZHJz&#10;L2Rvd25yZXYueG1sUEsFBgAAAAAEAAQA9QAAAIsDAAAAAA==&#10;" filled="f" fillcolor="#bbe0e3" stroked="f">
                  <v:textbox inset="6.12pt,3.06pt,6.12pt,3.06pt">
                    <w:txbxContent>
                      <w:p w:rsidR="001E6273" w:rsidRPr="00121CFA" w:rsidRDefault="001E6273" w:rsidP="00B37251">
                        <w:pPr>
                          <w:autoSpaceDE w:val="0"/>
                          <w:autoSpaceDN w:val="0"/>
                          <w:adjustRightInd w:val="0"/>
                          <w:jc w:val="center"/>
                          <w:rPr>
                            <w:rFonts w:ascii="Arial" w:eastAsia="ヒラギノ角ゴ Pro W3" w:hAnsi="Arial" w:cs="Arial"/>
                            <w:color w:val="000000"/>
                            <w:sz w:val="24"/>
                            <w:szCs w:val="36"/>
                          </w:rPr>
                        </w:pPr>
                        <w:r w:rsidRPr="00121CFA">
                          <w:rPr>
                            <w:rFonts w:ascii="Arial" w:eastAsia="ヒラギノ角ゴ Pro W3" w:hAnsi="Arial" w:cs="Arial"/>
                            <w:color w:val="000000"/>
                            <w:sz w:val="24"/>
                            <w:szCs w:val="36"/>
                          </w:rPr>
                          <w:t>7 dB</w:t>
                        </w:r>
                      </w:p>
                    </w:txbxContent>
                  </v:textbox>
                </v:shape>
                <v:line id="Line 5220" o:spid="_x0000_s5886" style="position:absolute;flip:y;visibility:visible;mso-wrap-style:square" from="19989,4540" to="35826,4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50HMYAAADdAAAADwAAAGRycy9kb3ducmV2LnhtbESPQWvCQBSE7wX/w/IEL6VutChpdBVb&#10;DQhejLX3R/aZBLNvl+xW03/fFQo9DjPzDbNc96YVN+p8Y1nBZJyAIC6tbrhScP7MX1IQPiBrbC2T&#10;gh/ysF4NnpaYaXvngm6nUIkIYZ+hgjoEl0npy5oM+rF1xNG72M5giLKrpO7wHuGmldMkmUuDDceF&#10;Gh191FReT99GwfPrbutcmuZ5sbXN0X3tivfDWanRsN8sQATqw3/4r73XCmZvkxk8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hedBzGAAAA3QAAAA8AAAAAAAAA&#10;AAAAAAAAoQIAAGRycy9kb3ducmV2LnhtbFBLBQYAAAAABAAEAPkAAACUAwAAAAA=&#10;">
                  <v:stroke startarrow="block" endarrow="block"/>
                </v:line>
                <w10:anchorlock/>
              </v:group>
            </w:pict>
          </mc:Fallback>
        </mc:AlternateConten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53</w:t>
      </w:r>
      <w:r w:rsidRPr="00FF2DFF">
        <w:fldChar w:fldCharType="end"/>
      </w:r>
      <w:r w:rsidRPr="00FF2DFF">
        <w:t>: Physical interleaver performance in suburban environment.</w:t>
      </w:r>
    </w:p>
    <w:p w:rsidR="00B37251" w:rsidRPr="00FF2DFF" w:rsidRDefault="00B37251" w:rsidP="00B37251">
      <w:pPr>
        <w:tabs>
          <w:tab w:val="num" w:pos="720"/>
        </w:tabs>
        <w:rPr>
          <w:lang w:val="en-US"/>
        </w:rPr>
      </w:pPr>
    </w:p>
    <w:p w:rsidR="00B37251" w:rsidRPr="00FF2DFF" w:rsidRDefault="00B37251" w:rsidP="00B37251">
      <w:pPr>
        <w:tabs>
          <w:tab w:val="num" w:pos="720"/>
        </w:tabs>
        <w:rPr>
          <w:rStyle w:val="hps"/>
          <w:lang w:val="en-US"/>
        </w:rPr>
      </w:pPr>
      <w:r w:rsidRPr="00FF2DFF">
        <w:rPr>
          <w:lang w:val="en-US"/>
        </w:rPr>
        <w:t xml:space="preserve">Uniform Late interleaver (UL) outperforms Short interleaver (s_211ms) as about 7 dB. </w:t>
      </w:r>
      <w:r w:rsidRPr="00FF2DFF">
        <w:rPr>
          <w:rStyle w:val="hps"/>
          <w:lang w:val="en-US"/>
        </w:rPr>
        <w:t>The landing</w:t>
      </w:r>
      <w:r w:rsidRPr="00FF2DFF">
        <w:rPr>
          <w:rStyle w:val="shorttext"/>
          <w:lang w:val="en-US"/>
        </w:rPr>
        <w:t xml:space="preserve"> </w:t>
      </w:r>
      <w:r w:rsidRPr="00FF2DFF">
        <w:rPr>
          <w:rStyle w:val="hps"/>
          <w:lang w:val="en-US"/>
        </w:rPr>
        <w:t>of the curves for short interleavers</w:t>
      </w:r>
      <w:r w:rsidRPr="00FF2DFF">
        <w:rPr>
          <w:rStyle w:val="shorttext"/>
          <w:lang w:val="en-US"/>
        </w:rPr>
        <w:t xml:space="preserve"> </w:t>
      </w:r>
      <w:r w:rsidRPr="00FF2DFF">
        <w:rPr>
          <w:rStyle w:val="hps"/>
          <w:lang w:val="en-US"/>
        </w:rPr>
        <w:t>is due to the LMS</w:t>
      </w:r>
      <w:r w:rsidRPr="00FF2DFF">
        <w:rPr>
          <w:rStyle w:val="shorttext"/>
          <w:lang w:val="en-US"/>
        </w:rPr>
        <w:t xml:space="preserve"> </w:t>
      </w:r>
      <w:r w:rsidRPr="00FF2DFF">
        <w:rPr>
          <w:rStyle w:val="hps"/>
          <w:lang w:val="en-US"/>
        </w:rPr>
        <w:t>channel in Suburban environment.</w:t>
      </w:r>
    </w:p>
    <w:p w:rsidR="00B37251" w:rsidRPr="00FF2DFF" w:rsidRDefault="00B37251" w:rsidP="00CC5F0A">
      <w:pPr>
        <w:pStyle w:val="Heading6"/>
      </w:pPr>
      <w:r w:rsidRPr="00FF2DFF">
        <w:t>Short interleaving combined with upper Layer FEC in ITS environment</w:t>
      </w:r>
    </w:p>
    <w:p w:rsidR="00B37251" w:rsidRPr="00FF2DFF" w:rsidRDefault="00B37251" w:rsidP="00B37251">
      <w:pPr>
        <w:tabs>
          <w:tab w:val="num" w:pos="720"/>
        </w:tabs>
        <w:rPr>
          <w:lang w:val="en-US"/>
        </w:rPr>
      </w:pPr>
      <w:r w:rsidRPr="00FF2DFF">
        <w:rPr>
          <w:lang w:val="en-US"/>
        </w:rPr>
        <w:t>For link layer interleaver, the simulations are run using MPE-IFEC with the following characteristics:</w:t>
      </w:r>
    </w:p>
    <w:p w:rsidR="00B37251" w:rsidRPr="00FF2DFF" w:rsidRDefault="00B37251" w:rsidP="00B37251">
      <w:pPr>
        <w:numPr>
          <w:ilvl w:val="0"/>
          <w:numId w:val="6"/>
        </w:numPr>
        <w:spacing w:after="0"/>
        <w:jc w:val="left"/>
        <w:rPr>
          <w:lang w:val="en-US"/>
        </w:rPr>
      </w:pPr>
      <w:r w:rsidRPr="00FF2DFF">
        <w:rPr>
          <w:i/>
          <w:lang w:val="en-US"/>
        </w:rPr>
        <w:t>EP</w:t>
      </w:r>
      <w:r w:rsidRPr="00FF2DFF">
        <w:rPr>
          <w:lang w:val="en-US"/>
        </w:rPr>
        <w:t>= 1: Encoding process occurs at every burst,</w:t>
      </w:r>
    </w:p>
    <w:p w:rsidR="00B37251" w:rsidRPr="00FF2DFF" w:rsidRDefault="00B37251" w:rsidP="00B37251">
      <w:pPr>
        <w:numPr>
          <w:ilvl w:val="0"/>
          <w:numId w:val="6"/>
        </w:numPr>
        <w:spacing w:after="0"/>
        <w:jc w:val="left"/>
        <w:rPr>
          <w:lang w:val="en-US"/>
        </w:rPr>
      </w:pPr>
      <w:r w:rsidRPr="00FF2DFF">
        <w:rPr>
          <w:i/>
          <w:lang w:val="en-US"/>
        </w:rPr>
        <w:t>B</w:t>
      </w:r>
      <w:r w:rsidRPr="00FF2DFF">
        <w:rPr>
          <w:lang w:val="en-US"/>
        </w:rPr>
        <w:t xml:space="preserve">=5: Encoding parallelization; the burst is split into </w:t>
      </w:r>
      <w:r w:rsidRPr="00FF2DFF">
        <w:rPr>
          <w:i/>
          <w:lang w:val="en-US"/>
        </w:rPr>
        <w:t>B</w:t>
      </w:r>
      <w:r w:rsidRPr="00FF2DFF">
        <w:rPr>
          <w:lang w:val="en-US"/>
        </w:rPr>
        <w:t xml:space="preserve"> parts distributed over </w:t>
      </w:r>
      <w:r w:rsidRPr="00FF2DFF">
        <w:rPr>
          <w:i/>
          <w:lang w:val="en-US"/>
        </w:rPr>
        <w:t>B</w:t>
      </w:r>
      <w:r w:rsidRPr="00FF2DFF">
        <w:rPr>
          <w:lang w:val="en-US"/>
        </w:rPr>
        <w:t xml:space="preserve"> parallel encoding matrices,</w:t>
      </w:r>
    </w:p>
    <w:p w:rsidR="00B37251" w:rsidRPr="00FF2DFF" w:rsidRDefault="00B37251" w:rsidP="00B37251">
      <w:pPr>
        <w:numPr>
          <w:ilvl w:val="0"/>
          <w:numId w:val="6"/>
        </w:numPr>
        <w:spacing w:after="0"/>
        <w:jc w:val="left"/>
        <w:rPr>
          <w:lang w:val="en-US"/>
        </w:rPr>
      </w:pPr>
      <w:r w:rsidRPr="00FF2DFF">
        <w:rPr>
          <w:i/>
          <w:lang w:val="en-US"/>
        </w:rPr>
        <w:t>S</w:t>
      </w:r>
      <w:r w:rsidRPr="00FF2DFF">
        <w:rPr>
          <w:lang w:val="en-US"/>
        </w:rPr>
        <w:t>=5: Depth of the FEC spreading factor,</w:t>
      </w:r>
    </w:p>
    <w:p w:rsidR="00B37251" w:rsidRPr="00FF2DFF" w:rsidRDefault="00B37251" w:rsidP="00B37251">
      <w:pPr>
        <w:numPr>
          <w:ilvl w:val="0"/>
          <w:numId w:val="6"/>
        </w:numPr>
        <w:spacing w:after="0"/>
        <w:jc w:val="left"/>
        <w:rPr>
          <w:lang w:val="en-US"/>
        </w:rPr>
      </w:pPr>
      <w:r w:rsidRPr="00FF2DFF">
        <w:rPr>
          <w:i/>
          <w:lang w:val="en-US"/>
        </w:rPr>
        <w:t>B</w:t>
      </w:r>
      <w:r w:rsidRPr="00FF2DFF">
        <w:rPr>
          <w:lang w:val="en-US"/>
        </w:rPr>
        <w:t>+</w:t>
      </w:r>
      <w:r w:rsidRPr="00FF2DFF">
        <w:rPr>
          <w:i/>
          <w:lang w:val="en-US"/>
        </w:rPr>
        <w:t>S</w:t>
      </w:r>
      <w:r w:rsidRPr="00FF2DFF">
        <w:rPr>
          <w:lang w:val="en-US"/>
        </w:rPr>
        <w:t>=10: give the number of bursts required to have complete information for the decoding of one given burst.</w:t>
      </w:r>
    </w:p>
    <w:p w:rsidR="00B37251" w:rsidRPr="00FF2DFF" w:rsidRDefault="00B37251" w:rsidP="00B37251">
      <w:pPr>
        <w:numPr>
          <w:ilvl w:val="0"/>
          <w:numId w:val="6"/>
        </w:numPr>
        <w:spacing w:after="0"/>
        <w:jc w:val="left"/>
        <w:rPr>
          <w:lang w:val="en-US"/>
        </w:rPr>
      </w:pPr>
      <w:r w:rsidRPr="00FF2DFF">
        <w:rPr>
          <w:lang w:val="en-US"/>
        </w:rPr>
        <w:t>Code Rate is 2/3</w:t>
      </w:r>
    </w:p>
    <w:p w:rsidR="00B37251" w:rsidRPr="00FF2DFF" w:rsidRDefault="00B37251" w:rsidP="00B37251">
      <w:pPr>
        <w:tabs>
          <w:tab w:val="num" w:pos="720"/>
        </w:tabs>
        <w:rPr>
          <w:lang w:val="en-US"/>
        </w:rPr>
      </w:pPr>
      <w:r w:rsidRPr="00FF2DFF">
        <w:rPr>
          <w:lang w:val="en-US"/>
        </w:rPr>
        <w:t>In the simulations, one burst of the considered data stream is received every second.</w:t>
      </w:r>
    </w:p>
    <w:p w:rsidR="00B37251" w:rsidRPr="00FF2DFF" w:rsidRDefault="00B37251" w:rsidP="00B37251">
      <w:pPr>
        <w:tabs>
          <w:tab w:val="num" w:pos="720"/>
        </w:tabs>
        <w:rPr>
          <w:lang w:val="en-US"/>
        </w:rPr>
      </w:pPr>
      <w:r w:rsidRPr="00FF2DFF">
        <w:rPr>
          <w:lang w:val="en-US"/>
        </w:rPr>
        <w:t>The environment is the Intermediate Tree Shadowing for a speed of 50 km/h.</w:t>
      </w:r>
    </w:p>
    <w:p w:rsidR="00B37251" w:rsidRPr="00FF2DFF" w:rsidRDefault="00B37251" w:rsidP="00B37251">
      <w:pPr>
        <w:rPr>
          <w:lang w:val="en-US"/>
        </w:rPr>
      </w:pPr>
    </w:p>
    <w:p w:rsidR="00B37251" w:rsidRPr="00FF2DFF" w:rsidRDefault="00B37251" w:rsidP="00B37251">
      <w:pPr>
        <w:jc w:val="center"/>
        <w:rPr>
          <w:lang w:val="en-US"/>
        </w:rPr>
      </w:pPr>
      <w:r>
        <w:rPr>
          <w:noProof/>
          <w:lang w:val="en-US"/>
        </w:rPr>
        <w:lastRenderedPageBreak/>
        <mc:AlternateContent>
          <mc:Choice Requires="wps">
            <w:drawing>
              <wp:anchor distT="0" distB="0" distL="114300" distR="114300" simplePos="0" relativeHeight="251680768" behindDoc="0" locked="0" layoutInCell="1" allowOverlap="1" wp14:anchorId="654779FD" wp14:editId="021FCE7C">
                <wp:simplePos x="0" y="0"/>
                <wp:positionH relativeFrom="column">
                  <wp:posOffset>3638550</wp:posOffset>
                </wp:positionH>
                <wp:positionV relativeFrom="paragraph">
                  <wp:posOffset>452755</wp:posOffset>
                </wp:positionV>
                <wp:extent cx="828040" cy="0"/>
                <wp:effectExtent l="15240" t="60325" r="23495" b="53975"/>
                <wp:wrapNone/>
                <wp:docPr id="5912" name="Straight Connector 59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0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912"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6.5pt,35.65pt" to="351.7pt,3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">
                <v:stroke startarrow="block" endarrow="block"/>
              </v:line>
            </w:pict>
          </mc:Fallback>
        </mc:AlternateContent>
      </w:r>
      <w:r>
        <w:rPr>
          <w:noProof/>
          <w:lang w:val="en-US"/>
        </w:rPr>
        <mc:AlternateContent>
          <mc:Choice Requires="wps">
            <w:drawing>
              <wp:anchor distT="0" distB="0" distL="114300" distR="114300" simplePos="0" relativeHeight="251677696" behindDoc="0" locked="0" layoutInCell="1" allowOverlap="1" wp14:anchorId="194109EC" wp14:editId="6F264FEA">
                <wp:simplePos x="0" y="0"/>
                <wp:positionH relativeFrom="column">
                  <wp:posOffset>3429000</wp:posOffset>
                </wp:positionH>
                <wp:positionV relativeFrom="paragraph">
                  <wp:posOffset>434975</wp:posOffset>
                </wp:positionV>
                <wp:extent cx="1144270" cy="381635"/>
                <wp:effectExtent l="0" t="4445" r="2540" b="4445"/>
                <wp:wrapNone/>
                <wp:docPr id="5911" name="Text Box 59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4270" cy="3816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Pr="00CC2668" w:rsidRDefault="001E6273" w:rsidP="00B37251">
                            <w:pPr>
                              <w:autoSpaceDE w:val="0"/>
                              <w:autoSpaceDN w:val="0"/>
                              <w:adjustRightInd w:val="0"/>
                              <w:jc w:val="center"/>
                              <w:rPr>
                                <w:rFonts w:ascii="Arial" w:hAnsi="Arial" w:cs="Arial"/>
                                <w:color w:val="000000"/>
                                <w:sz w:val="24"/>
                                <w:szCs w:val="28"/>
                              </w:rPr>
                            </w:pPr>
                            <w:r w:rsidRPr="00CC2668">
                              <w:rPr>
                                <w:rFonts w:ascii="Arial" w:hAnsi="Arial" w:cs="Arial"/>
                                <w:color w:val="000000"/>
                                <w:sz w:val="24"/>
                                <w:szCs w:val="28"/>
                              </w:rPr>
                              <w:t>3.2 dB</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 id="Text Box 5911" o:spid="_x0000_s5887" type="#_x0000_t202" style="position:absolute;left:0;text-align:left;margin-left:270pt;margin-top:34.25pt;width:90.1pt;height:30.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" filled="f" fillcolor="#bbe0e3" stroked="f">
                <v:textbox>
                  <w:txbxContent>
                    <w:p w:rsidR="001E6273" w:rsidRPr="00CC2668" w:rsidRDefault="001E6273" w:rsidP="00B37251">
                      <w:pPr>
                        <w:autoSpaceDE w:val="0"/>
                        <w:autoSpaceDN w:val="0"/>
                        <w:adjustRightInd w:val="0"/>
                        <w:jc w:val="center"/>
                        <w:rPr>
                          <w:rFonts w:ascii="Arial" w:hAnsi="Arial" w:cs="Arial"/>
                          <w:color w:val="000000"/>
                          <w:sz w:val="24"/>
                          <w:szCs w:val="28"/>
                        </w:rPr>
                      </w:pPr>
                      <w:r w:rsidRPr="00CC2668">
                        <w:rPr>
                          <w:rFonts w:ascii="Arial" w:hAnsi="Arial" w:cs="Arial"/>
                          <w:color w:val="000000"/>
                          <w:sz w:val="24"/>
                          <w:szCs w:val="28"/>
                        </w:rPr>
                        <w:t>3.2 dB</w:t>
                      </w:r>
                    </w:p>
                  </w:txbxContent>
                </v:textbox>
              </v:shape>
            </w:pict>
          </mc:Fallback>
        </mc:AlternateContent>
      </w:r>
      <w:r>
        <w:rPr>
          <w:noProof/>
          <w:lang w:val="en-US"/>
        </w:rPr>
        <w:drawing>
          <wp:inline distT="0" distB="0" distL="0" distR="0" wp14:anchorId="2BD4C928" wp14:editId="1D35D4D5">
            <wp:extent cx="5331460" cy="2919095"/>
            <wp:effectExtent l="0" t="0" r="2540" b="0"/>
            <wp:docPr id="5910" name="Picture 5910" descr="E:\Recherche\projets\CNES-NGH\lot3\NGH\cour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Recherche\projets\CNES-NGH\lot3\NGH\courbe2.png"/>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5331460" cy="2919095"/>
                    </a:xfrm>
                    <a:prstGeom prst="rect">
                      <a:avLst/>
                    </a:prstGeom>
                    <a:noFill/>
                    <a:ln>
                      <a:noFill/>
                    </a:ln>
                  </pic:spPr>
                </pic:pic>
              </a:graphicData>
            </a:graphic>
          </wp:inline>
        </w:drawing>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54</w:t>
      </w:r>
      <w:r w:rsidRPr="00FF2DFF">
        <w:fldChar w:fldCharType="end"/>
      </w:r>
      <w:r w:rsidRPr="00FF2DFF">
        <w:t>: MPE-iFEC added to short physical interleaver.</w:t>
      </w:r>
    </w:p>
    <w:p w:rsidR="00B37251" w:rsidRPr="00FF2DFF" w:rsidRDefault="00B37251" w:rsidP="00B37251">
      <w:pPr>
        <w:tabs>
          <w:tab w:val="num" w:pos="720"/>
        </w:tabs>
        <w:rPr>
          <w:lang w:val="en-US"/>
        </w:rPr>
      </w:pPr>
      <w:r w:rsidRPr="00FF2DFF">
        <w:rPr>
          <w:lang w:val="en-US"/>
        </w:rPr>
        <w:t>The impact between the length of 86 ms or 211 ms of the short interleaver combined with the upper Layer FEC is reduced.</w:t>
      </w:r>
    </w:p>
    <w:p w:rsidR="00B37251" w:rsidRPr="00FF2DFF" w:rsidRDefault="00B37251" w:rsidP="00B37251">
      <w:pPr>
        <w:rPr>
          <w:lang w:val="en-US"/>
        </w:rPr>
      </w:pPr>
      <w:r w:rsidRPr="00FF2DFF">
        <w:rPr>
          <w:lang w:val="en-US"/>
        </w:rPr>
        <w:t>The upper layer FEC improves the performance of about 3.2dB of the short interleaver at the expense of spectrum efficiency.</w:t>
      </w:r>
    </w:p>
    <w:p w:rsidR="00B37251" w:rsidRPr="00FF2DFF" w:rsidRDefault="00B37251" w:rsidP="00CC5F0A">
      <w:pPr>
        <w:pStyle w:val="Heading6"/>
      </w:pPr>
      <w:r w:rsidRPr="00FF2DFF">
        <w:t>Upper Layer FEC vs. Long time interleaver in ITS environment</w:t>
      </w:r>
    </w:p>
    <w:p w:rsidR="00B37251" w:rsidRPr="00FF2DFF" w:rsidRDefault="00B37251" w:rsidP="00B37251">
      <w:pPr>
        <w:tabs>
          <w:tab w:val="num" w:pos="720"/>
        </w:tabs>
        <w:rPr>
          <w:lang w:val="en-US"/>
        </w:rPr>
      </w:pPr>
      <w:r w:rsidRPr="00FF2DFF">
        <w:rPr>
          <w:lang w:val="en-US"/>
        </w:rPr>
        <w:t>The environment is Intermediate Tree Shadowing and the speed is of 50 km/h.</w:t>
      </w:r>
    </w:p>
    <w:p w:rsidR="00B37251" w:rsidRPr="00FF2DFF" w:rsidRDefault="00B37251" w:rsidP="00B37251">
      <w:pPr>
        <w:jc w:val="center"/>
        <w:rPr>
          <w:lang w:val="en-US"/>
        </w:rPr>
      </w:pPr>
      <w:r>
        <w:rPr>
          <w:noProof/>
          <w:lang w:val="en-US"/>
        </w:rPr>
        <mc:AlternateContent>
          <mc:Choice Requires="wpc">
            <w:drawing>
              <wp:inline distT="0" distB="0" distL="0" distR="0" wp14:anchorId="3532A5ED" wp14:editId="731457ED">
                <wp:extent cx="5474335" cy="3191510"/>
                <wp:effectExtent l="4445" t="635" r="0" b="0"/>
                <wp:docPr id="5909" name="Canvas 59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906" name="Picture 6" descr="E:\Recherche\projets\CNES-NGH\lot3\NGH\courbe3.png"/>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150495"/>
                            <a:ext cx="5438140" cy="304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907" name="Line 5227"/>
                        <wps:cNvCnPr/>
                        <wps:spPr bwMode="auto">
                          <a:xfrm>
                            <a:off x="3013075" y="629285"/>
                            <a:ext cx="291465"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908" name="Text Box 5228"/>
                        <wps:cNvSpPr txBox="1">
                          <a:spLocks noChangeArrowheads="1"/>
                        </wps:cNvSpPr>
                        <wps:spPr bwMode="auto">
                          <a:xfrm>
                            <a:off x="2886075" y="635000"/>
                            <a:ext cx="533400" cy="29464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Pr="00CC2668" w:rsidRDefault="001E6273" w:rsidP="00B37251">
                              <w:pPr>
                                <w:autoSpaceDE w:val="0"/>
                                <w:autoSpaceDN w:val="0"/>
                                <w:adjustRightInd w:val="0"/>
                                <w:rPr>
                                  <w:rFonts w:ascii="Arial" w:hAnsi="Arial" w:cs="Arial"/>
                                  <w:color w:val="000000"/>
                                  <w:sz w:val="24"/>
                                  <w:szCs w:val="28"/>
                                </w:rPr>
                              </w:pPr>
                              <w:r w:rsidRPr="00CC2668">
                                <w:rPr>
                                  <w:rFonts w:ascii="Arial" w:hAnsi="Arial" w:cs="Arial"/>
                                  <w:color w:val="000000"/>
                                  <w:sz w:val="24"/>
                                  <w:szCs w:val="28"/>
                                </w:rPr>
                                <w:t>1 dB</w:t>
                              </w:r>
                            </w:p>
                          </w:txbxContent>
                        </wps:txbx>
                        <wps:bodyPr rot="0" vert="horz" wrap="square" lIns="88697" tIns="44348" rIns="88697" bIns="44348" upright="1">
                          <a:noAutofit/>
                        </wps:bodyPr>
                      </wps:wsp>
                    </wpc:wpc>
                  </a:graphicData>
                </a:graphic>
              </wp:inline>
            </w:drawing>
          </mc:Choice>
          <mc:Fallback>
            <w:pict>
              <v:group id="Canvas 5909" o:spid="_x0000_s5888" editas="canvas" style="width:431.05pt;height:251.3pt;mso-position-horizontal-relative:char;mso-position-vertical-relative:line" coordsize="54743,319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">
                <v:shape id="_x0000_s5889" type="#_x0000_t75" style="position:absolute;width:54743;height:31915;visibility:visible;mso-wrap-style:square">
                  <v:fill o:detectmouseclick="t"/>
                  <v:path o:connecttype="none"/>
                </v:shape>
                <v:shape id="Picture 6" o:spid="_x0000_s5890" type="#_x0000_t75" style="position:absolute;top:1504;width:54381;height:304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0YayjGAAAA3QAAAA8AAABkcnMvZG93bnJldi54bWxEj0FrAjEUhO+F/ofwCr3VbIVKuxqlFBYq&#10;HmxXBb09Ns9kcfOyJFHXf98UCj0OM/MNM1sMrhMXCrH1rOB5VIAgbrxu2SjYbqqnVxAxIWvsPJOC&#10;G0VYzO/vZlhqf+VvutTJiAzhWKICm1JfShkbSw7jyPfE2Tv64DBlGYzUAa8Z7jo5LoqJdNhyXrDY&#10;04el5lSfnYKqHu+T2VYxyMNutVktv8LaGqUeH4b3KYhEQ/oP/7U/tYKXt2ICv2/yE5Dz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3RhrKMYAAADdAAAADwAAAAAAAAAAAAAA&#10;AACfAgAAZHJzL2Rvd25yZXYueG1sUEsFBgAAAAAEAAQA9wAAAJIDAAAAAA==&#10;">
                  <v:imagedata r:id="rId233" o:title="courbe3"/>
                </v:shape>
                <v:line id="Line 5227" o:spid="_x0000_s5891" style="position:absolute;visibility:visible;mso-wrap-style:square" from="30130,6292" to="33045,6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sJeMYAAADdAAAADwAAAGRycy9kb3ducmV2LnhtbESPQUsDMRSE74L/IbxCbzZpoVXXpkUE&#10;y15KsYrn5+a5u+3mZbtJN6u/vhEKHoeZ+YZZrgfbiJ46XzvWMJ0oEMSFMzWXGj7eX+8eQPiAbLBx&#10;TBp+yMN6dXuzxMy4yG/U70MpEoR9hhqqENpMSl9UZNFPXEucvG/XWQxJdqU0HcYEt42cKbWQFmtO&#10;CxW29FJRcdyfrQYVfzfyIPO63+XbU2y/4ufsFLUej4bnJxCBhvAfvrZzo2H+qO7h7016AnJ1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RrCXjGAAAA3QAAAA8AAAAAAAAA&#10;AAAAAAAAoQIAAGRycy9kb3ducmV2LnhtbFBLBQYAAAAABAAEAPkAAACUAwAAAAA=&#10;">
                  <v:stroke startarrow="block" endarrow="block"/>
                </v:line>
                <v:shape id="Text Box 5228" o:spid="_x0000_s5892" type="#_x0000_t202" style="position:absolute;left:28860;top:6350;width:5334;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LyS8IA&#10;AADdAAAADwAAAGRycy9kb3ducmV2LnhtbERPTWsCMRC9F/wPYQRvNVFs1dUoIgj2UGnVi7dhM+4u&#10;biZLEtetv745FHp8vO/lurO1aMmHyrGG0VCBIM6dqbjQcD7tXmcgQkQ2WDsmDT8UYL3qvSwxM+7B&#10;39QeYyFSCIcMNZQxNpmUIS/JYhi6hjhxV+ctxgR9IY3HRwq3tRwr9S4tVpwaSmxoW1J+O96thvbD&#10;TdTz8tUc8uCfW2vp8zC9az3od5sFiEhd/Bf/ufdGw9tcpbn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vJLwgAAAN0AAAAPAAAAAAAAAAAAAAAAAJgCAABkcnMvZG93&#10;bnJldi54bWxQSwUGAAAAAAQABAD1AAAAhwMAAAAA&#10;" filled="f" fillcolor="#bbe0e3" stroked="f">
                  <v:textbox inset="2.46381mm,1.2319mm,2.46381mm,1.2319mm">
                    <w:txbxContent>
                      <w:p w:rsidR="001E6273" w:rsidRPr="00CC2668" w:rsidRDefault="001E6273" w:rsidP="00B37251">
                        <w:pPr>
                          <w:autoSpaceDE w:val="0"/>
                          <w:autoSpaceDN w:val="0"/>
                          <w:adjustRightInd w:val="0"/>
                          <w:rPr>
                            <w:rFonts w:ascii="Arial" w:hAnsi="Arial" w:cs="Arial"/>
                            <w:color w:val="000000"/>
                            <w:sz w:val="24"/>
                            <w:szCs w:val="28"/>
                          </w:rPr>
                        </w:pPr>
                        <w:r w:rsidRPr="00CC2668">
                          <w:rPr>
                            <w:rFonts w:ascii="Arial" w:hAnsi="Arial" w:cs="Arial"/>
                            <w:color w:val="000000"/>
                            <w:sz w:val="24"/>
                            <w:szCs w:val="28"/>
                          </w:rPr>
                          <w:t>1 dB</w:t>
                        </w:r>
                      </w:p>
                    </w:txbxContent>
                  </v:textbox>
                </v:shape>
                <w10:anchorlock/>
              </v:group>
            </w:pict>
          </mc:Fallback>
        </mc:AlternateConten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55</w:t>
      </w:r>
      <w:r w:rsidRPr="00FF2DFF">
        <w:fldChar w:fldCharType="end"/>
      </w:r>
      <w:r w:rsidRPr="00FF2DFF">
        <w:t>: Performance comparison between physical and link layer interleavers.</w:t>
      </w:r>
    </w:p>
    <w:p w:rsidR="00B37251" w:rsidRPr="00FF2DFF" w:rsidRDefault="00B37251" w:rsidP="00B37251">
      <w:pPr>
        <w:tabs>
          <w:tab w:val="num" w:pos="720"/>
        </w:tabs>
        <w:rPr>
          <w:lang w:val="en-US"/>
        </w:rPr>
      </w:pPr>
      <w:r w:rsidRPr="00FF2DFF">
        <w:rPr>
          <w:lang w:val="en-US"/>
        </w:rPr>
        <w:t xml:space="preserve">In LMS-ITS channel, Upper layer FEC performance is close to Uniform Late time interleaver performance at the expense of spectrum efficiency. </w:t>
      </w:r>
      <w:r w:rsidRPr="00FF2DFF">
        <w:rPr>
          <w:i/>
          <w:lang w:val="en-US"/>
        </w:rPr>
        <w:t>B</w:t>
      </w:r>
      <w:r w:rsidRPr="00FF2DFF">
        <w:rPr>
          <w:lang w:val="en-US"/>
        </w:rPr>
        <w:t>+</w:t>
      </w:r>
      <w:r w:rsidRPr="00FF2DFF">
        <w:rPr>
          <w:i/>
          <w:lang w:val="en-US"/>
        </w:rPr>
        <w:t>S</w:t>
      </w:r>
      <w:r w:rsidRPr="00FF2DFF">
        <w:rPr>
          <w:lang w:val="en-US"/>
        </w:rPr>
        <w:t xml:space="preserve"> can also be increased to improved MPE-IFEC performance.</w:t>
      </w:r>
    </w:p>
    <w:p w:rsidR="00B37251" w:rsidRPr="00FF2DFF" w:rsidRDefault="00B37251" w:rsidP="00B37251">
      <w:pPr>
        <w:rPr>
          <w:lang w:val="en-US"/>
        </w:rPr>
      </w:pPr>
    </w:p>
    <w:p w:rsidR="00B37251" w:rsidRPr="00FF2DFF" w:rsidRDefault="00B37251" w:rsidP="00CC5F0A">
      <w:pPr>
        <w:pStyle w:val="Heading6"/>
      </w:pPr>
      <w:r w:rsidRPr="00FF2DFF">
        <w:t>Upper Layer FEC with higher B+S value in ITS environment</w:t>
      </w:r>
    </w:p>
    <w:p w:rsidR="00B37251" w:rsidRPr="00FF2DFF" w:rsidRDefault="00B37251" w:rsidP="00B37251">
      <w:pPr>
        <w:tabs>
          <w:tab w:val="num" w:pos="720"/>
        </w:tabs>
        <w:rPr>
          <w:lang w:val="en-US"/>
        </w:rPr>
      </w:pPr>
      <w:r w:rsidRPr="00FF2DFF">
        <w:rPr>
          <w:lang w:val="en-US"/>
        </w:rPr>
        <w:t>For link layer interleaver, the simulations are run using MPE-IFEC with the following characteristics:</w:t>
      </w:r>
    </w:p>
    <w:p w:rsidR="00B37251" w:rsidRPr="00FF2DFF" w:rsidRDefault="00B37251" w:rsidP="00B37251">
      <w:pPr>
        <w:numPr>
          <w:ilvl w:val="0"/>
          <w:numId w:val="6"/>
        </w:numPr>
        <w:spacing w:after="0"/>
        <w:jc w:val="left"/>
        <w:rPr>
          <w:lang w:val="en-US"/>
        </w:rPr>
      </w:pPr>
      <w:r w:rsidRPr="00FF2DFF">
        <w:rPr>
          <w:i/>
          <w:lang w:val="en-US"/>
        </w:rPr>
        <w:t>EP</w:t>
      </w:r>
      <w:r w:rsidRPr="00FF2DFF">
        <w:rPr>
          <w:lang w:val="en-US"/>
        </w:rPr>
        <w:t>= 1: Encoding process occurs at every burst,</w:t>
      </w:r>
    </w:p>
    <w:p w:rsidR="00B37251" w:rsidRPr="00FF2DFF" w:rsidRDefault="00B37251" w:rsidP="00B37251">
      <w:pPr>
        <w:numPr>
          <w:ilvl w:val="0"/>
          <w:numId w:val="6"/>
        </w:numPr>
        <w:spacing w:after="0"/>
        <w:jc w:val="left"/>
        <w:rPr>
          <w:lang w:val="en-US"/>
        </w:rPr>
      </w:pPr>
      <w:r w:rsidRPr="00FF2DFF">
        <w:rPr>
          <w:i/>
          <w:lang w:val="en-US"/>
        </w:rPr>
        <w:t>B</w:t>
      </w:r>
      <w:r w:rsidRPr="00FF2DFF">
        <w:rPr>
          <w:lang w:val="en-US"/>
        </w:rPr>
        <w:t>=5: Encoding parallelization ; the burst is split into B parts distributed over B parallel encoding matrices,</w:t>
      </w:r>
    </w:p>
    <w:p w:rsidR="00B37251" w:rsidRPr="00FF2DFF" w:rsidRDefault="00B37251" w:rsidP="00B37251">
      <w:pPr>
        <w:numPr>
          <w:ilvl w:val="0"/>
          <w:numId w:val="6"/>
        </w:numPr>
        <w:spacing w:after="0"/>
        <w:jc w:val="left"/>
        <w:rPr>
          <w:lang w:val="en-US"/>
        </w:rPr>
      </w:pPr>
      <w:r w:rsidRPr="00FF2DFF">
        <w:rPr>
          <w:i/>
          <w:lang w:val="en-US"/>
        </w:rPr>
        <w:t>S</w:t>
      </w:r>
      <w:r w:rsidRPr="00FF2DFF">
        <w:rPr>
          <w:lang w:val="en-US"/>
        </w:rPr>
        <w:t>=5: Depth of the FEC spreading factor,</w:t>
      </w:r>
    </w:p>
    <w:p w:rsidR="00B37251" w:rsidRPr="00FF2DFF" w:rsidRDefault="00B37251" w:rsidP="00B37251">
      <w:pPr>
        <w:numPr>
          <w:ilvl w:val="0"/>
          <w:numId w:val="6"/>
        </w:numPr>
        <w:spacing w:after="0"/>
        <w:jc w:val="left"/>
        <w:rPr>
          <w:lang w:val="en-US"/>
        </w:rPr>
      </w:pPr>
      <w:r w:rsidRPr="00FF2DFF">
        <w:rPr>
          <w:i/>
          <w:lang w:val="en-US"/>
        </w:rPr>
        <w:t>B</w:t>
      </w:r>
      <w:r w:rsidRPr="00FF2DFF">
        <w:rPr>
          <w:lang w:val="en-US"/>
        </w:rPr>
        <w:t>+</w:t>
      </w:r>
      <w:r w:rsidRPr="00FF2DFF">
        <w:rPr>
          <w:i/>
          <w:lang w:val="en-US"/>
        </w:rPr>
        <w:t>S</w:t>
      </w:r>
      <w:r w:rsidRPr="00FF2DFF">
        <w:rPr>
          <w:lang w:val="en-US"/>
        </w:rPr>
        <w:t>=20: give the number of bursts required to have complete information for the decoding of one given burst.</w:t>
      </w:r>
    </w:p>
    <w:p w:rsidR="00B37251" w:rsidRPr="00FF2DFF" w:rsidRDefault="00B37251" w:rsidP="00B37251">
      <w:pPr>
        <w:numPr>
          <w:ilvl w:val="0"/>
          <w:numId w:val="6"/>
        </w:numPr>
        <w:spacing w:after="0"/>
        <w:jc w:val="left"/>
        <w:rPr>
          <w:lang w:val="en-US"/>
        </w:rPr>
      </w:pPr>
      <w:r w:rsidRPr="00FF2DFF">
        <w:rPr>
          <w:lang w:val="en-US"/>
        </w:rPr>
        <w:t>Code Rate is 2/3 for “13_s211_mpe20” and 1/2 for “12_s211_mpe20”.</w:t>
      </w:r>
    </w:p>
    <w:p w:rsidR="00B37251" w:rsidRPr="00FF2DFF" w:rsidRDefault="00B37251" w:rsidP="00B37251">
      <w:pPr>
        <w:tabs>
          <w:tab w:val="num" w:pos="720"/>
        </w:tabs>
        <w:rPr>
          <w:lang w:val="en-US"/>
        </w:rPr>
      </w:pPr>
      <w:r w:rsidRPr="00FF2DFF">
        <w:rPr>
          <w:lang w:val="en-US"/>
        </w:rPr>
        <w:t>In the simulations, one burst of the considered data stream is received every second.</w:t>
      </w:r>
    </w:p>
    <w:p w:rsidR="00B37251" w:rsidRPr="00FF2DFF" w:rsidRDefault="00B37251" w:rsidP="00B37251">
      <w:pPr>
        <w:tabs>
          <w:tab w:val="num" w:pos="720"/>
        </w:tabs>
        <w:rPr>
          <w:lang w:val="en-US"/>
        </w:rPr>
      </w:pPr>
      <w:r w:rsidRPr="00FF2DFF">
        <w:rPr>
          <w:lang w:val="en-US"/>
        </w:rPr>
        <w:t>The environment is Intermediate Tree Shadowing and the speed is of 50 km/h.</w:t>
      </w:r>
    </w:p>
    <w:p w:rsidR="00B37251" w:rsidRPr="00FF2DFF" w:rsidRDefault="00B37251" w:rsidP="00B37251">
      <w:pPr>
        <w:rPr>
          <w:lang w:val="en-US"/>
        </w:rPr>
      </w:pPr>
    </w:p>
    <w:p w:rsidR="00B37251" w:rsidRPr="00FF2DFF" w:rsidRDefault="00B37251" w:rsidP="00B37251">
      <w:pPr>
        <w:jc w:val="center"/>
        <w:rPr>
          <w:lang w:val="en-US"/>
        </w:rPr>
      </w:pPr>
      <w:r>
        <w:rPr>
          <w:noProof/>
          <w:lang w:val="en-US"/>
        </w:rPr>
        <mc:AlternateContent>
          <mc:Choice Requires="wps">
            <w:drawing>
              <wp:anchor distT="0" distB="0" distL="114300" distR="114300" simplePos="0" relativeHeight="251679744" behindDoc="0" locked="0" layoutInCell="1" allowOverlap="1" wp14:anchorId="6E7E0F56" wp14:editId="751F5A56">
                <wp:simplePos x="0" y="0"/>
                <wp:positionH relativeFrom="column">
                  <wp:posOffset>3406140</wp:posOffset>
                </wp:positionH>
                <wp:positionV relativeFrom="paragraph">
                  <wp:posOffset>495300</wp:posOffset>
                </wp:positionV>
                <wp:extent cx="548640" cy="295910"/>
                <wp:effectExtent l="1905" t="2540" r="1905" b="0"/>
                <wp:wrapNone/>
                <wp:docPr id="5905" name="Text Box 59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 cy="29591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B37251">
                            <w:pPr>
                              <w:autoSpaceDE w:val="0"/>
                              <w:autoSpaceDN w:val="0"/>
                              <w:adjustRightInd w:val="0"/>
                              <w:rPr>
                                <w:rFonts w:ascii="Arial" w:eastAsia="ヒラギノ角ゴ Pro W3" w:hAnsi="Arial" w:cs="Arial"/>
                                <w:color w:val="000000"/>
                                <w:sz w:val="28"/>
                                <w:szCs w:val="28"/>
                              </w:rPr>
                            </w:pPr>
                            <w:r>
                              <w:rPr>
                                <w:rFonts w:ascii="Arial" w:eastAsia="ヒラギノ角ゴ Pro W3" w:hAnsi="Arial" w:cs="Arial"/>
                                <w:color w:val="000000"/>
                                <w:sz w:val="28"/>
                                <w:szCs w:val="28"/>
                              </w:rPr>
                              <w:t>2 dB</w:t>
                            </w:r>
                          </w:p>
                        </w:txbxContent>
                      </wps:txbx>
                      <wps:bodyPr rot="0" vert="horz" wrap="none" lIns="91440" tIns="45720" rIns="91440" bIns="45720" upright="1">
                        <a:spAutoFit/>
                      </wps:bodyPr>
                    </wps:wsp>
                  </a:graphicData>
                </a:graphic>
                <wp14:sizeRelH relativeFrom="page">
                  <wp14:pctWidth>0</wp14:pctWidth>
                </wp14:sizeRelH>
                <wp14:sizeRelV relativeFrom="page">
                  <wp14:pctHeight>0</wp14:pctHeight>
                </wp14:sizeRelV>
              </wp:anchor>
            </w:drawing>
          </mc:Choice>
          <mc:Fallback>
            <w:pict>
              <v:shape id="Text Box 5905" o:spid="_x0000_s5893" type="#_x0000_t202" style="position:absolute;left:0;text-align:left;margin-left:268.2pt;margin-top:39pt;width:43.2pt;height:23.3pt;z-index:2516797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" filled="f" fillcolor="#bbe0e3" stroked="f">
                <v:textbox style="mso-fit-shape-to-text:t">
                  <w:txbxContent>
                    <w:p w:rsidR="001E6273" w:rsidRDefault="001E6273" w:rsidP="00B37251">
                      <w:pPr>
                        <w:autoSpaceDE w:val="0"/>
                        <w:autoSpaceDN w:val="0"/>
                        <w:adjustRightInd w:val="0"/>
                        <w:rPr>
                          <w:rFonts w:ascii="Arial" w:eastAsia="ヒラギノ角ゴ Pro W3" w:hAnsi="Arial" w:cs="Arial"/>
                          <w:color w:val="000000"/>
                          <w:sz w:val="28"/>
                          <w:szCs w:val="28"/>
                        </w:rPr>
                      </w:pPr>
                      <w:r>
                        <w:rPr>
                          <w:rFonts w:ascii="Arial" w:eastAsia="ヒラギノ角ゴ Pro W3" w:hAnsi="Arial" w:cs="Arial"/>
                          <w:color w:val="000000"/>
                          <w:sz w:val="28"/>
                          <w:szCs w:val="28"/>
                        </w:rPr>
                        <w:t>2 dB</w:t>
                      </w:r>
                    </w:p>
                  </w:txbxContent>
                </v:textbox>
              </v:shape>
            </w:pict>
          </mc:Fallback>
        </mc:AlternateContent>
      </w:r>
      <w:r>
        <w:rPr>
          <w:noProof/>
          <w:lang w:val="en-US"/>
        </w:rPr>
        <mc:AlternateContent>
          <mc:Choice Requires="wps">
            <w:drawing>
              <wp:anchor distT="0" distB="0" distL="114300" distR="114300" simplePos="0" relativeHeight="251678720" behindDoc="0" locked="0" layoutInCell="1" allowOverlap="1" wp14:anchorId="4ED99E6F" wp14:editId="0D9FF8A5">
                <wp:simplePos x="0" y="0"/>
                <wp:positionH relativeFrom="column">
                  <wp:posOffset>3341370</wp:posOffset>
                </wp:positionH>
                <wp:positionV relativeFrom="paragraph">
                  <wp:posOffset>495300</wp:posOffset>
                </wp:positionV>
                <wp:extent cx="683895" cy="0"/>
                <wp:effectExtent l="22860" t="59690" r="17145" b="54610"/>
                <wp:wrapNone/>
                <wp:docPr id="5904" name="Straight Connector 59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389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904"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1pt,39pt" to="316.9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">
                <v:stroke startarrow="block" endarrow="block"/>
              </v:line>
            </w:pict>
          </mc:Fallback>
        </mc:AlternateContent>
      </w:r>
      <w:r>
        <w:rPr>
          <w:noProof/>
          <w:lang w:val="en-US"/>
        </w:rPr>
        <w:drawing>
          <wp:inline distT="0" distB="0" distL="0" distR="0" wp14:anchorId="4D129022" wp14:editId="5C30390C">
            <wp:extent cx="5138420" cy="3206750"/>
            <wp:effectExtent l="0" t="0" r="5080" b="0"/>
            <wp:docPr id="5903" name="Picture 5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138420" cy="3206750"/>
                    </a:xfrm>
                    <a:prstGeom prst="rect">
                      <a:avLst/>
                    </a:prstGeom>
                    <a:noFill/>
                    <a:ln>
                      <a:noFill/>
                    </a:ln>
                  </pic:spPr>
                </pic:pic>
              </a:graphicData>
            </a:graphic>
          </wp:inline>
        </w:drawing>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56</w:t>
      </w:r>
      <w:r w:rsidRPr="00FF2DFF">
        <w:fldChar w:fldCharType="end"/>
      </w:r>
      <w:r w:rsidRPr="00FF2DFF">
        <w:t>: Performance comparison between physical and link layer (with higher value of B+S) interleavers.</w:t>
      </w:r>
    </w:p>
    <w:p w:rsidR="00B37251" w:rsidRPr="00FF2DFF" w:rsidRDefault="00B37251" w:rsidP="00B37251">
      <w:pPr>
        <w:tabs>
          <w:tab w:val="num" w:pos="720"/>
        </w:tabs>
        <w:rPr>
          <w:lang w:val="en-US"/>
        </w:rPr>
      </w:pPr>
      <w:r w:rsidRPr="00FF2DFF">
        <w:rPr>
          <w:lang w:val="en-US"/>
        </w:rPr>
        <w:t>Uniform Late interleaver (“13_ul”) outperforms MPE-IFEC (“12_s211_mpe20” curve) by only 2 dB with the same spectrum efficiency (overall code rate of 1/3).</w:t>
      </w:r>
    </w:p>
    <w:p w:rsidR="00B37251" w:rsidRPr="00FF2DFF" w:rsidRDefault="00B37251" w:rsidP="00B37251">
      <w:pPr>
        <w:tabs>
          <w:tab w:val="num" w:pos="720"/>
        </w:tabs>
        <w:rPr>
          <w:lang w:val="en-US"/>
        </w:rPr>
      </w:pPr>
      <w:r w:rsidRPr="00FF2DFF">
        <w:rPr>
          <w:lang w:val="en-US"/>
        </w:rPr>
        <w:t>The two solutions achieve the same performance at the cost of spectrum efficiency. Overall code rate is 2/9 for solution with FEC solution (“13_s211_mpe20” curve) and 1/3 for solution without FEC (“13_ul” curve).</w:t>
      </w:r>
    </w:p>
    <w:p w:rsidR="00B37251" w:rsidRPr="00FF2DFF" w:rsidRDefault="00B37251" w:rsidP="00CC5F0A">
      <w:pPr>
        <w:pStyle w:val="Heading6"/>
      </w:pPr>
      <w:r w:rsidRPr="00FF2DFF">
        <w:t>Analysis of the DVB-SH solutions</w:t>
      </w:r>
    </w:p>
    <w:p w:rsidR="00B37251" w:rsidRPr="00FF2DFF" w:rsidRDefault="00B37251" w:rsidP="00B37251">
      <w:pPr>
        <w:rPr>
          <w:lang w:val="en-US"/>
        </w:rPr>
      </w:pPr>
      <w:r w:rsidRPr="00FF2DFF">
        <w:rPr>
          <w:lang w:val="en-US"/>
        </w:rPr>
        <w:t xml:space="preserve">The simulations performed on the DVB-SH waveform, shows the interest of long interleaving by showing the important gain brought by this technology, and also its superiority in terms of performance in comparison </w:t>
      </w:r>
      <w:r>
        <w:rPr>
          <w:lang w:val="en-US"/>
        </w:rPr>
        <w:t>to</w:t>
      </w:r>
      <w:r w:rsidRPr="00FF2DFF">
        <w:rPr>
          <w:lang w:val="en-US"/>
        </w:rPr>
        <w:t xml:space="preserve"> link layer solution MPE-IFEC.</w:t>
      </w:r>
    </w:p>
    <w:p w:rsidR="00B37251" w:rsidRPr="00FF2DFF" w:rsidRDefault="00B37251" w:rsidP="00B37251">
      <w:pPr>
        <w:rPr>
          <w:lang w:val="en-US"/>
        </w:rPr>
      </w:pPr>
      <w:r w:rsidRPr="00FF2DFF">
        <w:rPr>
          <w:lang w:val="en-US"/>
        </w:rPr>
        <w:t>Nevertheless, other criteria have to be taken into account for the selection, i.e. the zapping time performance of each solution and the constraints in term of complexity and memory.</w:t>
      </w:r>
    </w:p>
    <w:p w:rsidR="00B37251" w:rsidRPr="00FF2DFF" w:rsidRDefault="00B37251" w:rsidP="00CC5F0A">
      <w:pPr>
        <w:pStyle w:val="Heading5"/>
      </w:pPr>
      <w:bookmarkStart w:id="205" w:name="_Toc340651351"/>
      <w:r w:rsidRPr="00FF2DFF">
        <w:lastRenderedPageBreak/>
        <w:t>Strategies for time interleaving and interleaving solutions retained in DVB-NGH standard</w:t>
      </w:r>
      <w:bookmarkEnd w:id="205"/>
    </w:p>
    <w:p w:rsidR="00B37251" w:rsidRPr="00FF2DFF" w:rsidRDefault="00B37251" w:rsidP="00B37251">
      <w:pPr>
        <w:rPr>
          <w:lang w:val="en-US"/>
        </w:rPr>
      </w:pPr>
      <w:r w:rsidRPr="00204DC0">
        <w:rPr>
          <w:lang w:val="en-US"/>
        </w:rPr>
        <w:t>In the DVB-NGH standard, the work has been focused on the physical layer solutions. The satellite profile includes the time interleaver options retained for the terrestrial profile, i.e. the concept of a combination of block and convolutional interleaver for inter frame interleaving. Block interleaver only can be used for intra frame interleaving. The working assumption is that the interleaver unit size is in this case equals to the FEC Frame divided by the number of the interleaved frame. Moreover, the need for long time interleaving is required in certain scenarios for the satellite; Convolution Interleaving with a Uniform Late profile is available for those contexts.</w:t>
      </w:r>
    </w:p>
    <w:p w:rsidR="00B37251" w:rsidRPr="00FF2DFF" w:rsidRDefault="00B37251" w:rsidP="00B37251">
      <w:pPr>
        <w:jc w:val="center"/>
        <w:rPr>
          <w:lang w:val="en-US" w:eastAsia="es-ES"/>
        </w:rPr>
      </w:pPr>
    </w:p>
    <w:p w:rsidR="00B37251" w:rsidRPr="00FF2DFF" w:rsidRDefault="00B37251" w:rsidP="00CC5F0A">
      <w:pPr>
        <w:pStyle w:val="Heading3"/>
        <w:rPr>
          <w:rFonts w:eastAsia="Calibri"/>
          <w:lang w:val="en-US"/>
        </w:rPr>
      </w:pPr>
      <w:bookmarkStart w:id="206" w:name="_Toc340651352"/>
      <w:bookmarkStart w:id="207" w:name="_Toc343159394"/>
      <w:bookmarkStart w:id="208" w:name="_Toc318452258"/>
      <w:r w:rsidRPr="00FF2DFF">
        <w:rPr>
          <w:rFonts w:eastAsia="Calibri"/>
          <w:lang w:val="en-US"/>
        </w:rPr>
        <w:t>L1 Signaling in the satellite context</w:t>
      </w:r>
      <w:bookmarkEnd w:id="206"/>
      <w:bookmarkEnd w:id="207"/>
      <w:r w:rsidRPr="00FF2DFF">
        <w:rPr>
          <w:rFonts w:eastAsia="Calibri"/>
          <w:lang w:val="en-US"/>
        </w:rPr>
        <w:t xml:space="preserve"> </w:t>
      </w:r>
    </w:p>
    <w:p w:rsidR="00B37251" w:rsidRPr="00FF2DFF" w:rsidRDefault="00CC5F0A" w:rsidP="00CC5F0A">
      <w:pPr>
        <w:pStyle w:val="Heading4"/>
        <w:numPr>
          <w:ilvl w:val="3"/>
          <w:numId w:val="4"/>
        </w:numPr>
      </w:pPr>
      <w:bookmarkStart w:id="209" w:name="_Toc340651353"/>
      <w:r>
        <w:t xml:space="preserve"> </w:t>
      </w:r>
      <w:r w:rsidR="00B37251" w:rsidRPr="00FF2DFF">
        <w:t>L1 Signaling for the Hybrid Profile</w:t>
      </w:r>
      <w:bookmarkEnd w:id="208"/>
      <w:bookmarkEnd w:id="209"/>
    </w:p>
    <w:p w:rsidR="00B37251" w:rsidRPr="00FF2DFF" w:rsidRDefault="00B37251" w:rsidP="00CC5F0A">
      <w:pPr>
        <w:pStyle w:val="Heading5"/>
      </w:pPr>
      <w:bookmarkStart w:id="210" w:name="_Toc340651354"/>
      <w:r w:rsidRPr="00FF2DFF">
        <w:t>Introduction</w:t>
      </w:r>
      <w:bookmarkEnd w:id="210"/>
    </w:p>
    <w:p w:rsidR="00B37251" w:rsidRPr="00FF2DFF" w:rsidRDefault="00B37251" w:rsidP="00B37251">
      <w:pPr>
        <w:rPr>
          <w:lang w:val="en-US"/>
        </w:rPr>
      </w:pPr>
      <w:r w:rsidRPr="00FF2DFF">
        <w:rPr>
          <w:lang w:val="en-US"/>
        </w:rPr>
        <w:t xml:space="preserve">The sheer terrestrial profile in DVB-NGH has adopted three new mechanisms in order to enhance the robustness of the layer 1 (L1) signaling: 4K LDPC codes (mini-codes), Additional Parity (AP), and Incremental Redundancy (IR). These mechanisms are used in conjunction with the L1 repetition scheme from DVB-T2, being the use of In Band signaling optional in DVB-NGH. </w:t>
      </w:r>
    </w:p>
    <w:p w:rsidR="00B37251" w:rsidRPr="00FF2DFF" w:rsidRDefault="00B37251" w:rsidP="00B37251">
      <w:pPr>
        <w:rPr>
          <w:lang w:val="en-US"/>
        </w:rPr>
      </w:pPr>
      <w:r w:rsidRPr="00FF2DFF">
        <w:rPr>
          <w:lang w:val="en-US"/>
        </w:rPr>
        <w:t xml:space="preserve">The hybrid satellite-terrestrial profile of DVB-NGH is more robust than the sheer terrestrial profile, because it includes a more robust code rate for the data (i.e., 1/5 instead of 1/3), and the long-time interleaving feature. </w:t>
      </w:r>
    </w:p>
    <w:p w:rsidR="00B37251" w:rsidRPr="00FF2DFF" w:rsidRDefault="00B37251" w:rsidP="00B37251">
      <w:pPr>
        <w:rPr>
          <w:lang w:val="en-US"/>
        </w:rPr>
      </w:pPr>
      <w:r w:rsidRPr="00FF2DFF">
        <w:rPr>
          <w:lang w:val="en-US"/>
        </w:rPr>
        <w:t xml:space="preserve">The goal of this section is to investigate the feasibility of the new techniques for L1 signaling robustness for the hybrid profile. A summary of L1 signaling robustness in the sheer terrestrial is provided first. Then, the simulation performances and results are given. </w:t>
      </w:r>
    </w:p>
    <w:p w:rsidR="00B37251" w:rsidRPr="00FF2DFF" w:rsidRDefault="00B37251" w:rsidP="00CC5F0A">
      <w:pPr>
        <w:pStyle w:val="Heading5"/>
      </w:pPr>
      <w:bookmarkStart w:id="211" w:name="_Toc340651355"/>
      <w:r w:rsidRPr="00FF2DFF">
        <w:t>Summary of L1 Robustness in the Sheer Terrestrial NGH Profile</w:t>
      </w:r>
      <w:bookmarkEnd w:id="211"/>
    </w:p>
    <w:p w:rsidR="00B37251" w:rsidRPr="00FF2DFF" w:rsidRDefault="00B37251" w:rsidP="00B37251">
      <w:pPr>
        <w:rPr>
          <w:lang w:val="en-US"/>
        </w:rPr>
      </w:pPr>
      <w:r w:rsidRPr="00FF2DFF">
        <w:rPr>
          <w:lang w:val="en-US"/>
        </w:rPr>
        <w:t xml:space="preserve">The physical layer signaling of DVB-T2 was designed such that it can always be made more robust than the data path. The transmission and detection of the preamble P1 symbol is very robust, and it can be correctly received even at negative signal-to-noise ratios (SNR) under mobility conditions. The transmission of the rest of the physical layer signaling in the P2 symbol(s) can be configured sufficiently robust in rather static reception conditions. However, in mobile reception conditions the robustness of the L1 signaling, in particular the L1-post field, may not be high enough due to the lack of time diversity. </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DVB-NGH has enhanced the physical layer signaling of DVB-T2 in three different aspects: </w:t>
      </w:r>
    </w:p>
    <w:p w:rsidR="00B37251" w:rsidRPr="00FF2DFF" w:rsidRDefault="00B37251" w:rsidP="007C3B7B">
      <w:pPr>
        <w:widowControl w:val="0"/>
        <w:numPr>
          <w:ilvl w:val="0"/>
          <w:numId w:val="34"/>
        </w:numPr>
        <w:autoSpaceDE w:val="0"/>
        <w:autoSpaceDN w:val="0"/>
        <w:adjustRightInd w:val="0"/>
        <w:spacing w:before="120" w:after="0" w:line="320" w:lineRule="atLeast"/>
        <w:ind w:left="714" w:hanging="357"/>
        <w:rPr>
          <w:lang w:val="en-US"/>
        </w:rPr>
      </w:pPr>
      <w:r w:rsidRPr="00FF2DFF">
        <w:rPr>
          <w:lang w:val="en-US"/>
        </w:rPr>
        <w:t>Improved transmission robustness.</w:t>
      </w:r>
    </w:p>
    <w:p w:rsidR="00B37251" w:rsidRPr="00FF2DFF" w:rsidRDefault="00B37251" w:rsidP="007C3B7B">
      <w:pPr>
        <w:widowControl w:val="0"/>
        <w:numPr>
          <w:ilvl w:val="0"/>
          <w:numId w:val="34"/>
        </w:numPr>
        <w:autoSpaceDE w:val="0"/>
        <w:autoSpaceDN w:val="0"/>
        <w:adjustRightInd w:val="0"/>
        <w:spacing w:after="0" w:line="320" w:lineRule="atLeast"/>
        <w:ind w:left="714" w:hanging="357"/>
        <w:rPr>
          <w:lang w:val="en-US"/>
        </w:rPr>
      </w:pPr>
      <w:r w:rsidRPr="00FF2DFF">
        <w:rPr>
          <w:lang w:val="en-US"/>
        </w:rPr>
        <w:t>Reduced signaling overhead.</w:t>
      </w:r>
    </w:p>
    <w:p w:rsidR="00B37251" w:rsidRPr="00FF2DFF" w:rsidRDefault="00B37251" w:rsidP="007C3B7B">
      <w:pPr>
        <w:widowControl w:val="0"/>
        <w:numPr>
          <w:ilvl w:val="0"/>
          <w:numId w:val="34"/>
        </w:numPr>
        <w:autoSpaceDE w:val="0"/>
        <w:autoSpaceDN w:val="0"/>
        <w:adjustRightInd w:val="0"/>
        <w:spacing w:after="0" w:line="320" w:lineRule="atLeast"/>
        <w:ind w:left="714" w:hanging="357"/>
        <w:rPr>
          <w:lang w:val="en-US"/>
        </w:rPr>
      </w:pPr>
      <w:r w:rsidRPr="00FF2DFF">
        <w:rPr>
          <w:lang w:val="en-US"/>
        </w:rPr>
        <w:t>Higher signaling capacity.</w:t>
      </w:r>
    </w:p>
    <w:p w:rsidR="00B37251" w:rsidRPr="00FF2DFF" w:rsidRDefault="00B37251" w:rsidP="00B37251">
      <w:pPr>
        <w:rPr>
          <w:lang w:val="en-US"/>
        </w:rPr>
      </w:pPr>
    </w:p>
    <w:p w:rsidR="00B37251" w:rsidRPr="00FF2DFF" w:rsidRDefault="00B37251" w:rsidP="00B37251">
      <w:pPr>
        <w:rPr>
          <w:lang w:val="en-US"/>
        </w:rPr>
      </w:pPr>
      <w:r w:rsidRPr="00FF2DFF">
        <w:rPr>
          <w:lang w:val="en-US"/>
        </w:rPr>
        <w:t>The improvement in the signaling robustness is especially relevant, because DVB-NGH adopts for the data path code rates more robust than in DVB-T2 (i.e., 1/3 for the sheer terrestrial profile, and 1/5 for the hybrid satellite-terrestrial profile).</w:t>
      </w:r>
      <w:r w:rsidRPr="00FF2DFF">
        <w:rPr>
          <w:color w:val="7030A0"/>
          <w:lang w:val="en-US"/>
        </w:rPr>
        <w:t xml:space="preserve"> </w:t>
      </w:r>
      <w:r w:rsidRPr="00FF2DFF">
        <w:rPr>
          <w:color w:val="000000"/>
          <w:lang w:val="en-US"/>
        </w:rPr>
        <w:t xml:space="preserve">DVB-NGH adopts for L1 signaling new mini LDPC codes of size 4320 bits (4K) with a code rate 1/2. </w:t>
      </w:r>
      <w:r w:rsidRPr="00FF2DFF">
        <w:rPr>
          <w:lang w:val="en-US"/>
        </w:rPr>
        <w:t xml:space="preserve">Although 4K LDPC codes have a worse performance than the 16K LDPC codes of size 16200 bits used in DVB-T2 for L1 signaling, the reduced size of the 4K LDPC codes is more suitable for the L1 signaling because it reduces the amount of shortening and puncturing. In DVB-T2, LPDC codewords with L1 are shortened (i.e., padded with zeros to fulfill the LDPC information codeword) and punctured (i.e., not all the generated parity bits are transmitted), which decreases the LDPC decoding performance. </w:t>
      </w:r>
    </w:p>
    <w:p w:rsidR="00B37251" w:rsidRPr="00FF2DFF" w:rsidRDefault="00B37251" w:rsidP="00B37251">
      <w:pPr>
        <w:rPr>
          <w:iCs/>
          <w:lang w:val="en-US"/>
        </w:rPr>
      </w:pPr>
      <w:r w:rsidRPr="00FF2DFF">
        <w:rPr>
          <w:lang w:val="en-US"/>
        </w:rPr>
        <w:lastRenderedPageBreak/>
        <w:t>The adopted 4K LDPC codes have the same parity check matrix structure than the 16K LDPC codes used for data protection. This allows for efficient implementations at the transmitter and receiver side efficiently sharing the same logic. On the other hand, two mechanisms have been adopted in DVB-NGH to improve the robustness of the L1 signaling known as Incremental Redundancy (IR) and Additional Parity (AP). These two mechanisms are used as a complement of L1 repetition. The additional parity mechanism transmits punctured bits in the following frame. In case there is need for more parity bits, the incremental redundancy mechanism extends the original 4K LDPC code into an 8K LDPC code of 8640 bits. The overall code rate is thus reduced from 1/2 down to 1/4.</w:t>
      </w:r>
      <w:r w:rsidRPr="00FF2DFF">
        <w:rPr>
          <w:iCs/>
          <w:lang w:val="en-US"/>
        </w:rPr>
        <w:t xml:space="preserve"> L1 repetition can be used to further improve the robustness of the L1 signaling as a complement of AP and IR. </w:t>
      </w:r>
    </w:p>
    <w:p w:rsidR="00B37251" w:rsidRPr="00FF2DFF" w:rsidRDefault="00B37251" w:rsidP="00B37251">
      <w:pPr>
        <w:rPr>
          <w:lang w:val="en-US"/>
        </w:rPr>
      </w:pPr>
      <w:r w:rsidRPr="00FF2DFF">
        <w:rPr>
          <w:lang w:val="en-US"/>
        </w:rPr>
        <w:t>The robustness improvement of the L1 signaling in DVB-NGH can be translated into a reduction of the signaling overhead for the same coverage. But DVB-NGH has restructured the L1 signaling structure of DVB-T2 in order to further reduce the signaling overhead. Instead of signaling the configuration of each PLP (MODCOD, TI, modulation, code rate, and time interleaving configuration), PLPs are associated in groups with the same settings, reducing the required L1 signaling information. Furthermore, it is possible to split in several frames signaling parameters which are in practice static, and which are transmitted in DVB-T2 in every frame.</w:t>
      </w:r>
    </w:p>
    <w:p w:rsidR="00B37251" w:rsidRPr="00FF2DFF" w:rsidRDefault="00B37251" w:rsidP="00B37251">
      <w:pPr>
        <w:rPr>
          <w:lang w:val="en-US"/>
        </w:rPr>
      </w:pPr>
      <w:r w:rsidRPr="00FF2DFF">
        <w:rPr>
          <w:iCs/>
          <w:lang w:val="en-US"/>
        </w:rPr>
        <w:t xml:space="preserve">DVB-NGH has also increased the signaling capacity. </w:t>
      </w:r>
      <w:r w:rsidRPr="00FF2DFF">
        <w:rPr>
          <w:lang w:val="en-US"/>
        </w:rPr>
        <w:t xml:space="preserve">A new signaling L1 PLP has been defined for the L1-post information. The signaling L1 PLP is transmitted at the beginning of the frame and can be transmitted outside the P2 symbols in data OFDM symbols. </w:t>
      </w:r>
    </w:p>
    <w:p w:rsidR="00B37251" w:rsidRPr="00FF2DFF" w:rsidRDefault="00B37251" w:rsidP="00CC5F0A">
      <w:pPr>
        <w:pStyle w:val="Heading5"/>
      </w:pPr>
      <w:bookmarkStart w:id="212" w:name="_Toc318452259"/>
      <w:bookmarkStart w:id="213" w:name="_Toc340651356"/>
      <w:r w:rsidRPr="00FF2DFF">
        <w:t>The physical layer signaling in the Hybrid NGH Profile</w:t>
      </w:r>
      <w:bookmarkEnd w:id="212"/>
      <w:bookmarkEnd w:id="213"/>
    </w:p>
    <w:p w:rsidR="00B37251" w:rsidRPr="00FF2DFF" w:rsidRDefault="00B37251" w:rsidP="00B37251">
      <w:pPr>
        <w:rPr>
          <w:lang w:val="en-US" w:eastAsia="es-ES"/>
        </w:rPr>
      </w:pPr>
      <w:r w:rsidRPr="00FF2DFF">
        <w:rPr>
          <w:lang w:val="en-US" w:eastAsia="es-ES"/>
        </w:rPr>
        <w:t>The satellite component of DVB-NGH is optional. The satellite profile of DVB-NGH has been designed with the goal of keeping the maximal commonality with the terrestrial component to ease its implementation at the receiver side.</w:t>
      </w:r>
    </w:p>
    <w:p w:rsidR="00B37251" w:rsidRPr="00FF2DFF" w:rsidRDefault="00B37251" w:rsidP="00B37251">
      <w:pPr>
        <w:rPr>
          <w:lang w:val="en-US"/>
        </w:rPr>
      </w:pPr>
      <w:r w:rsidRPr="00FF2DFF">
        <w:rPr>
          <w:iCs/>
          <w:lang w:val="en-US"/>
        </w:rPr>
        <w:t>F</w:t>
      </w:r>
      <w:r w:rsidRPr="00FF2DFF">
        <w:rPr>
          <w:lang w:val="en-US"/>
        </w:rPr>
        <w:t>or the hybrid profile of DVB-NGH, an additional preamble P1 (aP1) symbol has been introduced in order to increase the signaling capacity of the P1 symbol. The P1 symbol signals the presence of the aP1 symbol. The aP1 symbol is only transmitted for hybrid terrestrial-satellite DVB-NGH networks, such that it is not transmitted if it is not needed.</w:t>
      </w:r>
    </w:p>
    <w:p w:rsidR="00B37251" w:rsidRPr="00FF2DFF" w:rsidRDefault="00B37251" w:rsidP="00B37251">
      <w:pPr>
        <w:rPr>
          <w:lang w:val="en-US"/>
        </w:rPr>
      </w:pPr>
      <w:r w:rsidRPr="00FF2DFF">
        <w:rPr>
          <w:lang w:val="en-US"/>
        </w:rPr>
        <w:t>In the Hybrid profile study, the main objective of the study was to check if there was any issue to solve concerning the robustness of L1 signaling in the Satellite path and to suggest the extra tools needed to be added. The studies showed that the available L1 signaling robustness tools in the Terrestrial profile were sufficient to meet the requirements in the Satellite path, but with some configuration of Additional Parity (AP2) L1-dyn repetition is needed. In addition, with AP3 configuration the robustness of L1 signaling is enough to get better performance than data. As a conclusion, the tools assumed for the Terrestrial profile (4k, AP/IR and Fabrice decoding) in conjunction with L1-dyn repetition are enough sufficient to meet the requirements in the Satellite path.</w:t>
      </w:r>
    </w:p>
    <w:p w:rsidR="00B37251" w:rsidRPr="00FF2DFF" w:rsidRDefault="00B37251" w:rsidP="00CC5F0A">
      <w:pPr>
        <w:pStyle w:val="Heading5"/>
      </w:pPr>
      <w:bookmarkStart w:id="214" w:name="_Toc340651357"/>
      <w:r w:rsidRPr="00FF2DFF">
        <w:t>Performance of L1 Robustness in the Hybrid NGH Profile</w:t>
      </w:r>
      <w:bookmarkEnd w:id="214"/>
    </w:p>
    <w:p w:rsidR="00B37251" w:rsidRPr="00FF2DFF" w:rsidRDefault="00B37251" w:rsidP="00B37251">
      <w:pPr>
        <w:rPr>
          <w:lang w:val="en-US"/>
        </w:rPr>
      </w:pPr>
      <w:r w:rsidRPr="00FF2DFF">
        <w:rPr>
          <w:lang w:val="en-US"/>
        </w:rPr>
        <w:t xml:space="preserve">The following results were presented by </w:t>
      </w:r>
      <w:r>
        <w:rPr>
          <w:lang w:val="en-US"/>
        </w:rPr>
        <w:t xml:space="preserve">Samsung </w:t>
      </w:r>
      <w:r w:rsidRPr="00FF2DFF">
        <w:rPr>
          <w:lang w:val="en-US"/>
        </w:rPr>
        <w:t>at the DVB-</w:t>
      </w:r>
      <w:r w:rsidRPr="00204DC0">
        <w:rPr>
          <w:lang w:val="en-US"/>
        </w:rPr>
        <w:t xml:space="preserve">Forum </w:t>
      </w:r>
      <w:r w:rsidRPr="00204DC0">
        <w:rPr>
          <w:lang w:val="en-US"/>
        </w:rPr>
        <w:fldChar w:fldCharType="begin"/>
      </w:r>
      <w:r w:rsidRPr="00204DC0">
        <w:rPr>
          <w:lang w:val="en-US"/>
        </w:rPr>
        <w:instrText xml:space="preserve"> REF _Ref318451934 \w \h  \* MERGEFORMAT </w:instrText>
      </w:r>
      <w:r w:rsidRPr="00204DC0">
        <w:rPr>
          <w:lang w:val="en-US"/>
        </w:rPr>
      </w:r>
      <w:r w:rsidRPr="00204DC0">
        <w:rPr>
          <w:lang w:val="en-US"/>
        </w:rPr>
        <w:fldChar w:fldCharType="separate"/>
      </w:r>
      <w:r w:rsidR="001E6273">
        <w:rPr>
          <w:lang w:val="en-US"/>
        </w:rPr>
        <w:t>[37]</w:t>
      </w:r>
      <w:r w:rsidRPr="00204DC0">
        <w:rPr>
          <w:lang w:val="en-US"/>
        </w:rPr>
        <w:fldChar w:fldCharType="end"/>
      </w:r>
      <w:r>
        <w:rPr>
          <w:lang w:val="en-US"/>
        </w:rPr>
        <w:t xml:space="preserve"> and </w:t>
      </w:r>
      <w:r w:rsidRPr="00204DC0">
        <w:rPr>
          <w:lang w:val="en-US"/>
        </w:rPr>
        <w:fldChar w:fldCharType="begin"/>
      </w:r>
      <w:r w:rsidRPr="00204DC0">
        <w:rPr>
          <w:lang w:val="en-US"/>
        </w:rPr>
        <w:instrText xml:space="preserve"> REF _Ref318451909 \w \h  \* MERGEFORMAT </w:instrText>
      </w:r>
      <w:r w:rsidRPr="00204DC0">
        <w:rPr>
          <w:lang w:val="en-US"/>
        </w:rPr>
      </w:r>
      <w:r w:rsidRPr="00204DC0">
        <w:rPr>
          <w:lang w:val="en-US"/>
        </w:rPr>
        <w:fldChar w:fldCharType="separate"/>
      </w:r>
      <w:r w:rsidR="001E6273">
        <w:rPr>
          <w:lang w:val="en-US"/>
        </w:rPr>
        <w:t>[38]</w:t>
      </w:r>
      <w:r w:rsidRPr="00204DC0">
        <w:rPr>
          <w:lang w:val="en-US"/>
        </w:rPr>
        <w:fldChar w:fldCharType="end"/>
      </w:r>
      <w:r w:rsidRPr="00204DC0">
        <w:rPr>
          <w:lang w:val="en-US"/>
        </w:rPr>
        <w:t>.</w:t>
      </w:r>
      <w:r w:rsidRPr="00FF2DFF">
        <w:rPr>
          <w:lang w:val="en-US"/>
        </w:rPr>
        <w:t xml:space="preserve"> </w:t>
      </w:r>
      <w:r>
        <w:rPr>
          <w:lang w:val="en-US"/>
        </w:rPr>
        <w:t xml:space="preserve">Samsung </w:t>
      </w:r>
      <w:r w:rsidRPr="00FF2DFF">
        <w:rPr>
          <w:lang w:val="en-US"/>
        </w:rPr>
        <w:t xml:space="preserve">assessed the performance shown in these results with the tools adopted for the Terrestrial profile in the LMS channel. </w:t>
      </w:r>
    </w:p>
    <w:p w:rsidR="00B37251" w:rsidRPr="00FF2DFF" w:rsidRDefault="00B37251" w:rsidP="00B37251">
      <w:pPr>
        <w:rPr>
          <w:lang w:val="en-US"/>
        </w:rPr>
      </w:pPr>
      <w:r w:rsidRPr="00FF2DFF">
        <w:rPr>
          <w:lang w:val="en-US"/>
        </w:rPr>
        <w:t xml:space="preserve">In the Terrestrial profile, 4k PF72 codes were adopted for the NGH baseline after an exhaustive performance assessment with AP/IR over TU 6 channel </w:t>
      </w:r>
      <w:r w:rsidRPr="00FF2DFF">
        <w:rPr>
          <w:lang w:val="en-US"/>
        </w:rPr>
        <w:fldChar w:fldCharType="begin"/>
      </w:r>
      <w:r w:rsidRPr="00FF2DFF">
        <w:rPr>
          <w:lang w:val="en-US"/>
        </w:rPr>
        <w:instrText xml:space="preserve"> REF _Ref318451912 \w \h </w:instrText>
      </w:r>
      <w:r w:rsidRPr="00FF2DFF">
        <w:rPr>
          <w:lang w:val="en-US"/>
        </w:rPr>
      </w:r>
      <w:r w:rsidRPr="00FF2DFF">
        <w:rPr>
          <w:lang w:val="en-US"/>
        </w:rPr>
        <w:fldChar w:fldCharType="separate"/>
      </w:r>
      <w:r w:rsidR="001E6273">
        <w:rPr>
          <w:lang w:val="en-US"/>
        </w:rPr>
        <w:t>[39]</w:t>
      </w:r>
      <w:r w:rsidRPr="00FF2DFF">
        <w:rPr>
          <w:lang w:val="en-US"/>
        </w:rPr>
        <w:fldChar w:fldCharType="end"/>
      </w:r>
      <w:r w:rsidRPr="00FF2DFF">
        <w:rPr>
          <w:lang w:val="en-US"/>
        </w:rPr>
        <w:t xml:space="preserve">, where the L1 signaling coding with AP was demonstrated to provide better performance than data performance (16k; 1/3, 100ms TI) and, therefore, solved the robustness issue of L1 signaling. </w:t>
      </w:r>
    </w:p>
    <w:p w:rsidR="00B37251" w:rsidRPr="00FF2DFF" w:rsidRDefault="00B37251" w:rsidP="00B37251">
      <w:pPr>
        <w:rPr>
          <w:lang w:val="en-US"/>
        </w:rPr>
      </w:pPr>
      <w:r w:rsidRPr="00FF2DFF">
        <w:rPr>
          <w:lang w:val="en-US"/>
        </w:rPr>
        <w:t>In the Hybrid profile study, the main objective of the study was to check if there was any issue to solve concerning the robustness of L1 signaling in the Satellite path and to suggest the extra tools needed to be added.</w:t>
      </w:r>
    </w:p>
    <w:p w:rsidR="00B37251" w:rsidRPr="00FF2DFF" w:rsidRDefault="00B37251" w:rsidP="00B37251">
      <w:pPr>
        <w:rPr>
          <w:lang w:val="en-US"/>
        </w:rPr>
      </w:pPr>
      <w:r w:rsidRPr="00FF2DFF">
        <w:rPr>
          <w:lang w:val="en-US"/>
        </w:rPr>
        <w:t xml:space="preserve">Samsung evidenced that the tools assumed for the Terrestrial profile (4k, AP/IR and Fabrice decoding) were not enough. The L1 signaling in the Hybrid profile with the Terrestrial tools lacked of robustness if </w:t>
      </w:r>
      <w:r w:rsidRPr="00FF2DFF">
        <w:rPr>
          <w:lang w:val="en-US"/>
        </w:rPr>
        <w:lastRenderedPageBreak/>
        <w:t>compared to data (CR1/5, QPSK). In order to overcome this lack of robustness, Samsung suggested using the L1-dyn repetition strategy from DVB-T2 with some combinations of Additional Parity (AP2) and without L1-dynamic repetition AP3.</w:t>
      </w:r>
    </w:p>
    <w:p w:rsidR="00B37251" w:rsidRPr="00FF2DFF" w:rsidRDefault="00B37251" w:rsidP="00B37251">
      <w:pPr>
        <w:rPr>
          <w:lang w:val="en-US"/>
        </w:rPr>
      </w:pPr>
      <w:r w:rsidRPr="00FF2DFF">
        <w:rPr>
          <w:lang w:val="en-US"/>
        </w:rPr>
        <w:t>Finally, Samsung’s report showed that the available L1 signaling robustness tools in the Terrestrial profile were sufficient to meet the requirements in the Satellite path. Therefore, no</w:t>
      </w:r>
      <w:r w:rsidRPr="00FF2DFF">
        <w:rPr>
          <w:b/>
          <w:bCs/>
          <w:lang w:val="en-US"/>
        </w:rPr>
        <w:t xml:space="preserve"> </w:t>
      </w:r>
      <w:r w:rsidRPr="00FF2DFF">
        <w:rPr>
          <w:lang w:val="en-US"/>
        </w:rPr>
        <w:t>extra tools were found necessary to be added.</w:t>
      </w:r>
    </w:p>
    <w:p w:rsidR="00B37251" w:rsidRDefault="00B37251" w:rsidP="00B37251">
      <w:pPr>
        <w:rPr>
          <w:lang w:val="en-US"/>
        </w:rPr>
      </w:pPr>
      <w:r w:rsidRPr="00FF2DFF">
        <w:rPr>
          <w:lang w:val="en-US"/>
        </w:rPr>
        <w:t xml:space="preserve">Next results were presented in </w:t>
      </w:r>
      <w:r w:rsidRPr="00FF2DFF">
        <w:rPr>
          <w:lang w:val="en-US"/>
        </w:rPr>
        <w:fldChar w:fldCharType="begin"/>
      </w:r>
      <w:r w:rsidRPr="00FF2DFF">
        <w:rPr>
          <w:lang w:val="en-US"/>
        </w:rPr>
        <w:instrText xml:space="preserve"> REF _Ref318451909 \w \h </w:instrText>
      </w:r>
      <w:r w:rsidRPr="00FF2DFF">
        <w:rPr>
          <w:lang w:val="en-US"/>
        </w:rPr>
      </w:r>
      <w:r w:rsidRPr="00FF2DFF">
        <w:rPr>
          <w:lang w:val="en-US"/>
        </w:rPr>
        <w:fldChar w:fldCharType="separate"/>
      </w:r>
      <w:r w:rsidR="001E6273">
        <w:rPr>
          <w:lang w:val="en-US"/>
        </w:rPr>
        <w:t>[38]</w:t>
      </w:r>
      <w:r w:rsidRPr="00FF2DFF">
        <w:rPr>
          <w:lang w:val="en-US"/>
        </w:rPr>
        <w:fldChar w:fldCharType="end"/>
      </w:r>
      <w:r w:rsidRPr="00FF2DFF">
        <w:rPr>
          <w:lang w:val="en-US"/>
        </w:rPr>
        <w:t xml:space="preserve"> by Samsung. The following tables summarize the simulation conditions used:</w:t>
      </w:r>
    </w:p>
    <w:p w:rsidR="00FC5975" w:rsidRPr="00FF2DFF" w:rsidRDefault="00FC5975" w:rsidP="00B37251">
      <w:pPr>
        <w:rPr>
          <w:lang w:val="en-US"/>
        </w:rPr>
      </w:pPr>
    </w:p>
    <w:p w:rsidR="00B37251" w:rsidRPr="00FF2DFF" w:rsidRDefault="00B37251" w:rsidP="00B37251">
      <w:pPr>
        <w:rPr>
          <w:lang w:val="en-US"/>
        </w:rPr>
      </w:pPr>
    </w:p>
    <w:tbl>
      <w:tblPr>
        <w:tblW w:w="5326" w:type="dxa"/>
        <w:jc w:val="center"/>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Layout w:type="fixed"/>
        <w:tblLook w:val="0600" w:firstRow="0" w:lastRow="0" w:firstColumn="0" w:lastColumn="0" w:noHBand="1" w:noVBand="1"/>
      </w:tblPr>
      <w:tblGrid>
        <w:gridCol w:w="2071"/>
        <w:gridCol w:w="3255"/>
      </w:tblGrid>
      <w:tr w:rsidR="00B37251" w:rsidRPr="00FF2DFF" w:rsidTr="00F95FAD">
        <w:trPr>
          <w:trHeight w:val="207"/>
          <w:jc w:val="center"/>
        </w:trPr>
        <w:tc>
          <w:tcPr>
            <w:tcW w:w="2071" w:type="dxa"/>
            <w:shd w:val="clear" w:color="auto" w:fill="F8EDED"/>
            <w:vAlign w:val="center"/>
            <w:hideMark/>
          </w:tcPr>
          <w:p w:rsidR="00B37251" w:rsidRPr="00FF2DFF" w:rsidRDefault="00B37251" w:rsidP="00F95FAD">
            <w:pPr>
              <w:jc w:val="center"/>
              <w:rPr>
                <w:sz w:val="20"/>
                <w:lang w:val="en-US"/>
              </w:rPr>
            </w:pPr>
            <w:r w:rsidRPr="00FF2DFF">
              <w:rPr>
                <w:b/>
                <w:bCs/>
                <w:sz w:val="20"/>
                <w:lang w:val="en-US"/>
              </w:rPr>
              <w:t>Parameter</w:t>
            </w:r>
          </w:p>
        </w:tc>
        <w:tc>
          <w:tcPr>
            <w:tcW w:w="3255" w:type="dxa"/>
            <w:shd w:val="clear" w:color="auto" w:fill="F8EDED"/>
            <w:vAlign w:val="center"/>
          </w:tcPr>
          <w:p w:rsidR="00B37251" w:rsidRPr="00FF2DFF" w:rsidRDefault="00B37251" w:rsidP="00F95FAD">
            <w:pPr>
              <w:jc w:val="center"/>
              <w:rPr>
                <w:sz w:val="20"/>
                <w:lang w:val="en-US"/>
              </w:rPr>
            </w:pPr>
            <w:r w:rsidRPr="00FF2DFF">
              <w:rPr>
                <w:b/>
                <w:bCs/>
                <w:sz w:val="20"/>
                <w:lang w:val="en-US"/>
              </w:rPr>
              <w:t>Value</w:t>
            </w:r>
          </w:p>
        </w:tc>
      </w:tr>
      <w:tr w:rsidR="00B37251" w:rsidRPr="00FF2DFF" w:rsidTr="00F95FAD">
        <w:trPr>
          <w:trHeight w:val="439"/>
          <w:jc w:val="center"/>
        </w:trPr>
        <w:tc>
          <w:tcPr>
            <w:tcW w:w="2071" w:type="dxa"/>
            <w:shd w:val="clear" w:color="auto" w:fill="F8EDED"/>
            <w:vAlign w:val="center"/>
            <w:hideMark/>
          </w:tcPr>
          <w:p w:rsidR="00B37251" w:rsidRPr="00FF2DFF" w:rsidRDefault="00B37251" w:rsidP="00F95FAD">
            <w:pPr>
              <w:jc w:val="center"/>
              <w:rPr>
                <w:sz w:val="20"/>
                <w:lang w:val="en-US"/>
              </w:rPr>
            </w:pPr>
            <w:r w:rsidRPr="00FF2DFF">
              <w:rPr>
                <w:sz w:val="20"/>
                <w:lang w:val="en-US"/>
              </w:rPr>
              <w:t>LMS Channel Model</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Perez-Fontan3 state statistical model</w:t>
            </w:r>
          </w:p>
        </w:tc>
      </w:tr>
      <w:tr w:rsidR="00B37251" w:rsidRPr="00FF2DFF" w:rsidTr="00F95FAD">
        <w:trPr>
          <w:trHeight w:val="210"/>
          <w:jc w:val="center"/>
        </w:trPr>
        <w:tc>
          <w:tcPr>
            <w:tcW w:w="2071" w:type="dxa"/>
            <w:shd w:val="clear" w:color="auto" w:fill="F8EDED"/>
            <w:vAlign w:val="center"/>
          </w:tcPr>
          <w:p w:rsidR="00B37251" w:rsidRPr="00FF2DFF" w:rsidRDefault="00B37251" w:rsidP="00F95FAD">
            <w:pPr>
              <w:jc w:val="center"/>
              <w:rPr>
                <w:sz w:val="20"/>
                <w:lang w:val="en-US"/>
              </w:rPr>
            </w:pPr>
            <w:r w:rsidRPr="00FF2DFF">
              <w:rPr>
                <w:sz w:val="20"/>
                <w:lang w:val="en-US"/>
              </w:rPr>
              <w:t>Center Frequency</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2.2 GHz</w:t>
            </w:r>
          </w:p>
        </w:tc>
      </w:tr>
      <w:tr w:rsidR="00B37251" w:rsidRPr="00FF2DFF" w:rsidTr="00F95FAD">
        <w:trPr>
          <w:trHeight w:val="210"/>
          <w:jc w:val="center"/>
        </w:trPr>
        <w:tc>
          <w:tcPr>
            <w:tcW w:w="2071" w:type="dxa"/>
            <w:shd w:val="clear" w:color="auto" w:fill="F8EDED"/>
            <w:vAlign w:val="center"/>
            <w:hideMark/>
          </w:tcPr>
          <w:p w:rsidR="00B37251" w:rsidRPr="00FF2DFF" w:rsidRDefault="00B37251" w:rsidP="00F95FAD">
            <w:pPr>
              <w:jc w:val="center"/>
              <w:rPr>
                <w:sz w:val="20"/>
                <w:lang w:val="en-US"/>
              </w:rPr>
            </w:pPr>
            <w:r w:rsidRPr="00FF2DFF">
              <w:rPr>
                <w:sz w:val="20"/>
                <w:lang w:val="en-US"/>
              </w:rPr>
              <w:t>Elevation</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40 degree</w:t>
            </w:r>
          </w:p>
        </w:tc>
      </w:tr>
      <w:tr w:rsidR="00B37251" w:rsidRPr="00FF2DFF" w:rsidTr="00F95FAD">
        <w:trPr>
          <w:trHeight w:val="291"/>
          <w:jc w:val="center"/>
        </w:trPr>
        <w:tc>
          <w:tcPr>
            <w:tcW w:w="2071" w:type="dxa"/>
            <w:shd w:val="clear" w:color="auto" w:fill="F8EDED"/>
            <w:vAlign w:val="center"/>
            <w:hideMark/>
          </w:tcPr>
          <w:p w:rsidR="00B37251" w:rsidRPr="00FF2DFF" w:rsidRDefault="00B37251" w:rsidP="00F95FAD">
            <w:pPr>
              <w:jc w:val="center"/>
              <w:rPr>
                <w:sz w:val="20"/>
                <w:lang w:val="en-US"/>
              </w:rPr>
            </w:pPr>
            <w:r w:rsidRPr="00FF2DFF">
              <w:rPr>
                <w:sz w:val="20"/>
                <w:lang w:val="en-US"/>
              </w:rPr>
              <w:t>Receiver Speed</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60 km</w:t>
            </w:r>
            <w:r>
              <w:rPr>
                <w:sz w:val="20"/>
                <w:lang w:val="en-US"/>
              </w:rPr>
              <w:t>/</w:t>
            </w:r>
            <w:r w:rsidRPr="00FF2DFF">
              <w:rPr>
                <w:sz w:val="20"/>
                <w:lang w:val="en-US"/>
              </w:rPr>
              <w:t>h</w:t>
            </w:r>
          </w:p>
        </w:tc>
      </w:tr>
      <w:tr w:rsidR="00B37251" w:rsidRPr="00FF2DFF" w:rsidTr="00F95FAD">
        <w:trPr>
          <w:trHeight w:val="323"/>
          <w:jc w:val="center"/>
        </w:trPr>
        <w:tc>
          <w:tcPr>
            <w:tcW w:w="2071" w:type="dxa"/>
            <w:shd w:val="clear" w:color="auto" w:fill="F8EDED"/>
            <w:vAlign w:val="center"/>
            <w:hideMark/>
          </w:tcPr>
          <w:p w:rsidR="00B37251" w:rsidRPr="00FF2DFF" w:rsidRDefault="00B37251" w:rsidP="00F95FAD">
            <w:pPr>
              <w:jc w:val="center"/>
              <w:rPr>
                <w:sz w:val="20"/>
                <w:lang w:val="en-US"/>
              </w:rPr>
            </w:pPr>
            <w:r w:rsidRPr="00FF2DFF">
              <w:rPr>
                <w:sz w:val="20"/>
                <w:lang w:val="en-US"/>
              </w:rPr>
              <w:t>Receiver Environment</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SU (Sub-Urban)</w:t>
            </w:r>
          </w:p>
        </w:tc>
      </w:tr>
    </w:tbl>
    <w:p w:rsidR="00B37251" w:rsidRPr="00FF2DFF" w:rsidRDefault="00B37251" w:rsidP="00B37251">
      <w:pPr>
        <w:rPr>
          <w:lang w:val="en-US"/>
        </w:rPr>
      </w:pPr>
    </w:p>
    <w:p w:rsidR="00B37251" w:rsidRPr="00FF2DFF" w:rsidRDefault="00B37251" w:rsidP="00B37251">
      <w:pPr>
        <w:rPr>
          <w:lang w:val="en-US"/>
        </w:rPr>
      </w:pPr>
    </w:p>
    <w:tbl>
      <w:tblPr>
        <w:tblW w:w="8581" w:type="dxa"/>
        <w:jc w:val="center"/>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Layout w:type="fixed"/>
        <w:tblLook w:val="0600" w:firstRow="0" w:lastRow="0" w:firstColumn="0" w:lastColumn="0" w:noHBand="1" w:noVBand="1"/>
      </w:tblPr>
      <w:tblGrid>
        <w:gridCol w:w="2071"/>
        <w:gridCol w:w="3255"/>
        <w:gridCol w:w="3255"/>
      </w:tblGrid>
      <w:tr w:rsidR="00B37251" w:rsidRPr="00FF2DFF" w:rsidTr="00F95FAD">
        <w:trPr>
          <w:trHeight w:val="207"/>
          <w:jc w:val="center"/>
        </w:trPr>
        <w:tc>
          <w:tcPr>
            <w:tcW w:w="2071" w:type="dxa"/>
            <w:shd w:val="clear" w:color="auto" w:fill="F8EDED"/>
            <w:vAlign w:val="center"/>
          </w:tcPr>
          <w:p w:rsidR="00B37251" w:rsidRPr="00FF2DFF" w:rsidRDefault="00B37251" w:rsidP="00F95FAD">
            <w:pPr>
              <w:jc w:val="center"/>
              <w:rPr>
                <w:sz w:val="20"/>
                <w:lang w:val="en-US"/>
              </w:rPr>
            </w:pPr>
          </w:p>
        </w:tc>
        <w:tc>
          <w:tcPr>
            <w:tcW w:w="3255" w:type="dxa"/>
            <w:shd w:val="clear" w:color="auto" w:fill="F8EDED"/>
            <w:vAlign w:val="center"/>
          </w:tcPr>
          <w:p w:rsidR="00B37251" w:rsidRPr="00FF2DFF" w:rsidRDefault="00B37251" w:rsidP="00F95FAD">
            <w:pPr>
              <w:jc w:val="center"/>
              <w:rPr>
                <w:sz w:val="20"/>
                <w:lang w:val="en-US"/>
              </w:rPr>
            </w:pPr>
            <w:r w:rsidRPr="00FF2DFF">
              <w:rPr>
                <w:b/>
                <w:bCs/>
                <w:sz w:val="20"/>
                <w:lang w:val="en-US"/>
              </w:rPr>
              <w:t>Parameter</w:t>
            </w:r>
          </w:p>
        </w:tc>
        <w:tc>
          <w:tcPr>
            <w:tcW w:w="3255" w:type="dxa"/>
            <w:shd w:val="clear" w:color="auto" w:fill="F8EDED"/>
            <w:vAlign w:val="center"/>
          </w:tcPr>
          <w:p w:rsidR="00B37251" w:rsidRPr="00FF2DFF" w:rsidRDefault="00B37251" w:rsidP="00F95FAD">
            <w:pPr>
              <w:jc w:val="center"/>
              <w:rPr>
                <w:sz w:val="20"/>
                <w:lang w:val="en-US"/>
              </w:rPr>
            </w:pPr>
            <w:r w:rsidRPr="00FF2DFF">
              <w:rPr>
                <w:b/>
                <w:bCs/>
                <w:sz w:val="20"/>
                <w:lang w:val="en-US"/>
              </w:rPr>
              <w:t>Value</w:t>
            </w:r>
          </w:p>
        </w:tc>
      </w:tr>
      <w:tr w:rsidR="00B37251" w:rsidRPr="00FF2DFF" w:rsidTr="00F95FAD">
        <w:trPr>
          <w:trHeight w:val="439"/>
          <w:jc w:val="center"/>
        </w:trPr>
        <w:tc>
          <w:tcPr>
            <w:tcW w:w="2071" w:type="dxa"/>
            <w:vMerge w:val="restart"/>
            <w:shd w:val="clear" w:color="auto" w:fill="F8EDED"/>
            <w:vAlign w:val="center"/>
          </w:tcPr>
          <w:p w:rsidR="00B37251" w:rsidRPr="00FF2DFF" w:rsidRDefault="00B37251" w:rsidP="00F95FAD">
            <w:pPr>
              <w:jc w:val="center"/>
              <w:rPr>
                <w:sz w:val="20"/>
                <w:lang w:val="en-US"/>
              </w:rPr>
            </w:pPr>
            <w:r w:rsidRPr="00FF2DFF">
              <w:rPr>
                <w:b/>
                <w:bCs/>
                <w:sz w:val="20"/>
                <w:lang w:val="en-US"/>
              </w:rPr>
              <w:t>OFDM</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FFT Size</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2048</w:t>
            </w:r>
          </w:p>
        </w:tc>
      </w:tr>
      <w:tr w:rsidR="00B37251" w:rsidRPr="00FF2DFF" w:rsidTr="00F95FAD">
        <w:trPr>
          <w:trHeight w:val="210"/>
          <w:jc w:val="center"/>
        </w:trPr>
        <w:tc>
          <w:tcPr>
            <w:tcW w:w="2071" w:type="dxa"/>
            <w:vMerge/>
            <w:shd w:val="clear" w:color="auto" w:fill="F8EDED"/>
            <w:vAlign w:val="center"/>
          </w:tcPr>
          <w:p w:rsidR="00B37251" w:rsidRPr="00FF2DFF" w:rsidRDefault="00B37251" w:rsidP="00F95FAD">
            <w:pPr>
              <w:jc w:val="center"/>
              <w:rPr>
                <w:sz w:val="20"/>
                <w:lang w:val="en-US"/>
              </w:rPr>
            </w:pP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BW</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8MHz</w:t>
            </w:r>
          </w:p>
        </w:tc>
      </w:tr>
      <w:tr w:rsidR="00B37251" w:rsidRPr="00FF2DFF" w:rsidTr="00F95FAD">
        <w:trPr>
          <w:trHeight w:val="210"/>
          <w:jc w:val="center"/>
        </w:trPr>
        <w:tc>
          <w:tcPr>
            <w:tcW w:w="2071" w:type="dxa"/>
            <w:vMerge/>
            <w:shd w:val="clear" w:color="auto" w:fill="F8EDED"/>
            <w:vAlign w:val="center"/>
          </w:tcPr>
          <w:p w:rsidR="00B37251" w:rsidRPr="00FF2DFF" w:rsidRDefault="00B37251" w:rsidP="00F95FAD">
            <w:pPr>
              <w:jc w:val="center"/>
              <w:rPr>
                <w:sz w:val="20"/>
                <w:lang w:val="en-US"/>
              </w:rPr>
            </w:pP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GI</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¼</w:t>
            </w:r>
          </w:p>
        </w:tc>
      </w:tr>
      <w:tr w:rsidR="00B37251" w:rsidRPr="00FF2DFF" w:rsidTr="00F95FAD">
        <w:trPr>
          <w:trHeight w:val="291"/>
          <w:jc w:val="center"/>
        </w:trPr>
        <w:tc>
          <w:tcPr>
            <w:tcW w:w="2071" w:type="dxa"/>
            <w:vMerge/>
            <w:shd w:val="clear" w:color="auto" w:fill="F8EDED"/>
            <w:vAlign w:val="center"/>
          </w:tcPr>
          <w:p w:rsidR="00B37251" w:rsidRPr="00FF2DFF" w:rsidRDefault="00B37251" w:rsidP="00F95FAD">
            <w:pPr>
              <w:jc w:val="center"/>
              <w:rPr>
                <w:sz w:val="20"/>
                <w:lang w:val="en-US"/>
              </w:rPr>
            </w:pP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PP</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PP1</w:t>
            </w:r>
          </w:p>
        </w:tc>
      </w:tr>
      <w:tr w:rsidR="00B37251" w:rsidRPr="00FF2DFF" w:rsidTr="00F95FAD">
        <w:trPr>
          <w:trHeight w:val="323"/>
          <w:jc w:val="center"/>
        </w:trPr>
        <w:tc>
          <w:tcPr>
            <w:tcW w:w="2071" w:type="dxa"/>
            <w:vMerge/>
            <w:shd w:val="clear" w:color="auto" w:fill="F8EDED"/>
            <w:vAlign w:val="center"/>
          </w:tcPr>
          <w:p w:rsidR="00B37251" w:rsidRPr="00FF2DFF" w:rsidRDefault="00B37251" w:rsidP="00F95FAD">
            <w:pPr>
              <w:jc w:val="center"/>
              <w:rPr>
                <w:sz w:val="20"/>
                <w:lang w:val="en-US"/>
              </w:rPr>
            </w:pP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FEF + T2 frame</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300ms</w:t>
            </w:r>
          </w:p>
        </w:tc>
      </w:tr>
      <w:tr w:rsidR="00B37251" w:rsidRPr="00FF2DFF" w:rsidTr="00F95FAD">
        <w:trPr>
          <w:trHeight w:val="323"/>
          <w:jc w:val="center"/>
        </w:trPr>
        <w:tc>
          <w:tcPr>
            <w:tcW w:w="2071" w:type="dxa"/>
            <w:vMerge w:val="restart"/>
            <w:shd w:val="clear" w:color="auto" w:fill="F8EDED"/>
            <w:vAlign w:val="center"/>
          </w:tcPr>
          <w:p w:rsidR="00B37251" w:rsidRPr="00FF2DFF" w:rsidRDefault="00B37251" w:rsidP="00F95FAD">
            <w:pPr>
              <w:jc w:val="center"/>
              <w:rPr>
                <w:sz w:val="20"/>
                <w:lang w:val="en-US"/>
              </w:rPr>
            </w:pPr>
            <w:r w:rsidRPr="00FF2DFF">
              <w:rPr>
                <w:b/>
                <w:bCs/>
                <w:sz w:val="20"/>
                <w:lang w:val="en-US"/>
              </w:rPr>
              <w:t xml:space="preserve">Data </w:t>
            </w:r>
            <w:r w:rsidRPr="00FF2DFF">
              <w:rPr>
                <w:b/>
                <w:bCs/>
                <w:sz w:val="20"/>
                <w:lang w:val="en-US"/>
              </w:rPr>
              <w:br/>
            </w:r>
            <w:r w:rsidRPr="00FF2DFF">
              <w:rPr>
                <w:sz w:val="20"/>
                <w:lang w:val="en-US"/>
              </w:rPr>
              <w:t>(for reference point)</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MODCOD</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QPSK, CR =1/5, 1/3</w:t>
            </w:r>
          </w:p>
        </w:tc>
      </w:tr>
      <w:tr w:rsidR="00B37251" w:rsidRPr="00FF2DFF" w:rsidTr="00F95FAD">
        <w:trPr>
          <w:trHeight w:val="323"/>
          <w:jc w:val="center"/>
        </w:trPr>
        <w:tc>
          <w:tcPr>
            <w:tcW w:w="2071" w:type="dxa"/>
            <w:vMerge/>
            <w:shd w:val="clear" w:color="auto" w:fill="F8EDED"/>
            <w:vAlign w:val="center"/>
          </w:tcPr>
          <w:p w:rsidR="00B37251" w:rsidRPr="00FF2DFF" w:rsidRDefault="00B37251" w:rsidP="00F95FAD">
            <w:pPr>
              <w:jc w:val="center"/>
              <w:rPr>
                <w:sz w:val="20"/>
                <w:lang w:val="en-US"/>
              </w:rPr>
            </w:pP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Time Interleaver</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100ms, Type 1 PLP</w:t>
            </w:r>
          </w:p>
        </w:tc>
      </w:tr>
      <w:tr w:rsidR="00B37251" w:rsidRPr="00FF2DFF" w:rsidTr="00F95FAD">
        <w:trPr>
          <w:trHeight w:val="323"/>
          <w:jc w:val="center"/>
        </w:trPr>
        <w:tc>
          <w:tcPr>
            <w:tcW w:w="2071" w:type="dxa"/>
            <w:vMerge/>
            <w:shd w:val="clear" w:color="auto" w:fill="F8EDED"/>
            <w:vAlign w:val="center"/>
          </w:tcPr>
          <w:p w:rsidR="00B37251" w:rsidRPr="00FF2DFF" w:rsidRDefault="00B37251" w:rsidP="00F95FAD">
            <w:pPr>
              <w:jc w:val="center"/>
              <w:rPr>
                <w:sz w:val="20"/>
                <w:lang w:val="en-US"/>
              </w:rPr>
            </w:pP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QEF FER</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10</w:t>
            </w:r>
            <w:r w:rsidRPr="00FF2DFF">
              <w:rPr>
                <w:sz w:val="20"/>
                <w:vertAlign w:val="superscript"/>
                <w:lang w:val="en-US"/>
              </w:rPr>
              <w:t>-5</w:t>
            </w:r>
          </w:p>
        </w:tc>
      </w:tr>
      <w:tr w:rsidR="00B37251" w:rsidRPr="00FF2DFF" w:rsidTr="00F95FAD">
        <w:trPr>
          <w:trHeight w:val="323"/>
          <w:jc w:val="center"/>
        </w:trPr>
        <w:tc>
          <w:tcPr>
            <w:tcW w:w="2071" w:type="dxa"/>
            <w:vMerge/>
            <w:shd w:val="clear" w:color="auto" w:fill="F8EDED"/>
            <w:vAlign w:val="center"/>
          </w:tcPr>
          <w:p w:rsidR="00B37251" w:rsidRPr="00FF2DFF" w:rsidRDefault="00B37251" w:rsidP="00F95FAD">
            <w:pPr>
              <w:jc w:val="center"/>
              <w:rPr>
                <w:sz w:val="20"/>
                <w:lang w:val="en-US"/>
              </w:rPr>
            </w:pP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Decoding</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50 iterations, LLR : MAX_LOG</w:t>
            </w:r>
          </w:p>
        </w:tc>
      </w:tr>
    </w:tbl>
    <w:p w:rsidR="00B37251" w:rsidRPr="00FF2DFF" w:rsidRDefault="00B37251" w:rsidP="00B37251">
      <w:pPr>
        <w:rPr>
          <w:lang w:val="en-US"/>
        </w:rPr>
      </w:pPr>
    </w:p>
    <w:p w:rsidR="00FC5975" w:rsidRDefault="00FC5975">
      <w:pPr>
        <w:spacing w:after="0"/>
        <w:jc w:val="left"/>
        <w:rPr>
          <w:lang w:val="en-US"/>
        </w:rPr>
      </w:pPr>
      <w:r>
        <w:rPr>
          <w:lang w:val="en-US"/>
        </w:rPr>
        <w:br w:type="page"/>
      </w:r>
    </w:p>
    <w:p w:rsidR="00B37251" w:rsidRPr="00FF2DFF" w:rsidRDefault="00B37251" w:rsidP="00B37251">
      <w:pPr>
        <w:rPr>
          <w:lang w:val="en-US"/>
        </w:rPr>
      </w:pPr>
    </w:p>
    <w:tbl>
      <w:tblPr>
        <w:tblW w:w="8581" w:type="dxa"/>
        <w:jc w:val="center"/>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Layout w:type="fixed"/>
        <w:tblLook w:val="0600" w:firstRow="0" w:lastRow="0" w:firstColumn="0" w:lastColumn="0" w:noHBand="1" w:noVBand="1"/>
      </w:tblPr>
      <w:tblGrid>
        <w:gridCol w:w="1740"/>
        <w:gridCol w:w="1560"/>
        <w:gridCol w:w="233"/>
        <w:gridCol w:w="759"/>
        <w:gridCol w:w="137"/>
        <w:gridCol w:w="897"/>
        <w:gridCol w:w="3255"/>
      </w:tblGrid>
      <w:tr w:rsidR="00B37251" w:rsidRPr="00FF2DFF" w:rsidTr="00F95FAD">
        <w:trPr>
          <w:trHeight w:val="207"/>
          <w:jc w:val="center"/>
        </w:trPr>
        <w:tc>
          <w:tcPr>
            <w:tcW w:w="1740" w:type="dxa"/>
            <w:shd w:val="clear" w:color="auto" w:fill="F8EDED"/>
            <w:vAlign w:val="center"/>
          </w:tcPr>
          <w:p w:rsidR="00B37251" w:rsidRPr="00FF2DFF" w:rsidRDefault="00B37251" w:rsidP="00F95FAD">
            <w:pPr>
              <w:jc w:val="center"/>
              <w:rPr>
                <w:sz w:val="20"/>
                <w:lang w:val="en-US"/>
              </w:rPr>
            </w:pPr>
          </w:p>
        </w:tc>
        <w:tc>
          <w:tcPr>
            <w:tcW w:w="3586" w:type="dxa"/>
            <w:gridSpan w:val="5"/>
            <w:shd w:val="clear" w:color="auto" w:fill="F8EDED"/>
            <w:vAlign w:val="center"/>
          </w:tcPr>
          <w:p w:rsidR="00B37251" w:rsidRPr="00FF2DFF" w:rsidRDefault="00B37251" w:rsidP="00F95FAD">
            <w:pPr>
              <w:jc w:val="center"/>
              <w:rPr>
                <w:sz w:val="20"/>
                <w:lang w:val="en-US"/>
              </w:rPr>
            </w:pPr>
            <w:r w:rsidRPr="00FF2DFF">
              <w:rPr>
                <w:b/>
                <w:bCs/>
                <w:sz w:val="20"/>
                <w:lang w:val="en-US"/>
              </w:rPr>
              <w:t>Parameter</w:t>
            </w:r>
          </w:p>
        </w:tc>
        <w:tc>
          <w:tcPr>
            <w:tcW w:w="3255" w:type="dxa"/>
            <w:shd w:val="clear" w:color="auto" w:fill="F8EDED"/>
            <w:vAlign w:val="center"/>
          </w:tcPr>
          <w:p w:rsidR="00B37251" w:rsidRPr="00FF2DFF" w:rsidRDefault="00B37251" w:rsidP="00F95FAD">
            <w:pPr>
              <w:jc w:val="center"/>
              <w:rPr>
                <w:sz w:val="20"/>
                <w:lang w:val="en-US"/>
              </w:rPr>
            </w:pPr>
            <w:r w:rsidRPr="00FF2DFF">
              <w:rPr>
                <w:b/>
                <w:bCs/>
                <w:sz w:val="20"/>
                <w:lang w:val="en-US"/>
              </w:rPr>
              <w:t>Value</w:t>
            </w:r>
          </w:p>
        </w:tc>
      </w:tr>
      <w:tr w:rsidR="00B37251" w:rsidRPr="00FF2DFF" w:rsidTr="00F95FAD">
        <w:trPr>
          <w:trHeight w:val="439"/>
          <w:jc w:val="center"/>
        </w:trPr>
        <w:tc>
          <w:tcPr>
            <w:tcW w:w="1740" w:type="dxa"/>
            <w:vMerge w:val="restart"/>
            <w:shd w:val="clear" w:color="auto" w:fill="F8EDED"/>
            <w:vAlign w:val="center"/>
          </w:tcPr>
          <w:p w:rsidR="00B37251" w:rsidRPr="00FF2DFF" w:rsidRDefault="00B37251" w:rsidP="00F95FAD">
            <w:pPr>
              <w:jc w:val="center"/>
              <w:rPr>
                <w:sz w:val="20"/>
                <w:lang w:val="en-US"/>
              </w:rPr>
            </w:pPr>
            <w:r w:rsidRPr="00FF2DFF">
              <w:rPr>
                <w:b/>
                <w:bCs/>
                <w:sz w:val="20"/>
                <w:lang w:val="en-US"/>
              </w:rPr>
              <w:t>L1 Signaling</w:t>
            </w:r>
          </w:p>
        </w:tc>
        <w:tc>
          <w:tcPr>
            <w:tcW w:w="3586" w:type="dxa"/>
            <w:gridSpan w:val="5"/>
            <w:shd w:val="clear" w:color="auto" w:fill="F8EDED"/>
            <w:vAlign w:val="center"/>
          </w:tcPr>
          <w:p w:rsidR="00B37251" w:rsidRPr="00FF2DFF" w:rsidRDefault="00B37251" w:rsidP="00F95FAD">
            <w:pPr>
              <w:jc w:val="center"/>
              <w:rPr>
                <w:b/>
                <w:bCs/>
                <w:sz w:val="20"/>
                <w:lang w:val="en-US"/>
              </w:rPr>
            </w:pPr>
            <w:r w:rsidRPr="00FF2DFF">
              <w:rPr>
                <w:sz w:val="20"/>
                <w:lang w:val="en-US"/>
              </w:rPr>
              <w:t>Number of PLPs, N</w:t>
            </w:r>
          </w:p>
        </w:tc>
        <w:tc>
          <w:tcPr>
            <w:tcW w:w="3255" w:type="dxa"/>
            <w:shd w:val="clear" w:color="auto" w:fill="F8EDED"/>
            <w:vAlign w:val="center"/>
          </w:tcPr>
          <w:p w:rsidR="00B37251" w:rsidRPr="00FF2DFF" w:rsidRDefault="00B37251" w:rsidP="00F95FAD">
            <w:pPr>
              <w:jc w:val="center"/>
              <w:rPr>
                <w:b/>
                <w:bCs/>
                <w:sz w:val="20"/>
                <w:lang w:val="en-US"/>
              </w:rPr>
            </w:pPr>
            <w:r w:rsidRPr="00FF2DFF">
              <w:rPr>
                <w:sz w:val="20"/>
                <w:lang w:val="en-US"/>
              </w:rPr>
              <w:t>1, 4, 8,16, 32</w:t>
            </w:r>
          </w:p>
        </w:tc>
      </w:tr>
      <w:tr w:rsidR="00B37251" w:rsidRPr="00FF2DFF" w:rsidTr="00F95FAD">
        <w:trPr>
          <w:trHeight w:val="167"/>
          <w:jc w:val="center"/>
        </w:trPr>
        <w:tc>
          <w:tcPr>
            <w:tcW w:w="1740" w:type="dxa"/>
            <w:vMerge/>
            <w:shd w:val="clear" w:color="auto" w:fill="F8EDED"/>
            <w:vAlign w:val="center"/>
          </w:tcPr>
          <w:p w:rsidR="00B37251" w:rsidRPr="00FF2DFF" w:rsidRDefault="00B37251" w:rsidP="00F95FAD">
            <w:pPr>
              <w:jc w:val="center"/>
              <w:rPr>
                <w:sz w:val="20"/>
                <w:lang w:val="en-US"/>
              </w:rPr>
            </w:pPr>
          </w:p>
        </w:tc>
        <w:tc>
          <w:tcPr>
            <w:tcW w:w="1560" w:type="dxa"/>
            <w:vMerge w:val="restart"/>
            <w:shd w:val="clear" w:color="auto" w:fill="F8EDED"/>
            <w:vAlign w:val="center"/>
          </w:tcPr>
          <w:p w:rsidR="00B37251" w:rsidRPr="00FF2DFF" w:rsidRDefault="00B37251" w:rsidP="00F95FAD">
            <w:pPr>
              <w:jc w:val="center"/>
              <w:rPr>
                <w:sz w:val="20"/>
                <w:lang w:val="en-US"/>
              </w:rPr>
            </w:pPr>
            <w:r w:rsidRPr="00FF2DFF">
              <w:rPr>
                <w:sz w:val="20"/>
                <w:lang w:val="en-US"/>
              </w:rPr>
              <w:t>L1 Post (Config+Dyn)</w:t>
            </w:r>
          </w:p>
        </w:tc>
        <w:tc>
          <w:tcPr>
            <w:tcW w:w="2026" w:type="dxa"/>
            <w:gridSpan w:val="4"/>
            <w:shd w:val="clear" w:color="auto" w:fill="F8EDED"/>
            <w:vAlign w:val="center"/>
          </w:tcPr>
          <w:p w:rsidR="00B37251" w:rsidRPr="00FF2DFF" w:rsidRDefault="00B37251" w:rsidP="00F95FAD">
            <w:pPr>
              <w:jc w:val="center"/>
              <w:rPr>
                <w:sz w:val="20"/>
                <w:lang w:val="en-US"/>
              </w:rPr>
            </w:pPr>
            <w:r w:rsidRPr="00FF2DFF">
              <w:rPr>
                <w:sz w:val="20"/>
                <w:lang w:val="en-US"/>
              </w:rPr>
              <w:t>QEF FER</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10</w:t>
            </w:r>
            <w:r w:rsidRPr="00FF2DFF">
              <w:rPr>
                <w:sz w:val="20"/>
                <w:vertAlign w:val="superscript"/>
                <w:lang w:val="en-US"/>
              </w:rPr>
              <w:t>-4</w:t>
            </w:r>
          </w:p>
        </w:tc>
      </w:tr>
      <w:tr w:rsidR="00B37251" w:rsidRPr="00FF2DFF" w:rsidTr="00F95FAD">
        <w:trPr>
          <w:trHeight w:val="166"/>
          <w:jc w:val="center"/>
        </w:trPr>
        <w:tc>
          <w:tcPr>
            <w:tcW w:w="1740" w:type="dxa"/>
            <w:vMerge/>
            <w:shd w:val="clear" w:color="auto" w:fill="F8EDED"/>
            <w:vAlign w:val="center"/>
          </w:tcPr>
          <w:p w:rsidR="00B37251" w:rsidRPr="00FF2DFF" w:rsidRDefault="00B37251" w:rsidP="00F95FAD">
            <w:pPr>
              <w:jc w:val="center"/>
              <w:rPr>
                <w:sz w:val="20"/>
                <w:lang w:val="en-US"/>
              </w:rPr>
            </w:pPr>
          </w:p>
        </w:tc>
        <w:tc>
          <w:tcPr>
            <w:tcW w:w="1560" w:type="dxa"/>
            <w:vMerge/>
            <w:shd w:val="clear" w:color="auto" w:fill="F8EDED"/>
            <w:vAlign w:val="center"/>
          </w:tcPr>
          <w:p w:rsidR="00B37251" w:rsidRPr="00FF2DFF" w:rsidRDefault="00B37251" w:rsidP="00F95FAD">
            <w:pPr>
              <w:jc w:val="center"/>
              <w:rPr>
                <w:sz w:val="20"/>
                <w:lang w:val="en-US"/>
              </w:rPr>
            </w:pPr>
          </w:p>
        </w:tc>
        <w:tc>
          <w:tcPr>
            <w:tcW w:w="992" w:type="dxa"/>
            <w:gridSpan w:val="2"/>
            <w:shd w:val="clear" w:color="auto" w:fill="F8EDED"/>
            <w:vAlign w:val="center"/>
          </w:tcPr>
          <w:p w:rsidR="00B37251" w:rsidRPr="00FF2DFF" w:rsidRDefault="00B37251" w:rsidP="00F95FAD">
            <w:pPr>
              <w:jc w:val="center"/>
              <w:rPr>
                <w:sz w:val="20"/>
                <w:lang w:val="en-US"/>
              </w:rPr>
            </w:pPr>
            <w:r w:rsidRPr="00FF2DFF">
              <w:rPr>
                <w:sz w:val="20"/>
                <w:lang w:val="en-US"/>
              </w:rPr>
              <w:t>Length</w:t>
            </w:r>
          </w:p>
        </w:tc>
        <w:tc>
          <w:tcPr>
            <w:tcW w:w="1034" w:type="dxa"/>
            <w:gridSpan w:val="2"/>
            <w:shd w:val="clear" w:color="auto" w:fill="F8EDED"/>
            <w:vAlign w:val="center"/>
          </w:tcPr>
          <w:p w:rsidR="00B37251" w:rsidRPr="00FF2DFF" w:rsidRDefault="00B37251" w:rsidP="00F95FAD">
            <w:pPr>
              <w:jc w:val="center"/>
              <w:rPr>
                <w:sz w:val="20"/>
                <w:lang w:val="en-US"/>
              </w:rPr>
            </w:pPr>
            <w:r w:rsidRPr="00FF2DFF">
              <w:rPr>
                <w:sz w:val="20"/>
                <w:lang w:val="en-US"/>
              </w:rPr>
              <w:t>Joint Encoding</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136 + 89N + 79 + 48N + 32 (CRC)</w:t>
            </w:r>
          </w:p>
        </w:tc>
      </w:tr>
      <w:tr w:rsidR="00B37251" w:rsidRPr="00FF2DFF" w:rsidTr="00F95FAD">
        <w:trPr>
          <w:trHeight w:val="210"/>
          <w:jc w:val="center"/>
        </w:trPr>
        <w:tc>
          <w:tcPr>
            <w:tcW w:w="1740" w:type="dxa"/>
            <w:vMerge/>
            <w:shd w:val="clear" w:color="auto" w:fill="F8EDED"/>
            <w:vAlign w:val="center"/>
          </w:tcPr>
          <w:p w:rsidR="00B37251" w:rsidRPr="00FF2DFF" w:rsidRDefault="00B37251" w:rsidP="00F95FAD">
            <w:pPr>
              <w:jc w:val="center"/>
              <w:rPr>
                <w:sz w:val="20"/>
                <w:lang w:val="en-US"/>
              </w:rPr>
            </w:pPr>
          </w:p>
        </w:tc>
        <w:tc>
          <w:tcPr>
            <w:tcW w:w="1793" w:type="dxa"/>
            <w:gridSpan w:val="2"/>
            <w:vMerge w:val="restart"/>
            <w:shd w:val="clear" w:color="auto" w:fill="F8EDED"/>
            <w:vAlign w:val="center"/>
          </w:tcPr>
          <w:p w:rsidR="00B37251" w:rsidRPr="00FF2DFF" w:rsidRDefault="00B37251" w:rsidP="00F95FAD">
            <w:pPr>
              <w:jc w:val="center"/>
              <w:rPr>
                <w:sz w:val="20"/>
                <w:lang w:val="en-US"/>
              </w:rPr>
            </w:pPr>
            <w:r w:rsidRPr="00FF2DFF">
              <w:rPr>
                <w:sz w:val="20"/>
                <w:lang w:val="en-US"/>
              </w:rPr>
              <w:t>MODCOD</w:t>
            </w:r>
          </w:p>
        </w:tc>
        <w:tc>
          <w:tcPr>
            <w:tcW w:w="1793" w:type="dxa"/>
            <w:gridSpan w:val="3"/>
            <w:shd w:val="clear" w:color="auto" w:fill="F8EDED"/>
            <w:vAlign w:val="center"/>
          </w:tcPr>
          <w:p w:rsidR="00B37251" w:rsidRPr="00FF2DFF" w:rsidRDefault="00B37251" w:rsidP="00F95FAD">
            <w:pPr>
              <w:jc w:val="center"/>
              <w:rPr>
                <w:sz w:val="20"/>
                <w:lang w:val="en-US"/>
              </w:rPr>
            </w:pPr>
            <w:r w:rsidRPr="00FF2DFF">
              <w:rPr>
                <w:sz w:val="20"/>
                <w:lang w:val="en-US"/>
              </w:rPr>
              <w:t>Constellation</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BPSK</w:t>
            </w:r>
          </w:p>
        </w:tc>
      </w:tr>
      <w:tr w:rsidR="00B37251" w:rsidRPr="00FF2DFF" w:rsidTr="00F95FAD">
        <w:trPr>
          <w:trHeight w:val="291"/>
          <w:jc w:val="center"/>
        </w:trPr>
        <w:tc>
          <w:tcPr>
            <w:tcW w:w="1740" w:type="dxa"/>
            <w:vMerge/>
            <w:shd w:val="clear" w:color="auto" w:fill="F8EDED"/>
            <w:vAlign w:val="center"/>
          </w:tcPr>
          <w:p w:rsidR="00B37251" w:rsidRPr="00FF2DFF" w:rsidRDefault="00B37251" w:rsidP="00F95FAD">
            <w:pPr>
              <w:jc w:val="center"/>
              <w:rPr>
                <w:sz w:val="20"/>
                <w:lang w:val="en-US"/>
              </w:rPr>
            </w:pPr>
          </w:p>
        </w:tc>
        <w:tc>
          <w:tcPr>
            <w:tcW w:w="1793" w:type="dxa"/>
            <w:gridSpan w:val="2"/>
            <w:vMerge/>
            <w:shd w:val="clear" w:color="auto" w:fill="F8EDED"/>
            <w:vAlign w:val="center"/>
          </w:tcPr>
          <w:p w:rsidR="00B37251" w:rsidRPr="00FF2DFF" w:rsidRDefault="00B37251" w:rsidP="00F95FAD">
            <w:pPr>
              <w:jc w:val="center"/>
              <w:rPr>
                <w:sz w:val="20"/>
                <w:lang w:val="en-US"/>
              </w:rPr>
            </w:pPr>
          </w:p>
        </w:tc>
        <w:tc>
          <w:tcPr>
            <w:tcW w:w="896" w:type="dxa"/>
            <w:gridSpan w:val="2"/>
            <w:shd w:val="clear" w:color="auto" w:fill="F8EDED"/>
            <w:vAlign w:val="center"/>
          </w:tcPr>
          <w:p w:rsidR="00B37251" w:rsidRPr="00FF2DFF" w:rsidRDefault="00B37251" w:rsidP="00F95FAD">
            <w:pPr>
              <w:jc w:val="center"/>
              <w:rPr>
                <w:sz w:val="20"/>
                <w:lang w:val="en-US"/>
              </w:rPr>
            </w:pPr>
            <w:r w:rsidRPr="00FF2DFF">
              <w:rPr>
                <w:sz w:val="20"/>
                <w:lang w:val="en-US"/>
              </w:rPr>
              <w:t>Coding</w:t>
            </w:r>
          </w:p>
        </w:tc>
        <w:tc>
          <w:tcPr>
            <w:tcW w:w="897" w:type="dxa"/>
            <w:shd w:val="clear" w:color="auto" w:fill="F8EDED"/>
            <w:vAlign w:val="center"/>
          </w:tcPr>
          <w:p w:rsidR="00B37251" w:rsidRPr="00FF2DFF" w:rsidRDefault="00B37251" w:rsidP="00F95FAD">
            <w:pPr>
              <w:jc w:val="center"/>
              <w:rPr>
                <w:sz w:val="20"/>
                <w:lang w:val="en-US"/>
              </w:rPr>
            </w:pPr>
            <w:r w:rsidRPr="00FF2DFF">
              <w:rPr>
                <w:sz w:val="20"/>
                <w:lang w:val="en-US"/>
              </w:rPr>
              <w:t>4K</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CR=1/2 with IR (BCH parity= 60, t=5)</w:t>
            </w:r>
          </w:p>
        </w:tc>
      </w:tr>
      <w:tr w:rsidR="00B37251" w:rsidRPr="00FF2DFF" w:rsidTr="00F95FAD">
        <w:trPr>
          <w:trHeight w:val="118"/>
          <w:jc w:val="center"/>
        </w:trPr>
        <w:tc>
          <w:tcPr>
            <w:tcW w:w="1740" w:type="dxa"/>
            <w:vMerge/>
            <w:shd w:val="clear" w:color="auto" w:fill="F8EDED"/>
            <w:vAlign w:val="center"/>
          </w:tcPr>
          <w:p w:rsidR="00B37251" w:rsidRPr="00FF2DFF" w:rsidRDefault="00B37251" w:rsidP="00F95FAD">
            <w:pPr>
              <w:jc w:val="center"/>
              <w:rPr>
                <w:sz w:val="20"/>
                <w:lang w:val="en-US"/>
              </w:rPr>
            </w:pPr>
          </w:p>
        </w:tc>
        <w:tc>
          <w:tcPr>
            <w:tcW w:w="1793" w:type="dxa"/>
            <w:gridSpan w:val="2"/>
            <w:vMerge/>
            <w:shd w:val="clear" w:color="auto" w:fill="F8EDED"/>
            <w:vAlign w:val="center"/>
          </w:tcPr>
          <w:p w:rsidR="00B37251" w:rsidRPr="00FF2DFF" w:rsidRDefault="00B37251" w:rsidP="00F95FAD">
            <w:pPr>
              <w:jc w:val="center"/>
              <w:rPr>
                <w:sz w:val="20"/>
                <w:lang w:val="en-US"/>
              </w:rPr>
            </w:pPr>
          </w:p>
        </w:tc>
        <w:tc>
          <w:tcPr>
            <w:tcW w:w="1793" w:type="dxa"/>
            <w:gridSpan w:val="3"/>
            <w:vMerge w:val="restart"/>
            <w:shd w:val="clear" w:color="auto" w:fill="F8EDED"/>
            <w:vAlign w:val="center"/>
          </w:tcPr>
          <w:p w:rsidR="00B37251" w:rsidRPr="00FF2DFF" w:rsidRDefault="00B37251" w:rsidP="00F95FAD">
            <w:pPr>
              <w:jc w:val="center"/>
              <w:rPr>
                <w:sz w:val="20"/>
                <w:lang w:val="en-US"/>
              </w:rPr>
            </w:pPr>
            <w:r w:rsidRPr="00FF2DFF">
              <w:rPr>
                <w:sz w:val="20"/>
                <w:lang w:val="en-US"/>
              </w:rPr>
              <w:t>Decoding</w:t>
            </w: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50 iterations, LLR: MAX_LOG</w:t>
            </w:r>
          </w:p>
        </w:tc>
      </w:tr>
      <w:tr w:rsidR="00B37251" w:rsidRPr="00FF2DFF" w:rsidTr="00F95FAD">
        <w:trPr>
          <w:trHeight w:val="118"/>
          <w:jc w:val="center"/>
        </w:trPr>
        <w:tc>
          <w:tcPr>
            <w:tcW w:w="1740" w:type="dxa"/>
            <w:vMerge/>
            <w:shd w:val="clear" w:color="auto" w:fill="F8EDED"/>
            <w:vAlign w:val="center"/>
          </w:tcPr>
          <w:p w:rsidR="00B37251" w:rsidRPr="00FF2DFF" w:rsidRDefault="00B37251" w:rsidP="00F95FAD">
            <w:pPr>
              <w:jc w:val="center"/>
              <w:rPr>
                <w:sz w:val="20"/>
                <w:lang w:val="en-US"/>
              </w:rPr>
            </w:pPr>
          </w:p>
        </w:tc>
        <w:tc>
          <w:tcPr>
            <w:tcW w:w="1793" w:type="dxa"/>
            <w:gridSpan w:val="2"/>
            <w:vMerge/>
            <w:shd w:val="clear" w:color="auto" w:fill="F8EDED"/>
            <w:vAlign w:val="center"/>
          </w:tcPr>
          <w:p w:rsidR="00B37251" w:rsidRPr="00FF2DFF" w:rsidRDefault="00B37251" w:rsidP="00F95FAD">
            <w:pPr>
              <w:jc w:val="center"/>
              <w:rPr>
                <w:sz w:val="20"/>
                <w:lang w:val="en-US"/>
              </w:rPr>
            </w:pPr>
          </w:p>
        </w:tc>
        <w:tc>
          <w:tcPr>
            <w:tcW w:w="1793" w:type="dxa"/>
            <w:gridSpan w:val="3"/>
            <w:vMerge/>
            <w:shd w:val="clear" w:color="auto" w:fill="F8EDED"/>
            <w:vAlign w:val="center"/>
          </w:tcPr>
          <w:p w:rsidR="00B37251" w:rsidRPr="00FF2DFF" w:rsidRDefault="00B37251" w:rsidP="00F95FAD">
            <w:pPr>
              <w:jc w:val="center"/>
              <w:rPr>
                <w:sz w:val="20"/>
                <w:lang w:val="en-US"/>
              </w:rPr>
            </w:pPr>
          </w:p>
        </w:tc>
        <w:tc>
          <w:tcPr>
            <w:tcW w:w="3255" w:type="dxa"/>
            <w:shd w:val="clear" w:color="auto" w:fill="F8EDED"/>
            <w:vAlign w:val="center"/>
          </w:tcPr>
          <w:p w:rsidR="00B37251" w:rsidRPr="00FF2DFF" w:rsidRDefault="00B37251" w:rsidP="00F95FAD">
            <w:pPr>
              <w:jc w:val="center"/>
              <w:rPr>
                <w:sz w:val="20"/>
                <w:lang w:val="en-US"/>
              </w:rPr>
            </w:pPr>
            <w:r w:rsidRPr="00FF2DFF">
              <w:rPr>
                <w:sz w:val="20"/>
                <w:lang w:val="en-US"/>
              </w:rPr>
              <w:t>w/or w/o Fabrice’sproposal if possible</w:t>
            </w:r>
          </w:p>
          <w:p w:rsidR="00B37251" w:rsidRPr="00FF2DFF" w:rsidRDefault="00B37251" w:rsidP="00F95FAD">
            <w:pPr>
              <w:jc w:val="center"/>
              <w:rPr>
                <w:sz w:val="20"/>
                <w:lang w:val="en-US"/>
              </w:rPr>
            </w:pPr>
            <w:r w:rsidRPr="00FF2DFF">
              <w:rPr>
                <w:sz w:val="20"/>
                <w:lang w:val="en-US"/>
              </w:rPr>
              <w:t>w/o</w:t>
            </w:r>
            <w:r>
              <w:rPr>
                <w:sz w:val="20"/>
                <w:lang w:val="en-US"/>
              </w:rPr>
              <w:t xml:space="preserve"> </w:t>
            </w:r>
            <w:r w:rsidRPr="00FF2DFF">
              <w:rPr>
                <w:sz w:val="20"/>
                <w:lang w:val="en-US"/>
              </w:rPr>
              <w:t>repetition</w:t>
            </w:r>
          </w:p>
        </w:tc>
      </w:tr>
    </w:tbl>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r w:rsidRPr="00FF2DFF">
        <w:rPr>
          <w:lang w:val="en-US"/>
        </w:rPr>
        <w:t>Code rate achieved with Additional Parity:</w:t>
      </w:r>
    </w:p>
    <w:p w:rsidR="00B37251" w:rsidRPr="00FF2DFF" w:rsidRDefault="00B37251" w:rsidP="00B37251">
      <w:pPr>
        <w:rPr>
          <w:lang w:val="en-US"/>
        </w:rPr>
      </w:pPr>
    </w:p>
    <w:tbl>
      <w:tblPr>
        <w:tblW w:w="8148" w:type="dxa"/>
        <w:jc w:val="center"/>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Layout w:type="fixed"/>
        <w:tblLook w:val="0600" w:firstRow="0" w:lastRow="0" w:firstColumn="0" w:lastColumn="0" w:noHBand="1" w:noVBand="1"/>
      </w:tblPr>
      <w:tblGrid>
        <w:gridCol w:w="588"/>
        <w:gridCol w:w="770"/>
        <w:gridCol w:w="679"/>
        <w:gridCol w:w="679"/>
        <w:gridCol w:w="679"/>
        <w:gridCol w:w="679"/>
        <w:gridCol w:w="49"/>
        <w:gridCol w:w="630"/>
        <w:gridCol w:w="679"/>
        <w:gridCol w:w="679"/>
        <w:gridCol w:w="679"/>
        <w:gridCol w:w="679"/>
        <w:gridCol w:w="679"/>
      </w:tblGrid>
      <w:tr w:rsidR="00B37251" w:rsidRPr="00FF2DFF" w:rsidTr="00F95FAD">
        <w:trPr>
          <w:trHeight w:val="23"/>
          <w:jc w:val="center"/>
        </w:trPr>
        <w:tc>
          <w:tcPr>
            <w:tcW w:w="2716" w:type="dxa"/>
            <w:gridSpan w:val="4"/>
            <w:shd w:val="clear" w:color="auto" w:fill="F8EDED"/>
            <w:vAlign w:val="center"/>
          </w:tcPr>
          <w:p w:rsidR="00B37251" w:rsidRPr="00FF2DFF" w:rsidRDefault="00B37251" w:rsidP="00F95FAD">
            <w:pPr>
              <w:spacing w:line="276" w:lineRule="auto"/>
              <w:jc w:val="center"/>
              <w:rPr>
                <w:sz w:val="20"/>
                <w:lang w:val="en-US"/>
              </w:rPr>
            </w:pPr>
          </w:p>
        </w:tc>
        <w:tc>
          <w:tcPr>
            <w:tcW w:w="1358" w:type="dxa"/>
            <w:gridSpan w:val="2"/>
            <w:shd w:val="clear" w:color="auto" w:fill="F8EDED"/>
            <w:vAlign w:val="center"/>
          </w:tcPr>
          <w:p w:rsidR="00B37251" w:rsidRPr="00FF2DFF" w:rsidRDefault="00B37251" w:rsidP="00F95FAD">
            <w:pPr>
              <w:spacing w:line="276" w:lineRule="auto"/>
              <w:jc w:val="center"/>
              <w:rPr>
                <w:b/>
                <w:bCs/>
                <w:color w:val="000000"/>
                <w:sz w:val="20"/>
                <w:lang w:val="en-US"/>
              </w:rPr>
            </w:pPr>
            <w:r w:rsidRPr="00FF2DFF">
              <w:rPr>
                <w:b/>
                <w:bCs/>
                <w:color w:val="000000"/>
                <w:sz w:val="20"/>
                <w:lang w:val="en-US"/>
              </w:rPr>
              <w:t>AP0</w:t>
            </w:r>
          </w:p>
        </w:tc>
        <w:tc>
          <w:tcPr>
            <w:tcW w:w="1358" w:type="dxa"/>
            <w:gridSpan w:val="3"/>
            <w:shd w:val="clear" w:color="auto" w:fill="F8EDED"/>
            <w:vAlign w:val="center"/>
          </w:tcPr>
          <w:p w:rsidR="00B37251" w:rsidRPr="00FF2DFF" w:rsidRDefault="00B37251" w:rsidP="00F95FAD">
            <w:pPr>
              <w:spacing w:line="276" w:lineRule="auto"/>
              <w:jc w:val="center"/>
              <w:rPr>
                <w:sz w:val="20"/>
                <w:lang w:val="en-US"/>
              </w:rPr>
            </w:pPr>
            <w:r w:rsidRPr="00FF2DFF">
              <w:rPr>
                <w:b/>
                <w:bCs/>
                <w:color w:val="000000"/>
                <w:sz w:val="20"/>
                <w:lang w:val="en-US"/>
              </w:rPr>
              <w:t>AP1</w:t>
            </w:r>
          </w:p>
        </w:tc>
        <w:tc>
          <w:tcPr>
            <w:tcW w:w="1358" w:type="dxa"/>
            <w:gridSpan w:val="2"/>
            <w:shd w:val="clear" w:color="auto" w:fill="F8EDED"/>
            <w:vAlign w:val="center"/>
          </w:tcPr>
          <w:p w:rsidR="00B37251" w:rsidRPr="00FF2DFF" w:rsidRDefault="00B37251" w:rsidP="00F95FAD">
            <w:pPr>
              <w:spacing w:line="276" w:lineRule="auto"/>
              <w:jc w:val="center"/>
              <w:rPr>
                <w:sz w:val="20"/>
                <w:lang w:val="en-US"/>
              </w:rPr>
            </w:pPr>
            <w:r w:rsidRPr="00FF2DFF">
              <w:rPr>
                <w:b/>
                <w:bCs/>
                <w:color w:val="000000"/>
                <w:sz w:val="20"/>
                <w:lang w:val="en-US"/>
              </w:rPr>
              <w:t>AP2</w:t>
            </w:r>
          </w:p>
        </w:tc>
        <w:tc>
          <w:tcPr>
            <w:tcW w:w="1358" w:type="dxa"/>
            <w:gridSpan w:val="2"/>
            <w:shd w:val="clear" w:color="auto" w:fill="F8EDED"/>
            <w:vAlign w:val="center"/>
          </w:tcPr>
          <w:p w:rsidR="00B37251" w:rsidRPr="00FF2DFF" w:rsidRDefault="00B37251" w:rsidP="00F95FAD">
            <w:pPr>
              <w:spacing w:line="276" w:lineRule="auto"/>
              <w:jc w:val="center"/>
              <w:rPr>
                <w:sz w:val="20"/>
                <w:lang w:val="en-US"/>
              </w:rPr>
            </w:pPr>
            <w:r w:rsidRPr="00FF2DFF">
              <w:rPr>
                <w:b/>
                <w:bCs/>
                <w:color w:val="000000"/>
                <w:sz w:val="20"/>
                <w:lang w:val="en-US"/>
              </w:rPr>
              <w:t>AP3</w:t>
            </w:r>
          </w:p>
        </w:tc>
      </w:tr>
      <w:tr w:rsidR="00B37251" w:rsidRPr="00FF2DFF" w:rsidTr="00F95FAD">
        <w:trPr>
          <w:trHeight w:val="23"/>
          <w:jc w:val="center"/>
        </w:trPr>
        <w:tc>
          <w:tcPr>
            <w:tcW w:w="588" w:type="dxa"/>
            <w:shd w:val="clear" w:color="auto" w:fill="F8EDED"/>
            <w:vAlign w:val="center"/>
          </w:tcPr>
          <w:p w:rsidR="00B37251" w:rsidRPr="00FF2DFF" w:rsidRDefault="00B37251" w:rsidP="00F95FAD">
            <w:pPr>
              <w:spacing w:line="276" w:lineRule="auto"/>
              <w:jc w:val="center"/>
              <w:rPr>
                <w:b/>
                <w:sz w:val="20"/>
                <w:lang w:val="en-US"/>
              </w:rPr>
            </w:pPr>
            <w:r w:rsidRPr="00FF2DFF">
              <w:rPr>
                <w:b/>
                <w:bCs/>
                <w:color w:val="000000"/>
                <w:sz w:val="18"/>
                <w:lang w:val="en-US"/>
              </w:rPr>
              <w:t>PLP</w:t>
            </w:r>
          </w:p>
        </w:tc>
        <w:tc>
          <w:tcPr>
            <w:tcW w:w="770" w:type="dxa"/>
            <w:shd w:val="clear" w:color="auto" w:fill="F8EDED"/>
            <w:vAlign w:val="center"/>
          </w:tcPr>
          <w:p w:rsidR="00B37251" w:rsidRPr="00FF2DFF" w:rsidRDefault="00B37251" w:rsidP="00F95FAD">
            <w:pPr>
              <w:spacing w:line="276" w:lineRule="auto"/>
              <w:jc w:val="center"/>
              <w:rPr>
                <w:b/>
                <w:sz w:val="20"/>
                <w:lang w:val="en-US"/>
              </w:rPr>
            </w:pPr>
            <w:r w:rsidRPr="00FF2DFF">
              <w:rPr>
                <w:b/>
                <w:bCs/>
                <w:color w:val="000000"/>
                <w:sz w:val="20"/>
                <w:lang w:val="en-US"/>
              </w:rPr>
              <w:t>FEC Block</w:t>
            </w:r>
          </w:p>
        </w:tc>
        <w:tc>
          <w:tcPr>
            <w:tcW w:w="679" w:type="dxa"/>
            <w:shd w:val="clear" w:color="auto" w:fill="F8EDED"/>
            <w:vAlign w:val="center"/>
          </w:tcPr>
          <w:p w:rsidR="00B37251" w:rsidRPr="00FF2DFF" w:rsidRDefault="00B37251" w:rsidP="00F95FAD">
            <w:pPr>
              <w:spacing w:line="276" w:lineRule="auto"/>
              <w:jc w:val="center"/>
              <w:rPr>
                <w:b/>
                <w:sz w:val="20"/>
                <w:lang w:val="en-US"/>
              </w:rPr>
            </w:pPr>
            <w:r w:rsidRPr="00FF2DFF">
              <w:rPr>
                <w:b/>
                <w:bCs/>
                <w:color w:val="000000"/>
                <w:sz w:val="20"/>
                <w:lang w:val="en-US"/>
              </w:rPr>
              <w:t>Ksig bits</w:t>
            </w:r>
          </w:p>
        </w:tc>
        <w:tc>
          <w:tcPr>
            <w:tcW w:w="679" w:type="dxa"/>
            <w:shd w:val="clear" w:color="auto" w:fill="F8EDED"/>
            <w:vAlign w:val="center"/>
          </w:tcPr>
          <w:p w:rsidR="00B37251" w:rsidRPr="00FF2DFF" w:rsidRDefault="00B37251" w:rsidP="00F95FAD">
            <w:pPr>
              <w:spacing w:line="276" w:lineRule="auto"/>
              <w:jc w:val="center"/>
              <w:rPr>
                <w:b/>
                <w:sz w:val="20"/>
                <w:lang w:val="en-US"/>
              </w:rPr>
            </w:pPr>
            <w:r w:rsidRPr="00FF2DFF">
              <w:rPr>
                <w:b/>
                <w:bCs/>
                <w:color w:val="000000"/>
                <w:sz w:val="20"/>
                <w:lang w:val="en-US"/>
              </w:rPr>
              <w:t>BCH bits</w:t>
            </w:r>
          </w:p>
        </w:tc>
        <w:tc>
          <w:tcPr>
            <w:tcW w:w="679" w:type="dxa"/>
            <w:shd w:val="clear" w:color="auto" w:fill="F8EDED"/>
            <w:vAlign w:val="center"/>
          </w:tcPr>
          <w:p w:rsidR="00B37251" w:rsidRPr="00FF2DFF" w:rsidRDefault="00B37251" w:rsidP="00F95FAD">
            <w:pPr>
              <w:spacing w:line="276" w:lineRule="auto"/>
              <w:jc w:val="center"/>
              <w:rPr>
                <w:b/>
                <w:bCs/>
                <w:color w:val="000000"/>
                <w:sz w:val="20"/>
                <w:lang w:val="en-US"/>
              </w:rPr>
            </w:pPr>
            <w:r w:rsidRPr="00FF2DFF">
              <w:rPr>
                <w:b/>
                <w:bCs/>
                <w:color w:val="000000"/>
                <w:sz w:val="20"/>
                <w:lang w:val="en-US"/>
              </w:rPr>
              <w:t>Par.</w:t>
            </w:r>
          </w:p>
          <w:p w:rsidR="00B37251" w:rsidRPr="00FF2DFF" w:rsidRDefault="00B37251" w:rsidP="00F95FAD">
            <w:pPr>
              <w:spacing w:line="276" w:lineRule="auto"/>
              <w:jc w:val="center"/>
              <w:rPr>
                <w:b/>
                <w:sz w:val="20"/>
                <w:lang w:val="en-US"/>
              </w:rPr>
            </w:pPr>
            <w:r w:rsidRPr="00FF2DFF">
              <w:rPr>
                <w:b/>
                <w:bCs/>
                <w:color w:val="000000"/>
                <w:sz w:val="20"/>
                <w:lang w:val="en-US"/>
              </w:rPr>
              <w:t>bits</w:t>
            </w:r>
          </w:p>
        </w:tc>
        <w:tc>
          <w:tcPr>
            <w:tcW w:w="728" w:type="dxa"/>
            <w:gridSpan w:val="2"/>
            <w:shd w:val="clear" w:color="auto" w:fill="F8EDED"/>
            <w:vAlign w:val="center"/>
          </w:tcPr>
          <w:p w:rsidR="00B37251" w:rsidRPr="00FF2DFF" w:rsidRDefault="00B37251" w:rsidP="00F95FAD">
            <w:pPr>
              <w:spacing w:line="276" w:lineRule="auto"/>
              <w:jc w:val="center"/>
              <w:rPr>
                <w:b/>
                <w:sz w:val="20"/>
                <w:lang w:val="en-US"/>
              </w:rPr>
            </w:pPr>
            <w:r w:rsidRPr="00FF2DFF">
              <w:rPr>
                <w:b/>
                <w:bCs/>
                <w:color w:val="000000"/>
                <w:sz w:val="20"/>
                <w:lang w:val="en-US"/>
              </w:rPr>
              <w:t>L1</w:t>
            </w:r>
            <w:r w:rsidRPr="00FF2DFF">
              <w:rPr>
                <w:b/>
                <w:bCs/>
                <w:color w:val="000000"/>
                <w:sz w:val="20"/>
                <w:lang w:val="en-US"/>
              </w:rPr>
              <w:br/>
              <w:t>Post Eff_ Rate</w:t>
            </w:r>
          </w:p>
        </w:tc>
        <w:tc>
          <w:tcPr>
            <w:tcW w:w="630" w:type="dxa"/>
            <w:shd w:val="clear" w:color="auto" w:fill="F8EDED"/>
            <w:vAlign w:val="center"/>
          </w:tcPr>
          <w:p w:rsidR="00B37251" w:rsidRPr="00FF2DFF" w:rsidRDefault="00B37251" w:rsidP="00F95FAD">
            <w:pPr>
              <w:spacing w:line="276" w:lineRule="auto"/>
              <w:jc w:val="center"/>
              <w:rPr>
                <w:b/>
                <w:sz w:val="20"/>
                <w:lang w:val="en-US"/>
              </w:rPr>
            </w:pPr>
            <w:r w:rsidRPr="00FF2DFF">
              <w:rPr>
                <w:b/>
                <w:bCs/>
                <w:color w:val="000000"/>
                <w:sz w:val="20"/>
                <w:lang w:val="en-US"/>
              </w:rPr>
              <w:t>Par. bits</w:t>
            </w:r>
          </w:p>
        </w:tc>
        <w:tc>
          <w:tcPr>
            <w:tcW w:w="679" w:type="dxa"/>
            <w:shd w:val="clear" w:color="auto" w:fill="F8EDED"/>
            <w:vAlign w:val="center"/>
          </w:tcPr>
          <w:p w:rsidR="00B37251" w:rsidRPr="00FF2DFF" w:rsidRDefault="00B37251" w:rsidP="00F95FAD">
            <w:pPr>
              <w:spacing w:line="276" w:lineRule="auto"/>
              <w:jc w:val="center"/>
              <w:rPr>
                <w:b/>
                <w:sz w:val="20"/>
                <w:lang w:val="en-US"/>
              </w:rPr>
            </w:pPr>
            <w:r w:rsidRPr="00FF2DFF">
              <w:rPr>
                <w:b/>
                <w:bCs/>
                <w:color w:val="000000"/>
                <w:sz w:val="20"/>
                <w:lang w:val="en-US"/>
              </w:rPr>
              <w:t>L1</w:t>
            </w:r>
            <w:r w:rsidRPr="00FF2DFF">
              <w:rPr>
                <w:b/>
                <w:bCs/>
                <w:color w:val="000000"/>
                <w:sz w:val="20"/>
                <w:lang w:val="en-US"/>
              </w:rPr>
              <w:br/>
              <w:t>Post Eff_ Rate</w:t>
            </w:r>
          </w:p>
        </w:tc>
        <w:tc>
          <w:tcPr>
            <w:tcW w:w="679" w:type="dxa"/>
            <w:shd w:val="clear" w:color="auto" w:fill="F8EDED"/>
            <w:vAlign w:val="center"/>
          </w:tcPr>
          <w:p w:rsidR="00B37251" w:rsidRPr="00FF2DFF" w:rsidRDefault="00B37251" w:rsidP="00F95FAD">
            <w:pPr>
              <w:spacing w:line="276" w:lineRule="auto"/>
              <w:jc w:val="center"/>
              <w:rPr>
                <w:b/>
                <w:sz w:val="20"/>
                <w:lang w:val="en-US"/>
              </w:rPr>
            </w:pPr>
            <w:r w:rsidRPr="00FF2DFF">
              <w:rPr>
                <w:b/>
                <w:bCs/>
                <w:color w:val="000000"/>
                <w:sz w:val="20"/>
                <w:lang w:val="en-US"/>
              </w:rPr>
              <w:t>Par. bits</w:t>
            </w:r>
          </w:p>
        </w:tc>
        <w:tc>
          <w:tcPr>
            <w:tcW w:w="679" w:type="dxa"/>
            <w:shd w:val="clear" w:color="auto" w:fill="F8EDED"/>
            <w:vAlign w:val="center"/>
          </w:tcPr>
          <w:p w:rsidR="00B37251" w:rsidRPr="00FF2DFF" w:rsidRDefault="00B37251" w:rsidP="00F95FAD">
            <w:pPr>
              <w:spacing w:line="276" w:lineRule="auto"/>
              <w:jc w:val="center"/>
              <w:rPr>
                <w:b/>
                <w:sz w:val="20"/>
                <w:lang w:val="en-US"/>
              </w:rPr>
            </w:pPr>
            <w:r w:rsidRPr="00FF2DFF">
              <w:rPr>
                <w:b/>
                <w:bCs/>
                <w:color w:val="000000"/>
                <w:sz w:val="20"/>
                <w:lang w:val="en-US"/>
              </w:rPr>
              <w:t>L1</w:t>
            </w:r>
            <w:r w:rsidRPr="00FF2DFF">
              <w:rPr>
                <w:b/>
                <w:bCs/>
                <w:color w:val="000000"/>
                <w:sz w:val="20"/>
                <w:lang w:val="en-US"/>
              </w:rPr>
              <w:br/>
              <w:t>Post Eff_ Rate</w:t>
            </w:r>
          </w:p>
        </w:tc>
        <w:tc>
          <w:tcPr>
            <w:tcW w:w="679" w:type="dxa"/>
            <w:shd w:val="clear" w:color="auto" w:fill="F8EDED"/>
            <w:vAlign w:val="center"/>
          </w:tcPr>
          <w:p w:rsidR="00B37251" w:rsidRPr="00FF2DFF" w:rsidRDefault="00B37251" w:rsidP="00F95FAD">
            <w:pPr>
              <w:spacing w:line="276" w:lineRule="auto"/>
              <w:jc w:val="center"/>
              <w:rPr>
                <w:b/>
                <w:sz w:val="20"/>
                <w:lang w:val="en-US"/>
              </w:rPr>
            </w:pPr>
            <w:r w:rsidRPr="00FF2DFF">
              <w:rPr>
                <w:b/>
                <w:bCs/>
                <w:color w:val="000000"/>
                <w:sz w:val="20"/>
                <w:lang w:val="en-US"/>
              </w:rPr>
              <w:t>Par. bits</w:t>
            </w:r>
          </w:p>
        </w:tc>
        <w:tc>
          <w:tcPr>
            <w:tcW w:w="679" w:type="dxa"/>
            <w:shd w:val="clear" w:color="auto" w:fill="F8EDED"/>
            <w:vAlign w:val="center"/>
          </w:tcPr>
          <w:p w:rsidR="00B37251" w:rsidRPr="00FF2DFF" w:rsidRDefault="00B37251" w:rsidP="00F95FAD">
            <w:pPr>
              <w:spacing w:line="276" w:lineRule="auto"/>
              <w:jc w:val="center"/>
              <w:rPr>
                <w:b/>
                <w:sz w:val="20"/>
                <w:lang w:val="en-US"/>
              </w:rPr>
            </w:pPr>
            <w:r w:rsidRPr="00FF2DFF">
              <w:rPr>
                <w:b/>
                <w:bCs/>
                <w:color w:val="000000"/>
                <w:sz w:val="20"/>
                <w:lang w:val="en-US"/>
              </w:rPr>
              <w:t>L1</w:t>
            </w:r>
            <w:r w:rsidRPr="00FF2DFF">
              <w:rPr>
                <w:b/>
                <w:bCs/>
                <w:color w:val="000000"/>
                <w:sz w:val="20"/>
                <w:lang w:val="en-US"/>
              </w:rPr>
              <w:br/>
              <w:t>Post Eff_ Rate</w:t>
            </w:r>
          </w:p>
        </w:tc>
      </w:tr>
      <w:tr w:rsidR="00B37251" w:rsidRPr="00FF2DFF" w:rsidTr="00F95FAD">
        <w:trPr>
          <w:trHeight w:val="23"/>
          <w:jc w:val="center"/>
        </w:trPr>
        <w:tc>
          <w:tcPr>
            <w:tcW w:w="588"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w:t>
            </w:r>
          </w:p>
        </w:tc>
        <w:tc>
          <w:tcPr>
            <w:tcW w:w="770"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384</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60</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894</w:t>
            </w:r>
          </w:p>
        </w:tc>
        <w:tc>
          <w:tcPr>
            <w:tcW w:w="728" w:type="dxa"/>
            <w:gridSpan w:val="2"/>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87</w:t>
            </w:r>
          </w:p>
        </w:tc>
        <w:tc>
          <w:tcPr>
            <w:tcW w:w="630"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206</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32</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518</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830</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17</w:t>
            </w:r>
          </w:p>
        </w:tc>
      </w:tr>
      <w:tr w:rsidR="00B37251" w:rsidRPr="00FF2DFF" w:rsidTr="00F95FAD">
        <w:trPr>
          <w:trHeight w:val="23"/>
          <w:jc w:val="center"/>
        </w:trPr>
        <w:tc>
          <w:tcPr>
            <w:tcW w:w="588"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4</w:t>
            </w:r>
          </w:p>
        </w:tc>
        <w:tc>
          <w:tcPr>
            <w:tcW w:w="770"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795</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60</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427</w:t>
            </w:r>
          </w:p>
        </w:tc>
        <w:tc>
          <w:tcPr>
            <w:tcW w:w="728" w:type="dxa"/>
            <w:gridSpan w:val="2"/>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87</w:t>
            </w:r>
          </w:p>
        </w:tc>
        <w:tc>
          <w:tcPr>
            <w:tcW w:w="630"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926</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32</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2425</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1</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2925</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18</w:t>
            </w:r>
          </w:p>
        </w:tc>
      </w:tr>
      <w:tr w:rsidR="00B37251" w:rsidRPr="00FF2DFF" w:rsidTr="00F95FAD">
        <w:trPr>
          <w:trHeight w:val="23"/>
          <w:jc w:val="center"/>
        </w:trPr>
        <w:tc>
          <w:tcPr>
            <w:tcW w:w="588"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8</w:t>
            </w:r>
          </w:p>
        </w:tc>
        <w:tc>
          <w:tcPr>
            <w:tcW w:w="770"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343</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60</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2139</w:t>
            </w:r>
          </w:p>
        </w:tc>
        <w:tc>
          <w:tcPr>
            <w:tcW w:w="728" w:type="dxa"/>
            <w:gridSpan w:val="2"/>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87</w:t>
            </w:r>
          </w:p>
        </w:tc>
        <w:tc>
          <w:tcPr>
            <w:tcW w:w="630"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2887</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32</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3636</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7</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4384</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19</w:t>
            </w:r>
          </w:p>
        </w:tc>
      </w:tr>
      <w:tr w:rsidR="00B37251" w:rsidRPr="00FF2DFF" w:rsidTr="00F95FAD">
        <w:trPr>
          <w:trHeight w:val="23"/>
          <w:jc w:val="center"/>
        </w:trPr>
        <w:tc>
          <w:tcPr>
            <w:tcW w:w="588"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6</w:t>
            </w:r>
          </w:p>
        </w:tc>
        <w:tc>
          <w:tcPr>
            <w:tcW w:w="770"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2</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220</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60</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979</w:t>
            </w:r>
          </w:p>
        </w:tc>
        <w:tc>
          <w:tcPr>
            <w:tcW w:w="728" w:type="dxa"/>
            <w:gridSpan w:val="2"/>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87</w:t>
            </w:r>
          </w:p>
        </w:tc>
        <w:tc>
          <w:tcPr>
            <w:tcW w:w="630"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2671</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32</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3364</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6</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4056</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19</w:t>
            </w:r>
          </w:p>
        </w:tc>
      </w:tr>
      <w:tr w:rsidR="00B37251" w:rsidRPr="00FF2DFF" w:rsidTr="00F95FAD">
        <w:trPr>
          <w:trHeight w:val="23"/>
          <w:jc w:val="center"/>
        </w:trPr>
        <w:tc>
          <w:tcPr>
            <w:tcW w:w="588"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32</w:t>
            </w:r>
          </w:p>
        </w:tc>
        <w:tc>
          <w:tcPr>
            <w:tcW w:w="770"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3</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1544</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60</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2410</w:t>
            </w:r>
          </w:p>
        </w:tc>
        <w:tc>
          <w:tcPr>
            <w:tcW w:w="728" w:type="dxa"/>
            <w:gridSpan w:val="2"/>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87</w:t>
            </w:r>
          </w:p>
        </w:tc>
        <w:tc>
          <w:tcPr>
            <w:tcW w:w="630"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3253</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32</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4097</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7</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4940</w:t>
            </w:r>
          </w:p>
        </w:tc>
        <w:tc>
          <w:tcPr>
            <w:tcW w:w="679" w:type="dxa"/>
            <w:shd w:val="clear" w:color="auto" w:fill="F8EDED"/>
            <w:vAlign w:val="center"/>
          </w:tcPr>
          <w:p w:rsidR="00B37251" w:rsidRPr="00FF2DFF" w:rsidRDefault="00B37251" w:rsidP="00F95FAD">
            <w:pPr>
              <w:spacing w:line="276" w:lineRule="auto"/>
              <w:jc w:val="center"/>
              <w:rPr>
                <w:bCs/>
                <w:color w:val="000000"/>
                <w:sz w:val="20"/>
                <w:lang w:val="en-US"/>
              </w:rPr>
            </w:pPr>
            <w:r w:rsidRPr="00FF2DFF">
              <w:rPr>
                <w:bCs/>
                <w:color w:val="000000"/>
                <w:sz w:val="20"/>
                <w:lang w:val="en-US"/>
              </w:rPr>
              <w:t>0.2</w:t>
            </w:r>
          </w:p>
        </w:tc>
      </w:tr>
    </w:tbl>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Eight PLPs have been taken into account as an example of the L1 signaling in the Satellite path. As it can be seen on </w:t>
      </w:r>
      <w:r w:rsidRPr="00FF2DFF">
        <w:rPr>
          <w:lang w:val="en-US"/>
        </w:rPr>
        <w:fldChar w:fldCharType="begin"/>
      </w:r>
      <w:r w:rsidRPr="00FF2DFF">
        <w:rPr>
          <w:lang w:val="en-US"/>
        </w:rPr>
        <w:instrText xml:space="preserve"> REF _Ref318370676 \h  \* MERGEFORMAT </w:instrText>
      </w:r>
      <w:r w:rsidRPr="00FF2DFF">
        <w:rPr>
          <w:lang w:val="en-US"/>
        </w:rPr>
      </w:r>
      <w:r w:rsidRPr="00FF2DFF">
        <w:rPr>
          <w:lang w:val="en-US"/>
        </w:rPr>
        <w:fldChar w:fldCharType="separate"/>
      </w:r>
      <w:r w:rsidR="001E6273" w:rsidRPr="001E6273">
        <w:rPr>
          <w:lang w:val="en-US"/>
        </w:rPr>
        <w:t>Figure 57</w:t>
      </w:r>
      <w:r w:rsidRPr="00FF2DFF">
        <w:rPr>
          <w:lang w:val="en-US"/>
        </w:rPr>
        <w:fldChar w:fldCharType="end"/>
      </w:r>
      <w:r w:rsidRPr="00FF2DFF">
        <w:rPr>
          <w:lang w:val="en-US"/>
        </w:rPr>
        <w:t xml:space="preserve"> and </w:t>
      </w:r>
      <w:r w:rsidRPr="00FF2DFF">
        <w:rPr>
          <w:lang w:val="en-US"/>
        </w:rPr>
        <w:fldChar w:fldCharType="begin"/>
      </w:r>
      <w:r w:rsidRPr="00FF2DFF">
        <w:rPr>
          <w:lang w:val="en-US"/>
        </w:rPr>
        <w:instrText xml:space="preserve"> REF _Ref318370967 \h  \* MERGEFORMAT </w:instrText>
      </w:r>
      <w:r w:rsidRPr="00FF2DFF">
        <w:rPr>
          <w:lang w:val="en-US"/>
        </w:rPr>
      </w:r>
      <w:r w:rsidRPr="00FF2DFF">
        <w:rPr>
          <w:lang w:val="en-US"/>
        </w:rPr>
        <w:fldChar w:fldCharType="separate"/>
      </w:r>
      <w:r w:rsidR="001E6273" w:rsidRPr="001E6273">
        <w:rPr>
          <w:lang w:val="en-US"/>
        </w:rPr>
        <w:t>Figure 58</w:t>
      </w:r>
      <w:r w:rsidRPr="00FF2DFF">
        <w:rPr>
          <w:lang w:val="en-US"/>
        </w:rPr>
        <w:fldChar w:fldCharType="end"/>
      </w:r>
      <w:r w:rsidRPr="00FF2DFF">
        <w:rPr>
          <w:lang w:val="en-US"/>
        </w:rPr>
        <w:t xml:space="preserve">, there is a lack of robustness compared to the most robust data method (CR1/5, QPSK). It is observed that Fabrice Decoder gives a gain of </w:t>
      </w:r>
      <w:r w:rsidRPr="00FF2DFF">
        <w:rPr>
          <w:bCs/>
          <w:lang w:val="en-US"/>
        </w:rPr>
        <w:t xml:space="preserve">2-3.0dB. </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jc w:val="center"/>
        <w:rPr>
          <w:lang w:val="en-US"/>
        </w:rPr>
      </w:pPr>
      <w:r>
        <w:rPr>
          <w:noProof/>
          <w:lang w:val="en-US"/>
        </w:rPr>
        <w:lastRenderedPageBreak/>
        <w:drawing>
          <wp:inline distT="0" distB="0" distL="0" distR="0" wp14:anchorId="41097340" wp14:editId="22973BB0">
            <wp:extent cx="4380865" cy="2689860"/>
            <wp:effectExtent l="0" t="0" r="635"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380865" cy="2689860"/>
                    </a:xfrm>
                    <a:prstGeom prst="rect">
                      <a:avLst/>
                    </a:prstGeom>
                    <a:noFill/>
                    <a:ln>
                      <a:noFill/>
                    </a:ln>
                  </pic:spPr>
                </pic:pic>
              </a:graphicData>
            </a:graphic>
          </wp:inline>
        </w:drawing>
      </w:r>
    </w:p>
    <w:p w:rsidR="00B37251" w:rsidRPr="00FF2DFF" w:rsidRDefault="00B37251" w:rsidP="00977BB5">
      <w:pPr>
        <w:pStyle w:val="Caption"/>
        <w:spacing w:after="0"/>
        <w:jc w:val="center"/>
      </w:pPr>
      <w:bookmarkStart w:id="215" w:name="_Ref318370676"/>
      <w:bookmarkStart w:id="216" w:name="_Ref318370667"/>
      <w:r w:rsidRPr="00FF2DFF">
        <w:t xml:space="preserve">Figure </w:t>
      </w:r>
      <w:r w:rsidRPr="00FF2DFF">
        <w:fldChar w:fldCharType="begin"/>
      </w:r>
      <w:r w:rsidRPr="00FF2DFF">
        <w:instrText xml:space="preserve"> SEQ Figure \* ARABIC </w:instrText>
      </w:r>
      <w:r w:rsidRPr="00FF2DFF">
        <w:fldChar w:fldCharType="separate"/>
      </w:r>
      <w:r w:rsidR="001E6273">
        <w:rPr>
          <w:noProof/>
        </w:rPr>
        <w:t>57</w:t>
      </w:r>
      <w:r w:rsidRPr="00FF2DFF">
        <w:fldChar w:fldCharType="end"/>
      </w:r>
      <w:bookmarkEnd w:id="215"/>
      <w:r w:rsidRPr="00FF2DFF">
        <w:t xml:space="preserve">: </w:t>
      </w:r>
      <w:bookmarkStart w:id="217" w:name="_Ref318370926"/>
      <w:r w:rsidRPr="00FF2DFF">
        <w:t>L1 signaling Performance over LMS Channel (NPLP = 8, without Rep and Fabrice Decoding)</w:t>
      </w:r>
      <w:bookmarkEnd w:id="216"/>
      <w:bookmarkEnd w:id="217"/>
      <w:r w:rsidRPr="00FF2DFF">
        <w:t>.</w:t>
      </w:r>
    </w:p>
    <w:p w:rsidR="00B37251" w:rsidRPr="00FF2DFF" w:rsidRDefault="00B37251" w:rsidP="00B37251">
      <w:pPr>
        <w:rPr>
          <w:lang w:val="en-US"/>
        </w:rPr>
      </w:pPr>
    </w:p>
    <w:p w:rsidR="00B37251" w:rsidRPr="00FF2DFF" w:rsidRDefault="00B37251" w:rsidP="00B37251">
      <w:pPr>
        <w:rPr>
          <w:bCs/>
          <w:lang w:val="en-US"/>
        </w:rPr>
      </w:pPr>
    </w:p>
    <w:p w:rsidR="00B37251" w:rsidRPr="00FF2DFF" w:rsidRDefault="00B37251" w:rsidP="00B37251">
      <w:pPr>
        <w:jc w:val="center"/>
        <w:rPr>
          <w:lang w:val="en-US"/>
        </w:rPr>
      </w:pPr>
      <w:r>
        <w:rPr>
          <w:noProof/>
          <w:lang w:val="en-US"/>
        </w:rPr>
        <w:drawing>
          <wp:inline distT="0" distB="0" distL="0" distR="0" wp14:anchorId="1ED995D2" wp14:editId="1C556CB0">
            <wp:extent cx="4933315" cy="3083560"/>
            <wp:effectExtent l="0" t="0" r="635" b="254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933315" cy="3083560"/>
                    </a:xfrm>
                    <a:prstGeom prst="rect">
                      <a:avLst/>
                    </a:prstGeom>
                    <a:noFill/>
                    <a:ln>
                      <a:noFill/>
                    </a:ln>
                  </pic:spPr>
                </pic:pic>
              </a:graphicData>
            </a:graphic>
          </wp:inline>
        </w:drawing>
      </w:r>
    </w:p>
    <w:p w:rsidR="00B37251" w:rsidRPr="00FF2DFF" w:rsidRDefault="00B37251" w:rsidP="00977BB5">
      <w:pPr>
        <w:pStyle w:val="Caption"/>
        <w:spacing w:after="0"/>
        <w:jc w:val="center"/>
      </w:pPr>
      <w:bookmarkStart w:id="218" w:name="_Ref318370967"/>
      <w:r w:rsidRPr="00FF2DFF">
        <w:t xml:space="preserve">Figure </w:t>
      </w:r>
      <w:r w:rsidRPr="00FF2DFF">
        <w:fldChar w:fldCharType="begin"/>
      </w:r>
      <w:r w:rsidRPr="00FF2DFF">
        <w:instrText xml:space="preserve"> SEQ Figure \* ARABIC </w:instrText>
      </w:r>
      <w:r w:rsidRPr="00FF2DFF">
        <w:fldChar w:fldCharType="separate"/>
      </w:r>
      <w:r w:rsidR="001E6273">
        <w:rPr>
          <w:noProof/>
        </w:rPr>
        <w:t>58</w:t>
      </w:r>
      <w:r w:rsidRPr="00FF2DFF">
        <w:fldChar w:fldCharType="end"/>
      </w:r>
      <w:bookmarkEnd w:id="218"/>
      <w:r w:rsidRPr="00FF2DFF">
        <w:t>: L1 signaling Performance over LMS Channel (NPLP = 8, without Rep and with Fabrice Decoding).</w:t>
      </w:r>
    </w:p>
    <w:p w:rsidR="00B37251" w:rsidRPr="00FF2DFF" w:rsidRDefault="00B37251" w:rsidP="00B37251">
      <w:pPr>
        <w:rPr>
          <w:lang w:val="en-US"/>
        </w:rPr>
      </w:pPr>
    </w:p>
    <w:p w:rsidR="00B37251" w:rsidRPr="00FF2DFF" w:rsidRDefault="00B37251" w:rsidP="00B37251">
      <w:pPr>
        <w:rPr>
          <w:lang w:val="en-US"/>
        </w:rPr>
      </w:pPr>
      <w:r w:rsidRPr="00FF2DFF">
        <w:rPr>
          <w:bCs/>
          <w:lang w:val="en-US"/>
        </w:rPr>
        <w:fldChar w:fldCharType="begin"/>
      </w:r>
      <w:r w:rsidRPr="00FF2DFF">
        <w:rPr>
          <w:bCs/>
          <w:lang w:val="en-US"/>
        </w:rPr>
        <w:instrText xml:space="preserve"> REF _Ref318370676 \h  \* MERGEFORMAT </w:instrText>
      </w:r>
      <w:r w:rsidRPr="00FF2DFF">
        <w:rPr>
          <w:bCs/>
          <w:lang w:val="en-US"/>
        </w:rPr>
      </w:r>
      <w:r w:rsidRPr="00FF2DFF">
        <w:rPr>
          <w:bCs/>
          <w:lang w:val="en-US"/>
        </w:rPr>
        <w:fldChar w:fldCharType="separate"/>
      </w:r>
      <w:r w:rsidR="001E6273" w:rsidRPr="001E6273">
        <w:rPr>
          <w:bCs/>
          <w:lang w:val="en-US"/>
        </w:rPr>
        <w:t>Figure 57</w:t>
      </w:r>
      <w:r w:rsidRPr="00FF2DFF">
        <w:rPr>
          <w:bCs/>
          <w:lang w:val="en-US"/>
        </w:rPr>
        <w:fldChar w:fldCharType="end"/>
      </w:r>
      <w:r w:rsidRPr="00FF2DFF">
        <w:rPr>
          <w:bCs/>
          <w:lang w:val="en-US"/>
        </w:rPr>
        <w:t xml:space="preserve"> shows the L1 signaling performance with 8 PLPs</w:t>
      </w:r>
      <w:r w:rsidRPr="00FF2DFF">
        <w:rPr>
          <w:lang w:val="en-US"/>
        </w:rPr>
        <w:t xml:space="preserve"> without using Fabrice decoding. The most robust mode AP3 has a gain of 2.0dB</w:t>
      </w:r>
      <w:r w:rsidRPr="00FF2DFF">
        <w:rPr>
          <w:bCs/>
          <w:lang w:val="en-US"/>
        </w:rPr>
        <w:t xml:space="preserve">. </w:t>
      </w:r>
      <w:r w:rsidRPr="00FF2DFF">
        <w:rPr>
          <w:bCs/>
          <w:lang w:val="en-US"/>
        </w:rPr>
        <w:fldChar w:fldCharType="begin"/>
      </w:r>
      <w:r w:rsidRPr="00FF2DFF">
        <w:rPr>
          <w:bCs/>
          <w:lang w:val="en-US"/>
        </w:rPr>
        <w:instrText xml:space="preserve"> REF _Ref318370967 \h  \* MERGEFORMAT </w:instrText>
      </w:r>
      <w:r w:rsidRPr="00FF2DFF">
        <w:rPr>
          <w:bCs/>
          <w:lang w:val="en-US"/>
        </w:rPr>
      </w:r>
      <w:r w:rsidRPr="00FF2DFF">
        <w:rPr>
          <w:bCs/>
          <w:lang w:val="en-US"/>
        </w:rPr>
        <w:fldChar w:fldCharType="separate"/>
      </w:r>
      <w:r w:rsidR="001E6273" w:rsidRPr="001E6273">
        <w:rPr>
          <w:bCs/>
          <w:lang w:val="en-US"/>
        </w:rPr>
        <w:t>Figure 58</w:t>
      </w:r>
      <w:r w:rsidRPr="00FF2DFF">
        <w:rPr>
          <w:bCs/>
          <w:lang w:val="en-US"/>
        </w:rPr>
        <w:fldChar w:fldCharType="end"/>
      </w:r>
      <w:r w:rsidRPr="00FF2DFF">
        <w:rPr>
          <w:bCs/>
          <w:lang w:val="en-US"/>
        </w:rPr>
        <w:t xml:space="preserve"> shows the L1 signaling performance i</w:t>
      </w:r>
      <w:r w:rsidRPr="00FF2DFF">
        <w:rPr>
          <w:lang w:val="en-US"/>
        </w:rPr>
        <w:t xml:space="preserve">n case of using Fabrice decoding. AP1 has a gain of </w:t>
      </w:r>
      <w:r w:rsidRPr="00FF2DFF">
        <w:rPr>
          <w:bCs/>
          <w:lang w:val="en-US"/>
        </w:rPr>
        <w:t xml:space="preserve">3.0dB. </w:t>
      </w:r>
      <w:r w:rsidRPr="00FF2DFF">
        <w:rPr>
          <w:lang w:val="en-US"/>
        </w:rPr>
        <w:t>The results considered the FER metric (vs. SNR) and show that FER performance of L1 signaling with AP does not meet the requirement to ensure better performance than data in the Satellite path.</w:t>
      </w:r>
    </w:p>
    <w:p w:rsidR="00B37251" w:rsidRPr="00FF2DFF" w:rsidRDefault="00B37251" w:rsidP="00B37251">
      <w:pPr>
        <w:rPr>
          <w:lang w:val="en-US"/>
        </w:rPr>
      </w:pPr>
      <w:r w:rsidRPr="00FF2DFF">
        <w:rPr>
          <w:lang w:val="en-US"/>
        </w:rPr>
        <w:t xml:space="preserve">The following results were presented in </w:t>
      </w:r>
      <w:r w:rsidRPr="00FF2DFF">
        <w:rPr>
          <w:lang w:val="en-US"/>
        </w:rPr>
        <w:fldChar w:fldCharType="begin"/>
      </w:r>
      <w:r w:rsidRPr="00FF2DFF">
        <w:rPr>
          <w:lang w:val="en-US"/>
        </w:rPr>
        <w:instrText xml:space="preserve"> REF _Ref318451934 \w \h </w:instrText>
      </w:r>
      <w:r w:rsidRPr="00FF2DFF">
        <w:rPr>
          <w:lang w:val="en-US"/>
        </w:rPr>
      </w:r>
      <w:r w:rsidRPr="00FF2DFF">
        <w:rPr>
          <w:lang w:val="en-US"/>
        </w:rPr>
        <w:fldChar w:fldCharType="separate"/>
      </w:r>
      <w:r w:rsidR="001E6273">
        <w:rPr>
          <w:lang w:val="en-US"/>
        </w:rPr>
        <w:t>[37]</w:t>
      </w:r>
      <w:r w:rsidRPr="00FF2DFF">
        <w:rPr>
          <w:lang w:val="en-US"/>
        </w:rPr>
        <w:fldChar w:fldCharType="end"/>
      </w:r>
      <w:r w:rsidRPr="00FF2DFF">
        <w:rPr>
          <w:lang w:val="en-US"/>
        </w:rPr>
        <w:t xml:space="preserve"> by Samsung, where they suggested using the L1-dyn repetition from DVB-T2 to overcome this lack of robustness. Using of ESR5 metric instead of FER as the former was more relevant to assess the robustness in the Satellite path. The simulation conditions used throughout these results were the same used at </w:t>
      </w:r>
      <w:r w:rsidRPr="00FF2DFF">
        <w:rPr>
          <w:lang w:val="en-US"/>
        </w:rPr>
        <w:fldChar w:fldCharType="begin"/>
      </w:r>
      <w:r w:rsidRPr="00FF2DFF">
        <w:rPr>
          <w:lang w:val="en-US"/>
        </w:rPr>
        <w:instrText xml:space="preserve"> REF _Ref318451909 \w \h </w:instrText>
      </w:r>
      <w:r w:rsidRPr="00FF2DFF">
        <w:rPr>
          <w:lang w:val="en-US"/>
        </w:rPr>
      </w:r>
      <w:r w:rsidRPr="00FF2DFF">
        <w:rPr>
          <w:lang w:val="en-US"/>
        </w:rPr>
        <w:fldChar w:fldCharType="separate"/>
      </w:r>
      <w:r w:rsidR="001E6273">
        <w:rPr>
          <w:lang w:val="en-US"/>
        </w:rPr>
        <w:t>[38]</w:t>
      </w:r>
      <w:r w:rsidRPr="00FF2DFF">
        <w:rPr>
          <w:lang w:val="en-US"/>
        </w:rPr>
        <w:fldChar w:fldCharType="end"/>
      </w:r>
      <w:r w:rsidRPr="00FF2DFF">
        <w:rPr>
          <w:lang w:val="en-US"/>
        </w:rPr>
        <w:t>.</w:t>
      </w:r>
    </w:p>
    <w:p w:rsidR="00B37251" w:rsidRPr="00FF2DFF" w:rsidRDefault="00B37251" w:rsidP="00B37251">
      <w:pPr>
        <w:rPr>
          <w:lang w:val="en-US"/>
        </w:rPr>
      </w:pPr>
    </w:p>
    <w:p w:rsidR="00B37251" w:rsidRPr="00FF2DFF" w:rsidRDefault="00B37251" w:rsidP="00B37251">
      <w:pPr>
        <w:rPr>
          <w:lang w:val="en-US"/>
        </w:rPr>
      </w:pPr>
    </w:p>
    <w:tbl>
      <w:tblPr>
        <w:tblW w:w="8148" w:type="dxa"/>
        <w:jc w:val="center"/>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Layout w:type="fixed"/>
        <w:tblLook w:val="0600" w:firstRow="0" w:lastRow="0" w:firstColumn="0" w:lastColumn="0" w:noHBand="1" w:noVBand="1"/>
      </w:tblPr>
      <w:tblGrid>
        <w:gridCol w:w="1665"/>
        <w:gridCol w:w="3827"/>
        <w:gridCol w:w="1276"/>
        <w:gridCol w:w="1380"/>
      </w:tblGrid>
      <w:tr w:rsidR="00B37251" w:rsidRPr="00FF2DFF" w:rsidTr="00F95FAD">
        <w:trPr>
          <w:trHeight w:val="124"/>
          <w:jc w:val="center"/>
        </w:trPr>
        <w:tc>
          <w:tcPr>
            <w:tcW w:w="8148" w:type="dxa"/>
            <w:gridSpan w:val="4"/>
            <w:shd w:val="clear" w:color="auto" w:fill="F8EDED"/>
            <w:vAlign w:val="center"/>
          </w:tcPr>
          <w:p w:rsidR="00B37251" w:rsidRPr="00FF2DFF" w:rsidRDefault="00B37251" w:rsidP="00F95FAD">
            <w:pPr>
              <w:spacing w:line="276" w:lineRule="auto"/>
              <w:jc w:val="center"/>
              <w:rPr>
                <w:b/>
                <w:sz w:val="20"/>
                <w:lang w:val="en-US"/>
              </w:rPr>
            </w:pPr>
            <w:r w:rsidRPr="00FF2DFF">
              <w:rPr>
                <w:b/>
                <w:bCs/>
                <w:sz w:val="20"/>
                <w:lang w:val="en-US"/>
              </w:rPr>
              <w:t xml:space="preserve">L1 Signaling Performance over LMS </w:t>
            </w:r>
            <w:r w:rsidRPr="00FF2DFF">
              <w:rPr>
                <w:b/>
                <w:bCs/>
                <w:sz w:val="16"/>
                <w:lang w:val="en-US"/>
              </w:rPr>
              <w:t>(@ ESR5(20) = 90%)</w:t>
            </w:r>
          </w:p>
        </w:tc>
      </w:tr>
      <w:tr w:rsidR="00B37251" w:rsidRPr="00FF2DFF" w:rsidTr="00F95FAD">
        <w:trPr>
          <w:trHeight w:val="120"/>
          <w:jc w:val="center"/>
        </w:trPr>
        <w:tc>
          <w:tcPr>
            <w:tcW w:w="1665" w:type="dxa"/>
            <w:shd w:val="clear" w:color="auto" w:fill="F8EDED"/>
            <w:vAlign w:val="center"/>
          </w:tcPr>
          <w:p w:rsidR="00B37251" w:rsidRPr="00FF2DFF" w:rsidRDefault="00B37251" w:rsidP="00F95FAD">
            <w:pPr>
              <w:spacing w:line="276" w:lineRule="auto"/>
              <w:jc w:val="center"/>
              <w:rPr>
                <w:b/>
                <w:sz w:val="20"/>
                <w:lang w:val="en-US"/>
              </w:rPr>
            </w:pPr>
          </w:p>
        </w:tc>
        <w:tc>
          <w:tcPr>
            <w:tcW w:w="3827" w:type="dxa"/>
            <w:shd w:val="clear" w:color="auto" w:fill="F8EDED"/>
            <w:vAlign w:val="center"/>
          </w:tcPr>
          <w:p w:rsidR="00B37251" w:rsidRPr="00FF2DFF" w:rsidRDefault="00B37251" w:rsidP="00F95FAD">
            <w:pPr>
              <w:jc w:val="center"/>
              <w:rPr>
                <w:b/>
                <w:bCs/>
                <w:sz w:val="20"/>
                <w:szCs w:val="23"/>
                <w:lang w:val="en-US"/>
              </w:rPr>
            </w:pPr>
            <w:r w:rsidRPr="00FF2DFF">
              <w:rPr>
                <w:b/>
                <w:bCs/>
                <w:sz w:val="20"/>
                <w:szCs w:val="23"/>
                <w:lang w:val="en-US"/>
              </w:rPr>
              <w:t>Repetition,</w:t>
            </w:r>
          </w:p>
          <w:p w:rsidR="00B37251" w:rsidRPr="00FF2DFF" w:rsidRDefault="00B37251" w:rsidP="00F95FAD">
            <w:pPr>
              <w:spacing w:line="276" w:lineRule="auto"/>
              <w:jc w:val="center"/>
              <w:rPr>
                <w:b/>
                <w:sz w:val="20"/>
                <w:lang w:val="en-US"/>
              </w:rPr>
            </w:pPr>
            <w:r w:rsidRPr="00FF2DFF">
              <w:rPr>
                <w:b/>
                <w:bCs/>
                <w:sz w:val="20"/>
                <w:szCs w:val="23"/>
                <w:lang w:val="en-US"/>
              </w:rPr>
              <w:t>Additional Parity Gain</w:t>
            </w:r>
          </w:p>
        </w:tc>
        <w:tc>
          <w:tcPr>
            <w:tcW w:w="2656" w:type="dxa"/>
            <w:gridSpan w:val="2"/>
            <w:shd w:val="clear" w:color="auto" w:fill="F8EDED"/>
            <w:vAlign w:val="center"/>
          </w:tcPr>
          <w:p w:rsidR="00B37251" w:rsidRPr="00FF2DFF" w:rsidRDefault="00B37251" w:rsidP="00F95FAD">
            <w:pPr>
              <w:spacing w:line="276" w:lineRule="auto"/>
              <w:jc w:val="center"/>
              <w:rPr>
                <w:b/>
                <w:sz w:val="20"/>
                <w:lang w:val="en-US"/>
              </w:rPr>
            </w:pPr>
            <w:r w:rsidRPr="00FF2DFF">
              <w:rPr>
                <w:b/>
                <w:bCs/>
                <w:sz w:val="20"/>
                <w:lang w:val="en-US"/>
              </w:rPr>
              <w:t>Robustness Compared to Data (R1/5, TI=200ms</w:t>
            </w:r>
          </w:p>
        </w:tc>
      </w:tr>
      <w:tr w:rsidR="00B37251" w:rsidRPr="00FF2DFF" w:rsidTr="00F95FAD">
        <w:trPr>
          <w:trHeight w:val="120"/>
          <w:jc w:val="center"/>
        </w:trPr>
        <w:tc>
          <w:tcPr>
            <w:tcW w:w="1665" w:type="dxa"/>
            <w:vMerge w:val="restart"/>
            <w:shd w:val="clear" w:color="auto" w:fill="F8EDED"/>
            <w:vAlign w:val="center"/>
          </w:tcPr>
          <w:p w:rsidR="00B37251" w:rsidRPr="00FF2DFF" w:rsidRDefault="00B37251" w:rsidP="00F95FAD">
            <w:pPr>
              <w:jc w:val="center"/>
              <w:rPr>
                <w:sz w:val="20"/>
                <w:lang w:val="en-US"/>
              </w:rPr>
            </w:pPr>
            <w:r w:rsidRPr="00FF2DFF">
              <w:rPr>
                <w:b/>
                <w:bCs/>
                <w:sz w:val="20"/>
                <w:lang w:val="en-US"/>
              </w:rPr>
              <w:t>AP0</w:t>
            </w:r>
          </w:p>
        </w:tc>
        <w:tc>
          <w:tcPr>
            <w:tcW w:w="3827" w:type="dxa"/>
            <w:shd w:val="clear" w:color="auto" w:fill="F8EDED"/>
            <w:vAlign w:val="center"/>
          </w:tcPr>
          <w:p w:rsidR="00B37251" w:rsidRPr="00FF2DFF" w:rsidRDefault="00B37251" w:rsidP="00F95FAD">
            <w:pPr>
              <w:jc w:val="center"/>
              <w:rPr>
                <w:sz w:val="20"/>
                <w:lang w:val="en-US"/>
              </w:rPr>
            </w:pPr>
            <w:r w:rsidRPr="00FF2DFF">
              <w:rPr>
                <w:sz w:val="20"/>
                <w:lang w:val="en-US"/>
              </w:rPr>
              <w:t>L1-dyn gains of 2.7~3.2 dB</w:t>
            </w:r>
          </w:p>
        </w:tc>
        <w:tc>
          <w:tcPr>
            <w:tcW w:w="1276" w:type="dxa"/>
            <w:shd w:val="clear" w:color="auto" w:fill="F8EDED"/>
            <w:vAlign w:val="center"/>
          </w:tcPr>
          <w:p w:rsidR="00B37251" w:rsidRPr="00FF2DFF" w:rsidRDefault="00B37251" w:rsidP="00F95FAD">
            <w:pPr>
              <w:jc w:val="center"/>
              <w:rPr>
                <w:b/>
                <w:bCs/>
                <w:sz w:val="20"/>
                <w:lang w:val="en-US"/>
              </w:rPr>
            </w:pPr>
            <w:r w:rsidRPr="00FF2DFF">
              <w:rPr>
                <w:b/>
                <w:bCs/>
                <w:sz w:val="20"/>
                <w:lang w:val="en-US"/>
              </w:rPr>
              <w:t>w/o Rep:</w:t>
            </w:r>
          </w:p>
        </w:tc>
        <w:tc>
          <w:tcPr>
            <w:tcW w:w="1380" w:type="dxa"/>
            <w:shd w:val="clear" w:color="auto" w:fill="F8EDED"/>
            <w:vAlign w:val="center"/>
          </w:tcPr>
          <w:p w:rsidR="00B37251" w:rsidRPr="00FF2DFF" w:rsidRDefault="00B37251" w:rsidP="00F95FAD">
            <w:pPr>
              <w:jc w:val="center"/>
              <w:rPr>
                <w:sz w:val="20"/>
                <w:lang w:val="en-US"/>
              </w:rPr>
            </w:pPr>
            <w:r w:rsidRPr="00FF2DFF">
              <w:rPr>
                <w:bCs/>
                <w:sz w:val="20"/>
                <w:lang w:val="en-US"/>
              </w:rPr>
              <w:t>Not sufficient</w:t>
            </w:r>
          </w:p>
        </w:tc>
      </w:tr>
      <w:tr w:rsidR="00B37251" w:rsidRPr="00FF2DFF" w:rsidTr="00F95FAD">
        <w:trPr>
          <w:trHeight w:val="120"/>
          <w:jc w:val="center"/>
        </w:trPr>
        <w:tc>
          <w:tcPr>
            <w:tcW w:w="1665" w:type="dxa"/>
            <w:vMerge/>
            <w:shd w:val="clear" w:color="auto" w:fill="F8EDED"/>
            <w:vAlign w:val="center"/>
          </w:tcPr>
          <w:p w:rsidR="00B37251" w:rsidRPr="00FF2DFF" w:rsidRDefault="00B37251" w:rsidP="00F95FAD">
            <w:pPr>
              <w:spacing w:line="276" w:lineRule="auto"/>
              <w:jc w:val="center"/>
              <w:rPr>
                <w:b/>
                <w:sz w:val="20"/>
                <w:lang w:val="en-US"/>
              </w:rPr>
            </w:pPr>
          </w:p>
        </w:tc>
        <w:tc>
          <w:tcPr>
            <w:tcW w:w="3827" w:type="dxa"/>
            <w:shd w:val="clear" w:color="auto" w:fill="F8EDED"/>
            <w:vAlign w:val="center"/>
          </w:tcPr>
          <w:p w:rsidR="00B37251" w:rsidRPr="00FF2DFF" w:rsidRDefault="00B37251" w:rsidP="00F95FAD">
            <w:pPr>
              <w:spacing w:line="276" w:lineRule="auto"/>
              <w:jc w:val="center"/>
              <w:rPr>
                <w:b/>
                <w:sz w:val="20"/>
                <w:lang w:val="en-US"/>
              </w:rPr>
            </w:pPr>
            <w:r w:rsidRPr="00FF2DFF">
              <w:rPr>
                <w:sz w:val="20"/>
                <w:lang w:val="en-US"/>
              </w:rPr>
              <w:t>-</w:t>
            </w:r>
          </w:p>
        </w:tc>
        <w:tc>
          <w:tcPr>
            <w:tcW w:w="1276" w:type="dxa"/>
            <w:shd w:val="clear" w:color="auto" w:fill="F8EDED"/>
            <w:vAlign w:val="center"/>
          </w:tcPr>
          <w:p w:rsidR="00B37251" w:rsidRPr="00FF2DFF" w:rsidRDefault="00B37251" w:rsidP="00F95FAD">
            <w:pPr>
              <w:spacing w:line="276" w:lineRule="auto"/>
              <w:jc w:val="center"/>
              <w:rPr>
                <w:b/>
                <w:sz w:val="20"/>
                <w:lang w:val="en-US"/>
              </w:rPr>
            </w:pPr>
            <w:r w:rsidRPr="00FF2DFF">
              <w:rPr>
                <w:b/>
                <w:bCs/>
                <w:sz w:val="20"/>
                <w:lang w:val="en-US"/>
              </w:rPr>
              <w:t>w/ Rep</w:t>
            </w:r>
          </w:p>
        </w:tc>
        <w:tc>
          <w:tcPr>
            <w:tcW w:w="1380" w:type="dxa"/>
            <w:shd w:val="clear" w:color="auto" w:fill="F8EDED"/>
            <w:vAlign w:val="center"/>
          </w:tcPr>
          <w:p w:rsidR="00B37251" w:rsidRPr="00FF2DFF" w:rsidRDefault="00B37251" w:rsidP="00F95FAD">
            <w:pPr>
              <w:spacing w:line="276" w:lineRule="auto"/>
              <w:jc w:val="center"/>
              <w:rPr>
                <w:b/>
                <w:sz w:val="20"/>
                <w:lang w:val="en-US"/>
              </w:rPr>
            </w:pPr>
            <w:r w:rsidRPr="00FF2DFF">
              <w:rPr>
                <w:bCs/>
                <w:sz w:val="20"/>
                <w:lang w:val="en-US"/>
              </w:rPr>
              <w:t>Not sufficient</w:t>
            </w:r>
          </w:p>
        </w:tc>
      </w:tr>
      <w:tr w:rsidR="00B37251" w:rsidRPr="00FF2DFF" w:rsidTr="00F95FAD">
        <w:trPr>
          <w:trHeight w:val="120"/>
          <w:jc w:val="center"/>
        </w:trPr>
        <w:tc>
          <w:tcPr>
            <w:tcW w:w="1665" w:type="dxa"/>
            <w:vMerge w:val="restart"/>
            <w:shd w:val="clear" w:color="auto" w:fill="F8EDED"/>
            <w:vAlign w:val="center"/>
          </w:tcPr>
          <w:p w:rsidR="00B37251" w:rsidRPr="00FF2DFF" w:rsidRDefault="00B37251" w:rsidP="00F95FAD">
            <w:pPr>
              <w:jc w:val="center"/>
              <w:rPr>
                <w:sz w:val="20"/>
                <w:lang w:val="en-US"/>
              </w:rPr>
            </w:pPr>
            <w:r w:rsidRPr="00FF2DFF">
              <w:rPr>
                <w:b/>
                <w:bCs/>
                <w:sz w:val="20"/>
                <w:lang w:val="en-US"/>
              </w:rPr>
              <w:t>AP1</w:t>
            </w:r>
          </w:p>
        </w:tc>
        <w:tc>
          <w:tcPr>
            <w:tcW w:w="3827" w:type="dxa"/>
            <w:shd w:val="clear" w:color="auto" w:fill="F8EDED"/>
            <w:vAlign w:val="center"/>
          </w:tcPr>
          <w:p w:rsidR="00B37251" w:rsidRPr="00FF2DFF" w:rsidRDefault="00B37251" w:rsidP="00F95FAD">
            <w:pPr>
              <w:jc w:val="center"/>
              <w:rPr>
                <w:sz w:val="20"/>
                <w:lang w:val="en-US"/>
              </w:rPr>
            </w:pPr>
            <w:r w:rsidRPr="00FF2DFF">
              <w:rPr>
                <w:sz w:val="20"/>
                <w:lang w:val="en-US"/>
              </w:rPr>
              <w:t>L1-dyn gains of 2.7~3.2 dB</w:t>
            </w:r>
          </w:p>
        </w:tc>
        <w:tc>
          <w:tcPr>
            <w:tcW w:w="1276" w:type="dxa"/>
            <w:shd w:val="clear" w:color="auto" w:fill="F8EDED"/>
            <w:vAlign w:val="center"/>
          </w:tcPr>
          <w:p w:rsidR="00B37251" w:rsidRPr="00FF2DFF" w:rsidRDefault="00B37251" w:rsidP="00F95FAD">
            <w:pPr>
              <w:jc w:val="center"/>
              <w:rPr>
                <w:b/>
                <w:bCs/>
                <w:sz w:val="20"/>
                <w:lang w:val="en-US"/>
              </w:rPr>
            </w:pPr>
            <w:r w:rsidRPr="00FF2DFF">
              <w:rPr>
                <w:b/>
                <w:bCs/>
                <w:sz w:val="20"/>
                <w:lang w:val="en-US"/>
              </w:rPr>
              <w:t>w/o Rep:</w:t>
            </w:r>
          </w:p>
        </w:tc>
        <w:tc>
          <w:tcPr>
            <w:tcW w:w="1380" w:type="dxa"/>
            <w:shd w:val="clear" w:color="auto" w:fill="F8EDED"/>
            <w:vAlign w:val="center"/>
          </w:tcPr>
          <w:p w:rsidR="00B37251" w:rsidRPr="00FF2DFF" w:rsidRDefault="00B37251" w:rsidP="00F95FAD">
            <w:pPr>
              <w:jc w:val="center"/>
              <w:rPr>
                <w:sz w:val="20"/>
                <w:lang w:val="en-US"/>
              </w:rPr>
            </w:pPr>
            <w:r w:rsidRPr="00FF2DFF">
              <w:rPr>
                <w:bCs/>
                <w:sz w:val="20"/>
                <w:lang w:val="en-US"/>
              </w:rPr>
              <w:t>Not sufficient</w:t>
            </w:r>
          </w:p>
        </w:tc>
      </w:tr>
      <w:tr w:rsidR="00B37251" w:rsidRPr="00FF2DFF" w:rsidTr="00F95FAD">
        <w:trPr>
          <w:trHeight w:val="120"/>
          <w:jc w:val="center"/>
        </w:trPr>
        <w:tc>
          <w:tcPr>
            <w:tcW w:w="1665" w:type="dxa"/>
            <w:vMerge/>
            <w:shd w:val="clear" w:color="auto" w:fill="F8EDED"/>
            <w:vAlign w:val="center"/>
          </w:tcPr>
          <w:p w:rsidR="00B37251" w:rsidRPr="00FF2DFF" w:rsidRDefault="00B37251" w:rsidP="00F95FAD">
            <w:pPr>
              <w:spacing w:line="276" w:lineRule="auto"/>
              <w:jc w:val="center"/>
              <w:rPr>
                <w:b/>
                <w:sz w:val="20"/>
                <w:lang w:val="en-US"/>
              </w:rPr>
            </w:pPr>
          </w:p>
        </w:tc>
        <w:tc>
          <w:tcPr>
            <w:tcW w:w="3827" w:type="dxa"/>
            <w:shd w:val="clear" w:color="auto" w:fill="F8EDED"/>
            <w:vAlign w:val="center"/>
          </w:tcPr>
          <w:p w:rsidR="00B37251" w:rsidRPr="00FF2DFF" w:rsidRDefault="00B37251" w:rsidP="00F95FAD">
            <w:pPr>
              <w:spacing w:line="276" w:lineRule="auto"/>
              <w:jc w:val="center"/>
              <w:rPr>
                <w:b/>
                <w:sz w:val="20"/>
                <w:lang w:val="en-US"/>
              </w:rPr>
            </w:pPr>
            <w:r w:rsidRPr="00FF2DFF">
              <w:rPr>
                <w:sz w:val="20"/>
                <w:szCs w:val="23"/>
                <w:lang w:val="en-US"/>
              </w:rPr>
              <w:t>AP1 gain compared to AP0 is 0.7~</w:t>
            </w:r>
            <w:r w:rsidRPr="00FF2DFF">
              <w:rPr>
                <w:b/>
                <w:bCs/>
                <w:sz w:val="20"/>
                <w:szCs w:val="23"/>
                <w:lang w:val="en-US"/>
              </w:rPr>
              <w:t>2.1 dB</w:t>
            </w:r>
          </w:p>
        </w:tc>
        <w:tc>
          <w:tcPr>
            <w:tcW w:w="1276" w:type="dxa"/>
            <w:shd w:val="clear" w:color="auto" w:fill="F8EDED"/>
            <w:vAlign w:val="center"/>
          </w:tcPr>
          <w:p w:rsidR="00B37251" w:rsidRPr="00FF2DFF" w:rsidRDefault="00B37251" w:rsidP="00F95FAD">
            <w:pPr>
              <w:spacing w:line="276" w:lineRule="auto"/>
              <w:jc w:val="center"/>
              <w:rPr>
                <w:b/>
                <w:sz w:val="20"/>
                <w:lang w:val="en-US"/>
              </w:rPr>
            </w:pPr>
            <w:r w:rsidRPr="00FF2DFF">
              <w:rPr>
                <w:b/>
                <w:bCs/>
                <w:sz w:val="20"/>
                <w:lang w:val="en-US"/>
              </w:rPr>
              <w:t>w/ Rep</w:t>
            </w:r>
          </w:p>
        </w:tc>
        <w:tc>
          <w:tcPr>
            <w:tcW w:w="1380" w:type="dxa"/>
            <w:shd w:val="clear" w:color="auto" w:fill="F8EDED"/>
            <w:vAlign w:val="center"/>
          </w:tcPr>
          <w:p w:rsidR="00B37251" w:rsidRPr="00FF2DFF" w:rsidRDefault="00B37251" w:rsidP="00F95FAD">
            <w:pPr>
              <w:spacing w:line="276" w:lineRule="auto"/>
              <w:jc w:val="center"/>
              <w:rPr>
                <w:b/>
                <w:sz w:val="20"/>
                <w:lang w:val="en-US"/>
              </w:rPr>
            </w:pPr>
            <w:r w:rsidRPr="00FF2DFF">
              <w:rPr>
                <w:bCs/>
                <w:sz w:val="20"/>
                <w:lang w:val="en-US"/>
              </w:rPr>
              <w:t>Not sufficient</w:t>
            </w:r>
          </w:p>
        </w:tc>
      </w:tr>
      <w:tr w:rsidR="00B37251" w:rsidRPr="00FF2DFF" w:rsidTr="00F95FAD">
        <w:trPr>
          <w:trHeight w:val="120"/>
          <w:jc w:val="center"/>
        </w:trPr>
        <w:tc>
          <w:tcPr>
            <w:tcW w:w="1665" w:type="dxa"/>
            <w:vMerge w:val="restart"/>
            <w:shd w:val="clear" w:color="auto" w:fill="F8EDED"/>
            <w:vAlign w:val="center"/>
          </w:tcPr>
          <w:p w:rsidR="00B37251" w:rsidRPr="00FF2DFF" w:rsidRDefault="00B37251" w:rsidP="00F95FAD">
            <w:pPr>
              <w:jc w:val="center"/>
              <w:rPr>
                <w:sz w:val="20"/>
                <w:lang w:val="en-US"/>
              </w:rPr>
            </w:pPr>
            <w:r w:rsidRPr="00FF2DFF">
              <w:rPr>
                <w:b/>
                <w:bCs/>
                <w:sz w:val="20"/>
                <w:lang w:val="en-US"/>
              </w:rPr>
              <w:t>AP2</w:t>
            </w:r>
          </w:p>
        </w:tc>
        <w:tc>
          <w:tcPr>
            <w:tcW w:w="3827" w:type="dxa"/>
            <w:shd w:val="clear" w:color="auto" w:fill="F8EDED"/>
            <w:vAlign w:val="center"/>
          </w:tcPr>
          <w:p w:rsidR="00B37251" w:rsidRPr="00FF2DFF" w:rsidRDefault="00B37251" w:rsidP="00F95FAD">
            <w:pPr>
              <w:jc w:val="center"/>
              <w:rPr>
                <w:sz w:val="20"/>
                <w:lang w:val="en-US"/>
              </w:rPr>
            </w:pPr>
            <w:r w:rsidRPr="00FF2DFF">
              <w:rPr>
                <w:sz w:val="20"/>
                <w:lang w:val="en-US"/>
              </w:rPr>
              <w:t>L1-dyn gains of 2.7~3.2 dB</w:t>
            </w:r>
          </w:p>
        </w:tc>
        <w:tc>
          <w:tcPr>
            <w:tcW w:w="1276" w:type="dxa"/>
            <w:shd w:val="clear" w:color="auto" w:fill="F8EDED"/>
            <w:vAlign w:val="center"/>
          </w:tcPr>
          <w:p w:rsidR="00B37251" w:rsidRPr="00FF2DFF" w:rsidRDefault="00B37251" w:rsidP="00F95FAD">
            <w:pPr>
              <w:jc w:val="center"/>
              <w:rPr>
                <w:b/>
                <w:bCs/>
                <w:sz w:val="20"/>
                <w:lang w:val="en-US"/>
              </w:rPr>
            </w:pPr>
            <w:r w:rsidRPr="00FF2DFF">
              <w:rPr>
                <w:b/>
                <w:bCs/>
                <w:sz w:val="20"/>
                <w:lang w:val="en-US"/>
              </w:rPr>
              <w:t>w/o Rep:</w:t>
            </w:r>
          </w:p>
        </w:tc>
        <w:tc>
          <w:tcPr>
            <w:tcW w:w="1380" w:type="dxa"/>
            <w:shd w:val="clear" w:color="auto" w:fill="F8EDED"/>
            <w:vAlign w:val="center"/>
          </w:tcPr>
          <w:p w:rsidR="00B37251" w:rsidRPr="00FF2DFF" w:rsidRDefault="00B37251" w:rsidP="00F95FAD">
            <w:pPr>
              <w:jc w:val="center"/>
              <w:rPr>
                <w:sz w:val="20"/>
                <w:lang w:val="en-US"/>
              </w:rPr>
            </w:pPr>
            <w:r w:rsidRPr="00FF2DFF">
              <w:rPr>
                <w:bCs/>
                <w:sz w:val="20"/>
                <w:lang w:val="en-US"/>
              </w:rPr>
              <w:t>Not sufficient</w:t>
            </w:r>
          </w:p>
        </w:tc>
      </w:tr>
      <w:tr w:rsidR="00B37251" w:rsidRPr="00FF2DFF" w:rsidTr="00F95FAD">
        <w:trPr>
          <w:trHeight w:val="120"/>
          <w:jc w:val="center"/>
        </w:trPr>
        <w:tc>
          <w:tcPr>
            <w:tcW w:w="1665" w:type="dxa"/>
            <w:vMerge/>
            <w:shd w:val="clear" w:color="auto" w:fill="F8EDED"/>
            <w:vAlign w:val="center"/>
          </w:tcPr>
          <w:p w:rsidR="00B37251" w:rsidRPr="00FF2DFF" w:rsidRDefault="00B37251" w:rsidP="00F95FAD">
            <w:pPr>
              <w:spacing w:line="276" w:lineRule="auto"/>
              <w:jc w:val="center"/>
              <w:rPr>
                <w:b/>
                <w:sz w:val="20"/>
                <w:lang w:val="en-US"/>
              </w:rPr>
            </w:pPr>
          </w:p>
        </w:tc>
        <w:tc>
          <w:tcPr>
            <w:tcW w:w="3827" w:type="dxa"/>
            <w:shd w:val="clear" w:color="auto" w:fill="F8EDED"/>
            <w:vAlign w:val="center"/>
          </w:tcPr>
          <w:p w:rsidR="00B37251" w:rsidRPr="00FF2DFF" w:rsidRDefault="00B37251" w:rsidP="00F95FAD">
            <w:pPr>
              <w:spacing w:line="276" w:lineRule="auto"/>
              <w:jc w:val="center"/>
              <w:rPr>
                <w:b/>
                <w:sz w:val="20"/>
                <w:lang w:val="en-US"/>
              </w:rPr>
            </w:pPr>
            <w:r w:rsidRPr="00FF2DFF">
              <w:rPr>
                <w:sz w:val="20"/>
                <w:lang w:val="en-US"/>
              </w:rPr>
              <w:t>AP2 gain compared to AP0 is 1.5~</w:t>
            </w:r>
            <w:r w:rsidRPr="00FF2DFF">
              <w:rPr>
                <w:b/>
                <w:bCs/>
                <w:sz w:val="20"/>
                <w:lang w:val="en-US"/>
              </w:rPr>
              <w:t>4.2 dB</w:t>
            </w:r>
          </w:p>
        </w:tc>
        <w:tc>
          <w:tcPr>
            <w:tcW w:w="1276" w:type="dxa"/>
            <w:shd w:val="clear" w:color="auto" w:fill="F8EDED"/>
            <w:vAlign w:val="center"/>
          </w:tcPr>
          <w:p w:rsidR="00B37251" w:rsidRPr="00FF2DFF" w:rsidRDefault="00B37251" w:rsidP="00F95FAD">
            <w:pPr>
              <w:spacing w:line="276" w:lineRule="auto"/>
              <w:jc w:val="center"/>
              <w:rPr>
                <w:b/>
                <w:sz w:val="20"/>
                <w:lang w:val="en-US"/>
              </w:rPr>
            </w:pPr>
            <w:r w:rsidRPr="00FF2DFF">
              <w:rPr>
                <w:b/>
                <w:bCs/>
                <w:sz w:val="20"/>
                <w:lang w:val="en-US"/>
              </w:rPr>
              <w:t>w/ Rep</w:t>
            </w:r>
          </w:p>
        </w:tc>
        <w:tc>
          <w:tcPr>
            <w:tcW w:w="1380" w:type="dxa"/>
            <w:shd w:val="clear" w:color="auto" w:fill="F8EDED"/>
            <w:vAlign w:val="center"/>
          </w:tcPr>
          <w:p w:rsidR="00B37251" w:rsidRPr="00FF2DFF" w:rsidRDefault="00B37251" w:rsidP="00F95FAD">
            <w:pPr>
              <w:spacing w:line="276" w:lineRule="auto"/>
              <w:jc w:val="center"/>
              <w:rPr>
                <w:b/>
                <w:sz w:val="20"/>
                <w:lang w:val="en-US"/>
              </w:rPr>
            </w:pPr>
            <w:r w:rsidRPr="00FF2DFF">
              <w:rPr>
                <w:b/>
                <w:bCs/>
                <w:sz w:val="20"/>
                <w:lang w:val="en-US"/>
              </w:rPr>
              <w:t>Sufficient</w:t>
            </w:r>
          </w:p>
        </w:tc>
      </w:tr>
      <w:tr w:rsidR="00B37251" w:rsidRPr="00FF2DFF" w:rsidTr="00F95FAD">
        <w:trPr>
          <w:trHeight w:val="120"/>
          <w:jc w:val="center"/>
        </w:trPr>
        <w:tc>
          <w:tcPr>
            <w:tcW w:w="1665" w:type="dxa"/>
            <w:vMerge w:val="restart"/>
            <w:shd w:val="clear" w:color="auto" w:fill="F8EDED"/>
            <w:vAlign w:val="center"/>
          </w:tcPr>
          <w:p w:rsidR="00B37251" w:rsidRPr="00FF2DFF" w:rsidRDefault="00B37251" w:rsidP="00F95FAD">
            <w:pPr>
              <w:jc w:val="center"/>
              <w:rPr>
                <w:sz w:val="20"/>
                <w:lang w:val="en-US"/>
              </w:rPr>
            </w:pPr>
            <w:r w:rsidRPr="00FF2DFF">
              <w:rPr>
                <w:b/>
                <w:bCs/>
                <w:sz w:val="20"/>
                <w:lang w:val="en-US"/>
              </w:rPr>
              <w:t>AP3</w:t>
            </w:r>
          </w:p>
        </w:tc>
        <w:tc>
          <w:tcPr>
            <w:tcW w:w="3827" w:type="dxa"/>
            <w:shd w:val="clear" w:color="auto" w:fill="F8EDED"/>
            <w:vAlign w:val="center"/>
          </w:tcPr>
          <w:p w:rsidR="00B37251" w:rsidRPr="00FF2DFF" w:rsidRDefault="00B37251" w:rsidP="00F95FAD">
            <w:pPr>
              <w:jc w:val="center"/>
              <w:rPr>
                <w:sz w:val="20"/>
                <w:lang w:val="en-US"/>
              </w:rPr>
            </w:pPr>
            <w:r w:rsidRPr="00FF2DFF">
              <w:rPr>
                <w:sz w:val="20"/>
                <w:lang w:val="en-US"/>
              </w:rPr>
              <w:t>L1-dyn gains of 2.7~3.2 dB</w:t>
            </w:r>
          </w:p>
        </w:tc>
        <w:tc>
          <w:tcPr>
            <w:tcW w:w="1276" w:type="dxa"/>
            <w:shd w:val="clear" w:color="auto" w:fill="F8EDED"/>
            <w:vAlign w:val="center"/>
          </w:tcPr>
          <w:p w:rsidR="00B37251" w:rsidRPr="00FF2DFF" w:rsidRDefault="00B37251" w:rsidP="00F95FAD">
            <w:pPr>
              <w:jc w:val="center"/>
              <w:rPr>
                <w:b/>
                <w:bCs/>
                <w:sz w:val="20"/>
                <w:lang w:val="en-US"/>
              </w:rPr>
            </w:pPr>
            <w:r w:rsidRPr="00FF2DFF">
              <w:rPr>
                <w:b/>
                <w:bCs/>
                <w:sz w:val="20"/>
                <w:lang w:val="en-US"/>
              </w:rPr>
              <w:t>w/o Rep:</w:t>
            </w:r>
          </w:p>
        </w:tc>
        <w:tc>
          <w:tcPr>
            <w:tcW w:w="1380" w:type="dxa"/>
            <w:shd w:val="clear" w:color="auto" w:fill="F8EDED"/>
            <w:vAlign w:val="center"/>
          </w:tcPr>
          <w:p w:rsidR="00B37251" w:rsidRPr="00FF2DFF" w:rsidRDefault="00B37251" w:rsidP="00F95FAD">
            <w:pPr>
              <w:jc w:val="center"/>
              <w:rPr>
                <w:sz w:val="20"/>
                <w:lang w:val="en-US"/>
              </w:rPr>
            </w:pPr>
            <w:r w:rsidRPr="00FF2DFF">
              <w:rPr>
                <w:b/>
                <w:bCs/>
                <w:sz w:val="20"/>
                <w:lang w:val="en-US"/>
              </w:rPr>
              <w:t>Sufficient</w:t>
            </w:r>
          </w:p>
        </w:tc>
      </w:tr>
      <w:tr w:rsidR="00B37251" w:rsidRPr="00FF2DFF" w:rsidTr="00F95FAD">
        <w:trPr>
          <w:trHeight w:val="120"/>
          <w:jc w:val="center"/>
        </w:trPr>
        <w:tc>
          <w:tcPr>
            <w:tcW w:w="1665" w:type="dxa"/>
            <w:vMerge/>
            <w:shd w:val="clear" w:color="auto" w:fill="F8EDED"/>
            <w:vAlign w:val="center"/>
          </w:tcPr>
          <w:p w:rsidR="00B37251" w:rsidRPr="00FF2DFF" w:rsidRDefault="00B37251" w:rsidP="00F95FAD">
            <w:pPr>
              <w:spacing w:line="276" w:lineRule="auto"/>
              <w:jc w:val="center"/>
              <w:rPr>
                <w:b/>
                <w:sz w:val="20"/>
                <w:lang w:val="en-US"/>
              </w:rPr>
            </w:pPr>
          </w:p>
        </w:tc>
        <w:tc>
          <w:tcPr>
            <w:tcW w:w="3827" w:type="dxa"/>
            <w:shd w:val="clear" w:color="auto" w:fill="F8EDED"/>
            <w:vAlign w:val="center"/>
          </w:tcPr>
          <w:p w:rsidR="00B37251" w:rsidRPr="00FF2DFF" w:rsidRDefault="00B37251" w:rsidP="00F95FAD">
            <w:pPr>
              <w:spacing w:line="276" w:lineRule="auto"/>
              <w:jc w:val="center"/>
              <w:rPr>
                <w:b/>
                <w:sz w:val="20"/>
                <w:lang w:val="en-US"/>
              </w:rPr>
            </w:pPr>
            <w:r w:rsidRPr="00FF2DFF">
              <w:rPr>
                <w:sz w:val="20"/>
                <w:lang w:val="en-US"/>
              </w:rPr>
              <w:t>AP3 gain compared to AP0 is 2.5~4</w:t>
            </w:r>
            <w:r w:rsidRPr="00FF2DFF">
              <w:rPr>
                <w:b/>
                <w:bCs/>
                <w:sz w:val="20"/>
                <w:lang w:val="en-US"/>
              </w:rPr>
              <w:t>.7 dB</w:t>
            </w:r>
          </w:p>
        </w:tc>
        <w:tc>
          <w:tcPr>
            <w:tcW w:w="1276" w:type="dxa"/>
            <w:shd w:val="clear" w:color="auto" w:fill="F8EDED"/>
            <w:vAlign w:val="center"/>
          </w:tcPr>
          <w:p w:rsidR="00B37251" w:rsidRPr="00FF2DFF" w:rsidRDefault="00B37251" w:rsidP="00F95FAD">
            <w:pPr>
              <w:spacing w:line="276" w:lineRule="auto"/>
              <w:jc w:val="center"/>
              <w:rPr>
                <w:b/>
                <w:sz w:val="20"/>
                <w:lang w:val="en-US"/>
              </w:rPr>
            </w:pPr>
            <w:r w:rsidRPr="00FF2DFF">
              <w:rPr>
                <w:b/>
                <w:bCs/>
                <w:sz w:val="20"/>
                <w:lang w:val="en-US"/>
              </w:rPr>
              <w:t>w/ Rep</w:t>
            </w:r>
          </w:p>
        </w:tc>
        <w:tc>
          <w:tcPr>
            <w:tcW w:w="1380" w:type="dxa"/>
            <w:shd w:val="clear" w:color="auto" w:fill="F8EDED"/>
            <w:vAlign w:val="center"/>
          </w:tcPr>
          <w:p w:rsidR="00B37251" w:rsidRPr="00FF2DFF" w:rsidRDefault="00B37251" w:rsidP="00F95FAD">
            <w:pPr>
              <w:spacing w:line="276" w:lineRule="auto"/>
              <w:jc w:val="center"/>
              <w:rPr>
                <w:b/>
                <w:sz w:val="20"/>
                <w:lang w:val="en-US"/>
              </w:rPr>
            </w:pPr>
            <w:r w:rsidRPr="00FF2DFF">
              <w:rPr>
                <w:b/>
                <w:bCs/>
                <w:sz w:val="20"/>
                <w:lang w:val="en-US"/>
              </w:rPr>
              <w:t>Sufficient</w:t>
            </w:r>
          </w:p>
        </w:tc>
      </w:tr>
    </w:tbl>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r w:rsidRPr="00FF2DFF">
        <w:rPr>
          <w:lang w:val="en-US"/>
        </w:rPr>
        <w:t>The following figures show the L1 signaling outperformance using ESR5(20) metric over LMS channel for the Satellite path. These figures are those which its combination of L1-dyn rep and AP are enough to get better performance than data.</w:t>
      </w:r>
    </w:p>
    <w:p w:rsidR="00B37251" w:rsidRPr="00FF2DFF" w:rsidRDefault="00B37251" w:rsidP="00B37251">
      <w:pPr>
        <w:rPr>
          <w:lang w:val="en-US"/>
        </w:rPr>
      </w:pPr>
    </w:p>
    <w:p w:rsidR="00B37251" w:rsidRPr="00FF2DFF" w:rsidRDefault="00B37251" w:rsidP="00B37251">
      <w:pPr>
        <w:rPr>
          <w:lang w:val="en-US"/>
        </w:rPr>
      </w:pPr>
      <w:r>
        <w:rPr>
          <w:noProof/>
          <w:lang w:val="en-US"/>
        </w:rPr>
        <mc:AlternateContent>
          <mc:Choice Requires="wps">
            <w:drawing>
              <wp:anchor distT="0" distB="0" distL="114300" distR="114300" simplePos="0" relativeHeight="251674624" behindDoc="0" locked="0" layoutInCell="1" allowOverlap="1" wp14:anchorId="143755C9" wp14:editId="29E2BC30">
                <wp:simplePos x="0" y="0"/>
                <wp:positionH relativeFrom="column">
                  <wp:posOffset>914400</wp:posOffset>
                </wp:positionH>
                <wp:positionV relativeFrom="paragraph">
                  <wp:posOffset>93345</wp:posOffset>
                </wp:positionV>
                <wp:extent cx="4343400" cy="114300"/>
                <wp:effectExtent l="0" t="2540" r="3810" b="0"/>
                <wp:wrapNone/>
                <wp:docPr id="5902" name="Rectangle 59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902" o:spid="_x0000_s1026" style="position:absolute;margin-left:1in;margin-top:7.35pt;width:342pt;height: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" stroked="f"/>
            </w:pict>
          </mc:Fallback>
        </mc:AlternateContent>
      </w:r>
    </w:p>
    <w:p w:rsidR="00B37251" w:rsidRPr="00FF2DFF" w:rsidRDefault="00B37251" w:rsidP="00B37251">
      <w:pPr>
        <w:jc w:val="center"/>
        <w:rPr>
          <w:lang w:val="en-US"/>
        </w:rPr>
      </w:pPr>
      <w:r>
        <w:rPr>
          <w:noProof/>
          <w:lang w:val="en-US"/>
        </w:rPr>
        <w:drawing>
          <wp:inline distT="0" distB="0" distL="0" distR="0" wp14:anchorId="7A5A51CE" wp14:editId="760139E7">
            <wp:extent cx="4083050" cy="282829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37">
                      <a:extLst>
                        <a:ext uri="{28A0092B-C50C-407E-A947-70E740481C1C}">
                          <a14:useLocalDpi xmlns:a14="http://schemas.microsoft.com/office/drawing/2010/main" val="0"/>
                        </a:ext>
                      </a:extLst>
                    </a:blip>
                    <a:srcRect l="1260" r="2002" b="2562"/>
                    <a:stretch>
                      <a:fillRect/>
                    </a:stretch>
                  </pic:blipFill>
                  <pic:spPr bwMode="auto">
                    <a:xfrm>
                      <a:off x="0" y="0"/>
                      <a:ext cx="4083050" cy="2828290"/>
                    </a:xfrm>
                    <a:prstGeom prst="rect">
                      <a:avLst/>
                    </a:prstGeom>
                    <a:noFill/>
                    <a:ln>
                      <a:noFill/>
                    </a:ln>
                  </pic:spPr>
                </pic:pic>
              </a:graphicData>
            </a:graphic>
          </wp:inline>
        </w:drawing>
      </w:r>
    </w:p>
    <w:p w:rsidR="00B37251" w:rsidRPr="00FF2DFF" w:rsidRDefault="00B37251" w:rsidP="00977BB5">
      <w:pPr>
        <w:pStyle w:val="Caption"/>
        <w:spacing w:after="0"/>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59</w:t>
      </w:r>
      <w:r w:rsidRPr="00FF2DFF">
        <w:fldChar w:fldCharType="end"/>
      </w:r>
      <w:r w:rsidRPr="00FF2DFF">
        <w:t>: L1 signaling Performance over LMS Channel (AP2 with Rep and with Fabrice Decoding).</w:t>
      </w:r>
    </w:p>
    <w:p w:rsidR="00B37251" w:rsidRPr="00FF2DFF" w:rsidRDefault="00B37251" w:rsidP="00B37251">
      <w:pPr>
        <w:jc w:val="center"/>
        <w:rPr>
          <w:lang w:val="en-US"/>
        </w:rPr>
      </w:pPr>
    </w:p>
    <w:p w:rsidR="00B37251" w:rsidRPr="00FF2DFF" w:rsidRDefault="00B37251" w:rsidP="00B37251">
      <w:pPr>
        <w:jc w:val="center"/>
        <w:rPr>
          <w:lang w:val="en-US"/>
        </w:rPr>
      </w:pPr>
      <w:r>
        <w:rPr>
          <w:noProof/>
          <w:lang w:val="en-US"/>
        </w:rPr>
        <w:lastRenderedPageBreak/>
        <w:drawing>
          <wp:inline distT="0" distB="0" distL="0" distR="0" wp14:anchorId="28174CAE" wp14:editId="20E56922">
            <wp:extent cx="4412615" cy="3009265"/>
            <wp:effectExtent l="0" t="0" r="6985" b="63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38">
                      <a:extLst>
                        <a:ext uri="{28A0092B-C50C-407E-A947-70E740481C1C}">
                          <a14:useLocalDpi xmlns:a14="http://schemas.microsoft.com/office/drawing/2010/main" val="0"/>
                        </a:ext>
                      </a:extLst>
                    </a:blip>
                    <a:srcRect l="703" r="1915" b="2463"/>
                    <a:stretch>
                      <a:fillRect/>
                    </a:stretch>
                  </pic:blipFill>
                  <pic:spPr bwMode="auto">
                    <a:xfrm>
                      <a:off x="0" y="0"/>
                      <a:ext cx="4412615" cy="3009265"/>
                    </a:xfrm>
                    <a:prstGeom prst="rect">
                      <a:avLst/>
                    </a:prstGeom>
                    <a:noFill/>
                    <a:ln>
                      <a:noFill/>
                    </a:ln>
                  </pic:spPr>
                </pic:pic>
              </a:graphicData>
            </a:graphic>
          </wp:inline>
        </w:drawing>
      </w:r>
    </w:p>
    <w:p w:rsidR="00B37251" w:rsidRPr="00FF2DFF" w:rsidRDefault="00B37251" w:rsidP="00977BB5">
      <w:pPr>
        <w:pStyle w:val="Caption"/>
        <w:spacing w:after="0"/>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60</w:t>
      </w:r>
      <w:r w:rsidRPr="00FF2DFF">
        <w:fldChar w:fldCharType="end"/>
      </w:r>
      <w:r w:rsidRPr="00FF2DFF">
        <w:t>: L1 signaling Performance over LMS Channel (AP3 without Rep and with Fabrice Decoding).</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jc w:val="center"/>
        <w:rPr>
          <w:lang w:val="en-US"/>
        </w:rPr>
      </w:pPr>
      <w:r>
        <w:rPr>
          <w:noProof/>
          <w:lang w:val="en-US"/>
        </w:rPr>
        <w:drawing>
          <wp:inline distT="0" distB="0" distL="0" distR="0" wp14:anchorId="1BFF007D" wp14:editId="20C28BA9">
            <wp:extent cx="4646295" cy="3200400"/>
            <wp:effectExtent l="0" t="0" r="1905"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646295" cy="3200400"/>
                    </a:xfrm>
                    <a:prstGeom prst="rect">
                      <a:avLst/>
                    </a:prstGeom>
                    <a:noFill/>
                    <a:ln>
                      <a:noFill/>
                    </a:ln>
                  </pic:spPr>
                </pic:pic>
              </a:graphicData>
            </a:graphic>
          </wp:inline>
        </w:drawing>
      </w:r>
    </w:p>
    <w:p w:rsidR="00B37251" w:rsidRPr="00FF2DFF" w:rsidRDefault="00B37251" w:rsidP="00977BB5">
      <w:pPr>
        <w:pStyle w:val="Caption"/>
        <w:spacing w:after="0"/>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61</w:t>
      </w:r>
      <w:r w:rsidRPr="00FF2DFF">
        <w:fldChar w:fldCharType="end"/>
      </w:r>
      <w:r w:rsidRPr="00FF2DFF">
        <w:t>: L1 signaling Performance over LMS Channel (AP3 with Rep and with Fabrice Decoding).</w:t>
      </w:r>
    </w:p>
    <w:p w:rsidR="00B37251" w:rsidRPr="00FF2DFF" w:rsidRDefault="00B37251" w:rsidP="00B37251">
      <w:pPr>
        <w:rPr>
          <w:lang w:val="en-US"/>
        </w:rPr>
      </w:pPr>
    </w:p>
    <w:p w:rsidR="00B37251" w:rsidRPr="00FF2DFF" w:rsidRDefault="00B37251" w:rsidP="00CC5F0A">
      <w:pPr>
        <w:pStyle w:val="Heading5"/>
      </w:pPr>
      <w:bookmarkStart w:id="219" w:name="_Toc340651358"/>
      <w:r w:rsidRPr="00FF2DFF">
        <w:t>Conclusion</w:t>
      </w:r>
      <w:bookmarkEnd w:id="219"/>
    </w:p>
    <w:p w:rsidR="00B37251" w:rsidRDefault="00B37251" w:rsidP="00B37251">
      <w:pPr>
        <w:rPr>
          <w:lang w:val="en-US"/>
        </w:rPr>
      </w:pPr>
      <w:r w:rsidRPr="00FF2DFF">
        <w:rPr>
          <w:lang w:val="en-US"/>
        </w:rPr>
        <w:t xml:space="preserve">This section shows that the mechanisms devised in the Terrestrial profile to improve for L1 signaling robustness are sufficient to meet the requirements of the Satellite path, but with some configurations of </w:t>
      </w:r>
      <w:r w:rsidRPr="00FF2DFF">
        <w:rPr>
          <w:lang w:val="en-US"/>
        </w:rPr>
        <w:lastRenderedPageBreak/>
        <w:t>Additional Parity (AP2) L1-dyn repetition is needed. In addition, with AP3 configuration, the robustness of L1 signaling is enough to get better performance than data. As a conclusion, the mechanisms assumed for the Terrestrial profile (4k, AP/IR and Fabrice decoding) in conjunction with L1-dyn repetition meet the requirements of the Satellite path.</w:t>
      </w:r>
    </w:p>
    <w:p w:rsidR="00FC5975" w:rsidRPr="00FF2DFF" w:rsidRDefault="00FC5975" w:rsidP="00B37251">
      <w:pPr>
        <w:rPr>
          <w:lang w:val="en-US"/>
        </w:rPr>
      </w:pPr>
    </w:p>
    <w:p w:rsidR="00B37251" w:rsidRPr="00FF2DFF" w:rsidRDefault="00CC5F0A" w:rsidP="00CC5F0A">
      <w:pPr>
        <w:pStyle w:val="Heading4"/>
        <w:numPr>
          <w:ilvl w:val="3"/>
          <w:numId w:val="4"/>
        </w:numPr>
      </w:pPr>
      <w:bookmarkStart w:id="220" w:name="_Toc340651359"/>
      <w:r>
        <w:t xml:space="preserve"> </w:t>
      </w:r>
      <w:r w:rsidR="00B37251" w:rsidRPr="00FF2DFF">
        <w:t>Robust Layer 1 Signaling schemes</w:t>
      </w:r>
      <w:bookmarkEnd w:id="220"/>
    </w:p>
    <w:p w:rsidR="00B37251" w:rsidRPr="00FF2DFF" w:rsidRDefault="00B37251" w:rsidP="00CC5F0A">
      <w:pPr>
        <w:pStyle w:val="Heading5"/>
      </w:pPr>
      <w:bookmarkStart w:id="221" w:name="_Toc340651360"/>
      <w:r w:rsidRPr="00FF2DFF">
        <w:t>Introduction</w:t>
      </w:r>
      <w:bookmarkEnd w:id="221"/>
    </w:p>
    <w:p w:rsidR="00B37251" w:rsidRPr="00FF2DFF" w:rsidRDefault="00B37251" w:rsidP="00B37251">
      <w:pPr>
        <w:pStyle w:val="Default"/>
        <w:rPr>
          <w:i/>
          <w:sz w:val="22"/>
          <w:szCs w:val="22"/>
          <w:u w:val="single"/>
          <w:lang w:val="en-US"/>
        </w:rPr>
      </w:pPr>
      <w:r w:rsidRPr="00FF2DFF">
        <w:rPr>
          <w:i/>
          <w:sz w:val="22"/>
          <w:szCs w:val="22"/>
          <w:u w:val="single"/>
          <w:lang w:val="en-US"/>
        </w:rPr>
        <w:t>Focusing study on L1-post field</w:t>
      </w:r>
      <w:r w:rsidRPr="00FF2DFF">
        <w:rPr>
          <w:i/>
          <w:sz w:val="22"/>
          <w:szCs w:val="22"/>
          <w:lang w:val="en-US"/>
        </w:rPr>
        <w:t>:</w:t>
      </w:r>
    </w:p>
    <w:p w:rsidR="00B37251" w:rsidRPr="00FF2DFF" w:rsidRDefault="00B37251" w:rsidP="00B37251">
      <w:pPr>
        <w:rPr>
          <w:lang w:val="en-US"/>
        </w:rPr>
      </w:pPr>
      <w:r w:rsidRPr="00FF2DFF">
        <w:rPr>
          <w:lang w:val="en-US"/>
        </w:rPr>
        <w:t>From 2010 to end of year 2011, the NGH standardization process has shown that L1-post signaling detection was a critical problem especially for mobile channels. Indeed, detection of L1-post enables localizing PLPs into the NGH frame; that is to say if the L1 post field is not correctly decoded, all PLP data will be lost. Reader shall note that information included in L1-pre fields, while being mandatory for correct reception of PLPs, may not usually change, except in case of network reassignment. Besides, the location of PLPs, included in L1 post field, may change (for a worst case) each frame. This is the reason why this section focuses only on L1 post detection field.</w:t>
      </w:r>
    </w:p>
    <w:p w:rsidR="00B37251" w:rsidRPr="00FF2DFF" w:rsidRDefault="00B37251" w:rsidP="00B37251">
      <w:pPr>
        <w:pStyle w:val="Default"/>
        <w:jc w:val="both"/>
        <w:rPr>
          <w:sz w:val="22"/>
          <w:szCs w:val="22"/>
          <w:lang w:val="en-US"/>
        </w:rPr>
      </w:pPr>
    </w:p>
    <w:p w:rsidR="00B37251" w:rsidRPr="00FF2DFF" w:rsidRDefault="00B37251" w:rsidP="00B37251">
      <w:pPr>
        <w:pStyle w:val="Default"/>
        <w:jc w:val="both"/>
        <w:rPr>
          <w:i/>
          <w:sz w:val="22"/>
          <w:szCs w:val="22"/>
          <w:u w:val="single"/>
          <w:lang w:val="en-US"/>
        </w:rPr>
      </w:pPr>
      <w:r w:rsidRPr="00FF2DFF">
        <w:rPr>
          <w:i/>
          <w:sz w:val="22"/>
          <w:szCs w:val="22"/>
          <w:u w:val="single"/>
          <w:lang w:val="en-US"/>
        </w:rPr>
        <w:t>Positioning work into standardization process</w:t>
      </w:r>
      <w:r w:rsidRPr="00FF2DFF">
        <w:rPr>
          <w:i/>
          <w:sz w:val="22"/>
          <w:szCs w:val="22"/>
          <w:lang w:val="en-US"/>
        </w:rPr>
        <w:t>:</w:t>
      </w:r>
    </w:p>
    <w:p w:rsidR="00B37251" w:rsidRPr="00FF2DFF" w:rsidRDefault="00B37251" w:rsidP="00B37251">
      <w:pPr>
        <w:rPr>
          <w:lang w:val="en-US"/>
        </w:rPr>
      </w:pPr>
      <w:r w:rsidRPr="00FF2DFF">
        <w:rPr>
          <w:lang w:val="en-US"/>
        </w:rPr>
        <w:t>During the standardization process, some contributors of the NGH standard have proposed different solutions to deal with L1 post detection problems. CNES has particularly focalized on the evolution of the dealings, because discussions about the need to improve L1 might not have taken into account the specificity of the Land Mobile Satellite (LMS) channel. One Samsung contribution (NGH 755) has particularly caught the attention, offering both better robustness of the single decoding process and adjustable time diversity. By the time refinements and dealings with the NGH standardization group have lead to a slightly less robust solution (NGH 1319), while being close to the first contribution.</w:t>
      </w:r>
    </w:p>
    <w:p w:rsidR="00B37251" w:rsidRPr="00FF2DFF" w:rsidRDefault="00B37251" w:rsidP="00B37251">
      <w:pPr>
        <w:rPr>
          <w:lang w:val="en-US"/>
        </w:rPr>
      </w:pPr>
      <w:r w:rsidRPr="00FF2DFF">
        <w:rPr>
          <w:lang w:val="en-US"/>
        </w:rPr>
        <w:t>Because robustness of the highly punctured LDPC code was strongly decreased, especially in case of few PLP, it has been decided to work during summer 2011 on a solution closed to NGH 755 contribution. Main difference was about the amount of additional parity which would become a fix part, preventing from LDPC code capacity-nil correction. This solution aimed not to become the definitive solution, but to demonstrate that there were some configurations allowing L1 post detection in a satellite mobile environment. Thus, the conducted analysis consisted on running simulations to verify if additional parity solution was robust enough in the context of the LMS channel environment.</w:t>
      </w:r>
    </w:p>
    <w:p w:rsidR="00B37251" w:rsidRPr="00FF2DFF" w:rsidRDefault="00B37251" w:rsidP="00CC5F0A">
      <w:pPr>
        <w:pStyle w:val="Heading5"/>
      </w:pPr>
      <w:r w:rsidRPr="00FF2DFF">
        <w:t xml:space="preserve"> </w:t>
      </w:r>
      <w:bookmarkStart w:id="222" w:name="_Toc340651361"/>
      <w:r w:rsidRPr="00FF2DFF">
        <w:t>Study description: Additional Parity like</w:t>
      </w:r>
      <w:bookmarkEnd w:id="222"/>
    </w:p>
    <w:p w:rsidR="00B37251" w:rsidRPr="00FF2DFF" w:rsidRDefault="00B37251" w:rsidP="00B37251">
      <w:pPr>
        <w:rPr>
          <w:lang w:val="en-US"/>
        </w:rPr>
      </w:pPr>
      <w:r w:rsidRPr="00FF2DFF">
        <w:rPr>
          <w:lang w:val="en-US"/>
        </w:rPr>
        <w:t xml:space="preserve">This section details the studied L1 post encoding improvement solution. </w:t>
      </w:r>
    </w:p>
    <w:p w:rsidR="00B37251" w:rsidRPr="00FF2DFF" w:rsidRDefault="00B37251" w:rsidP="00CC5F0A">
      <w:pPr>
        <w:pStyle w:val="Heading6"/>
      </w:pPr>
      <w:r w:rsidRPr="00FF2DFF">
        <w:t>L1 field</w:t>
      </w:r>
    </w:p>
    <w:p w:rsidR="00B37251" w:rsidRPr="00FF2DFF" w:rsidRDefault="00B37251" w:rsidP="00B37251">
      <w:pPr>
        <w:rPr>
          <w:lang w:val="en-US"/>
        </w:rPr>
      </w:pPr>
      <w:r w:rsidRPr="00FF2DFF">
        <w:rPr>
          <w:lang w:val="en-US"/>
        </w:rPr>
        <w:t>In DVB-T2, L1 signalization field is located in the P2 symbols of T2 frame.</w:t>
      </w:r>
    </w:p>
    <w:bookmarkStart w:id="223" w:name="_MON_1393138857"/>
    <w:bookmarkEnd w:id="223"/>
    <w:bookmarkStart w:id="224" w:name="_MON_1393142462"/>
    <w:bookmarkEnd w:id="224"/>
    <w:p w:rsidR="00B37251" w:rsidRPr="00FF2DFF" w:rsidRDefault="00B37251" w:rsidP="00B37251">
      <w:pPr>
        <w:keepNext/>
        <w:rPr>
          <w:lang w:val="en-US"/>
        </w:rPr>
      </w:pPr>
      <w:r w:rsidRPr="00FF2DFF">
        <w:rPr>
          <w:lang w:val="en-US"/>
        </w:rPr>
        <w:object w:dxaOrig="8635" w:dyaOrig="3433">
          <v:shape id="_x0000_i1092" type="#_x0000_t75" style="width:6in;height:171.75pt" o:ole="">
            <v:imagedata r:id="rId240" o:title=""/>
          </v:shape>
          <o:OLEObject Type="Embed" ProgID="Word.Picture.8" ShapeID="_x0000_i1092" DrawAspect="Content" ObjectID="_1417241781" r:id="rId241"/>
        </w:object>
      </w:r>
    </w:p>
    <w:p w:rsidR="00B37251" w:rsidRPr="00FF2DFF" w:rsidRDefault="00B37251" w:rsidP="00977BB5">
      <w:pPr>
        <w:pStyle w:val="Caption"/>
        <w:spacing w:after="0"/>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62</w:t>
      </w:r>
      <w:r w:rsidRPr="00FF2DFF">
        <w:fldChar w:fldCharType="end"/>
      </w:r>
      <w:r w:rsidRPr="00FF2DFF">
        <w:t>: DVB-T2 L1-post signaling framing.</w:t>
      </w:r>
    </w:p>
    <w:p w:rsidR="00B37251" w:rsidRPr="00FF2DFF" w:rsidRDefault="00B37251" w:rsidP="00B37251">
      <w:pPr>
        <w:rPr>
          <w:lang w:val="en-US"/>
        </w:rPr>
      </w:pPr>
    </w:p>
    <w:p w:rsidR="00B37251" w:rsidRPr="00FF2DFF" w:rsidRDefault="00B37251" w:rsidP="00B37251">
      <w:pPr>
        <w:rPr>
          <w:lang w:val="en-US"/>
        </w:rPr>
      </w:pPr>
      <w:r w:rsidRPr="00FF2DFF">
        <w:rPr>
          <w:lang w:val="en-US"/>
        </w:rPr>
        <w:t>From an OFDM waveform point of view, L1 post cells are mapped as seen in the below figure.</w:t>
      </w:r>
    </w:p>
    <w:p w:rsidR="00B37251" w:rsidRPr="00FF2DFF" w:rsidRDefault="00B37251" w:rsidP="00B37251">
      <w:pPr>
        <w:rPr>
          <w:lang w:val="en-US"/>
        </w:rPr>
      </w:pPr>
    </w:p>
    <w:bookmarkStart w:id="225" w:name="_MON_1393139109"/>
    <w:bookmarkEnd w:id="225"/>
    <w:p w:rsidR="00B37251" w:rsidRPr="00FF2DFF" w:rsidRDefault="00B37251" w:rsidP="00B37251">
      <w:pPr>
        <w:keepNext/>
        <w:jc w:val="center"/>
        <w:rPr>
          <w:lang w:val="en-US"/>
        </w:rPr>
      </w:pPr>
      <w:r w:rsidRPr="00FF2DFF">
        <w:rPr>
          <w:lang w:val="en-US"/>
        </w:rPr>
        <w:object w:dxaOrig="7465" w:dyaOrig="6487">
          <v:shape id="_x0000_i1093" type="#_x0000_t75" style="width:337.5pt;height:273.75pt" o:ole="">
            <v:imagedata r:id="rId242" o:title="" cropbottom="4447f"/>
          </v:shape>
          <o:OLEObject Type="Embed" ProgID="Word.Picture.8" ShapeID="_x0000_i1093" DrawAspect="Content" ObjectID="_1417241782" r:id="rId243"/>
        </w:objec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63</w:t>
      </w:r>
      <w:r w:rsidRPr="00FF2DFF">
        <w:fldChar w:fldCharType="end"/>
      </w:r>
      <w:r w:rsidRPr="00FF2DFF">
        <w:t>: L1 cells disposition in the OFDM stream. Additional parity cells are an additional feature of NGH standard.</w:t>
      </w:r>
    </w:p>
    <w:p w:rsidR="00B37251" w:rsidRPr="00FF2DFF" w:rsidRDefault="00B37251" w:rsidP="00B37251">
      <w:pPr>
        <w:rPr>
          <w:lang w:val="en-US"/>
        </w:rPr>
      </w:pPr>
      <w:r w:rsidRPr="00FF2DFF">
        <w:rPr>
          <w:lang w:val="en-US"/>
        </w:rPr>
        <w:t>Size of L1 field is PLP number dependant. Here is briefly reminded the L1 size computation in DVB-T2.</w:t>
      </w:r>
    </w:p>
    <w:p w:rsidR="00B37251" w:rsidRPr="00FF2DFF" w:rsidRDefault="00B37251" w:rsidP="00B37251">
      <w:pPr>
        <w:rPr>
          <w:lang w:val="en-US"/>
        </w:rPr>
      </w:pPr>
    </w:p>
    <w:p w:rsidR="00B37251" w:rsidRPr="00FF2DFF" w:rsidRDefault="00B37251" w:rsidP="007C3B7B">
      <w:pPr>
        <w:numPr>
          <w:ilvl w:val="0"/>
          <w:numId w:val="27"/>
        </w:numPr>
        <w:spacing w:after="0" w:line="320" w:lineRule="atLeast"/>
        <w:jc w:val="left"/>
        <w:rPr>
          <w:lang w:val="en-US"/>
        </w:rPr>
      </w:pPr>
      <w:r w:rsidRPr="00FF2DFF">
        <w:rPr>
          <w:lang w:val="en-US"/>
        </w:rPr>
        <w:t>L1 pre number of bits : 168 + 32 (CRC) = 200 bits</w:t>
      </w:r>
    </w:p>
    <w:p w:rsidR="00B37251" w:rsidRPr="00FF2DFF" w:rsidRDefault="00B37251" w:rsidP="007C3B7B">
      <w:pPr>
        <w:numPr>
          <w:ilvl w:val="0"/>
          <w:numId w:val="27"/>
        </w:numPr>
        <w:spacing w:after="0" w:line="320" w:lineRule="atLeast"/>
        <w:jc w:val="left"/>
        <w:rPr>
          <w:lang w:val="en-US"/>
        </w:rPr>
      </w:pPr>
      <w:r w:rsidRPr="00FF2DFF">
        <w:rPr>
          <w:lang w:val="en-US"/>
        </w:rPr>
        <w:t>L1 post : 213 + 137</w:t>
      </w:r>
      <w:r w:rsidRPr="00FF2DFF">
        <w:rPr>
          <w:lang w:val="en-US"/>
        </w:rPr>
        <w:sym w:font="Symbol" w:char="F0B4"/>
      </w:r>
      <w:r w:rsidRPr="00FF2DFF">
        <w:rPr>
          <w:lang w:val="en-US"/>
        </w:rPr>
        <w:t>Num_PLP bits</w:t>
      </w:r>
    </w:p>
    <w:p w:rsidR="00B37251" w:rsidRPr="00FF2DFF" w:rsidRDefault="00B37251" w:rsidP="007C3B7B">
      <w:pPr>
        <w:numPr>
          <w:ilvl w:val="1"/>
          <w:numId w:val="27"/>
        </w:numPr>
        <w:spacing w:after="0" w:line="320" w:lineRule="atLeast"/>
        <w:jc w:val="left"/>
        <w:rPr>
          <w:lang w:val="en-US"/>
        </w:rPr>
      </w:pPr>
      <w:r w:rsidRPr="00FF2DFF">
        <w:rPr>
          <w:lang w:val="en-US"/>
        </w:rPr>
        <w:t>L1 post config : 102 + 89</w:t>
      </w:r>
      <w:r w:rsidRPr="00FF2DFF">
        <w:rPr>
          <w:lang w:val="en-US"/>
        </w:rPr>
        <w:sym w:font="Symbol" w:char="F0B4"/>
      </w:r>
      <w:r w:rsidRPr="00FF2DFF">
        <w:rPr>
          <w:lang w:val="en-US"/>
        </w:rPr>
        <w:t>Num_PLP bits</w:t>
      </w:r>
    </w:p>
    <w:p w:rsidR="00B37251" w:rsidRPr="00FF2DFF" w:rsidRDefault="00B37251" w:rsidP="007C3B7B">
      <w:pPr>
        <w:numPr>
          <w:ilvl w:val="1"/>
          <w:numId w:val="27"/>
        </w:numPr>
        <w:spacing w:after="0" w:line="320" w:lineRule="atLeast"/>
        <w:jc w:val="left"/>
        <w:rPr>
          <w:lang w:val="en-US"/>
        </w:rPr>
      </w:pPr>
      <w:r w:rsidRPr="00FF2DFF">
        <w:rPr>
          <w:lang w:val="en-US"/>
        </w:rPr>
        <w:t>L1 post dynamic : 79 + 48</w:t>
      </w:r>
      <w:r w:rsidRPr="00FF2DFF">
        <w:rPr>
          <w:lang w:val="en-US"/>
        </w:rPr>
        <w:sym w:font="Symbol" w:char="F0B4"/>
      </w:r>
      <w:r w:rsidRPr="00FF2DFF">
        <w:rPr>
          <w:lang w:val="en-US"/>
        </w:rPr>
        <w:t xml:space="preserve">NumPLP bits </w:t>
      </w:r>
    </w:p>
    <w:p w:rsidR="00B37251" w:rsidRPr="00FF2DFF" w:rsidRDefault="00B37251" w:rsidP="007C3B7B">
      <w:pPr>
        <w:numPr>
          <w:ilvl w:val="1"/>
          <w:numId w:val="27"/>
        </w:numPr>
        <w:spacing w:after="0" w:line="320" w:lineRule="atLeast"/>
        <w:jc w:val="left"/>
        <w:rPr>
          <w:lang w:val="en-US"/>
        </w:rPr>
      </w:pPr>
      <w:r w:rsidRPr="00FF2DFF">
        <w:rPr>
          <w:lang w:val="en-US"/>
        </w:rPr>
        <w:t>32 CRC bits</w:t>
      </w:r>
    </w:p>
    <w:p w:rsidR="00B37251" w:rsidRPr="00FF2DFF" w:rsidRDefault="00B37251" w:rsidP="00B37251">
      <w:pPr>
        <w:rPr>
          <w:lang w:val="en-US"/>
        </w:rPr>
      </w:pPr>
    </w:p>
    <w:p w:rsidR="00B37251" w:rsidRPr="00FF2DFF" w:rsidRDefault="00B37251" w:rsidP="00B37251">
      <w:pPr>
        <w:rPr>
          <w:lang w:val="en-US"/>
        </w:rPr>
      </w:pPr>
      <w:r w:rsidRPr="00FF2DFF">
        <w:rPr>
          <w:lang w:val="en-US"/>
        </w:rPr>
        <w:lastRenderedPageBreak/>
        <w:t xml:space="preserve">To implement additional parity scheme, new fields have to be defined in order to localize and quantize new additional parity bits. Besides, new fields are taken from </w:t>
      </w:r>
      <w:r w:rsidRPr="00204DC0">
        <w:rPr>
          <w:lang w:val="en-US"/>
        </w:rPr>
        <w:t>Samsung NGH 755 contribution</w:t>
      </w:r>
      <w:r w:rsidRPr="00FF2DFF">
        <w:rPr>
          <w:lang w:val="en-US"/>
        </w:rPr>
        <w:t>. Taking into account these new fields, L1 post size calculation with new robustness solution becomes:</w:t>
      </w:r>
    </w:p>
    <w:p w:rsidR="00B37251" w:rsidRPr="00FF2DFF" w:rsidRDefault="00B37251" w:rsidP="007C3B7B">
      <w:pPr>
        <w:numPr>
          <w:ilvl w:val="0"/>
          <w:numId w:val="27"/>
        </w:numPr>
        <w:spacing w:after="0" w:line="320" w:lineRule="atLeast"/>
        <w:jc w:val="left"/>
        <w:rPr>
          <w:lang w:val="en-US"/>
        </w:rPr>
      </w:pPr>
      <w:r w:rsidRPr="00FF2DFF">
        <w:rPr>
          <w:lang w:val="en-US"/>
        </w:rPr>
        <w:t>Having a look only on new fields :</w:t>
      </w:r>
    </w:p>
    <w:p w:rsidR="00B37251" w:rsidRPr="00FF2DFF" w:rsidRDefault="00B37251" w:rsidP="007C3B7B">
      <w:pPr>
        <w:numPr>
          <w:ilvl w:val="1"/>
          <w:numId w:val="27"/>
        </w:numPr>
        <w:spacing w:after="0" w:line="320" w:lineRule="atLeast"/>
        <w:jc w:val="left"/>
        <w:rPr>
          <w:lang w:val="en-US"/>
        </w:rPr>
      </w:pPr>
      <w:r w:rsidRPr="00FF2DFF">
        <w:rPr>
          <w:lang w:val="en-US"/>
        </w:rPr>
        <w:t xml:space="preserve">(L1_AP_Start + L1_NUM_AP_blocks) +  (L1_AP_lenght + L1_AP_Frame_pointer+ L1_AP_RSV) </w:t>
      </w:r>
      <w:r w:rsidRPr="00FF2DFF">
        <w:rPr>
          <w:lang w:val="en-US"/>
        </w:rPr>
        <w:sym w:font="Symbol" w:char="F0B4"/>
      </w:r>
      <w:r w:rsidRPr="00FF2DFF">
        <w:rPr>
          <w:lang w:val="en-US"/>
        </w:rPr>
        <w:t>NumPLP</w:t>
      </w:r>
    </w:p>
    <w:p w:rsidR="00B37251" w:rsidRPr="00FF2DFF" w:rsidRDefault="00B37251" w:rsidP="007C3B7B">
      <w:pPr>
        <w:numPr>
          <w:ilvl w:val="1"/>
          <w:numId w:val="27"/>
        </w:numPr>
        <w:spacing w:after="0" w:line="320" w:lineRule="atLeast"/>
        <w:jc w:val="left"/>
        <w:rPr>
          <w:lang w:val="en-US"/>
        </w:rPr>
      </w:pPr>
      <w:r w:rsidRPr="00FF2DFF">
        <w:rPr>
          <w:lang w:val="en-US"/>
        </w:rPr>
        <w:t xml:space="preserve">  20</w:t>
      </w:r>
      <w:r w:rsidRPr="00FF2DFF">
        <w:rPr>
          <w:lang w:val="en-US"/>
        </w:rPr>
        <w:tab/>
        <w:t xml:space="preserve">                                                  +         12  </w:t>
      </w:r>
      <w:r w:rsidRPr="00FF2DFF">
        <w:rPr>
          <w:lang w:val="en-US"/>
        </w:rPr>
        <w:sym w:font="Symbol" w:char="F0B4"/>
      </w:r>
      <w:r w:rsidRPr="00FF2DFF">
        <w:rPr>
          <w:lang w:val="en-US"/>
        </w:rPr>
        <w:t xml:space="preserve"> NumPLP</w:t>
      </w:r>
    </w:p>
    <w:p w:rsidR="00B37251" w:rsidRPr="00FF2DFF" w:rsidRDefault="00B37251" w:rsidP="007C3B7B">
      <w:pPr>
        <w:numPr>
          <w:ilvl w:val="0"/>
          <w:numId w:val="27"/>
        </w:numPr>
        <w:spacing w:after="0" w:line="320" w:lineRule="atLeast"/>
        <w:jc w:val="left"/>
        <w:rPr>
          <w:lang w:val="en-US"/>
        </w:rPr>
      </w:pPr>
      <w:r w:rsidRPr="00FF2DFF">
        <w:rPr>
          <w:lang w:val="en-US"/>
        </w:rPr>
        <w:t>Total L1 post size calculation</w:t>
      </w:r>
    </w:p>
    <w:p w:rsidR="00B37251" w:rsidRDefault="00B37251" w:rsidP="007C3B7B">
      <w:pPr>
        <w:numPr>
          <w:ilvl w:val="1"/>
          <w:numId w:val="27"/>
        </w:numPr>
        <w:spacing w:after="0" w:line="320" w:lineRule="atLeast"/>
        <w:jc w:val="left"/>
        <w:rPr>
          <w:lang w:val="en-US"/>
        </w:rPr>
      </w:pPr>
      <w:r w:rsidRPr="00FF2DFF">
        <w:rPr>
          <w:lang w:val="en-US"/>
        </w:rPr>
        <w:t xml:space="preserve">233 + 149 </w:t>
      </w:r>
      <w:r w:rsidRPr="00FF2DFF">
        <w:rPr>
          <w:lang w:val="en-US"/>
        </w:rPr>
        <w:sym w:font="Symbol" w:char="F0B4"/>
      </w:r>
      <w:r w:rsidRPr="00FF2DFF">
        <w:rPr>
          <w:lang w:val="en-US"/>
        </w:rPr>
        <w:t xml:space="preserve"> Num_PLP bits</w:t>
      </w:r>
    </w:p>
    <w:p w:rsidR="00B37251" w:rsidRPr="00FF2DFF" w:rsidRDefault="00B37251" w:rsidP="00B37251">
      <w:pPr>
        <w:rPr>
          <w:lang w:val="en-US"/>
        </w:rPr>
      </w:pPr>
    </w:p>
    <w:p w:rsidR="00B37251" w:rsidRPr="00FF2DFF" w:rsidRDefault="00B37251" w:rsidP="00977BB5">
      <w:pPr>
        <w:pStyle w:val="Caption"/>
        <w:jc w:val="center"/>
      </w:pPr>
      <w:r w:rsidRPr="00FF2DFF">
        <w:t xml:space="preserve">Table </w:t>
      </w:r>
      <w:r w:rsidRPr="00FF2DFF">
        <w:fldChar w:fldCharType="begin"/>
      </w:r>
      <w:r w:rsidRPr="00FF2DFF">
        <w:instrText xml:space="preserve"> SEQ Table \* ARABIC </w:instrText>
      </w:r>
      <w:r w:rsidRPr="00FF2DFF">
        <w:fldChar w:fldCharType="separate"/>
      </w:r>
      <w:r w:rsidR="001E6273">
        <w:rPr>
          <w:noProof/>
        </w:rPr>
        <w:t>29</w:t>
      </w:r>
      <w:r w:rsidRPr="00FF2DFF">
        <w:fldChar w:fldCharType="end"/>
      </w:r>
      <w:r>
        <w:t>:</w:t>
      </w:r>
      <w:r w:rsidRPr="00204DC0">
        <w:t xml:space="preserve"> L1 post size in DVB-T2 and NGH standard</w:t>
      </w:r>
      <w:r w:rsidRPr="00FF2DFF">
        <w:t>.</w:t>
      </w:r>
    </w:p>
    <w:p w:rsidR="00B37251" w:rsidRPr="00FF2DFF" w:rsidRDefault="00B37251" w:rsidP="00B37251">
      <w:pPr>
        <w:keepNext/>
        <w:jc w:val="center"/>
        <w:rPr>
          <w:lang w:val="en-US"/>
        </w:rPr>
      </w:pPr>
      <w:r>
        <w:rPr>
          <w:noProof/>
          <w:lang w:val="en-US"/>
        </w:rPr>
        <w:drawing>
          <wp:inline distT="0" distB="0" distL="0" distR="0" wp14:anchorId="62749A79" wp14:editId="2E570A1F">
            <wp:extent cx="2573020" cy="956945"/>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573020" cy="956945"/>
                    </a:xfrm>
                    <a:prstGeom prst="rect">
                      <a:avLst/>
                    </a:prstGeom>
                    <a:noFill/>
                    <a:ln>
                      <a:noFill/>
                    </a:ln>
                  </pic:spPr>
                </pic:pic>
              </a:graphicData>
            </a:graphic>
          </wp:inline>
        </w:drawing>
      </w:r>
    </w:p>
    <w:p w:rsidR="00B37251" w:rsidRDefault="00B37251" w:rsidP="00B37251">
      <w:pPr>
        <w:rPr>
          <w:lang w:val="en-US"/>
        </w:rPr>
      </w:pPr>
    </w:p>
    <w:p w:rsidR="00B37251" w:rsidRPr="00FF2DFF" w:rsidRDefault="00B37251" w:rsidP="00B37251">
      <w:pPr>
        <w:rPr>
          <w:lang w:val="en-US"/>
        </w:rPr>
      </w:pPr>
      <w:r w:rsidRPr="00FF2DFF">
        <w:rPr>
          <w:lang w:val="en-US"/>
        </w:rPr>
        <w:t>The table above, which summarizes the L1 field size, let us understand that for a same coding rate, fulfillment of the DVB-T2 LDPC would be totally non equal, depending on the number of PLPs.</w:t>
      </w:r>
    </w:p>
    <w:p w:rsidR="00B37251" w:rsidRPr="00FF2DFF" w:rsidRDefault="00B37251" w:rsidP="00CC5F0A">
      <w:pPr>
        <w:pStyle w:val="Heading6"/>
      </w:pPr>
      <w:r w:rsidRPr="00FF2DFF">
        <w:t>L1 encoding solution with additional parity</w:t>
      </w:r>
    </w:p>
    <w:p w:rsidR="00B37251" w:rsidRPr="00FF2DFF" w:rsidRDefault="00B37251" w:rsidP="00B37251">
      <w:pPr>
        <w:rPr>
          <w:lang w:val="en-US"/>
        </w:rPr>
      </w:pPr>
      <w:r w:rsidRPr="00FF2DFF">
        <w:rPr>
          <w:lang w:val="en-US"/>
        </w:rPr>
        <w:t>L1 basic encoding process is strictly taken from DVB-T2 specifications. At the date of this chapter drafting, LDPC 4K codes have been approved. Nevertheless, the study has been done considering 16K codes to assess the effect of the fulfillment of the code and additional parity (4K codes were not definitely approved when the study began).</w:t>
      </w:r>
    </w:p>
    <w:p w:rsidR="00B37251" w:rsidRPr="00FF2DFF" w:rsidRDefault="00B37251" w:rsidP="00B37251">
      <w:pPr>
        <w:rPr>
          <w:lang w:val="en-US"/>
        </w:rPr>
      </w:pPr>
    </w:p>
    <w:p w:rsidR="00B37251" w:rsidRPr="00FF2DFF" w:rsidRDefault="00B37251" w:rsidP="00B37251">
      <w:pPr>
        <w:rPr>
          <w:lang w:val="en-US"/>
        </w:rPr>
      </w:pPr>
      <w:r w:rsidRPr="00FF2DFF">
        <w:rPr>
          <w:lang w:val="en-US"/>
        </w:rPr>
        <w:t>Steps of the L1 post encoding:</w:t>
      </w:r>
    </w:p>
    <w:p w:rsidR="00B37251" w:rsidRPr="00FF2DFF" w:rsidRDefault="00B37251" w:rsidP="00B37251">
      <w:pPr>
        <w:ind w:left="1080"/>
        <w:rPr>
          <w:bCs/>
          <w:lang w:val="en-US"/>
        </w:rPr>
      </w:pPr>
      <w:r w:rsidRPr="00FF2DFF">
        <w:rPr>
          <w:bCs/>
          <w:lang w:val="en-US"/>
        </w:rPr>
        <w:t>(1) BCH block code is zero padded in complement to L1 post to fulfill BCH input.</w:t>
      </w:r>
    </w:p>
    <w:p w:rsidR="00B37251" w:rsidRPr="00FF2DFF" w:rsidRDefault="00B37251" w:rsidP="00B37251">
      <w:pPr>
        <w:ind w:left="1080"/>
        <w:rPr>
          <w:bCs/>
          <w:lang w:val="en-US"/>
        </w:rPr>
      </w:pPr>
      <w:r w:rsidRPr="00FF2DFF">
        <w:rPr>
          <w:bCs/>
          <w:lang w:val="en-US"/>
        </w:rPr>
        <w:t xml:space="preserve">(2) Zero padded data + BCH parity </w:t>
      </w:r>
      <w:r w:rsidR="00C54C02">
        <w:rPr>
          <w:bCs/>
          <w:lang w:val="en-US"/>
        </w:rPr>
        <w:t xml:space="preserve">bits </w:t>
      </w:r>
      <w:r w:rsidRPr="00FF2DFF">
        <w:rPr>
          <w:bCs/>
          <w:lang w:val="en-US"/>
        </w:rPr>
        <w:t>are encoded with LDPC.</w:t>
      </w:r>
    </w:p>
    <w:p w:rsidR="00B37251" w:rsidRPr="00FF2DFF" w:rsidRDefault="00B37251" w:rsidP="00B37251">
      <w:pPr>
        <w:ind w:left="1080"/>
        <w:rPr>
          <w:bCs/>
          <w:lang w:val="en-US"/>
        </w:rPr>
      </w:pPr>
      <w:r w:rsidRPr="00FF2DFF">
        <w:rPr>
          <w:bCs/>
          <w:lang w:val="en-US"/>
        </w:rPr>
        <w:t>(3) LDPC parity is punctured according to the size of L1 post.</w:t>
      </w:r>
    </w:p>
    <w:p w:rsidR="00B37251" w:rsidRPr="00FF2DFF" w:rsidRDefault="00B37251" w:rsidP="00B37251">
      <w:pPr>
        <w:ind w:left="1080"/>
        <w:rPr>
          <w:bCs/>
          <w:lang w:val="en-US"/>
        </w:rPr>
      </w:pPr>
      <w:r w:rsidRPr="00FF2DFF">
        <w:rPr>
          <w:bCs/>
          <w:lang w:val="en-US"/>
        </w:rPr>
        <w:t>(4) In DVB-T2, only L1 post, BCH_FEC and remaining LDPC parity bits are sent.</w:t>
      </w:r>
    </w:p>
    <w:p w:rsidR="00B37251" w:rsidRPr="00FF2DFF" w:rsidRDefault="00B37251" w:rsidP="00B37251">
      <w:pPr>
        <w:rPr>
          <w:bCs/>
          <w:lang w:val="en-US"/>
        </w:rPr>
      </w:pPr>
    </w:p>
    <w:bookmarkStart w:id="226" w:name="_MON_1393153160"/>
    <w:bookmarkStart w:id="227" w:name="_MON_1393150954"/>
    <w:bookmarkStart w:id="228" w:name="_MON_1393151150"/>
    <w:bookmarkStart w:id="229" w:name="_MON_1393151259"/>
    <w:bookmarkStart w:id="230" w:name="_MON_1393151319"/>
    <w:bookmarkStart w:id="231" w:name="_MON_1393151370"/>
    <w:bookmarkEnd w:id="226"/>
    <w:bookmarkEnd w:id="227"/>
    <w:bookmarkEnd w:id="228"/>
    <w:bookmarkEnd w:id="229"/>
    <w:bookmarkEnd w:id="230"/>
    <w:bookmarkEnd w:id="231"/>
    <w:bookmarkStart w:id="232" w:name="_MON_1393151611"/>
    <w:bookmarkEnd w:id="232"/>
    <w:p w:rsidR="00B37251" w:rsidRPr="00FF2DFF" w:rsidRDefault="00B37251" w:rsidP="00B37251">
      <w:pPr>
        <w:keepNext/>
        <w:jc w:val="center"/>
        <w:rPr>
          <w:lang w:val="en-US"/>
        </w:rPr>
      </w:pPr>
      <w:r w:rsidRPr="00FF2DFF">
        <w:rPr>
          <w:bCs/>
          <w:lang w:val="en-US"/>
        </w:rPr>
        <w:object w:dxaOrig="7915" w:dyaOrig="2714">
          <v:shape id="_x0000_i1094" type="#_x0000_t75" style="width:396.75pt;height:136.5pt" o:ole="">
            <v:imagedata r:id="rId245" o:title=""/>
          </v:shape>
          <o:OLEObject Type="Embed" ProgID="Word.Picture.8" ShapeID="_x0000_i1094" DrawAspect="Content" ObjectID="_1417241783" r:id="rId246"/>
        </w:objec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64</w:t>
      </w:r>
      <w:r w:rsidRPr="00FF2DFF">
        <w:fldChar w:fldCharType="end"/>
      </w:r>
      <w:r w:rsidRPr="00FF2DFF">
        <w:t>: Puncturing of the LDPC.</w:t>
      </w:r>
    </w:p>
    <w:p w:rsidR="00B37251" w:rsidRPr="00FF2DFF" w:rsidRDefault="00B37251" w:rsidP="00B37251">
      <w:pPr>
        <w:rPr>
          <w:lang w:val="en-US"/>
        </w:rPr>
      </w:pPr>
      <w:r w:rsidRPr="00FF2DFF">
        <w:rPr>
          <w:bCs/>
          <w:lang w:val="en-US"/>
        </w:rPr>
        <w:lastRenderedPageBreak/>
        <w:t xml:space="preserve">From step (4), additional parity is then applied. </w:t>
      </w:r>
      <w:r w:rsidRPr="00FF2DFF">
        <w:rPr>
          <w:lang w:val="en-US"/>
        </w:rPr>
        <w:t>Total LDPC parity is sorted in a circular buffer starting with punctured bits, and then Additional Parity vector is built by parsing circular buffer. By this, robustness is first reached by taking better performance of the LDPC code before sending parity bits sent yet.</w:t>
      </w:r>
    </w:p>
    <w:p w:rsidR="00B37251" w:rsidRPr="00FF2DFF" w:rsidRDefault="00B37251" w:rsidP="00B37251">
      <w:pPr>
        <w:rPr>
          <w:lang w:val="en-US"/>
        </w:rPr>
      </w:pPr>
    </w:p>
    <w:bookmarkStart w:id="233" w:name="_MON_1393152031"/>
    <w:bookmarkStart w:id="234" w:name="_MON_1393152049"/>
    <w:bookmarkStart w:id="235" w:name="_MON_1393152106"/>
    <w:bookmarkStart w:id="236" w:name="_MON_1393152420"/>
    <w:bookmarkStart w:id="237" w:name="_MON_1393151460"/>
    <w:bookmarkStart w:id="238" w:name="_MON_1393151628"/>
    <w:bookmarkStart w:id="239" w:name="_MON_1393151641"/>
    <w:bookmarkStart w:id="240" w:name="_MON_1393151646"/>
    <w:bookmarkStart w:id="241" w:name="_MON_1393151704"/>
    <w:bookmarkEnd w:id="233"/>
    <w:bookmarkEnd w:id="234"/>
    <w:bookmarkEnd w:id="235"/>
    <w:bookmarkEnd w:id="236"/>
    <w:bookmarkEnd w:id="237"/>
    <w:bookmarkEnd w:id="238"/>
    <w:bookmarkEnd w:id="239"/>
    <w:bookmarkEnd w:id="240"/>
    <w:bookmarkEnd w:id="241"/>
    <w:bookmarkStart w:id="242" w:name="_MON_1393151711"/>
    <w:bookmarkEnd w:id="242"/>
    <w:p w:rsidR="00B37251" w:rsidRPr="00FF2DFF" w:rsidRDefault="00B37251" w:rsidP="00B37251">
      <w:pPr>
        <w:keepNext/>
        <w:jc w:val="center"/>
        <w:rPr>
          <w:lang w:val="en-US"/>
        </w:rPr>
      </w:pPr>
      <w:r w:rsidRPr="00FF2DFF">
        <w:rPr>
          <w:lang w:val="en-US"/>
        </w:rPr>
        <w:object w:dxaOrig="7915" w:dyaOrig="2175">
          <v:shape id="_x0000_i1095" type="#_x0000_t75" style="width:396.75pt;height:108.75pt" o:ole="">
            <v:imagedata r:id="rId247" o:title=""/>
          </v:shape>
          <o:OLEObject Type="Embed" ProgID="Word.Picture.8" ShapeID="_x0000_i1095" DrawAspect="Content" ObjectID="_1417241784" r:id="rId248"/>
        </w:objec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65</w:t>
      </w:r>
      <w:r w:rsidRPr="00FF2DFF">
        <w:fldChar w:fldCharType="end"/>
      </w:r>
      <w:r w:rsidRPr="00FF2DFF">
        <w:t>: Additional parity vector building.</w:t>
      </w:r>
    </w:p>
    <w:p w:rsidR="00B37251" w:rsidRPr="00FF2DFF" w:rsidRDefault="00B37251" w:rsidP="00B37251">
      <w:pPr>
        <w:rPr>
          <w:lang w:val="en-US"/>
        </w:rPr>
      </w:pPr>
      <w:r w:rsidRPr="00FF2DFF">
        <w:rPr>
          <w:lang w:val="en-US"/>
        </w:rPr>
        <w:t>Total size of Additional parity vector is arbitrary called AP_BlockSize</w:t>
      </w:r>
      <w:r w:rsidRPr="00FF2DFF">
        <w:rPr>
          <w:lang w:val="en-US"/>
        </w:rPr>
        <w:sym w:font="Symbol" w:char="F0B4"/>
      </w:r>
      <w:r w:rsidRPr="00FF2DFF">
        <w:rPr>
          <w:lang w:val="en-US"/>
        </w:rPr>
        <w:t xml:space="preserve">Nb_blocks, names being directly linked to the additional parity mapping scheme (as seen later in the section). </w:t>
      </w:r>
    </w:p>
    <w:p w:rsidR="00B37251" w:rsidRPr="00FF2DFF" w:rsidRDefault="00B37251" w:rsidP="00B37251">
      <w:pPr>
        <w:rPr>
          <w:lang w:val="en-US"/>
        </w:rPr>
      </w:pPr>
      <w:r w:rsidRPr="00FF2DFF">
        <w:rPr>
          <w:lang w:val="en-US"/>
        </w:rPr>
        <w:t>Independently from the number of PLPs, keeping additional parity size as a fixed value was chosen. This solution may provide:</w:t>
      </w:r>
    </w:p>
    <w:p w:rsidR="00B37251" w:rsidRPr="00FF2DFF" w:rsidRDefault="00B37251" w:rsidP="007C3B7B">
      <w:pPr>
        <w:numPr>
          <w:ilvl w:val="0"/>
          <w:numId w:val="28"/>
        </w:numPr>
        <w:spacing w:after="0" w:line="320" w:lineRule="atLeast"/>
        <w:rPr>
          <w:lang w:val="en-US"/>
        </w:rPr>
      </w:pPr>
      <w:r w:rsidRPr="00FF2DFF">
        <w:rPr>
          <w:lang w:val="en-US"/>
        </w:rPr>
        <w:t>Very low Coding Rates with few PLP when there is a need to make more robust the LDPC code,</w:t>
      </w:r>
    </w:p>
    <w:p w:rsidR="00B37251" w:rsidRPr="00FF2DFF" w:rsidRDefault="00B37251" w:rsidP="007C3B7B">
      <w:pPr>
        <w:numPr>
          <w:ilvl w:val="0"/>
          <w:numId w:val="28"/>
        </w:numPr>
        <w:spacing w:after="0" w:line="320" w:lineRule="atLeast"/>
        <w:rPr>
          <w:lang w:val="en-US"/>
        </w:rPr>
      </w:pPr>
      <w:r w:rsidRPr="00FF2DFF">
        <w:rPr>
          <w:lang w:val="en-US"/>
        </w:rPr>
        <w:t>Higher Coding Rates when there is just a time diversity need.</w:t>
      </w:r>
    </w:p>
    <w:p w:rsidR="00B37251" w:rsidRPr="00FF2DFF" w:rsidRDefault="00B37251" w:rsidP="00B37251">
      <w:pPr>
        <w:rPr>
          <w:lang w:val="en-US"/>
        </w:rPr>
      </w:pPr>
    </w:p>
    <w:p w:rsidR="00B37251" w:rsidRPr="00FF2DFF" w:rsidRDefault="00B37251" w:rsidP="00B37251">
      <w:pPr>
        <w:rPr>
          <w:lang w:val="en-US"/>
        </w:rPr>
      </w:pPr>
      <w:r w:rsidRPr="00FF2DFF">
        <w:rPr>
          <w:lang w:val="en-US"/>
        </w:rPr>
        <w:t>Additional parity size is then fixed to the total LDPC parity size (N</w:t>
      </w:r>
      <w:r w:rsidRPr="00FF2DFF">
        <w:rPr>
          <w:vertAlign w:val="subscript"/>
          <w:lang w:val="en-US"/>
        </w:rPr>
        <w:t xml:space="preserve">LDPC  </w:t>
      </w:r>
      <w:r w:rsidRPr="00FF2DFF">
        <w:rPr>
          <w:lang w:val="en-US"/>
        </w:rPr>
        <w:t>-</w:t>
      </w:r>
      <w:r w:rsidRPr="00FF2DFF">
        <w:rPr>
          <w:vertAlign w:val="subscript"/>
          <w:lang w:val="en-US"/>
        </w:rPr>
        <w:t xml:space="preserve"> </w:t>
      </w:r>
      <w:r w:rsidRPr="00FF2DFF">
        <w:rPr>
          <w:lang w:val="en-US"/>
        </w:rPr>
        <w:t>K</w:t>
      </w:r>
      <w:r w:rsidRPr="00FF2DFF">
        <w:rPr>
          <w:vertAlign w:val="subscript"/>
          <w:lang w:val="en-US"/>
        </w:rPr>
        <w:t>LDPC</w:t>
      </w:r>
      <w:r w:rsidRPr="00FF2DFF">
        <w:rPr>
          <w:lang w:val="en-US"/>
        </w:rPr>
        <w:t>). Equivalent Coding Rate is computed as:</w:t>
      </w:r>
    </w:p>
    <w:p w:rsidR="00B37251" w:rsidRPr="00FF2DFF" w:rsidRDefault="00B37251" w:rsidP="00B37251">
      <w:pPr>
        <w:rPr>
          <w:lang w:val="en-US"/>
        </w:rPr>
      </w:pPr>
    </w:p>
    <w:p w:rsidR="00B37251" w:rsidRPr="00FF2DFF" w:rsidRDefault="00C100DA" w:rsidP="00B37251">
      <w:pPr>
        <w:jc w:val="center"/>
        <w:rPr>
          <w:lang w:val="en-US"/>
        </w:rPr>
      </w:pPr>
      <w:r>
        <w:rPr>
          <w:lang w:val="en-US"/>
        </w:rPr>
        <w:pict>
          <v:shape id="_x0000_s7280" type="#_x0000_t75" style="position:absolute;left:0;text-align:left;margin-left:0;margin-top:0;width:409.95pt;height:31.95pt;z-index:251673600">
            <v:imagedata r:id="rId249" o:title=""/>
          </v:shape>
          <o:OLEObject Type="Embed" ProgID="Equation.DSMT4" ShapeID="_x0000_s7280" DrawAspect="Content" ObjectID="_1417241997" r:id="rId250"/>
        </w:pict>
      </w:r>
    </w:p>
    <w:p w:rsidR="00B37251" w:rsidRPr="00FF2DFF" w:rsidRDefault="00B37251" w:rsidP="00B37251">
      <w:pPr>
        <w:jc w:val="center"/>
        <w:rPr>
          <w:lang w:val="en-US"/>
        </w:rPr>
      </w:pPr>
    </w:p>
    <w:p w:rsidR="00B37251" w:rsidRPr="00FF2DFF" w:rsidRDefault="00B37251" w:rsidP="00B37251">
      <w:pPr>
        <w:rPr>
          <w:bCs/>
          <w:lang w:val="en-US"/>
        </w:rPr>
      </w:pPr>
    </w:p>
    <w:p w:rsidR="00B37251" w:rsidRPr="00FF2DFF" w:rsidRDefault="00B37251" w:rsidP="00B37251">
      <w:pPr>
        <w:rPr>
          <w:bCs/>
          <w:lang w:val="en-US"/>
        </w:rPr>
      </w:pPr>
    </w:p>
    <w:p w:rsidR="00B37251" w:rsidRPr="00FF2DFF" w:rsidRDefault="00B37251" w:rsidP="007C3B7B">
      <w:pPr>
        <w:numPr>
          <w:ilvl w:val="0"/>
          <w:numId w:val="29"/>
        </w:numPr>
        <w:spacing w:after="0" w:line="320" w:lineRule="atLeast"/>
        <w:jc w:val="left"/>
        <w:rPr>
          <w:bCs/>
          <w:lang w:val="en-US"/>
        </w:rPr>
      </w:pPr>
      <w:r w:rsidRPr="00FF2DFF">
        <w:rPr>
          <w:bCs/>
          <w:lang w:val="en-US"/>
        </w:rPr>
        <w:t>L1post: size of the field to encode (including CRC)</w:t>
      </w:r>
    </w:p>
    <w:p w:rsidR="00B37251" w:rsidRPr="00FF2DFF" w:rsidRDefault="00B37251" w:rsidP="007C3B7B">
      <w:pPr>
        <w:numPr>
          <w:ilvl w:val="0"/>
          <w:numId w:val="29"/>
        </w:numPr>
        <w:spacing w:after="0" w:line="320" w:lineRule="atLeast"/>
        <w:jc w:val="left"/>
        <w:rPr>
          <w:bCs/>
          <w:lang w:val="en-US"/>
        </w:rPr>
      </w:pPr>
      <w:r w:rsidRPr="00FF2DFF">
        <w:rPr>
          <w:bCs/>
          <w:lang w:val="en-US"/>
        </w:rPr>
        <w:t>BCH parity: 168 bits</w:t>
      </w:r>
    </w:p>
    <w:p w:rsidR="00B37251" w:rsidRPr="00FF2DFF" w:rsidRDefault="00B37251" w:rsidP="007C3B7B">
      <w:pPr>
        <w:numPr>
          <w:ilvl w:val="0"/>
          <w:numId w:val="29"/>
        </w:numPr>
        <w:spacing w:after="0" w:line="320" w:lineRule="atLeast"/>
        <w:jc w:val="left"/>
        <w:rPr>
          <w:bCs/>
          <w:lang w:val="en-US"/>
        </w:rPr>
      </w:pPr>
      <w:r w:rsidRPr="00FF2DFF">
        <w:rPr>
          <w:bCs/>
          <w:lang w:val="en-US"/>
        </w:rPr>
        <w:t xml:space="preserve">LDPC remaining bits: LDPC parity bits which are sent </w:t>
      </w:r>
    </w:p>
    <w:p w:rsidR="00B37251" w:rsidRPr="00FF2DFF" w:rsidRDefault="00B37251" w:rsidP="007C3B7B">
      <w:pPr>
        <w:numPr>
          <w:ilvl w:val="0"/>
          <w:numId w:val="29"/>
        </w:numPr>
        <w:spacing w:after="0" w:line="320" w:lineRule="atLeast"/>
        <w:jc w:val="left"/>
        <w:rPr>
          <w:bCs/>
          <w:lang w:val="en-US"/>
        </w:rPr>
      </w:pPr>
      <w:r w:rsidRPr="00FF2DFF">
        <w:rPr>
          <w:bCs/>
          <w:lang w:val="en-US"/>
        </w:rPr>
        <w:t>Total AP bits: total amount of Additional parity bits, equal in our case to total parity size (before puncturing) ~ 9000 bits</w:t>
      </w:r>
    </w:p>
    <w:p w:rsidR="00B37251" w:rsidRPr="00FF2DFF" w:rsidRDefault="00B37251" w:rsidP="00B37251">
      <w:pPr>
        <w:rPr>
          <w:bCs/>
          <w:lang w:val="en-US"/>
        </w:rPr>
      </w:pPr>
    </w:p>
    <w:p w:rsidR="00B37251" w:rsidRPr="00FF2DFF" w:rsidRDefault="00B37251" w:rsidP="00B37251">
      <w:pPr>
        <w:rPr>
          <w:bCs/>
          <w:lang w:val="en-US"/>
        </w:rPr>
      </w:pPr>
      <w:r w:rsidRPr="00FF2DFF">
        <w:rPr>
          <w:bCs/>
          <w:lang w:val="en-US"/>
        </w:rPr>
        <w:t>To bring time diversity, it may be suitable to spread the total Additional Parity in several blocks, as depicted below. The new fields defined by NGH standard for signaling additional Parity are consequently explained: Additional parity blocks have to be localized.</w:t>
      </w:r>
    </w:p>
    <w:p w:rsidR="00B37251" w:rsidRPr="00FF2DFF" w:rsidRDefault="00B37251" w:rsidP="00B37251">
      <w:pPr>
        <w:rPr>
          <w:bCs/>
          <w:lang w:val="en-US"/>
        </w:rPr>
      </w:pPr>
    </w:p>
    <w:bookmarkStart w:id="243" w:name="_MON_1393153834"/>
    <w:bookmarkEnd w:id="243"/>
    <w:p w:rsidR="00B37251" w:rsidRPr="00FF2DFF" w:rsidRDefault="00B37251" w:rsidP="00B37251">
      <w:pPr>
        <w:keepNext/>
        <w:jc w:val="center"/>
        <w:rPr>
          <w:lang w:val="en-US"/>
        </w:rPr>
      </w:pPr>
      <w:r w:rsidRPr="00FF2DFF">
        <w:rPr>
          <w:bCs/>
          <w:lang w:val="en-US"/>
        </w:rPr>
        <w:object w:dxaOrig="5575" w:dyaOrig="2534">
          <v:shape id="_x0000_i1096" type="#_x0000_t75" style="width:279pt;height:126pt" o:ole="">
            <v:imagedata r:id="rId251" o:title=""/>
          </v:shape>
          <o:OLEObject Type="Embed" ProgID="Word.Picture.8" ShapeID="_x0000_i1096" DrawAspect="Content" ObjectID="_1417241785" r:id="rId252"/>
        </w:objec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66</w:t>
      </w:r>
      <w:r w:rsidRPr="00FF2DFF">
        <w:fldChar w:fldCharType="end"/>
      </w:r>
      <w:r w:rsidRPr="00FF2DFF">
        <w:t>: Total additional parity bits splitting.</w:t>
      </w:r>
    </w:p>
    <w:p w:rsidR="00B37251" w:rsidRPr="00FF2DFF" w:rsidRDefault="00B37251" w:rsidP="00B37251">
      <w:pPr>
        <w:rPr>
          <w:lang w:val="en-US"/>
        </w:rPr>
      </w:pPr>
      <w:r w:rsidRPr="00FF2DFF">
        <w:rPr>
          <w:lang w:val="en-US"/>
        </w:rPr>
        <w:t>For each frame, additional Parity blocks linked to this frame are mapped in previous frames as the following figure; example is given for additional Number of blocks equals to 2, and additional parity frame interval equals to 3.</w:t>
      </w:r>
    </w:p>
    <w:p w:rsidR="00B37251" w:rsidRPr="00FF2DFF" w:rsidRDefault="00B37251" w:rsidP="00B37251">
      <w:pPr>
        <w:rPr>
          <w:bCs/>
          <w:lang w:val="en-US"/>
        </w:rPr>
      </w:pPr>
      <w:r w:rsidRPr="00FF2DFF">
        <w:rPr>
          <w:bCs/>
          <w:lang w:val="en-US"/>
        </w:rPr>
        <w:t xml:space="preserve">Lastly, native L1 post is transmitted synchronously with Additional Parity blocks relative to other frames. Reader shall note Additional Parity blocks corresponding to different frames are transmitted in the same P2 field. </w:t>
      </w:r>
    </w:p>
    <w:p w:rsidR="00B37251" w:rsidRPr="00FF2DFF" w:rsidRDefault="00B37251" w:rsidP="00B37251">
      <w:pPr>
        <w:rPr>
          <w:bCs/>
          <w:lang w:val="en-US"/>
        </w:rPr>
      </w:pPr>
      <w:r w:rsidRPr="00FF2DFF">
        <w:rPr>
          <w:bCs/>
          <w:lang w:val="en-US"/>
        </w:rPr>
        <w:t xml:space="preserve">Once bits encoded, they are grouped and mapped into QPSK symbols into the OFDM cells, according to the DVB-T2 specifications. Note that L1 pre + L1post +Additional parity cells should be less than [CP2] </w:t>
      </w:r>
      <w:r w:rsidRPr="00FF2DFF">
        <w:rPr>
          <w:bCs/>
          <w:lang w:val="en-US"/>
        </w:rPr>
        <w:sym w:font="Symbol" w:char="F0B4"/>
      </w:r>
      <w:r w:rsidRPr="00FF2DFF">
        <w:rPr>
          <w:bCs/>
          <w:lang w:val="en-US"/>
        </w:rPr>
        <w:t>[NP2] (T2 specification parameters).</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bookmarkStart w:id="244" w:name="_MON_1393155642"/>
    <w:bookmarkEnd w:id="244"/>
    <w:bookmarkStart w:id="245" w:name="_MON_1393155678"/>
    <w:bookmarkEnd w:id="245"/>
    <w:p w:rsidR="00B37251" w:rsidRPr="00FF2DFF" w:rsidRDefault="00B37251" w:rsidP="00B37251">
      <w:pPr>
        <w:rPr>
          <w:lang w:val="en-US"/>
        </w:rPr>
      </w:pPr>
      <w:r w:rsidRPr="00FF2DFF">
        <w:rPr>
          <w:lang w:val="en-US"/>
        </w:rPr>
        <w:object w:dxaOrig="9535" w:dyaOrig="7745">
          <v:shape id="_x0000_i1097" type="#_x0000_t75" style="width:432.75pt;height:351pt" o:ole="">
            <v:imagedata r:id="rId253" o:title=""/>
          </v:shape>
          <o:OLEObject Type="Embed" ProgID="Word.Picture.8" ShapeID="_x0000_i1097" DrawAspect="Content" ObjectID="_1417241786" r:id="rId254"/>
        </w:object>
      </w:r>
    </w:p>
    <w:p w:rsidR="00B37251" w:rsidRPr="00FF2DFF" w:rsidRDefault="00B37251" w:rsidP="007C3B7B">
      <w:pPr>
        <w:numPr>
          <w:ilvl w:val="0"/>
          <w:numId w:val="30"/>
        </w:numPr>
        <w:spacing w:after="0" w:line="320" w:lineRule="atLeast"/>
        <w:jc w:val="left"/>
        <w:rPr>
          <w:bCs/>
          <w:lang w:val="en-US"/>
        </w:rPr>
      </w:pPr>
      <w:r w:rsidRPr="00FF2DFF">
        <w:rPr>
          <w:bCs/>
          <w:u w:val="single"/>
          <w:lang w:val="en-US"/>
        </w:rPr>
        <w:t>1st Step</w:t>
      </w:r>
      <w:r w:rsidRPr="00FF2DFF">
        <w:rPr>
          <w:bCs/>
          <w:lang w:val="en-US"/>
        </w:rPr>
        <w:t xml:space="preserve"> : L1 post native encoding is buffered </w:t>
      </w:r>
    </w:p>
    <w:p w:rsidR="00B37251" w:rsidRPr="00FF2DFF" w:rsidRDefault="00B37251" w:rsidP="007C3B7B">
      <w:pPr>
        <w:numPr>
          <w:ilvl w:val="0"/>
          <w:numId w:val="30"/>
        </w:numPr>
        <w:spacing w:after="0" w:line="320" w:lineRule="atLeast"/>
        <w:jc w:val="left"/>
        <w:rPr>
          <w:bCs/>
          <w:lang w:val="en-US"/>
        </w:rPr>
      </w:pPr>
      <w:r w:rsidRPr="00FF2DFF">
        <w:rPr>
          <w:bCs/>
          <w:u w:val="single"/>
          <w:lang w:val="en-US"/>
        </w:rPr>
        <w:t>2nd Step</w:t>
      </w:r>
      <w:r w:rsidRPr="00FF2DFF">
        <w:rPr>
          <w:bCs/>
          <w:lang w:val="en-US"/>
        </w:rPr>
        <w:t xml:space="preserve"> : Additional Parity blocks are computed and buffered</w:t>
      </w:r>
    </w:p>
    <w:p w:rsidR="00B37251" w:rsidRPr="00FF2DFF" w:rsidRDefault="00B37251" w:rsidP="007C3B7B">
      <w:pPr>
        <w:numPr>
          <w:ilvl w:val="0"/>
          <w:numId w:val="30"/>
        </w:numPr>
        <w:spacing w:after="0" w:line="320" w:lineRule="atLeast"/>
        <w:jc w:val="left"/>
        <w:rPr>
          <w:bCs/>
          <w:lang w:val="en-US"/>
        </w:rPr>
      </w:pPr>
      <w:r w:rsidRPr="00FF2DFF">
        <w:rPr>
          <w:bCs/>
          <w:u w:val="single"/>
          <w:lang w:val="en-US"/>
        </w:rPr>
        <w:t>3rd Step</w:t>
      </w:r>
      <w:r w:rsidRPr="00FF2DFF">
        <w:rPr>
          <w:bCs/>
          <w:lang w:val="en-US"/>
        </w:rPr>
        <w:t xml:space="preserve"> : AP blocks are transmitted in advance,  every AP_interval frames</w:t>
      </w:r>
    </w:p>
    <w:p w:rsidR="00B37251" w:rsidRPr="00FF2DFF" w:rsidRDefault="00B37251" w:rsidP="00B37251">
      <w:pPr>
        <w:rPr>
          <w:bCs/>
          <w:lang w:val="en-US"/>
        </w:rPr>
      </w:pP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67</w:t>
      </w:r>
      <w:r w:rsidRPr="00FF2DFF">
        <w:fldChar w:fldCharType="end"/>
      </w:r>
      <w:r w:rsidRPr="00FF2DFF">
        <w:t>: Example of realization.</w:t>
      </w:r>
    </w:p>
    <w:p w:rsidR="00B37251" w:rsidRPr="00FF2DFF" w:rsidRDefault="00B37251" w:rsidP="00B37251">
      <w:pPr>
        <w:rPr>
          <w:lang w:val="en-US"/>
        </w:rPr>
      </w:pPr>
    </w:p>
    <w:p w:rsidR="00B37251" w:rsidRPr="00FF2DFF" w:rsidRDefault="00B37251" w:rsidP="00CC5F0A">
      <w:pPr>
        <w:pStyle w:val="Heading5"/>
      </w:pPr>
      <w:bookmarkStart w:id="246" w:name="_Toc340651362"/>
      <w:r w:rsidRPr="00FF2DFF">
        <w:t>Simulations results</w:t>
      </w:r>
      <w:bookmarkEnd w:id="246"/>
    </w:p>
    <w:p w:rsidR="00B37251" w:rsidRPr="00FF2DFF" w:rsidRDefault="00B37251" w:rsidP="00CC5F0A">
      <w:pPr>
        <w:pStyle w:val="Heading6"/>
      </w:pPr>
      <w:r w:rsidRPr="00FF2DFF">
        <w:t>Software device</w:t>
      </w:r>
    </w:p>
    <w:p w:rsidR="00B37251" w:rsidRPr="00FF2DFF" w:rsidRDefault="00B37251" w:rsidP="00B37251">
      <w:pPr>
        <w:rPr>
          <w:lang w:val="en-US"/>
        </w:rPr>
      </w:pPr>
      <w:r w:rsidRPr="00FF2DFF">
        <w:rPr>
          <w:lang w:val="en-US"/>
        </w:rPr>
        <w:t xml:space="preserve">L1 encoding simulations have been carried out using a C-ANSI simulator, compliant with DVB-T2 specifications. According to the previous section, Additional Parity algorithm (encoding and spreading) is implemented. </w:t>
      </w:r>
    </w:p>
    <w:p w:rsidR="00B37251" w:rsidRPr="00FF2DFF" w:rsidRDefault="00B37251" w:rsidP="00B37251">
      <w:pPr>
        <w:rPr>
          <w:lang w:val="en-US"/>
        </w:rPr>
      </w:pPr>
    </w:p>
    <w:bookmarkStart w:id="247" w:name="_MON_1393218304"/>
    <w:bookmarkEnd w:id="247"/>
    <w:p w:rsidR="00B37251" w:rsidRPr="00FF2DFF" w:rsidRDefault="00B37251" w:rsidP="00B37251">
      <w:pPr>
        <w:keepNext/>
        <w:jc w:val="center"/>
        <w:rPr>
          <w:lang w:val="en-US"/>
        </w:rPr>
      </w:pPr>
      <w:r w:rsidRPr="00FF2DFF">
        <w:rPr>
          <w:lang w:val="en-US"/>
        </w:rPr>
        <w:object w:dxaOrig="9535" w:dyaOrig="3972">
          <v:shape id="_x0000_i1098" type="#_x0000_t75" style="width:477pt;height:198pt" o:ole="">
            <v:imagedata r:id="rId255" o:title=""/>
          </v:shape>
          <o:OLEObject Type="Embed" ProgID="Word.Picture.8" ShapeID="_x0000_i1098" DrawAspect="Content" ObjectID="_1417241787" r:id="rId256"/>
        </w:objec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68</w:t>
      </w:r>
      <w:r w:rsidRPr="00FF2DFF">
        <w:fldChar w:fldCharType="end"/>
      </w:r>
      <w:r w:rsidRPr="00FF2DFF">
        <w:t>: L1 encoding + AP transmitter architecture.</w:t>
      </w:r>
    </w:p>
    <w:p w:rsidR="00B37251" w:rsidRPr="00FF2DFF" w:rsidRDefault="00B37251" w:rsidP="00B37251">
      <w:pPr>
        <w:rPr>
          <w:lang w:val="en-US"/>
        </w:rPr>
      </w:pPr>
    </w:p>
    <w:p w:rsidR="00B37251" w:rsidRPr="00FF2DFF" w:rsidRDefault="00B37251" w:rsidP="00CC5F0A">
      <w:pPr>
        <w:pStyle w:val="Heading6"/>
      </w:pPr>
      <w:r w:rsidRPr="00FF2DFF">
        <w:t>Validation</w:t>
      </w:r>
    </w:p>
    <w:p w:rsidR="00B37251" w:rsidRPr="00FF2DFF" w:rsidRDefault="00B37251" w:rsidP="00B37251">
      <w:pPr>
        <w:rPr>
          <w:lang w:val="en-US"/>
        </w:rPr>
      </w:pPr>
      <w:r w:rsidRPr="00FF2DFF">
        <w:rPr>
          <w:lang w:val="en-US"/>
        </w:rPr>
        <w:t xml:space="preserve">Validation of the software was done according to </w:t>
      </w:r>
      <w:r w:rsidRPr="00FA3FE1">
        <w:rPr>
          <w:lang w:val="en-US"/>
        </w:rPr>
        <w:t xml:space="preserve">Nokia/Samsung simulations </w:t>
      </w:r>
      <w:r>
        <w:rPr>
          <w:lang w:val="en-US"/>
        </w:rPr>
        <w:fldChar w:fldCharType="begin"/>
      </w:r>
      <w:r>
        <w:rPr>
          <w:lang w:val="en-US"/>
        </w:rPr>
        <w:instrText xml:space="preserve"> REF _Ref340646501 \n \h </w:instrText>
      </w:r>
      <w:r>
        <w:rPr>
          <w:lang w:val="en-US"/>
        </w:rPr>
      </w:r>
      <w:r>
        <w:rPr>
          <w:lang w:val="en-US"/>
        </w:rPr>
        <w:fldChar w:fldCharType="separate"/>
      </w:r>
      <w:r w:rsidR="001E6273">
        <w:rPr>
          <w:lang w:val="en-US"/>
        </w:rPr>
        <w:t>[40]</w:t>
      </w:r>
      <w:r>
        <w:rPr>
          <w:lang w:val="en-US"/>
        </w:rPr>
        <w:fldChar w:fldCharType="end"/>
      </w:r>
      <w:r>
        <w:rPr>
          <w:lang w:val="en-US"/>
        </w:rPr>
        <w:t xml:space="preserve"> </w:t>
      </w:r>
      <w:r w:rsidRPr="00FF2DFF">
        <w:rPr>
          <w:lang w:val="en-US"/>
        </w:rPr>
        <w:t>when the LDPC code is very low punctured. Other curves (1 or 5 PLP) are not plotted, but they converge at higher C/N.</w:t>
      </w:r>
    </w:p>
    <w:bookmarkStart w:id="248" w:name="_MON_1393222121"/>
    <w:bookmarkStart w:id="249" w:name="_MON_1393222771"/>
    <w:bookmarkStart w:id="250" w:name="_MON_1393222789"/>
    <w:bookmarkStart w:id="251" w:name="_MON_1393222801"/>
    <w:bookmarkStart w:id="252" w:name="_MON_1393222863"/>
    <w:bookmarkEnd w:id="248"/>
    <w:bookmarkEnd w:id="249"/>
    <w:bookmarkEnd w:id="250"/>
    <w:bookmarkEnd w:id="251"/>
    <w:bookmarkEnd w:id="252"/>
    <w:bookmarkStart w:id="253" w:name="_MON_1393222879"/>
    <w:bookmarkEnd w:id="253"/>
    <w:p w:rsidR="00B37251" w:rsidRPr="00FF2DFF" w:rsidRDefault="00B37251" w:rsidP="00B37251">
      <w:pPr>
        <w:keepNext/>
        <w:jc w:val="center"/>
        <w:rPr>
          <w:lang w:val="en-US"/>
        </w:rPr>
      </w:pPr>
      <w:r w:rsidRPr="00FF2DFF">
        <w:rPr>
          <w:lang w:val="en-US"/>
        </w:rPr>
        <w:object w:dxaOrig="8095" w:dyaOrig="6935">
          <v:shape id="_x0000_i1099" type="#_x0000_t75" style="width:5in;height:309pt" o:ole="">
            <v:imagedata r:id="rId257" o:title=""/>
          </v:shape>
          <o:OLEObject Type="Embed" ProgID="Word.Picture.8" ShapeID="_x0000_i1099" DrawAspect="Content" ObjectID="_1417241788" r:id="rId258"/>
        </w:objec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69</w:t>
      </w:r>
      <w:r w:rsidRPr="00FF2DFF">
        <w:fldChar w:fldCharType="end"/>
      </w:r>
      <w:r w:rsidRPr="00FF2DFF">
        <w:t>: Validation curve of the chain.</w:t>
      </w:r>
    </w:p>
    <w:p w:rsidR="00B37251" w:rsidRPr="00FF2DFF" w:rsidRDefault="00B37251" w:rsidP="00B37251">
      <w:pPr>
        <w:rPr>
          <w:lang w:val="en-US"/>
        </w:rPr>
      </w:pPr>
    </w:p>
    <w:p w:rsidR="00B37251" w:rsidRPr="00FF2DFF" w:rsidRDefault="00B37251" w:rsidP="00B37251">
      <w:pPr>
        <w:rPr>
          <w:lang w:val="en-US"/>
        </w:rPr>
      </w:pPr>
      <w:r w:rsidRPr="00FF2DFF">
        <w:rPr>
          <w:lang w:val="en-US"/>
        </w:rPr>
        <w:lastRenderedPageBreak/>
        <w:t xml:space="preserve">Simulations have been run in TU6 channel, with 80 Hz Doppler, on a QPSK ½ modulation under 8 MHz bandwidth. About OFDM parameters, ¼ guard interval ratio was chosen associated with 8k FFT mode. Frame periodicity was </w:t>
      </w:r>
      <w:r w:rsidR="00C54C02">
        <w:rPr>
          <w:lang w:val="en-US"/>
        </w:rPr>
        <w:t xml:space="preserve">set to </w:t>
      </w:r>
      <w:r w:rsidRPr="00FF2DFF">
        <w:rPr>
          <w:lang w:val="en-US"/>
        </w:rPr>
        <w:t xml:space="preserve">0.25s. Additional parity block was bypassed. </w:t>
      </w:r>
    </w:p>
    <w:p w:rsidR="00B37251" w:rsidRPr="00FF2DFF" w:rsidRDefault="00B37251" w:rsidP="00B37251">
      <w:pPr>
        <w:rPr>
          <w:lang w:val="en-US"/>
        </w:rPr>
      </w:pPr>
    </w:p>
    <w:p w:rsidR="00B37251" w:rsidRPr="00FF2DFF" w:rsidRDefault="00B37251" w:rsidP="00CC5F0A">
      <w:pPr>
        <w:pStyle w:val="Heading6"/>
      </w:pPr>
      <w:r w:rsidRPr="00FF2DFF">
        <w:t>Simulations Hypothesis</w:t>
      </w:r>
    </w:p>
    <w:p w:rsidR="00B37251" w:rsidRPr="00FF2DFF" w:rsidRDefault="00B37251" w:rsidP="00B37251">
      <w:pPr>
        <w:rPr>
          <w:lang w:val="en-US"/>
        </w:rPr>
      </w:pPr>
      <w:r w:rsidRPr="00FF2DFF">
        <w:rPr>
          <w:lang w:val="en-US"/>
        </w:rPr>
        <w:t>Hypotheses are given hereafter.</w:t>
      </w:r>
    </w:p>
    <w:p w:rsidR="00B37251" w:rsidRPr="00FF2DFF" w:rsidRDefault="00B37251" w:rsidP="00B37251">
      <w:pPr>
        <w:rPr>
          <w:lang w:val="en-US"/>
        </w:rPr>
      </w:pPr>
    </w:p>
    <w:p w:rsidR="00B37251" w:rsidRPr="00FF2DFF" w:rsidRDefault="00B37251" w:rsidP="00B37251">
      <w:pPr>
        <w:jc w:val="center"/>
        <w:rPr>
          <w:lang w:val="en-US"/>
        </w:rPr>
      </w:pPr>
      <w:r>
        <w:rPr>
          <w:noProof/>
          <w:lang w:val="en-US"/>
        </w:rPr>
        <w:drawing>
          <wp:inline distT="0" distB="0" distL="0" distR="0" wp14:anchorId="5C2C0BE5" wp14:editId="20D138B8">
            <wp:extent cx="3689350" cy="797560"/>
            <wp:effectExtent l="0" t="0" r="6350" b="254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3689350" cy="797560"/>
                    </a:xfrm>
                    <a:prstGeom prst="rect">
                      <a:avLst/>
                    </a:prstGeom>
                    <a:noFill/>
                    <a:ln>
                      <a:noFill/>
                    </a:ln>
                  </pic:spPr>
                </pic:pic>
              </a:graphicData>
            </a:graphic>
          </wp:inline>
        </w:drawing>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About the NGH framing, reader shall note that there is only NGH frame in the stream, because only satellite link is considered in this study. </w:t>
      </w:r>
    </w:p>
    <w:p w:rsidR="00B37251" w:rsidRPr="00FF2DFF" w:rsidRDefault="00B37251" w:rsidP="00B37251">
      <w:pPr>
        <w:rPr>
          <w:lang w:val="en-US"/>
        </w:rPr>
      </w:pPr>
    </w:p>
    <w:bookmarkStart w:id="254" w:name="_MON_1393227312"/>
    <w:bookmarkEnd w:id="254"/>
    <w:p w:rsidR="00B37251" w:rsidRPr="00FF2DFF" w:rsidRDefault="00B37251" w:rsidP="00B37251">
      <w:pPr>
        <w:keepNext/>
        <w:jc w:val="center"/>
        <w:rPr>
          <w:lang w:val="en-US"/>
        </w:rPr>
      </w:pPr>
      <w:r w:rsidRPr="00FF2DFF">
        <w:rPr>
          <w:lang w:val="en-US"/>
        </w:rPr>
        <w:object w:dxaOrig="6115" w:dyaOrig="1636">
          <v:shape id="_x0000_i1100" type="#_x0000_t75" style="width:306pt;height:73.5pt" o:ole="">
            <v:imagedata r:id="rId260" o:title="" cropbottom="6934f"/>
          </v:shape>
          <o:OLEObject Type="Embed" ProgID="Word.Picture.8" ShapeID="_x0000_i1100" DrawAspect="Content" ObjectID="_1417241789" r:id="rId261"/>
        </w:objec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70</w:t>
      </w:r>
      <w:r w:rsidRPr="00FF2DFF">
        <w:fldChar w:fldCharType="end"/>
      </w:r>
      <w:r w:rsidRPr="00FF2DFF">
        <w:t>: Framing for the study: only NGH frames.</w:t>
      </w:r>
    </w:p>
    <w:p w:rsidR="00B37251" w:rsidRPr="00FF2DFF" w:rsidRDefault="00B37251" w:rsidP="00B37251">
      <w:pPr>
        <w:rPr>
          <w:lang w:val="en-US"/>
        </w:rPr>
      </w:pPr>
      <w:r w:rsidRPr="00FF2DFF">
        <w:rPr>
          <w:lang w:val="en-US"/>
        </w:rPr>
        <w:t>On the below table, summary of Additional Parity parameters are given. Note that different parameters on Nb_AP_cells_per_block and Nb_blocks, keep the same amount of additional parity, as explained in the previous section.</w:t>
      </w:r>
    </w:p>
    <w:p w:rsidR="00B37251" w:rsidRPr="00FF2DFF" w:rsidRDefault="00B37251" w:rsidP="00B37251">
      <w:pPr>
        <w:rPr>
          <w:lang w:val="en-US"/>
        </w:rPr>
      </w:pPr>
    </w:p>
    <w:p w:rsidR="00B37251" w:rsidRPr="00FF2DFF" w:rsidRDefault="00B37251" w:rsidP="00B37251">
      <w:pPr>
        <w:jc w:val="center"/>
        <w:rPr>
          <w:lang w:val="en-US"/>
        </w:rPr>
      </w:pPr>
      <w:r>
        <w:rPr>
          <w:noProof/>
          <w:lang w:val="en-US"/>
        </w:rPr>
        <w:drawing>
          <wp:inline distT="0" distB="0" distL="0" distR="0" wp14:anchorId="1579AD3C" wp14:editId="77F787B9">
            <wp:extent cx="5624830" cy="1116330"/>
            <wp:effectExtent l="0" t="0" r="0" b="762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624830" cy="1116330"/>
                    </a:xfrm>
                    <a:prstGeom prst="rect">
                      <a:avLst/>
                    </a:prstGeom>
                    <a:noFill/>
                    <a:ln>
                      <a:noFill/>
                    </a:ln>
                  </pic:spPr>
                </pic:pic>
              </a:graphicData>
            </a:graphic>
          </wp:inline>
        </w:drawing>
      </w:r>
    </w:p>
    <w:p w:rsidR="00B37251" w:rsidRPr="00FF2DFF" w:rsidRDefault="00B37251" w:rsidP="00B37251">
      <w:pPr>
        <w:rPr>
          <w:lang w:val="en-US"/>
        </w:rPr>
      </w:pPr>
    </w:p>
    <w:p w:rsidR="00B37251" w:rsidRPr="00FF2DFF" w:rsidRDefault="00B37251" w:rsidP="00B37251">
      <w:pPr>
        <w:rPr>
          <w:lang w:val="en-US"/>
        </w:rPr>
      </w:pPr>
      <w:r w:rsidRPr="00FF2DFF">
        <w:rPr>
          <w:lang w:val="en-US"/>
        </w:rPr>
        <w:t>The choice of these parameters would make it possible to deal with:</w:t>
      </w:r>
    </w:p>
    <w:p w:rsidR="00B37251" w:rsidRPr="00FF2DFF" w:rsidRDefault="00B37251" w:rsidP="007C3B7B">
      <w:pPr>
        <w:numPr>
          <w:ilvl w:val="0"/>
          <w:numId w:val="31"/>
        </w:numPr>
        <w:spacing w:after="0" w:line="320" w:lineRule="atLeast"/>
        <w:jc w:val="left"/>
        <w:rPr>
          <w:lang w:val="en-US"/>
        </w:rPr>
      </w:pPr>
      <w:r w:rsidRPr="00FF2DFF">
        <w:rPr>
          <w:lang w:val="en-US"/>
        </w:rPr>
        <w:t>The effect of the parity blocks spreading granularity.</w:t>
      </w:r>
    </w:p>
    <w:p w:rsidR="00B37251" w:rsidRPr="00FF2DFF" w:rsidRDefault="00B37251" w:rsidP="007C3B7B">
      <w:pPr>
        <w:numPr>
          <w:ilvl w:val="0"/>
          <w:numId w:val="31"/>
        </w:numPr>
        <w:spacing w:after="0" w:line="320" w:lineRule="atLeast"/>
        <w:jc w:val="left"/>
        <w:rPr>
          <w:lang w:val="en-US"/>
        </w:rPr>
      </w:pPr>
      <w:r w:rsidRPr="00FF2DFF">
        <w:rPr>
          <w:lang w:val="en-US"/>
        </w:rPr>
        <w:t>The interleaving duration.</w:t>
      </w:r>
    </w:p>
    <w:p w:rsidR="00B37251" w:rsidRPr="00FF2DFF" w:rsidRDefault="00B37251" w:rsidP="007C3B7B">
      <w:pPr>
        <w:numPr>
          <w:ilvl w:val="0"/>
          <w:numId w:val="31"/>
        </w:numPr>
        <w:spacing w:after="0" w:line="320" w:lineRule="atLeast"/>
        <w:jc w:val="left"/>
        <w:rPr>
          <w:lang w:val="en-US"/>
        </w:rPr>
      </w:pPr>
      <w:r w:rsidRPr="00FF2DFF">
        <w:rPr>
          <w:lang w:val="en-US"/>
        </w:rPr>
        <w:t>The Coding Rate.</w:t>
      </w:r>
    </w:p>
    <w:p w:rsidR="00B37251" w:rsidRPr="00FF2DFF" w:rsidRDefault="00B37251" w:rsidP="00B37251">
      <w:pPr>
        <w:rPr>
          <w:lang w:val="en-US"/>
        </w:rPr>
      </w:pPr>
    </w:p>
    <w:p w:rsidR="00B37251" w:rsidRPr="00FF2DFF" w:rsidRDefault="00B37251" w:rsidP="00B37251">
      <w:pPr>
        <w:rPr>
          <w:lang w:val="en-US"/>
        </w:rPr>
      </w:pPr>
      <w:r w:rsidRPr="00FF2DFF">
        <w:rPr>
          <w:lang w:val="en-US"/>
        </w:rPr>
        <w:t>Chosen configurations may appear oversized, but the aim of the study was to demonstrate that additional parity with spreading is a robust solution, despite small parameters changes.</w:t>
      </w:r>
    </w:p>
    <w:p w:rsidR="00B37251" w:rsidRPr="00FF2DFF" w:rsidRDefault="00B37251" w:rsidP="00B37251">
      <w:pPr>
        <w:rPr>
          <w:lang w:val="en-US"/>
        </w:rPr>
      </w:pPr>
    </w:p>
    <w:p w:rsidR="00B37251" w:rsidRPr="00FF2DFF" w:rsidRDefault="00B37251" w:rsidP="00CC5F0A">
      <w:pPr>
        <w:pStyle w:val="Heading6"/>
      </w:pPr>
      <w:r w:rsidRPr="00FF2DFF">
        <w:lastRenderedPageBreak/>
        <w:t>Results</w:t>
      </w:r>
    </w:p>
    <w:p w:rsidR="00B37251" w:rsidRPr="00FF2DFF" w:rsidRDefault="00B37251" w:rsidP="00B37251">
      <w:pPr>
        <w:rPr>
          <w:lang w:val="en-US"/>
        </w:rPr>
      </w:pPr>
    </w:p>
    <w:bookmarkStart w:id="255" w:name="_MON_1393240970"/>
    <w:bookmarkStart w:id="256" w:name="_MON_1393242414"/>
    <w:bookmarkStart w:id="257" w:name="_MON_1393229128"/>
    <w:bookmarkEnd w:id="255"/>
    <w:bookmarkEnd w:id="256"/>
    <w:bookmarkEnd w:id="257"/>
    <w:bookmarkStart w:id="258" w:name="_MON_1393229238"/>
    <w:bookmarkEnd w:id="258"/>
    <w:p w:rsidR="00B37251" w:rsidRPr="00FF2DFF" w:rsidRDefault="00B37251" w:rsidP="00B37251">
      <w:pPr>
        <w:keepNext/>
        <w:jc w:val="center"/>
        <w:rPr>
          <w:lang w:val="en-US"/>
        </w:rPr>
      </w:pPr>
      <w:r w:rsidRPr="00FF2DFF">
        <w:rPr>
          <w:lang w:val="en-US"/>
        </w:rPr>
        <w:object w:dxaOrig="8455" w:dyaOrig="6129">
          <v:shape id="_x0000_i1101" type="#_x0000_t75" style="width:439.5pt;height:300pt" o:ole="">
            <v:imagedata r:id="rId263" o:title=""/>
          </v:shape>
          <o:OLEObject Type="Embed" ProgID="Word.Picture.8" ShapeID="_x0000_i1101" DrawAspect="Content" ObjectID="_1417241790" r:id="rId264"/>
        </w:object>
      </w:r>
    </w:p>
    <w:p w:rsidR="00B37251" w:rsidRPr="00FF2DFF" w:rsidRDefault="00B37251" w:rsidP="00977BB5">
      <w:pPr>
        <w:pStyle w:val="Caption"/>
        <w:jc w:val="center"/>
      </w:pPr>
      <w:bookmarkStart w:id="259" w:name="_Ref340416230"/>
      <w:r w:rsidRPr="00FF2DFF">
        <w:t xml:space="preserve">Figure </w:t>
      </w:r>
      <w:r w:rsidRPr="00FF2DFF">
        <w:fldChar w:fldCharType="begin"/>
      </w:r>
      <w:r w:rsidRPr="00FF2DFF">
        <w:instrText xml:space="preserve"> SEQ Figure \* ARABIC </w:instrText>
      </w:r>
      <w:r w:rsidRPr="00FF2DFF">
        <w:fldChar w:fldCharType="separate"/>
      </w:r>
      <w:r w:rsidR="001E6273">
        <w:rPr>
          <w:noProof/>
        </w:rPr>
        <w:t>71</w:t>
      </w:r>
      <w:r w:rsidRPr="00FF2DFF">
        <w:fldChar w:fldCharType="end"/>
      </w:r>
      <w:bookmarkEnd w:id="259"/>
      <w:r w:rsidRPr="00FF2DFF">
        <w:t>: Additional parity BER/L1ER results.</w:t>
      </w:r>
    </w:p>
    <w:p w:rsidR="00B37251" w:rsidRPr="00FF2DFF" w:rsidRDefault="00B37251" w:rsidP="00B37251">
      <w:pPr>
        <w:rPr>
          <w:lang w:val="en-US"/>
        </w:rPr>
      </w:pPr>
    </w:p>
    <w:p w:rsidR="00B37251" w:rsidRPr="00FF2DFF" w:rsidRDefault="00B37251" w:rsidP="00B37251">
      <w:pPr>
        <w:rPr>
          <w:lang w:val="en-US"/>
        </w:rPr>
      </w:pPr>
      <w:r w:rsidRPr="00FF2DFF">
        <w:rPr>
          <w:lang w:val="en-US"/>
        </w:rPr>
        <w:t>Results show that BER=10</w:t>
      </w:r>
      <w:r w:rsidRPr="00FF2DFF">
        <w:rPr>
          <w:vertAlign w:val="superscript"/>
          <w:lang w:val="en-US"/>
        </w:rPr>
        <w:t>-5</w:t>
      </w:r>
      <w:r w:rsidRPr="00FF2DFF">
        <w:rPr>
          <w:lang w:val="en-US"/>
        </w:rPr>
        <w:t xml:space="preserve"> is reached between 10 and 12 dB of SNR, depending on the configuration. L1 Error Rate 10</w:t>
      </w:r>
      <w:r w:rsidRPr="00FF2DFF">
        <w:rPr>
          <w:vertAlign w:val="superscript"/>
          <w:lang w:val="en-US"/>
        </w:rPr>
        <w:t>-4</w:t>
      </w:r>
      <w:r w:rsidRPr="00FF2DFF">
        <w:rPr>
          <w:vertAlign w:val="subscript"/>
          <w:lang w:val="en-US"/>
        </w:rPr>
        <w:t xml:space="preserve"> </w:t>
      </w:r>
      <w:r w:rsidRPr="00FF2DFF">
        <w:rPr>
          <w:lang w:val="en-US"/>
        </w:rPr>
        <w:t xml:space="preserve">is expected at least around 11 dB of SNR. </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Although wide additional parity brings very good results compared to L1 detection Error Rate without additional parity, it can be pointed out that spreading the same additional parity amount over the same interleaving duration is giving better results when 4 AP blocks are used instead of 2. </w:t>
      </w:r>
    </w:p>
    <w:p w:rsidR="00B37251" w:rsidRPr="00FF2DFF" w:rsidRDefault="00B37251" w:rsidP="00B37251">
      <w:pPr>
        <w:rPr>
          <w:lang w:val="en-US"/>
        </w:rPr>
      </w:pPr>
      <w:r w:rsidRPr="00FF2DFF">
        <w:rPr>
          <w:lang w:val="en-US"/>
        </w:rPr>
        <w:t>Besides, given a 60 km/h speed parameter, 5s interleaving seems to be sufficient to counteract channel effects, because results are closed to 10s interleaving. Lastly, it can be seen that applying using Coding rate 0.17 instead of 0.2 brings around 0.7 dB gain.</w:t>
      </w:r>
    </w:p>
    <w:p w:rsidR="00B37251" w:rsidRPr="00FF2DFF" w:rsidRDefault="00B37251" w:rsidP="00B37251">
      <w:pPr>
        <w:rPr>
          <w:lang w:val="en-US"/>
        </w:rPr>
      </w:pPr>
      <w:r w:rsidRPr="00FF2DFF">
        <w:rPr>
          <w:lang w:val="en-US"/>
        </w:rPr>
        <w:t xml:space="preserve">In a satellite environment, ESR5 criteria may take more sense than usual Modulation Error Ratio (MER). This is why results are also presented with this metric. Results in </w:t>
      </w:r>
      <w:r w:rsidRPr="00FF2DFF">
        <w:rPr>
          <w:lang w:val="en-US"/>
        </w:rPr>
        <w:fldChar w:fldCharType="begin"/>
      </w:r>
      <w:r w:rsidRPr="00FF2DFF">
        <w:rPr>
          <w:lang w:val="en-US"/>
        </w:rPr>
        <w:instrText xml:space="preserve"> REF _Ref340416230 \h </w:instrText>
      </w:r>
      <w:r w:rsidRPr="00FF2DFF">
        <w:rPr>
          <w:lang w:val="en-US"/>
        </w:rPr>
      </w:r>
      <w:r w:rsidRPr="00FF2DFF">
        <w:rPr>
          <w:lang w:val="en-US"/>
        </w:rPr>
        <w:fldChar w:fldCharType="separate"/>
      </w:r>
      <w:r w:rsidR="001E6273" w:rsidRPr="00FF2DFF">
        <w:t xml:space="preserve">Figure </w:t>
      </w:r>
      <w:r w:rsidR="001E6273">
        <w:rPr>
          <w:noProof/>
        </w:rPr>
        <w:t>71</w:t>
      </w:r>
      <w:r w:rsidRPr="00FF2DFF">
        <w:rPr>
          <w:lang w:val="en-US"/>
        </w:rPr>
        <w:fldChar w:fldCharType="end"/>
      </w:r>
      <w:r w:rsidRPr="00FF2DFF">
        <w:rPr>
          <w:lang w:val="en-US"/>
        </w:rPr>
        <w:t xml:space="preserve"> above show that order between different curves is the same as BER curves. Besides, the C/N area where the criteria is 90% fulfilled (agreed reference point in satellite community and especially in DVB-SH standard) is around 7 to 9 dB.</w:t>
      </w:r>
    </w:p>
    <w:bookmarkStart w:id="260" w:name="_MON_1393247026"/>
    <w:bookmarkEnd w:id="260"/>
    <w:p w:rsidR="00B37251" w:rsidRPr="00FF2DFF" w:rsidRDefault="00B37251" w:rsidP="00B37251">
      <w:pPr>
        <w:keepNext/>
        <w:jc w:val="center"/>
        <w:rPr>
          <w:lang w:val="en-US"/>
        </w:rPr>
      </w:pPr>
      <w:r w:rsidRPr="00FF2DFF">
        <w:rPr>
          <w:lang w:val="en-US"/>
        </w:rPr>
        <w:object w:dxaOrig="9895" w:dyaOrig="6487">
          <v:shape id="_x0000_i1102" type="#_x0000_t75" style="width:441pt;height:288.75pt" o:ole="">
            <v:imagedata r:id="rId265" o:title=""/>
          </v:shape>
          <o:OLEObject Type="Embed" ProgID="Word.Picture.8" ShapeID="_x0000_i1102" DrawAspect="Content" ObjectID="_1417241791" r:id="rId266"/>
        </w:object>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72</w:t>
      </w:r>
      <w:r w:rsidRPr="00FF2DFF">
        <w:fldChar w:fldCharType="end"/>
      </w:r>
      <w:r w:rsidRPr="00FF2DFF">
        <w:t>: Additional parity ESR5 results.</w:t>
      </w:r>
    </w:p>
    <w:p w:rsidR="00B37251" w:rsidRPr="00FF2DFF" w:rsidRDefault="00B37251" w:rsidP="00B37251">
      <w:pPr>
        <w:rPr>
          <w:lang w:val="en-US"/>
        </w:rPr>
      </w:pPr>
    </w:p>
    <w:p w:rsidR="00B37251" w:rsidRPr="00FF2DFF" w:rsidRDefault="00B37251" w:rsidP="00CC5F0A">
      <w:pPr>
        <w:pStyle w:val="Heading5"/>
      </w:pPr>
      <w:bookmarkStart w:id="261" w:name="_Toc340651363"/>
      <w:r w:rsidRPr="00FF2DFF">
        <w:t>Comparison with NGH adopted solution</w:t>
      </w:r>
      <w:bookmarkEnd w:id="261"/>
      <w:r w:rsidRPr="00FF2DFF">
        <w:t xml:space="preserve"> </w:t>
      </w:r>
    </w:p>
    <w:p w:rsidR="00B37251" w:rsidRPr="00FF2DFF" w:rsidRDefault="00B37251" w:rsidP="00B37251">
      <w:pPr>
        <w:rPr>
          <w:lang w:val="en-US"/>
        </w:rPr>
      </w:pPr>
      <w:r w:rsidRPr="00FF2DFF">
        <w:rPr>
          <w:lang w:val="en-US"/>
        </w:rPr>
        <w:t>In September 2011, Samsung presented simulation results based on the Additional Parity definitive definition (see TR1.1). Main differences between the CNES solution and additional parity are:</w:t>
      </w:r>
    </w:p>
    <w:p w:rsidR="00B37251" w:rsidRPr="00FF2DFF" w:rsidRDefault="00B37251" w:rsidP="007C3B7B">
      <w:pPr>
        <w:numPr>
          <w:ilvl w:val="0"/>
          <w:numId w:val="32"/>
        </w:numPr>
        <w:spacing w:after="0" w:line="320" w:lineRule="atLeast"/>
        <w:rPr>
          <w:lang w:val="en-US"/>
        </w:rPr>
      </w:pPr>
      <w:r w:rsidRPr="00FF2DFF">
        <w:rPr>
          <w:lang w:val="en-US"/>
        </w:rPr>
        <w:t>The using of BPSK modulation, instead of the QPSK modulation (3 dB gain on E</w:t>
      </w:r>
      <w:r w:rsidRPr="00FF2DFF">
        <w:rPr>
          <w:vertAlign w:val="subscript"/>
          <w:lang w:val="en-US"/>
        </w:rPr>
        <w:t>S</w:t>
      </w:r>
      <w:r w:rsidRPr="00FF2DFF">
        <w:rPr>
          <w:lang w:val="en-US"/>
        </w:rPr>
        <w:t>/N</w:t>
      </w:r>
      <w:r w:rsidRPr="00FF2DFF">
        <w:rPr>
          <w:vertAlign w:val="subscript"/>
          <w:lang w:val="en-US"/>
        </w:rPr>
        <w:t>0</w:t>
      </w:r>
      <w:r w:rsidRPr="00FF2DFF">
        <w:rPr>
          <w:lang w:val="en-US"/>
        </w:rPr>
        <w:t>).</w:t>
      </w:r>
    </w:p>
    <w:p w:rsidR="00B37251" w:rsidRPr="00FF2DFF" w:rsidRDefault="00B37251" w:rsidP="007C3B7B">
      <w:pPr>
        <w:numPr>
          <w:ilvl w:val="0"/>
          <w:numId w:val="32"/>
        </w:numPr>
        <w:spacing w:after="0" w:line="320" w:lineRule="atLeast"/>
        <w:rPr>
          <w:lang w:val="en-US"/>
        </w:rPr>
      </w:pPr>
      <w:r w:rsidRPr="00FF2DFF">
        <w:rPr>
          <w:lang w:val="en-US"/>
        </w:rPr>
        <w:t>The use of 4K LDPC instead of 16K LDPC.</w:t>
      </w:r>
    </w:p>
    <w:p w:rsidR="00B37251" w:rsidRPr="00FF2DFF" w:rsidRDefault="00B37251" w:rsidP="007C3B7B">
      <w:pPr>
        <w:numPr>
          <w:ilvl w:val="0"/>
          <w:numId w:val="32"/>
        </w:numPr>
        <w:spacing w:after="0" w:line="320" w:lineRule="atLeast"/>
        <w:rPr>
          <w:lang w:val="en-US"/>
        </w:rPr>
      </w:pPr>
      <w:r w:rsidRPr="00FF2DFF">
        <w:rPr>
          <w:lang w:val="en-US"/>
        </w:rPr>
        <w:t>The definition of 3 effective coding rates, taking into account the Additional parity: ~1/3, ~1/5, ~1/6, instead of constant amount of parity bits.</w:t>
      </w:r>
    </w:p>
    <w:p w:rsidR="00B37251" w:rsidRPr="00FF2DFF" w:rsidRDefault="00B37251" w:rsidP="007C3B7B">
      <w:pPr>
        <w:numPr>
          <w:ilvl w:val="0"/>
          <w:numId w:val="32"/>
        </w:numPr>
        <w:spacing w:after="0" w:line="320" w:lineRule="atLeast"/>
        <w:rPr>
          <w:lang w:val="en-US"/>
        </w:rPr>
      </w:pPr>
      <w:r w:rsidRPr="00FF2DFF">
        <w:rPr>
          <w:lang w:val="en-US"/>
        </w:rPr>
        <w:t xml:space="preserve">Additional parity is put in the previous NGH frame, instead of spread additional parity blocks in several previous frames. </w:t>
      </w:r>
    </w:p>
    <w:p w:rsidR="00B37251" w:rsidRPr="00FF2DFF" w:rsidRDefault="00B37251" w:rsidP="00B37251">
      <w:pPr>
        <w:rPr>
          <w:lang w:val="en-US"/>
        </w:rPr>
      </w:pPr>
    </w:p>
    <w:p w:rsidR="00B37251" w:rsidRPr="00FF2DFF" w:rsidRDefault="00B37251" w:rsidP="00B37251">
      <w:pPr>
        <w:rPr>
          <w:lang w:val="en-US"/>
        </w:rPr>
      </w:pPr>
      <w:r w:rsidRPr="00FF2DFF">
        <w:rPr>
          <w:lang w:val="en-US"/>
        </w:rPr>
        <w:t>About simulations setting differences, note that:</w:t>
      </w:r>
    </w:p>
    <w:p w:rsidR="00B37251" w:rsidRPr="00FF2DFF" w:rsidRDefault="00B37251" w:rsidP="007C3B7B">
      <w:pPr>
        <w:numPr>
          <w:ilvl w:val="0"/>
          <w:numId w:val="33"/>
        </w:numPr>
        <w:spacing w:after="0" w:line="320" w:lineRule="atLeast"/>
        <w:rPr>
          <w:lang w:val="en-US"/>
        </w:rPr>
      </w:pPr>
      <w:r w:rsidRPr="00FF2DFF">
        <w:rPr>
          <w:lang w:val="en-US"/>
        </w:rPr>
        <w:t xml:space="preserve">Samsung have used a LMS-SU (Sub-Urban) satellite channel, which is a bit more favorable than LMS-ITS (Intermediate Tree Shadowing) channel. </w:t>
      </w:r>
    </w:p>
    <w:p w:rsidR="00B37251" w:rsidRPr="00FF2DFF" w:rsidRDefault="00B37251" w:rsidP="007C3B7B">
      <w:pPr>
        <w:numPr>
          <w:ilvl w:val="0"/>
          <w:numId w:val="33"/>
        </w:numPr>
        <w:spacing w:after="0" w:line="320" w:lineRule="atLeast"/>
        <w:rPr>
          <w:lang w:val="en-US"/>
        </w:rPr>
      </w:pPr>
      <w:r w:rsidRPr="00FF2DFF">
        <w:rPr>
          <w:lang w:val="en-US"/>
        </w:rPr>
        <w:t>Terrestrial NGH framing was used (NGH----DVB-T2----NGH) with 600ms gap duration between 2 NGH frames: DVB-T2 frame was 400 ms duration whereas DVB-NGH frame included into Future Extension Frame has only 200ms duration.</w:t>
      </w:r>
    </w:p>
    <w:p w:rsidR="00B37251" w:rsidRPr="00FF2DFF" w:rsidRDefault="00B37251" w:rsidP="007C3B7B">
      <w:pPr>
        <w:numPr>
          <w:ilvl w:val="0"/>
          <w:numId w:val="33"/>
        </w:numPr>
        <w:spacing w:after="0" w:line="320" w:lineRule="atLeast"/>
        <w:rPr>
          <w:lang w:val="en-US"/>
        </w:rPr>
      </w:pPr>
      <w:r w:rsidRPr="00FF2DFF">
        <w:rPr>
          <w:lang w:val="en-US"/>
        </w:rPr>
        <w:t>Coding rate was ~1/6 (with BPSK).</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Compared to CNES simulations (LMS-ITS, QPSK with effective coding rate ~1/5, LDPC 4K), ESR5 criteria reaches 90% fulfillment at 3 or 4 dB, that is showing clearly better results, but not really comparable </w:t>
      </w:r>
      <w:r w:rsidRPr="00FF2DFF">
        <w:rPr>
          <w:lang w:val="en-US"/>
        </w:rPr>
        <w:lastRenderedPageBreak/>
        <w:t>(modulation, channel, coding rate, code size). In fact, no matter about this, because Samsung has made the proof that their proposal was enough robust for a suburban reception.</w:t>
      </w:r>
    </w:p>
    <w:p w:rsidR="00B37251" w:rsidRPr="00FF2DFF" w:rsidRDefault="00B37251" w:rsidP="00B37251">
      <w:pPr>
        <w:rPr>
          <w:lang w:val="en-US"/>
        </w:rPr>
      </w:pPr>
      <w:r w:rsidRPr="00FF2DFF">
        <w:rPr>
          <w:lang w:val="en-US"/>
        </w:rPr>
        <w:t>Nevertheless, weakness of the proposal is that there is no possibility (only using Additional parity device) to split additional parity in several previous frames, especially for satellite link with only 250 ms between two NGH frames (compared to 600 ms used in the Samsung simulations).</w:t>
      </w:r>
    </w:p>
    <w:p w:rsidR="00B37251" w:rsidRPr="00FF2DFF" w:rsidRDefault="00B37251" w:rsidP="00CC5F0A">
      <w:pPr>
        <w:pStyle w:val="Heading5"/>
      </w:pPr>
      <w:bookmarkStart w:id="262" w:name="_Toc340651364"/>
      <w:r w:rsidRPr="00FF2DFF">
        <w:t>Conclusion and warnings</w:t>
      </w:r>
      <w:bookmarkEnd w:id="262"/>
    </w:p>
    <w:p w:rsidR="00B37251" w:rsidRPr="00FF2DFF" w:rsidRDefault="00B37251" w:rsidP="00B37251">
      <w:pPr>
        <w:rPr>
          <w:lang w:val="en-US"/>
        </w:rPr>
      </w:pPr>
      <w:r w:rsidRPr="00FF2DFF">
        <w:rPr>
          <w:lang w:val="en-US"/>
        </w:rPr>
        <w:t xml:space="preserve">Thanks to Samsung, Additional Parity, powerful mean of robustness for L1 signaling, has been introduced in NGH standardization process. In this study it has been demonstrated that this technology was getting more efficient when associated with spreading. Nevertheless, despite of hard receiving conditions in satellite mobile environment, it has been seen that reduced spreading could be introduced providing more robust modulation (BPSK), very low coding rate (~1/6) and reduced size code (LDPC 4K), as it is approved now in the NGH standard. </w:t>
      </w:r>
    </w:p>
    <w:p w:rsidR="00B37251" w:rsidRPr="00FF2DFF" w:rsidRDefault="00B37251" w:rsidP="00B37251">
      <w:pPr>
        <w:rPr>
          <w:lang w:val="en-US"/>
        </w:rPr>
      </w:pPr>
      <w:r w:rsidRPr="00FF2DFF">
        <w:rPr>
          <w:lang w:val="en-US"/>
        </w:rPr>
        <w:t>Adopted decision is well suited for the scenario with a 600ms spreading duration between satellite frames (scenario with satellite frames put in two long DVB-T2 frames and used in SAMSUNG simulations).</w:t>
      </w:r>
    </w:p>
    <w:p w:rsidR="00B37251" w:rsidRDefault="00B37251" w:rsidP="00B37251">
      <w:pPr>
        <w:rPr>
          <w:lang w:val="en-US"/>
        </w:rPr>
      </w:pPr>
      <w:r w:rsidRPr="00FF2DFF">
        <w:rPr>
          <w:lang w:val="en-US"/>
        </w:rPr>
        <w:t>Nevertheless, for satellite transmission, only satellite NGH frames are emitted (Stand-alone mode) with 250ms spreading duration that might be a weak point. Fortunately, NGH standard implements another mechanism, Incremental redundancy (not studied here) enabling using another previous frame to carry other bit redundancy.</w:t>
      </w:r>
    </w:p>
    <w:p w:rsidR="000C21C3" w:rsidRPr="00FF2DFF" w:rsidRDefault="000C21C3" w:rsidP="00B37251">
      <w:pPr>
        <w:rPr>
          <w:lang w:val="en-US"/>
        </w:rPr>
      </w:pPr>
    </w:p>
    <w:p w:rsidR="00B37251" w:rsidRPr="00FF2DFF" w:rsidRDefault="00B37251" w:rsidP="00CC5F0A">
      <w:pPr>
        <w:pStyle w:val="Heading3"/>
        <w:rPr>
          <w:lang w:val="en-US"/>
        </w:rPr>
      </w:pPr>
      <w:bookmarkStart w:id="263" w:name="_Toc340651382"/>
      <w:bookmarkStart w:id="264" w:name="_Toc343159395"/>
      <w:bookmarkStart w:id="265" w:name="_Toc333505858"/>
      <w:r w:rsidRPr="00FF2DFF">
        <w:rPr>
          <w:lang w:val="en-US"/>
        </w:rPr>
        <w:t>Synchronization in the satellite context – Application to the SC-OFDM waveform</w:t>
      </w:r>
      <w:bookmarkEnd w:id="263"/>
      <w:bookmarkEnd w:id="264"/>
    </w:p>
    <w:p w:rsidR="00B37251" w:rsidRPr="00FF2DFF" w:rsidRDefault="00B37251" w:rsidP="00B37251">
      <w:pPr>
        <w:rPr>
          <w:lang w:val="en-US"/>
        </w:rPr>
      </w:pPr>
      <w:r w:rsidRPr="00FF2DFF">
        <w:rPr>
          <w:lang w:val="en-US"/>
        </w:rPr>
        <w:t>This chapter deals with synchronization in the satellite context with application to the SC-OFDM waveform adopted along with pure OFDM for the satellite link of the NGH Hybrid Profile. Just like in DVB-T2, data is transmitted as frames starting with the so-called P1 symbol</w:t>
      </w:r>
      <w:r>
        <w:rPr>
          <w:lang w:val="en-US"/>
        </w:rPr>
        <w:t xml:space="preserve"> </w:t>
      </w:r>
      <w:r>
        <w:rPr>
          <w:lang w:val="en-US"/>
        </w:rPr>
        <w:fldChar w:fldCharType="begin"/>
      </w:r>
      <w:r>
        <w:rPr>
          <w:lang w:val="en-US"/>
        </w:rPr>
        <w:instrText xml:space="preserve"> REF _Ref337536395 \n \h </w:instrText>
      </w:r>
      <w:r>
        <w:rPr>
          <w:lang w:val="en-US"/>
        </w:rPr>
      </w:r>
      <w:r>
        <w:rPr>
          <w:lang w:val="en-US"/>
        </w:rPr>
        <w:fldChar w:fldCharType="separate"/>
      </w:r>
      <w:r w:rsidR="001E6273">
        <w:rPr>
          <w:lang w:val="en-US"/>
        </w:rPr>
        <w:t>[19]</w:t>
      </w:r>
      <w:r>
        <w:rPr>
          <w:lang w:val="en-US"/>
        </w:rPr>
        <w:fldChar w:fldCharType="end"/>
      </w:r>
      <w:r>
        <w:rPr>
          <w:lang w:val="en-US"/>
        </w:rPr>
        <w:t xml:space="preserve">, </w:t>
      </w:r>
      <w:r>
        <w:rPr>
          <w:lang w:val="en-US"/>
        </w:rPr>
        <w:fldChar w:fldCharType="begin"/>
      </w:r>
      <w:r>
        <w:rPr>
          <w:lang w:val="en-US"/>
        </w:rPr>
        <w:instrText xml:space="preserve"> REF _Ref340646766 \n \h </w:instrText>
      </w:r>
      <w:r>
        <w:rPr>
          <w:lang w:val="en-US"/>
        </w:rPr>
      </w:r>
      <w:r>
        <w:rPr>
          <w:lang w:val="en-US"/>
        </w:rPr>
        <w:fldChar w:fldCharType="separate"/>
      </w:r>
      <w:r w:rsidR="001E6273">
        <w:rPr>
          <w:lang w:val="en-US"/>
        </w:rPr>
        <w:t>[20]</w:t>
      </w:r>
      <w:r>
        <w:rPr>
          <w:lang w:val="en-US"/>
        </w:rPr>
        <w:fldChar w:fldCharType="end"/>
      </w:r>
      <w:r w:rsidRPr="00FF2DFF">
        <w:rPr>
          <w:lang w:val="en-US"/>
        </w:rPr>
        <w:t>. This symbol is meant to serve for the synchronization of the receiver. After a short remainder about the SC-OFDM modulation already described in Section</w:t>
      </w:r>
      <w:r w:rsidR="00873A8E">
        <w:rPr>
          <w:lang w:val="en-US"/>
        </w:rPr>
        <w:t xml:space="preserve"> </w:t>
      </w:r>
      <w:r w:rsidR="00873A8E">
        <w:rPr>
          <w:lang w:val="en-US"/>
        </w:rPr>
        <w:fldChar w:fldCharType="begin"/>
      </w:r>
      <w:r w:rsidR="00873A8E">
        <w:rPr>
          <w:lang w:val="en-US"/>
        </w:rPr>
        <w:instrText xml:space="preserve"> REF _Ref341773643 \r \h </w:instrText>
      </w:r>
      <w:r w:rsidR="00873A8E">
        <w:rPr>
          <w:lang w:val="en-US"/>
        </w:rPr>
      </w:r>
      <w:r w:rsidR="00873A8E">
        <w:rPr>
          <w:lang w:val="en-US"/>
        </w:rPr>
        <w:fldChar w:fldCharType="separate"/>
      </w:r>
      <w:r w:rsidR="001E6273">
        <w:rPr>
          <w:lang w:val="en-US"/>
        </w:rPr>
        <w:t>2.3.1</w:t>
      </w:r>
      <w:r w:rsidR="00873A8E">
        <w:rPr>
          <w:lang w:val="en-US"/>
        </w:rPr>
        <w:fldChar w:fldCharType="end"/>
      </w:r>
      <w:r w:rsidRPr="00FF2DFF">
        <w:rPr>
          <w:lang w:val="en-US"/>
        </w:rPr>
        <w:t>, this section briefly introduces the most common synchronization algorithms as described in the literature. A comprehensive set of new algorithms is then described in details with their respective performances. The impact of these algorithms on SC-OFDM transmissions is finally evaluated in terms of bit error rate (BER) for different propagation channels.</w:t>
      </w:r>
    </w:p>
    <w:p w:rsidR="00B37251" w:rsidRPr="00FF2DFF" w:rsidRDefault="00CC5F0A" w:rsidP="00CC5F0A">
      <w:pPr>
        <w:pStyle w:val="Heading4"/>
        <w:numPr>
          <w:ilvl w:val="3"/>
          <w:numId w:val="4"/>
        </w:numPr>
      </w:pPr>
      <w:bookmarkStart w:id="266" w:name="_Toc340651383"/>
      <w:bookmarkEnd w:id="265"/>
      <w:r>
        <w:t xml:space="preserve"> </w:t>
      </w:r>
      <w:r w:rsidR="00B37251" w:rsidRPr="00FF2DFF">
        <w:t>SC-OFDM waveform</w:t>
      </w:r>
      <w:bookmarkEnd w:id="266"/>
    </w:p>
    <w:p w:rsidR="00B37251" w:rsidRPr="00FF2DFF" w:rsidRDefault="00B37251" w:rsidP="00B37251">
      <w:pPr>
        <w:rPr>
          <w:lang w:val="en-US"/>
        </w:rPr>
      </w:pPr>
      <w:r w:rsidRPr="00FF2DFF">
        <w:rPr>
          <w:lang w:val="en-US"/>
        </w:rPr>
        <w:t>The waveform considered in this section is the SC-OFDM modulation retained as a solution along with pure OFDM for the satellite link in MFN configurations. The NGH standard specifies a set of system parameters covering the different needs for SAT transmission. We focus here on a specific configuration:</w:t>
      </w:r>
    </w:p>
    <w:p w:rsidR="00B37251" w:rsidRPr="00FF2DFF" w:rsidRDefault="00B37251" w:rsidP="007C3B7B">
      <w:pPr>
        <w:numPr>
          <w:ilvl w:val="0"/>
          <w:numId w:val="33"/>
        </w:numPr>
        <w:spacing w:after="0" w:line="320" w:lineRule="atLeast"/>
        <w:rPr>
          <w:lang w:val="en-US"/>
        </w:rPr>
      </w:pPr>
      <w:r w:rsidRPr="00FF2DFF">
        <w:rPr>
          <w:lang w:val="en-US"/>
        </w:rPr>
        <w:t>Carrier frequency = 2.2 GHz</w:t>
      </w:r>
    </w:p>
    <w:p w:rsidR="00B37251" w:rsidRPr="00FF2DFF" w:rsidRDefault="00B37251" w:rsidP="007C3B7B">
      <w:pPr>
        <w:numPr>
          <w:ilvl w:val="0"/>
          <w:numId w:val="33"/>
        </w:numPr>
        <w:spacing w:after="0" w:line="320" w:lineRule="atLeast"/>
        <w:rPr>
          <w:lang w:val="en-US"/>
        </w:rPr>
      </w:pPr>
      <w:r w:rsidRPr="00FF2DFF">
        <w:rPr>
          <w:lang w:val="en-US"/>
        </w:rPr>
        <w:t>Bandwidth = 5 MHz</w:t>
      </w:r>
    </w:p>
    <w:p w:rsidR="00B37251" w:rsidRPr="00FF2DFF" w:rsidRDefault="00B37251" w:rsidP="007C3B7B">
      <w:pPr>
        <w:numPr>
          <w:ilvl w:val="0"/>
          <w:numId w:val="33"/>
        </w:numPr>
        <w:spacing w:after="0" w:line="320" w:lineRule="atLeast"/>
        <w:rPr>
          <w:lang w:val="en-US"/>
        </w:rPr>
      </w:pPr>
      <w:r w:rsidRPr="00FF2DFF">
        <w:rPr>
          <w:lang w:val="en-US"/>
        </w:rPr>
        <w:t>FFT size = 512 sub-carriers</w:t>
      </w:r>
    </w:p>
    <w:p w:rsidR="00B37251" w:rsidRPr="00FF2DFF" w:rsidRDefault="00B37251" w:rsidP="007C3B7B">
      <w:pPr>
        <w:numPr>
          <w:ilvl w:val="0"/>
          <w:numId w:val="33"/>
        </w:numPr>
        <w:spacing w:after="0" w:line="320" w:lineRule="atLeast"/>
        <w:rPr>
          <w:lang w:val="en-US"/>
        </w:rPr>
      </w:pPr>
      <w:r w:rsidRPr="00FF2DFF">
        <w:rPr>
          <w:lang w:val="en-US"/>
        </w:rPr>
        <w:t>Modulation = QPSK</w:t>
      </w:r>
    </w:p>
    <w:p w:rsidR="00B37251" w:rsidRPr="00FF2DFF" w:rsidRDefault="00B37251" w:rsidP="007C3B7B">
      <w:pPr>
        <w:numPr>
          <w:ilvl w:val="0"/>
          <w:numId w:val="33"/>
        </w:numPr>
        <w:spacing w:after="0" w:line="320" w:lineRule="atLeast"/>
        <w:rPr>
          <w:lang w:val="en-US"/>
        </w:rPr>
      </w:pPr>
      <w:r w:rsidRPr="00FF2DFF">
        <w:rPr>
          <w:lang w:val="en-US"/>
        </w:rPr>
        <w:t>LDPC/BCH code rate of 1/3 or 1/2</w:t>
      </w:r>
    </w:p>
    <w:p w:rsidR="00B37251" w:rsidRPr="00FF2DFF" w:rsidRDefault="00B37251" w:rsidP="007C3B7B">
      <w:pPr>
        <w:numPr>
          <w:ilvl w:val="0"/>
          <w:numId w:val="33"/>
        </w:numPr>
        <w:spacing w:after="0" w:line="320" w:lineRule="atLeast"/>
        <w:rPr>
          <w:lang w:val="en-US"/>
        </w:rPr>
      </w:pPr>
      <w:r w:rsidRPr="00FF2DFF">
        <w:rPr>
          <w:lang w:val="en-US"/>
        </w:rPr>
        <w:t xml:space="preserve">Pilot pattern = PP9 (See </w:t>
      </w:r>
      <w:r w:rsidRPr="00FF2DFF">
        <w:rPr>
          <w:lang w:val="en-US"/>
        </w:rPr>
        <w:fldChar w:fldCharType="begin"/>
      </w:r>
      <w:r w:rsidRPr="00FF2DFF">
        <w:rPr>
          <w:lang w:val="en-US"/>
        </w:rPr>
        <w:instrText xml:space="preserve"> REF _Ref339890694 \h </w:instrText>
      </w:r>
      <w:r w:rsidRPr="00FF2DFF">
        <w:rPr>
          <w:lang w:val="en-US"/>
        </w:rPr>
      </w:r>
      <w:r w:rsidRPr="00FF2DFF">
        <w:rPr>
          <w:lang w:val="en-US"/>
        </w:rPr>
        <w:fldChar w:fldCharType="separate"/>
      </w:r>
      <w:r w:rsidR="001E6273" w:rsidRPr="00FF2DFF">
        <w:t xml:space="preserve">Figure </w:t>
      </w:r>
      <w:r w:rsidR="001E6273">
        <w:rPr>
          <w:noProof/>
        </w:rPr>
        <w:t>73</w:t>
      </w:r>
      <w:r w:rsidRPr="00FF2DFF">
        <w:rPr>
          <w:lang w:val="en-US"/>
        </w:rPr>
        <w:fldChar w:fldCharType="end"/>
      </w:r>
      <w:r w:rsidRPr="00FF2DFF">
        <w:rPr>
          <w:lang w:val="en-US"/>
        </w:rPr>
        <w:t>)</w:t>
      </w:r>
    </w:p>
    <w:p w:rsidR="00B37251" w:rsidRPr="00FF2DFF" w:rsidRDefault="00B37251" w:rsidP="00B37251">
      <w:pPr>
        <w:rPr>
          <w:lang w:val="en-US"/>
        </w:rPr>
      </w:pPr>
    </w:p>
    <w:p w:rsidR="00B37251" w:rsidRPr="00FF2DFF" w:rsidRDefault="00B37251" w:rsidP="00B37251">
      <w:pPr>
        <w:rPr>
          <w:lang w:val="en-US"/>
        </w:rPr>
      </w:pPr>
      <w:r w:rsidRPr="00FF2DFF">
        <w:rPr>
          <w:lang w:val="en-US"/>
        </w:rPr>
        <w:t>According to the specification for the size of the de-interleaving buffer, the time interleaving can vary between 0.2 second up to several seconds.</w:t>
      </w:r>
    </w:p>
    <w:p w:rsidR="00B37251" w:rsidRPr="00FF2DFF" w:rsidRDefault="00B37251" w:rsidP="00B37251">
      <w:pPr>
        <w:pStyle w:val="SGSOParagraphe"/>
        <w:keepNext/>
        <w:jc w:val="center"/>
        <w:rPr>
          <w:lang w:val="en-US"/>
        </w:rPr>
      </w:pPr>
      <w:r>
        <w:rPr>
          <w:noProof/>
          <w:lang w:val="en-US" w:eastAsia="en-US"/>
        </w:rPr>
        <w:lastRenderedPageBreak/>
        <w:drawing>
          <wp:inline distT="0" distB="0" distL="0" distR="0" wp14:anchorId="6E1EB57F" wp14:editId="2B25BB8E">
            <wp:extent cx="5241925" cy="268986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241925" cy="2689860"/>
                    </a:xfrm>
                    <a:prstGeom prst="rect">
                      <a:avLst/>
                    </a:prstGeom>
                    <a:solidFill>
                      <a:srgbClr val="FFFFFF"/>
                    </a:solidFill>
                    <a:ln>
                      <a:noFill/>
                    </a:ln>
                  </pic:spPr>
                </pic:pic>
              </a:graphicData>
            </a:graphic>
          </wp:inline>
        </w:drawing>
      </w:r>
    </w:p>
    <w:p w:rsidR="00B37251" w:rsidRPr="00FF2DFF" w:rsidRDefault="00B37251" w:rsidP="00977BB5">
      <w:pPr>
        <w:pStyle w:val="Caption"/>
        <w:jc w:val="center"/>
      </w:pPr>
      <w:bookmarkStart w:id="267" w:name="_Ref339890694"/>
      <w:r w:rsidRPr="00FF2DFF">
        <w:t xml:space="preserve">Figure </w:t>
      </w:r>
      <w:r w:rsidRPr="00FF2DFF">
        <w:fldChar w:fldCharType="begin"/>
      </w:r>
      <w:r w:rsidRPr="00FF2DFF">
        <w:instrText xml:space="preserve"> SEQ Figure \* ARABIC </w:instrText>
      </w:r>
      <w:r w:rsidRPr="00FF2DFF">
        <w:fldChar w:fldCharType="separate"/>
      </w:r>
      <w:r w:rsidR="001E6273">
        <w:rPr>
          <w:noProof/>
        </w:rPr>
        <w:t>73</w:t>
      </w:r>
      <w:r w:rsidRPr="00FF2DFF">
        <w:fldChar w:fldCharType="end"/>
      </w:r>
      <w:bookmarkEnd w:id="267"/>
      <w:r w:rsidRPr="00FF2DFF">
        <w:t>: PP9 pilot pattern for SC-OFDM transmission.</w:t>
      </w:r>
    </w:p>
    <w:p w:rsidR="00B37251" w:rsidRPr="00FF2DFF" w:rsidRDefault="00B37251" w:rsidP="00B37251">
      <w:pPr>
        <w:rPr>
          <w:lang w:val="en-US"/>
        </w:rPr>
      </w:pPr>
    </w:p>
    <w:p w:rsidR="00B37251" w:rsidRDefault="00B37251" w:rsidP="00B37251">
      <w:pPr>
        <w:rPr>
          <w:lang w:val="en-US"/>
        </w:rPr>
      </w:pPr>
      <w:r w:rsidRPr="00FF2DFF">
        <w:rPr>
          <w:lang w:val="en-US"/>
        </w:rPr>
        <w:t>Transmission occurs according to the frame format for SC-OFDM as described in the NGH standard. It is supposed here that the frame is made of one P1 symbol, one P2 symbol (where L1 signaling is carried within a PP9 hybrid symbol) and 61 blocks of six SC-OFDM symbols terminated by a PP9 reference symbol (thus leading to a total of 367 SC-OFDM symbols).</w:t>
      </w:r>
    </w:p>
    <w:p w:rsidR="000C21C3" w:rsidRPr="00FF2DFF" w:rsidRDefault="000C21C3" w:rsidP="00B37251">
      <w:pPr>
        <w:rPr>
          <w:lang w:val="en-US"/>
        </w:rPr>
      </w:pPr>
    </w:p>
    <w:p w:rsidR="00B37251" w:rsidRPr="00FF2DFF" w:rsidRDefault="00CC5F0A" w:rsidP="00CC5F0A">
      <w:pPr>
        <w:pStyle w:val="Heading4"/>
        <w:numPr>
          <w:ilvl w:val="3"/>
          <w:numId w:val="4"/>
        </w:numPr>
      </w:pPr>
      <w:bookmarkStart w:id="268" w:name="_Toc340651384"/>
      <w:r>
        <w:t xml:space="preserve"> </w:t>
      </w:r>
      <w:r w:rsidR="00B37251" w:rsidRPr="00FF2DFF">
        <w:t>State of the art</w:t>
      </w:r>
      <w:bookmarkEnd w:id="268"/>
    </w:p>
    <w:p w:rsidR="00B37251" w:rsidRPr="00FF2DFF" w:rsidRDefault="00B37251" w:rsidP="00B37251">
      <w:pPr>
        <w:rPr>
          <w:lang w:val="en-US"/>
        </w:rPr>
      </w:pPr>
      <w:r w:rsidRPr="00FF2DFF">
        <w:rPr>
          <w:lang w:val="en-US"/>
        </w:rPr>
        <w:t>DVB-T2 introduced a special frame structure for synchronization and signal acquisition. The P1 symbol is located before each data frame and its first purpose is to allow for the fast recognition of the T2 signals (or signal present in the FEFs). The P1 contains signaling data providing the transmission type and basic transmission parameters needed by the receiver to be able to process the remaining part of the data frame. The P1 symbol is also meant to allow for the robust acquisition of the time and frequency synchronizations. The remaining part of the present section focuses on the mechanisms used for P1 detection and time/frequency synchronization. A number of algorithms are presented along with performance simulation results for various propagation channels.</w:t>
      </w:r>
    </w:p>
    <w:p w:rsidR="00B37251" w:rsidRPr="00FF2DFF" w:rsidRDefault="00B37251" w:rsidP="00CC5F0A">
      <w:pPr>
        <w:pStyle w:val="Heading5"/>
      </w:pPr>
      <w:bookmarkStart w:id="269" w:name="_Toc340651385"/>
      <w:r w:rsidRPr="00FF2DFF">
        <w:t>P1 symbol</w:t>
      </w:r>
      <w:bookmarkEnd w:id="269"/>
    </w:p>
    <w:p w:rsidR="00B37251" w:rsidRPr="00FF2DFF" w:rsidRDefault="00B37251" w:rsidP="00B37251">
      <w:pPr>
        <w:rPr>
          <w:lang w:val="en-US"/>
        </w:rPr>
      </w:pPr>
      <w:r w:rsidRPr="00FF2DFF">
        <w:rPr>
          <w:lang w:val="en-US"/>
        </w:rPr>
        <w:t>The P1 symbol is a 1K OFDM symbol with two guard intervals (C and B) that are frequency shifted in order to enable the receiver to distinguish this preamble from conventional multi-carrier symbols with a standard cyclic prefix</w:t>
      </w:r>
      <w:r>
        <w:rPr>
          <w:lang w:val="en-US"/>
        </w:rPr>
        <w:t xml:space="preserve"> </w:t>
      </w:r>
      <w:r>
        <w:rPr>
          <w:lang w:val="en-US"/>
        </w:rPr>
        <w:fldChar w:fldCharType="begin"/>
      </w:r>
      <w:r>
        <w:rPr>
          <w:lang w:val="en-US"/>
        </w:rPr>
        <w:instrText xml:space="preserve"> REF _Ref337536395 \n \h </w:instrText>
      </w:r>
      <w:r>
        <w:rPr>
          <w:lang w:val="en-US"/>
        </w:rPr>
      </w:r>
      <w:r>
        <w:rPr>
          <w:lang w:val="en-US"/>
        </w:rPr>
        <w:fldChar w:fldCharType="separate"/>
      </w:r>
      <w:r w:rsidR="001E6273">
        <w:rPr>
          <w:lang w:val="en-US"/>
        </w:rPr>
        <w:t>[19]</w:t>
      </w:r>
      <w:r>
        <w:rPr>
          <w:lang w:val="en-US"/>
        </w:rPr>
        <w:fldChar w:fldCharType="end"/>
      </w:r>
      <w:r w:rsidRPr="00FF2DFF">
        <w:rPr>
          <w:lang w:val="en-US"/>
        </w:rPr>
        <w:t xml:space="preserve">. The general structure of the P1 symbol is depicted on </w:t>
      </w:r>
      <w:r w:rsidRPr="00FF2DFF">
        <w:rPr>
          <w:lang w:val="en-US"/>
        </w:rPr>
        <w:fldChar w:fldCharType="begin"/>
      </w:r>
      <w:r w:rsidRPr="00FF2DFF">
        <w:rPr>
          <w:lang w:val="en-US"/>
        </w:rPr>
        <w:instrText xml:space="preserve"> REF _Ref339891700 \h </w:instrText>
      </w:r>
      <w:r w:rsidRPr="00FF2DFF">
        <w:rPr>
          <w:lang w:val="en-US"/>
        </w:rPr>
      </w:r>
      <w:r w:rsidRPr="00FF2DFF">
        <w:rPr>
          <w:lang w:val="en-US"/>
        </w:rPr>
        <w:fldChar w:fldCharType="separate"/>
      </w:r>
      <w:r w:rsidR="001E6273" w:rsidRPr="00FF2DFF">
        <w:t xml:space="preserve">Figure </w:t>
      </w:r>
      <w:r w:rsidR="001E6273">
        <w:rPr>
          <w:noProof/>
        </w:rPr>
        <w:t>74</w:t>
      </w:r>
      <w:r w:rsidRPr="00FF2DFF">
        <w:rPr>
          <w:lang w:val="en-US"/>
        </w:rPr>
        <w:fldChar w:fldCharType="end"/>
      </w:r>
      <w:r w:rsidRPr="00FF2DFF">
        <w:rPr>
          <w:lang w:val="en-US"/>
        </w:rPr>
        <w:t xml:space="preserve"> and </w:t>
      </w:r>
      <w:r w:rsidRPr="00FF2DFF">
        <w:rPr>
          <w:lang w:val="en-US"/>
        </w:rPr>
        <w:fldChar w:fldCharType="begin"/>
      </w:r>
      <w:r w:rsidRPr="00FF2DFF">
        <w:rPr>
          <w:lang w:val="en-US"/>
        </w:rPr>
        <w:instrText xml:space="preserve"> REF _Ref339891815 \h </w:instrText>
      </w:r>
      <w:r w:rsidRPr="00FF2DFF">
        <w:rPr>
          <w:lang w:val="en-US"/>
        </w:rPr>
      </w:r>
      <w:r w:rsidRPr="00FF2DFF">
        <w:rPr>
          <w:lang w:val="en-US"/>
        </w:rPr>
        <w:fldChar w:fldCharType="separate"/>
      </w:r>
      <w:r w:rsidR="001E6273" w:rsidRPr="00FF2DFF">
        <w:t xml:space="preserve">Figure </w:t>
      </w:r>
      <w:r w:rsidR="001E6273">
        <w:rPr>
          <w:noProof/>
        </w:rPr>
        <w:t>75</w:t>
      </w:r>
      <w:r w:rsidRPr="00FF2DFF">
        <w:rPr>
          <w:lang w:val="en-US"/>
        </w:rPr>
        <w:fldChar w:fldCharType="end"/>
      </w:r>
      <w:r w:rsidRPr="00FF2DFF">
        <w:rPr>
          <w:lang w:val="en-US"/>
        </w:rPr>
        <w:t>.</w:t>
      </w:r>
    </w:p>
    <w:p w:rsidR="00B37251" w:rsidRPr="00FF2DFF" w:rsidRDefault="00B37251" w:rsidP="00B37251">
      <w:pPr>
        <w:rPr>
          <w:lang w:val="en-US"/>
        </w:rPr>
      </w:pPr>
    </w:p>
    <w:p w:rsidR="00B37251" w:rsidRPr="00FF2DFF" w:rsidRDefault="00B37251" w:rsidP="00B37251">
      <w:pPr>
        <w:pStyle w:val="FL"/>
        <w:rPr>
          <w:lang w:val="en-US"/>
        </w:rPr>
      </w:pPr>
      <w:r w:rsidRPr="00FF2DFF">
        <w:rPr>
          <w:lang w:val="en-US"/>
        </w:rPr>
        <w:object w:dxaOrig="4788" w:dyaOrig="3590">
          <v:shape id="_x0000_i1103" type="#_x0000_t75" style="width:301.5pt;height:155.25pt" o:ole="">
            <v:imagedata r:id="rId268" o:title="" croptop="2154f" cropbottom="36748f" cropleft="1834f" cropright="24063f"/>
          </v:shape>
          <o:OLEObject Type="Embed" ProgID="PowerPoint.Slide.8" ShapeID="_x0000_i1103" DrawAspect="Content" ObjectID="_1417241792" r:id="rId269"/>
        </w:object>
      </w:r>
    </w:p>
    <w:p w:rsidR="00B37251" w:rsidRPr="00FF2DFF" w:rsidRDefault="00B37251" w:rsidP="00977BB5">
      <w:pPr>
        <w:pStyle w:val="Caption"/>
        <w:jc w:val="center"/>
      </w:pPr>
      <w:bookmarkStart w:id="270" w:name="_Ref339891700"/>
      <w:r w:rsidRPr="00FF2DFF">
        <w:t xml:space="preserve">Figure </w:t>
      </w:r>
      <w:bookmarkStart w:id="271" w:name="fig_p1_structure"/>
      <w:r w:rsidRPr="00FF2DFF">
        <w:fldChar w:fldCharType="begin"/>
      </w:r>
      <w:r w:rsidRPr="00FF2DFF">
        <w:instrText xml:space="preserve"> SEQ Figure \* ARABIC </w:instrText>
      </w:r>
      <w:r w:rsidRPr="00FF2DFF">
        <w:fldChar w:fldCharType="separate"/>
      </w:r>
      <w:r w:rsidR="001E6273">
        <w:rPr>
          <w:noProof/>
        </w:rPr>
        <w:t>74</w:t>
      </w:r>
      <w:r w:rsidRPr="00FF2DFF">
        <w:fldChar w:fldCharType="end"/>
      </w:r>
      <w:bookmarkEnd w:id="270"/>
      <w:bookmarkEnd w:id="271"/>
      <w:r w:rsidRPr="00FF2DFF">
        <w:t>: P1 symbol structure in the time domain.</w:t>
      </w:r>
    </w:p>
    <w:p w:rsidR="00B37251" w:rsidRPr="00FF2DFF" w:rsidRDefault="00B37251" w:rsidP="00B37251">
      <w:pPr>
        <w:rPr>
          <w:lang w:val="en-US"/>
        </w:rPr>
      </w:pPr>
    </w:p>
    <w:p w:rsidR="00B37251" w:rsidRPr="00FF2DFF" w:rsidRDefault="00B37251" w:rsidP="00B37251">
      <w:pPr>
        <w:rPr>
          <w:lang w:val="en-US"/>
        </w:rPr>
      </w:pPr>
      <w:r w:rsidRPr="00FF2DFF">
        <w:rPr>
          <w:lang w:val="en-US"/>
        </w:rPr>
        <w:t>All the useful carriers of the 1K symbol are not used. About a half of them are set to zero in order to facilitate the detection of the P1 symbol even with a large frequency offset (up to 500 kHz). The 384 active carriers are used to code 7 bits of information leading to 128 different P1 symbols.</w:t>
      </w:r>
    </w:p>
    <w:p w:rsidR="00B37251" w:rsidRPr="00FF2DFF" w:rsidRDefault="00B37251" w:rsidP="00B37251">
      <w:pPr>
        <w:pStyle w:val="FL"/>
        <w:rPr>
          <w:lang w:val="en-US"/>
        </w:rPr>
      </w:pPr>
      <w:r w:rsidRPr="00FF2DFF">
        <w:rPr>
          <w:lang w:val="en-US"/>
        </w:rPr>
        <w:object w:dxaOrig="7200" w:dyaOrig="5400">
          <v:shape id="_x0000_i1104" type="#_x0000_t75" style="width:321pt;height:168.75pt" o:ole="">
            <v:imagedata r:id="rId270" o:title="" cropbottom="34698f" cropleft="856f" cropright="20080f"/>
          </v:shape>
          <o:OLEObject Type="Embed" ProgID="PowerPoint.Slide.8" ShapeID="_x0000_i1104" DrawAspect="Content" ObjectID="_1417241793" r:id="rId271"/>
        </w:object>
      </w:r>
    </w:p>
    <w:p w:rsidR="00B37251" w:rsidRPr="00FF2DFF" w:rsidRDefault="00B37251" w:rsidP="00977BB5">
      <w:pPr>
        <w:pStyle w:val="Caption"/>
        <w:jc w:val="center"/>
      </w:pPr>
      <w:bookmarkStart w:id="272" w:name="_Ref339891815"/>
      <w:r w:rsidRPr="00FF2DFF">
        <w:t xml:space="preserve">Figure </w:t>
      </w:r>
      <w:bookmarkStart w:id="273" w:name="fig_p1_active"/>
      <w:r w:rsidRPr="00FF2DFF">
        <w:fldChar w:fldCharType="begin"/>
      </w:r>
      <w:r w:rsidRPr="00FF2DFF">
        <w:instrText xml:space="preserve"> SEQ Figure \* ARABIC </w:instrText>
      </w:r>
      <w:r w:rsidRPr="00FF2DFF">
        <w:fldChar w:fldCharType="separate"/>
      </w:r>
      <w:r w:rsidR="001E6273">
        <w:rPr>
          <w:noProof/>
        </w:rPr>
        <w:t>75</w:t>
      </w:r>
      <w:r w:rsidRPr="00FF2DFF">
        <w:fldChar w:fldCharType="end"/>
      </w:r>
      <w:bookmarkEnd w:id="272"/>
      <w:bookmarkEnd w:id="273"/>
      <w:r w:rsidRPr="00FF2DFF">
        <w:t>: P1 symbol structure in the frequency domain (only the A part).</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DVB-T2 implementation guidelines </w:t>
      </w:r>
      <w:r>
        <w:rPr>
          <w:lang w:val="en-US"/>
        </w:rPr>
        <w:fldChar w:fldCharType="begin"/>
      </w:r>
      <w:r>
        <w:rPr>
          <w:lang w:val="en-US"/>
        </w:rPr>
        <w:instrText xml:space="preserve"> REF _Ref340646766 \n \h </w:instrText>
      </w:r>
      <w:r>
        <w:rPr>
          <w:lang w:val="en-US"/>
        </w:rPr>
      </w:r>
      <w:r>
        <w:rPr>
          <w:lang w:val="en-US"/>
        </w:rPr>
        <w:fldChar w:fldCharType="separate"/>
      </w:r>
      <w:r w:rsidR="001E6273">
        <w:rPr>
          <w:lang w:val="en-US"/>
        </w:rPr>
        <w:t>[20]</w:t>
      </w:r>
      <w:r>
        <w:rPr>
          <w:lang w:val="en-US"/>
        </w:rPr>
        <w:fldChar w:fldCharType="end"/>
      </w:r>
      <w:r>
        <w:rPr>
          <w:lang w:val="en-US"/>
        </w:rPr>
        <w:t xml:space="preserve"> </w:t>
      </w:r>
      <w:r w:rsidRPr="00FF2DFF">
        <w:rPr>
          <w:lang w:val="en-US"/>
        </w:rPr>
        <w:t xml:space="preserve">suggest a technique for time and frequency synchronization, exploiting the correlation among the main part of the received P1 symbol and the two guard intervals. This approach allows for a robust acquisition of the time and frequency synchronization. For better performance, a refined synchronization may be needed. </w:t>
      </w:r>
      <w:r w:rsidRPr="00FF2DFF">
        <w:rPr>
          <w:lang w:val="en-US"/>
        </w:rPr>
        <w:fldChar w:fldCharType="begin"/>
      </w:r>
      <w:r w:rsidRPr="00FF2DFF">
        <w:rPr>
          <w:lang w:val="en-US"/>
        </w:rPr>
        <w:instrText xml:space="preserve"> REF _Ref339891932 \h </w:instrText>
      </w:r>
      <w:r w:rsidRPr="00FF2DFF">
        <w:rPr>
          <w:lang w:val="en-US"/>
        </w:rPr>
      </w:r>
      <w:r w:rsidRPr="00FF2DFF">
        <w:rPr>
          <w:lang w:val="en-US"/>
        </w:rPr>
        <w:fldChar w:fldCharType="separate"/>
      </w:r>
      <w:r w:rsidR="001E6273" w:rsidRPr="00FF2DFF">
        <w:t xml:space="preserve">Figure </w:t>
      </w:r>
      <w:r w:rsidR="001E6273">
        <w:rPr>
          <w:noProof/>
        </w:rPr>
        <w:t>76</w:t>
      </w:r>
      <w:r w:rsidRPr="00FF2DFF">
        <w:rPr>
          <w:lang w:val="en-US"/>
        </w:rPr>
        <w:fldChar w:fldCharType="end"/>
      </w:r>
      <w:r w:rsidRPr="00FF2DFF">
        <w:rPr>
          <w:lang w:val="en-US"/>
        </w:rPr>
        <w:t xml:space="preserve"> below presents an example of simple synchronization mechanism only based on the correlation of P1 symbol.</w:t>
      </w:r>
    </w:p>
    <w:p w:rsidR="00B37251" w:rsidRPr="00FF2DFF" w:rsidRDefault="00B37251" w:rsidP="00B37251">
      <w:pPr>
        <w:rPr>
          <w:lang w:val="en-US"/>
        </w:rPr>
      </w:pPr>
    </w:p>
    <w:p w:rsidR="00B37251" w:rsidRPr="00FF2DFF" w:rsidRDefault="00B37251" w:rsidP="00B37251">
      <w:pPr>
        <w:rPr>
          <w:lang w:val="en-US"/>
        </w:rPr>
      </w:pPr>
      <w:r>
        <w:rPr>
          <w:noProof/>
          <w:lang w:val="en-US"/>
        </w:rPr>
        <w:lastRenderedPageBreak/>
        <w:drawing>
          <wp:inline distT="0" distB="0" distL="0" distR="0" wp14:anchorId="6198F825" wp14:editId="4474A12C">
            <wp:extent cx="5975350" cy="2200910"/>
            <wp:effectExtent l="0" t="0" r="6350"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5975350" cy="2200910"/>
                    </a:xfrm>
                    <a:prstGeom prst="rect">
                      <a:avLst/>
                    </a:prstGeom>
                    <a:noFill/>
                    <a:ln>
                      <a:noFill/>
                    </a:ln>
                  </pic:spPr>
                </pic:pic>
              </a:graphicData>
            </a:graphic>
          </wp:inline>
        </w:drawing>
      </w:r>
    </w:p>
    <w:p w:rsidR="00B37251" w:rsidRPr="00FF2DFF" w:rsidRDefault="00B37251" w:rsidP="00977BB5">
      <w:pPr>
        <w:pStyle w:val="Caption"/>
        <w:jc w:val="center"/>
      </w:pPr>
      <w:bookmarkStart w:id="274" w:name="_Ref339891932"/>
      <w:r w:rsidRPr="00FF2DFF">
        <w:t xml:space="preserve">Figure </w:t>
      </w:r>
      <w:r w:rsidRPr="00FF2DFF">
        <w:fldChar w:fldCharType="begin"/>
      </w:r>
      <w:r w:rsidRPr="00FF2DFF">
        <w:instrText xml:space="preserve"> SEQ Figure \* ARABIC </w:instrText>
      </w:r>
      <w:r w:rsidRPr="00FF2DFF">
        <w:fldChar w:fldCharType="separate"/>
      </w:r>
      <w:r w:rsidR="001E6273">
        <w:rPr>
          <w:noProof/>
        </w:rPr>
        <w:t>76</w:t>
      </w:r>
      <w:r w:rsidRPr="00FF2DFF">
        <w:fldChar w:fldCharType="end"/>
      </w:r>
      <w:bookmarkEnd w:id="274"/>
      <w:r w:rsidRPr="00FF2DFF">
        <w:t>: Typical architecture of a DVB-T2/NGH receiver.</w:t>
      </w:r>
    </w:p>
    <w:p w:rsidR="000C21C3" w:rsidRDefault="000C21C3" w:rsidP="00B37251">
      <w:pPr>
        <w:rPr>
          <w:lang w:val="en-US"/>
        </w:rPr>
      </w:pPr>
    </w:p>
    <w:p w:rsidR="00B37251" w:rsidRPr="00FF2DFF" w:rsidRDefault="00B37251" w:rsidP="00B37251">
      <w:pPr>
        <w:rPr>
          <w:lang w:val="en-US"/>
        </w:rPr>
      </w:pPr>
      <w:r w:rsidRPr="00FF2DFF">
        <w:rPr>
          <w:lang w:val="en-US"/>
        </w:rPr>
        <w:t xml:space="preserve">The receiver starts by performing the detection of the P1 symbol. The detection algorithm provides an estimation of the fractional part of the frequency error and a coarse estimation of the start of the P1 symbol (plus or minus a few samples at high SNR and plus or minus hundreds of samples at very low SNR). It is then possible to evaluate the integer part of the frequency error using the knowledge by the receiver of the specific positions of the modulated and null subcarriers in the P1 symbol. Following the frequency synchronization, the time synchronization is performed and aims at finding the exact position of the first sample in the received P1 symbol (it is performed by correlation). After completion of these algorithms, the signal is synchronized in time but a residual frequency error may still be present and degrade the channel estimation mechanism. Indeed in order to have good channel estimation, an average in time is performed and the residual frequency error may cause the phase of the signal to vary too much during the time averaging. </w:t>
      </w:r>
    </w:p>
    <w:p w:rsidR="00B37251" w:rsidRPr="00FF2DFF" w:rsidRDefault="00B37251" w:rsidP="00B37251">
      <w:pPr>
        <w:rPr>
          <w:lang w:val="en-US"/>
        </w:rPr>
      </w:pPr>
      <w:r w:rsidRPr="00FF2DFF">
        <w:rPr>
          <w:lang w:val="en-US"/>
        </w:rPr>
        <w:t>In order to guaranty a reasonable low residual frequency error, an additional algorithm is used to obtain a fine frequency synchronization using the pilot of the hybrid symbols. This algorithm requires that the initial frequency error does not make the phase rotate more than 2</w:t>
      </w:r>
      <w:r w:rsidRPr="00FF2DFF">
        <w:rPr>
          <w:lang w:val="en-US"/>
        </w:rPr>
        <w:sym w:font="Symbol" w:char="F070"/>
      </w:r>
      <w:r w:rsidRPr="00FF2DFF">
        <w:rPr>
          <w:lang w:val="en-US"/>
        </w:rPr>
        <w:t xml:space="preserve"> between two hybrid symbols. In order to enhance the performance on propagation channel of type LMS ITS, it is possible to add an estimation of the frequency error after the time synchronization and before the fine frequency synchronization.</w:t>
      </w:r>
    </w:p>
    <w:p w:rsidR="00B37251" w:rsidRPr="00FF2DFF" w:rsidRDefault="00B37251" w:rsidP="00CC5F0A">
      <w:pPr>
        <w:pStyle w:val="Heading5"/>
      </w:pPr>
      <w:bookmarkStart w:id="275" w:name="_Ref339897312"/>
      <w:bookmarkStart w:id="276" w:name="_Toc340651386"/>
      <w:r w:rsidRPr="00FF2DFF">
        <w:t>P1 detection</w:t>
      </w:r>
      <w:bookmarkEnd w:id="275"/>
      <w:bookmarkEnd w:id="276"/>
    </w:p>
    <w:p w:rsidR="00B37251" w:rsidRPr="00FF2DFF" w:rsidRDefault="00B37251" w:rsidP="00B37251">
      <w:pPr>
        <w:rPr>
          <w:lang w:val="en-US"/>
        </w:rPr>
      </w:pPr>
      <w:r w:rsidRPr="00FF2DFF">
        <w:rPr>
          <w:lang w:val="en-US"/>
        </w:rPr>
        <w:t xml:space="preserve">As described in DVB-T2 guidelines, the detection of P1 can be performed using the algorithm described on </w:t>
      </w:r>
      <w:r w:rsidRPr="00FF2DFF">
        <w:rPr>
          <w:lang w:val="en-US"/>
        </w:rPr>
        <w:fldChar w:fldCharType="begin"/>
      </w:r>
      <w:r w:rsidRPr="00FF2DFF">
        <w:rPr>
          <w:lang w:val="en-US"/>
        </w:rPr>
        <w:instrText xml:space="preserve"> REF _Ref325558068 \h  \* MERGEFORMAT </w:instrText>
      </w:r>
      <w:r w:rsidRPr="00FF2DFF">
        <w:rPr>
          <w:lang w:val="en-US"/>
        </w:rPr>
      </w:r>
      <w:r w:rsidRPr="00FF2DFF">
        <w:rPr>
          <w:lang w:val="en-US"/>
        </w:rPr>
        <w:fldChar w:fldCharType="separate"/>
      </w:r>
      <w:r w:rsidR="001E6273" w:rsidRPr="001E6273">
        <w:rPr>
          <w:lang w:val="en-US"/>
        </w:rPr>
        <w:t>Figure 77</w:t>
      </w:r>
      <w:r w:rsidRPr="00FF2DFF">
        <w:rPr>
          <w:lang w:val="en-US"/>
        </w:rPr>
        <w:fldChar w:fldCharType="end"/>
      </w:r>
      <w:r w:rsidRPr="00FF2DFF">
        <w:rPr>
          <w:lang w:val="en-US"/>
        </w:rPr>
        <w:t xml:space="preserve"> by calculating the correlation over the central symbol A with its 2 guard intervals B and C. </w:t>
      </w:r>
    </w:p>
    <w:p w:rsidR="00B37251" w:rsidRPr="00FF2DFF" w:rsidRDefault="00B37251" w:rsidP="00B37251">
      <w:pPr>
        <w:rPr>
          <w:lang w:val="en-US"/>
        </w:rPr>
      </w:pPr>
    </w:p>
    <w:p w:rsidR="00B37251" w:rsidRPr="00FF2DFF" w:rsidRDefault="00B37251" w:rsidP="00B37251">
      <w:pPr>
        <w:jc w:val="center"/>
        <w:rPr>
          <w:lang w:val="en-US"/>
        </w:rPr>
      </w:pPr>
      <w:r>
        <w:rPr>
          <w:noProof/>
          <w:lang w:val="en-US"/>
        </w:rPr>
        <w:lastRenderedPageBreak/>
        <w:drawing>
          <wp:inline distT="0" distB="0" distL="0" distR="0" wp14:anchorId="4957E6E1" wp14:editId="4C413408">
            <wp:extent cx="4040505" cy="3104515"/>
            <wp:effectExtent l="0" t="0" r="0"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040505" cy="3104515"/>
                    </a:xfrm>
                    <a:prstGeom prst="rect">
                      <a:avLst/>
                    </a:prstGeom>
                    <a:noFill/>
                    <a:ln>
                      <a:noFill/>
                    </a:ln>
                  </pic:spPr>
                </pic:pic>
              </a:graphicData>
            </a:graphic>
          </wp:inline>
        </w:drawing>
      </w:r>
    </w:p>
    <w:p w:rsidR="00B37251" w:rsidRPr="00FF2DFF" w:rsidRDefault="00B37251" w:rsidP="00977BB5">
      <w:pPr>
        <w:pStyle w:val="Caption"/>
        <w:jc w:val="center"/>
      </w:pPr>
      <w:bookmarkStart w:id="277" w:name="_Ref325558068"/>
      <w:r w:rsidRPr="00FF2DFF">
        <w:t xml:space="preserve">Figure </w:t>
      </w:r>
      <w:r w:rsidRPr="00FF2DFF">
        <w:fldChar w:fldCharType="begin"/>
      </w:r>
      <w:r w:rsidRPr="00FF2DFF">
        <w:instrText xml:space="preserve"> SEQ Figure \* ARABIC </w:instrText>
      </w:r>
      <w:r w:rsidRPr="00FF2DFF">
        <w:fldChar w:fldCharType="separate"/>
      </w:r>
      <w:r w:rsidR="001E6273">
        <w:rPr>
          <w:noProof/>
        </w:rPr>
        <w:t>77</w:t>
      </w:r>
      <w:r w:rsidRPr="00FF2DFF">
        <w:fldChar w:fldCharType="end"/>
      </w:r>
      <w:bookmarkEnd w:id="277"/>
      <w:r w:rsidRPr="00FF2DFF">
        <w:t xml:space="preserve">: </w:t>
      </w:r>
      <w:bookmarkStart w:id="278" w:name="_Ref325558052"/>
      <w:r w:rsidRPr="00FF2DFF">
        <w:t>Block diagram of a P1 detection</w:t>
      </w:r>
      <w:bookmarkEnd w:id="278"/>
      <w:r w:rsidRPr="00FF2DFF">
        <w:t xml:space="preserve"> algorithm.</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As shown on </w:t>
      </w:r>
      <w:r w:rsidRPr="00FF2DFF">
        <w:rPr>
          <w:lang w:val="en-US"/>
        </w:rPr>
        <w:fldChar w:fldCharType="begin"/>
      </w:r>
      <w:r w:rsidRPr="00FF2DFF">
        <w:rPr>
          <w:lang w:val="en-US"/>
        </w:rPr>
        <w:instrText xml:space="preserve"> REF _Ref339894277 \h </w:instrText>
      </w:r>
      <w:r w:rsidRPr="00FF2DFF">
        <w:rPr>
          <w:lang w:val="en-US"/>
        </w:rPr>
      </w:r>
      <w:r w:rsidRPr="00FF2DFF">
        <w:rPr>
          <w:lang w:val="en-US"/>
        </w:rPr>
        <w:fldChar w:fldCharType="separate"/>
      </w:r>
      <w:r w:rsidR="001E6273" w:rsidRPr="00FF2DFF">
        <w:t xml:space="preserve">Figure </w:t>
      </w:r>
      <w:r w:rsidR="001E6273">
        <w:rPr>
          <w:noProof/>
        </w:rPr>
        <w:t>78</w:t>
      </w:r>
      <w:r w:rsidRPr="00FF2DFF">
        <w:rPr>
          <w:lang w:val="en-US"/>
        </w:rPr>
        <w:fldChar w:fldCharType="end"/>
      </w:r>
      <w:r w:rsidRPr="00FF2DFF">
        <w:rPr>
          <w:lang w:val="en-US"/>
        </w:rPr>
        <w:t>, the correlation between A and B gives a complex pulse whose magnitude is a trapezoid of base (</w:t>
      </w:r>
      <w:r w:rsidRPr="00FF2DFF">
        <w:rPr>
          <w:i/>
          <w:lang w:val="en-US"/>
        </w:rPr>
        <w:t>T</w:t>
      </w:r>
      <w:r w:rsidRPr="00FF2DFF">
        <w:rPr>
          <w:vertAlign w:val="subscript"/>
          <w:lang w:val="en-US"/>
        </w:rPr>
        <w:t>A</w:t>
      </w:r>
      <w:r w:rsidRPr="00FF2DFF">
        <w:rPr>
          <w:lang w:val="en-US"/>
        </w:rPr>
        <w:t>+</w:t>
      </w:r>
      <w:r w:rsidRPr="00FF2DFF">
        <w:rPr>
          <w:i/>
          <w:lang w:val="en-US"/>
        </w:rPr>
        <w:t>T</w:t>
      </w:r>
      <w:r w:rsidRPr="00FF2DFF">
        <w:rPr>
          <w:vertAlign w:val="subscript"/>
          <w:lang w:val="en-US"/>
        </w:rPr>
        <w:t>B</w:t>
      </w:r>
      <w:r w:rsidRPr="00FF2DFF">
        <w:rPr>
          <w:lang w:val="en-US"/>
        </w:rPr>
        <w:t>) and top (</w:t>
      </w:r>
      <w:r w:rsidRPr="00FF2DFF">
        <w:rPr>
          <w:i/>
          <w:lang w:val="en-US"/>
        </w:rPr>
        <w:t>T</w:t>
      </w:r>
      <w:r w:rsidRPr="00FF2DFF">
        <w:rPr>
          <w:vertAlign w:val="subscript"/>
          <w:lang w:val="en-US"/>
        </w:rPr>
        <w:t>A</w:t>
      </w:r>
      <w:r w:rsidRPr="00FF2DFF">
        <w:rPr>
          <w:lang w:val="en-US"/>
        </w:rPr>
        <w:t>-</w:t>
      </w:r>
      <w:r w:rsidRPr="00FF2DFF">
        <w:rPr>
          <w:i/>
          <w:lang w:val="en-US"/>
        </w:rPr>
        <w:t>T</w:t>
      </w:r>
      <w:r w:rsidRPr="00FF2DFF">
        <w:rPr>
          <w:vertAlign w:val="subscript"/>
          <w:lang w:val="en-US"/>
        </w:rPr>
        <w:t>B</w:t>
      </w:r>
      <w:r w:rsidRPr="00FF2DFF">
        <w:rPr>
          <w:lang w:val="en-US"/>
        </w:rPr>
        <w:t xml:space="preserve">). </w:t>
      </w:r>
    </w:p>
    <w:p w:rsidR="00B37251" w:rsidRPr="00FF2DFF" w:rsidRDefault="00B37251" w:rsidP="00B37251">
      <w:pPr>
        <w:rPr>
          <w:lang w:val="en-US"/>
        </w:rPr>
      </w:pPr>
      <w:r w:rsidRPr="00FF2DFF">
        <w:rPr>
          <w:lang w:val="en-US"/>
        </w:rPr>
        <w:t>The correlation between A and C gives also a trapezoid of base (</w:t>
      </w:r>
      <w:r w:rsidRPr="00FF2DFF">
        <w:rPr>
          <w:i/>
          <w:lang w:val="en-US"/>
        </w:rPr>
        <w:t>T</w:t>
      </w:r>
      <w:r w:rsidRPr="00FF2DFF">
        <w:rPr>
          <w:vertAlign w:val="subscript"/>
          <w:lang w:val="en-US"/>
        </w:rPr>
        <w:t>A</w:t>
      </w:r>
      <w:r w:rsidRPr="00FF2DFF">
        <w:rPr>
          <w:lang w:val="en-US"/>
        </w:rPr>
        <w:t>+</w:t>
      </w:r>
      <w:r w:rsidRPr="00FF2DFF">
        <w:rPr>
          <w:i/>
          <w:lang w:val="en-US"/>
        </w:rPr>
        <w:t>T</w:t>
      </w:r>
      <w:r w:rsidRPr="00FF2DFF">
        <w:rPr>
          <w:vertAlign w:val="subscript"/>
          <w:lang w:val="en-US"/>
        </w:rPr>
        <w:t>C</w:t>
      </w:r>
      <w:r w:rsidRPr="00FF2DFF">
        <w:rPr>
          <w:lang w:val="en-US"/>
        </w:rPr>
        <w:t>) and top (</w:t>
      </w:r>
      <w:r w:rsidRPr="00FF2DFF">
        <w:rPr>
          <w:i/>
          <w:lang w:val="en-US"/>
        </w:rPr>
        <w:t>T</w:t>
      </w:r>
      <w:r w:rsidRPr="00FF2DFF">
        <w:rPr>
          <w:vertAlign w:val="subscript"/>
          <w:lang w:val="en-US"/>
        </w:rPr>
        <w:t>A</w:t>
      </w:r>
      <w:r w:rsidRPr="00FF2DFF">
        <w:rPr>
          <w:lang w:val="en-US"/>
        </w:rPr>
        <w:t>-</w:t>
      </w:r>
      <w:r w:rsidRPr="00FF2DFF">
        <w:rPr>
          <w:i/>
          <w:lang w:val="en-US"/>
        </w:rPr>
        <w:t>T</w:t>
      </w:r>
      <w:r w:rsidRPr="00FF2DFF">
        <w:rPr>
          <w:vertAlign w:val="subscript"/>
          <w:lang w:val="en-US"/>
        </w:rPr>
        <w:t>C</w:t>
      </w:r>
      <w:r w:rsidRPr="00FF2DFF">
        <w:rPr>
          <w:lang w:val="en-US"/>
        </w:rPr>
        <w:t xml:space="preserve">). </w:t>
      </w:r>
    </w:p>
    <w:p w:rsidR="00B37251" w:rsidRPr="00FF2DFF" w:rsidRDefault="00B37251" w:rsidP="00B37251">
      <w:pPr>
        <w:rPr>
          <w:lang w:val="en-US"/>
        </w:rPr>
      </w:pPr>
      <w:r w:rsidRPr="00FF2DFF">
        <w:rPr>
          <w:lang w:val="en-US"/>
        </w:rPr>
        <w:t>The two trapezoids are then multiplied together and a coarse estimation of the P1 symbol position is given by the center of the resulting trapezoid while the fractional part of the frequency offset is given by its argument.</w:t>
      </w:r>
    </w:p>
    <w:p w:rsidR="00B37251" w:rsidRPr="00FF2DFF" w:rsidRDefault="00B37251" w:rsidP="00B37251">
      <w:pPr>
        <w:rPr>
          <w:lang w:val="en-US"/>
        </w:rPr>
      </w:pPr>
      <w:r w:rsidRPr="00FF2DFF">
        <w:rPr>
          <w:lang w:val="en-US"/>
        </w:rPr>
        <w:t>The detection of a valid detection trapezoid can be obtained by defining an adequate threshold.</w:t>
      </w:r>
    </w:p>
    <w:p w:rsidR="00B37251" w:rsidRPr="00FF2DFF" w:rsidRDefault="00B37251" w:rsidP="00B37251">
      <w:pPr>
        <w:rPr>
          <w:lang w:val="en-US"/>
        </w:rPr>
      </w:pPr>
    </w:p>
    <w:p w:rsidR="00B37251" w:rsidRPr="00FF2DFF" w:rsidRDefault="00B37251" w:rsidP="00B37251">
      <w:pPr>
        <w:jc w:val="center"/>
        <w:rPr>
          <w:lang w:val="en-US"/>
        </w:rPr>
      </w:pPr>
      <w:r>
        <w:rPr>
          <w:noProof/>
          <w:lang w:val="en-US"/>
        </w:rPr>
        <w:lastRenderedPageBreak/>
        <w:drawing>
          <wp:inline distT="0" distB="0" distL="0" distR="0" wp14:anchorId="7C75FF21" wp14:editId="55C9883A">
            <wp:extent cx="5273675" cy="2019935"/>
            <wp:effectExtent l="0" t="0" r="317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273675" cy="2019935"/>
                    </a:xfrm>
                    <a:prstGeom prst="rect">
                      <a:avLst/>
                    </a:prstGeom>
                    <a:noFill/>
                    <a:ln>
                      <a:noFill/>
                    </a:ln>
                  </pic:spPr>
                </pic:pic>
              </a:graphicData>
            </a:graphic>
          </wp:inline>
        </w:drawing>
      </w:r>
      <w:r>
        <w:rPr>
          <w:noProof/>
          <w:lang w:val="en-US"/>
        </w:rPr>
        <w:drawing>
          <wp:inline distT="0" distB="0" distL="0" distR="0" wp14:anchorId="2F7C00FF" wp14:editId="433F0E01">
            <wp:extent cx="2052320" cy="1701165"/>
            <wp:effectExtent l="0" t="0" r="508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052320" cy="1701165"/>
                    </a:xfrm>
                    <a:prstGeom prst="rect">
                      <a:avLst/>
                    </a:prstGeom>
                    <a:noFill/>
                    <a:ln>
                      <a:noFill/>
                    </a:ln>
                  </pic:spPr>
                </pic:pic>
              </a:graphicData>
            </a:graphic>
          </wp:inline>
        </w:drawing>
      </w:r>
    </w:p>
    <w:p w:rsidR="00B37251" w:rsidRPr="00FF2DFF" w:rsidRDefault="00B37251" w:rsidP="00977BB5">
      <w:pPr>
        <w:pStyle w:val="Caption"/>
        <w:jc w:val="center"/>
      </w:pPr>
      <w:bookmarkStart w:id="279" w:name="_Ref339894277"/>
      <w:r w:rsidRPr="00FF2DFF">
        <w:t xml:space="preserve">Figure </w:t>
      </w:r>
      <w:r w:rsidRPr="00FF2DFF">
        <w:fldChar w:fldCharType="begin"/>
      </w:r>
      <w:r w:rsidRPr="00FF2DFF">
        <w:instrText xml:space="preserve"> SEQ Figure \* ARABIC </w:instrText>
      </w:r>
      <w:r w:rsidRPr="00FF2DFF">
        <w:fldChar w:fldCharType="separate"/>
      </w:r>
      <w:r w:rsidR="001E6273">
        <w:rPr>
          <w:noProof/>
        </w:rPr>
        <w:t>78</w:t>
      </w:r>
      <w:r w:rsidRPr="00FF2DFF">
        <w:fldChar w:fldCharType="end"/>
      </w:r>
      <w:bookmarkEnd w:id="279"/>
      <w:r w:rsidRPr="00FF2DFF">
        <w:t>: Principle of the correlation algorithm for P1 detection.</w:t>
      </w:r>
    </w:p>
    <w:p w:rsidR="00B37251" w:rsidRPr="00FF2DFF" w:rsidRDefault="00B37251" w:rsidP="00B37251">
      <w:pPr>
        <w:rPr>
          <w:lang w:val="en-US"/>
        </w:rPr>
      </w:pPr>
    </w:p>
    <w:p w:rsidR="00B37251" w:rsidRPr="00FF2DFF" w:rsidRDefault="00B37251" w:rsidP="00CC5F0A">
      <w:pPr>
        <w:pStyle w:val="Heading5"/>
      </w:pPr>
      <w:bookmarkStart w:id="280" w:name="_Toc333505866"/>
      <w:bookmarkStart w:id="281" w:name="_Toc340651387"/>
      <w:r w:rsidRPr="00FF2DFF">
        <w:t>Fine time synchronization</w:t>
      </w:r>
      <w:bookmarkEnd w:id="280"/>
      <w:bookmarkEnd w:id="281"/>
    </w:p>
    <w:p w:rsidR="00B37251" w:rsidRPr="00FF2DFF" w:rsidRDefault="00B37251" w:rsidP="00B37251">
      <w:pPr>
        <w:rPr>
          <w:lang w:val="en-US"/>
        </w:rPr>
      </w:pPr>
      <w:r w:rsidRPr="00FF2DFF">
        <w:rPr>
          <w:lang w:val="en-US"/>
        </w:rPr>
        <w:t>At the output of the correlation, a coarse estimation of the start of P1 is obtained. The fine synchronization consists in estimating the sample corresponding to the start of the P1 symbol.</w:t>
      </w:r>
    </w:p>
    <w:p w:rsidR="00B37251" w:rsidRPr="00FF2DFF" w:rsidRDefault="00B37251" w:rsidP="00B37251">
      <w:pPr>
        <w:rPr>
          <w:lang w:val="en-US"/>
        </w:rPr>
      </w:pPr>
      <w:r w:rsidRPr="00FF2DFF">
        <w:rPr>
          <w:lang w:val="en-US"/>
        </w:rPr>
        <w:t>It is assumed that the receiver stores in memory the “X128” symbol corresponding to the “average” of the 128 possible P1 configurations.</w:t>
      </w:r>
    </w:p>
    <w:p w:rsidR="00B37251" w:rsidRPr="00FF2DFF" w:rsidRDefault="00B37251" w:rsidP="00B37251">
      <w:pPr>
        <w:rPr>
          <w:lang w:val="en-US"/>
        </w:rPr>
      </w:pPr>
      <w:r w:rsidRPr="00FF2DFF">
        <w:rPr>
          <w:lang w:val="en-US"/>
        </w:rPr>
        <w:t>Considering an oversampling factor (OVF) of 4, the X128 symbol is composed of 8192 samples. The fine synchronization is performed by correlating the input stream with the X128 symbol. The P1 symbol being composed of 8192 samples, the correlation for one position is rather time/resource consuming but also robust towards noise.</w:t>
      </w:r>
    </w:p>
    <w:p w:rsidR="00B37251" w:rsidRPr="00FF2DFF" w:rsidRDefault="00B37251" w:rsidP="00B37251">
      <w:pPr>
        <w:rPr>
          <w:lang w:val="en-US"/>
        </w:rPr>
      </w:pPr>
      <w:r w:rsidRPr="00FF2DFF">
        <w:rPr>
          <w:lang w:val="en-US"/>
        </w:rPr>
        <w:t>Unfortunately, any frequency error decreases the strength of the correlation peak that can vanish if the frequency error is greater or equal to the subcarriers interval. Alternatives to be more robust to frequency errors are:</w:t>
      </w:r>
    </w:p>
    <w:p w:rsidR="00B37251" w:rsidRPr="00FF2DFF" w:rsidRDefault="00B37251" w:rsidP="007C3B7B">
      <w:pPr>
        <w:numPr>
          <w:ilvl w:val="0"/>
          <w:numId w:val="41"/>
        </w:numPr>
        <w:tabs>
          <w:tab w:val="clear" w:pos="1012"/>
          <w:tab w:val="num" w:pos="720"/>
        </w:tabs>
        <w:spacing w:line="320" w:lineRule="atLeast"/>
        <w:ind w:left="720" w:hanging="261"/>
        <w:rPr>
          <w:lang w:val="en-US"/>
        </w:rPr>
      </w:pPr>
      <w:r w:rsidRPr="00FF2DFF">
        <w:rPr>
          <w:lang w:val="en-US"/>
        </w:rPr>
        <w:t>Perform the correlation with the module of X128 and the received signal. This solution is insensitive to frequency error but less robust to noise.</w:t>
      </w:r>
    </w:p>
    <w:p w:rsidR="00B37251" w:rsidRPr="00FF2DFF" w:rsidRDefault="00B37251" w:rsidP="007C3B7B">
      <w:pPr>
        <w:numPr>
          <w:ilvl w:val="0"/>
          <w:numId w:val="41"/>
        </w:numPr>
        <w:tabs>
          <w:tab w:val="clear" w:pos="1012"/>
          <w:tab w:val="num" w:pos="720"/>
        </w:tabs>
        <w:spacing w:line="320" w:lineRule="atLeast"/>
        <w:ind w:left="720" w:hanging="261"/>
        <w:rPr>
          <w:lang w:val="en-US"/>
        </w:rPr>
      </w:pPr>
      <w:r w:rsidRPr="00FF2DFF">
        <w:rPr>
          <w:lang w:val="en-US"/>
        </w:rPr>
        <w:t>Perform the frequency synchronization prior to the time synchronization.</w:t>
      </w:r>
    </w:p>
    <w:p w:rsidR="00B37251" w:rsidRPr="00FF2DFF" w:rsidRDefault="00B37251" w:rsidP="00CC5F0A">
      <w:pPr>
        <w:pStyle w:val="Heading5"/>
      </w:pPr>
      <w:bookmarkStart w:id="282" w:name="_Toc333505867"/>
      <w:bookmarkStart w:id="283" w:name="_Toc340651388"/>
      <w:r w:rsidRPr="00FF2DFF">
        <w:t>Estimation of the integer part of the frequency error</w:t>
      </w:r>
      <w:bookmarkEnd w:id="282"/>
      <w:bookmarkEnd w:id="283"/>
    </w:p>
    <w:p w:rsidR="00B37251" w:rsidRPr="00FF2DFF" w:rsidRDefault="00B37251" w:rsidP="00B37251">
      <w:pPr>
        <w:rPr>
          <w:lang w:val="en-US"/>
        </w:rPr>
      </w:pPr>
      <w:r w:rsidRPr="00FF2DFF">
        <w:rPr>
          <w:lang w:val="en-US"/>
        </w:rPr>
        <w:t>The correlation performed during P1 detection provides an estimate of the fractional frequency error. The integer part is then to be determined. The P1 symbol that is composed of 384 active sub-carriers over 1024 is aimed at enabling this synchronization. The integer part is obtained by performing the correlation between:</w:t>
      </w:r>
    </w:p>
    <w:p w:rsidR="00B37251" w:rsidRPr="00FF2DFF" w:rsidRDefault="00B37251" w:rsidP="007C3B7B">
      <w:pPr>
        <w:numPr>
          <w:ilvl w:val="0"/>
          <w:numId w:val="41"/>
        </w:numPr>
        <w:tabs>
          <w:tab w:val="clear" w:pos="1012"/>
          <w:tab w:val="num" w:pos="720"/>
        </w:tabs>
        <w:spacing w:line="320" w:lineRule="atLeast"/>
        <w:ind w:left="720" w:hanging="261"/>
        <w:rPr>
          <w:lang w:val="en-US"/>
        </w:rPr>
      </w:pPr>
      <w:r w:rsidRPr="00FF2DFF">
        <w:rPr>
          <w:lang w:val="en-US"/>
        </w:rPr>
        <w:lastRenderedPageBreak/>
        <w:t>The FFT of P1 symbol without the guard intervals (that is to say the “A” part of P1 that is a 4096 points FFT considering an oversampling factor of 4).</w:t>
      </w:r>
    </w:p>
    <w:p w:rsidR="00B37251" w:rsidRPr="00FF2DFF" w:rsidRDefault="00B37251" w:rsidP="007C3B7B">
      <w:pPr>
        <w:numPr>
          <w:ilvl w:val="0"/>
          <w:numId w:val="41"/>
        </w:numPr>
        <w:tabs>
          <w:tab w:val="clear" w:pos="1012"/>
          <w:tab w:val="num" w:pos="720"/>
        </w:tabs>
        <w:spacing w:line="320" w:lineRule="atLeast"/>
        <w:ind w:left="720" w:hanging="261"/>
        <w:rPr>
          <w:lang w:val="en-US"/>
        </w:rPr>
      </w:pPr>
      <w:r w:rsidRPr="00FF2DFF">
        <w:rPr>
          <w:lang w:val="en-US"/>
        </w:rPr>
        <w:t>A reference vector of 1024 “zeros” except at the position of the active sub-carriers.</w:t>
      </w:r>
    </w:p>
    <w:p w:rsidR="000C21C3" w:rsidRDefault="000C21C3" w:rsidP="00B37251">
      <w:pPr>
        <w:rPr>
          <w:lang w:val="en-US"/>
        </w:rPr>
      </w:pPr>
    </w:p>
    <w:p w:rsidR="00B37251" w:rsidRPr="00FF2DFF" w:rsidRDefault="00B37251" w:rsidP="00B37251">
      <w:pPr>
        <w:rPr>
          <w:lang w:val="en-US"/>
        </w:rPr>
      </w:pPr>
      <w:r w:rsidRPr="00FF2DFF">
        <w:rPr>
          <w:lang w:val="en-US"/>
        </w:rPr>
        <w:t>Just like for time synchronization:</w:t>
      </w:r>
    </w:p>
    <w:p w:rsidR="00B37251" w:rsidRPr="00FF2DFF" w:rsidRDefault="00B37251" w:rsidP="007C3B7B">
      <w:pPr>
        <w:numPr>
          <w:ilvl w:val="0"/>
          <w:numId w:val="41"/>
        </w:numPr>
        <w:tabs>
          <w:tab w:val="clear" w:pos="1012"/>
          <w:tab w:val="num" w:pos="720"/>
        </w:tabs>
        <w:spacing w:line="320" w:lineRule="atLeast"/>
        <w:ind w:left="720" w:hanging="261"/>
        <w:rPr>
          <w:lang w:val="en-US"/>
        </w:rPr>
      </w:pPr>
      <w:r w:rsidRPr="00FF2DFF">
        <w:rPr>
          <w:lang w:val="en-US"/>
        </w:rPr>
        <w:t>If a complex correlation is performed (that is to say the active subcarriers of the reference vector have the value +1 or -1), good time synchronization is needed to obtain a clear correlation peak.</w:t>
      </w:r>
    </w:p>
    <w:p w:rsidR="00B37251" w:rsidRPr="00FF2DFF" w:rsidRDefault="00B37251" w:rsidP="007C3B7B">
      <w:pPr>
        <w:numPr>
          <w:ilvl w:val="0"/>
          <w:numId w:val="41"/>
        </w:numPr>
        <w:tabs>
          <w:tab w:val="clear" w:pos="1012"/>
          <w:tab w:val="num" w:pos="720"/>
        </w:tabs>
        <w:spacing w:line="320" w:lineRule="atLeast"/>
        <w:ind w:left="720" w:hanging="261"/>
        <w:rPr>
          <w:lang w:val="en-US"/>
        </w:rPr>
      </w:pPr>
      <w:r w:rsidRPr="00FF2DFF">
        <w:rPr>
          <w:lang w:val="en-US"/>
        </w:rPr>
        <w:t>If the correlation is made using the modules (that is to say the active subcarriers of the reference vector have the value +1), the correlation is robust towards time synchronization errors but more sensitive to noise.</w:t>
      </w:r>
    </w:p>
    <w:p w:rsidR="00B37251" w:rsidRPr="00FF2DFF" w:rsidRDefault="00B37251" w:rsidP="00CC5F0A">
      <w:pPr>
        <w:pStyle w:val="Heading5"/>
      </w:pPr>
      <w:bookmarkStart w:id="284" w:name="_Ref329690330"/>
      <w:bookmarkStart w:id="285" w:name="_Toc333505868"/>
      <w:r w:rsidRPr="00FF2DFF">
        <w:t xml:space="preserve"> </w:t>
      </w:r>
      <w:bookmarkStart w:id="286" w:name="_Ref338086968"/>
      <w:bookmarkStart w:id="287" w:name="_Toc340651389"/>
      <w:r w:rsidRPr="00FF2DFF">
        <w:t>First estimation of the residual frequency error</w:t>
      </w:r>
      <w:bookmarkEnd w:id="286"/>
      <w:bookmarkEnd w:id="287"/>
    </w:p>
    <w:bookmarkEnd w:id="284"/>
    <w:bookmarkEnd w:id="285"/>
    <w:p w:rsidR="00B37251" w:rsidRPr="00FF2DFF" w:rsidRDefault="00B37251" w:rsidP="00B37251">
      <w:pPr>
        <w:rPr>
          <w:lang w:val="en-US"/>
        </w:rPr>
      </w:pPr>
      <w:r w:rsidRPr="00FF2DFF">
        <w:rPr>
          <w:lang w:val="en-US"/>
        </w:rPr>
        <w:t>The fractional frequency error is first estimated during P1 detection. In certain cases, this estimation is not precise enough to estimate the residual frequency error between the hybrid symbols because of a low SNR.</w:t>
      </w:r>
    </w:p>
    <w:p w:rsidR="00B37251" w:rsidRPr="00FF2DFF" w:rsidRDefault="00B37251" w:rsidP="00B37251">
      <w:pPr>
        <w:rPr>
          <w:lang w:val="en-US"/>
        </w:rPr>
      </w:pPr>
      <w:r w:rsidRPr="00FF2DFF">
        <w:rPr>
          <w:lang w:val="en-US"/>
        </w:rPr>
        <w:t>If the SNR increases over a NGH frame, e.g. in the case of the LMS ITS channel, the LLR provided by the decoder may be high (because the SNR is high) but with an erroneous sign (because of the residual frequency error that has not been corrected). This could lead to errors in reception despite the fact that the average SNR on the transmission is high enough to be error free.</w:t>
      </w:r>
    </w:p>
    <w:p w:rsidR="00B37251" w:rsidRPr="00FF2DFF" w:rsidRDefault="00B37251" w:rsidP="00B37251">
      <w:pPr>
        <w:rPr>
          <w:lang w:val="en-US"/>
        </w:rPr>
      </w:pPr>
      <w:r w:rsidRPr="00FF2DFF">
        <w:rPr>
          <w:lang w:val="en-US"/>
        </w:rPr>
        <w:t>In order to solve this issue, an additional fine frequency estimator can be implemented after the time synchronization stage and before the frequency error estimation on the pilot symbols. This estimator needs to know which P1 symbol among the 128 possible values has been received. The 8192 sample of the received P1 are correlated with the P1 symbol stored in memory of the receiver. The P1 samples without noise can be written as:</w:t>
      </w:r>
    </w:p>
    <w:p w:rsidR="00B37251" w:rsidRPr="00FF2DFF" w:rsidRDefault="00B37251" w:rsidP="00B37251">
      <w:pPr>
        <w:pStyle w:val="MTDisplayEquation"/>
        <w:rPr>
          <w:lang w:val="en-US"/>
        </w:rPr>
      </w:pPr>
      <w:r w:rsidRPr="00FF2DFF">
        <w:rPr>
          <w:lang w:val="en-US"/>
        </w:rPr>
        <w:tab/>
      </w:r>
      <w:r w:rsidRPr="00FF2DFF">
        <w:rPr>
          <w:position w:val="-12"/>
          <w:lang w:val="en-US"/>
        </w:rPr>
        <w:object w:dxaOrig="5400" w:dyaOrig="400">
          <v:shape id="_x0000_i1105" type="#_x0000_t75" style="width:270pt;height:20.25pt" o:ole="">
            <v:imagedata r:id="rId276" o:title=""/>
          </v:shape>
          <o:OLEObject Type="Embed" ProgID="Equation.DSMT4" ShapeID="_x0000_i1105" DrawAspect="Content" ObjectID="_1417241794" r:id="rId277"/>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27</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After multiplying by its conjugate defined as:</w:t>
      </w:r>
    </w:p>
    <w:p w:rsidR="00B37251" w:rsidRPr="00FF2DFF" w:rsidRDefault="00B37251" w:rsidP="00B37251">
      <w:pPr>
        <w:rPr>
          <w:lang w:val="en-US"/>
        </w:rPr>
      </w:pPr>
    </w:p>
    <w:p w:rsidR="00B37251" w:rsidRPr="00FF2DFF" w:rsidRDefault="00B37251" w:rsidP="00B37251">
      <w:pPr>
        <w:pStyle w:val="MTDisplayEquation"/>
        <w:rPr>
          <w:lang w:val="en-US"/>
        </w:rPr>
      </w:pPr>
      <w:r w:rsidRPr="00FF2DFF">
        <w:rPr>
          <w:lang w:val="en-US"/>
        </w:rPr>
        <w:tab/>
      </w:r>
      <w:r w:rsidRPr="00FF2DFF">
        <w:rPr>
          <w:position w:val="-12"/>
          <w:lang w:val="en-US"/>
        </w:rPr>
        <w:object w:dxaOrig="4180" w:dyaOrig="400">
          <v:shape id="_x0000_i1106" type="#_x0000_t75" style="width:209.25pt;height:20.25pt" o:ole="">
            <v:imagedata r:id="rId278" o:title=""/>
          </v:shape>
          <o:OLEObject Type="Embed" ProgID="Equation.DSMT4" ShapeID="_x0000_i1106" DrawAspect="Content" ObjectID="_1417241795" r:id="rId279"/>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28</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pStyle w:val="MTDisplayEquation"/>
        <w:rPr>
          <w:lang w:val="en-US"/>
        </w:rPr>
      </w:pPr>
      <w:r w:rsidRPr="00FF2DFF">
        <w:rPr>
          <w:lang w:val="en-US"/>
        </w:rPr>
        <w:t>we obtain:</w:t>
      </w:r>
      <w:r w:rsidRPr="00FF2DFF">
        <w:rPr>
          <w:lang w:val="en-US"/>
        </w:rPr>
        <w:tab/>
      </w:r>
      <w:r w:rsidRPr="00FF2DFF">
        <w:rPr>
          <w:position w:val="-12"/>
          <w:lang w:val="en-US"/>
        </w:rPr>
        <w:object w:dxaOrig="4420" w:dyaOrig="400">
          <v:shape id="_x0000_i1107" type="#_x0000_t75" style="width:221.25pt;height:20.25pt" o:ole="">
            <v:imagedata r:id="rId280" o:title=""/>
          </v:shape>
          <o:OLEObject Type="Embed" ProgID="Equation.DSMT4" ShapeID="_x0000_i1107" DrawAspect="Content" ObjectID="_1417241796" r:id="rId281"/>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29</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The first 4096 correlation products are then correlated with the last 4096 correlation products, and a 4096 sample vector is obtained:</w:t>
      </w:r>
    </w:p>
    <w:p w:rsidR="00B37251" w:rsidRPr="00FF2DFF" w:rsidRDefault="00B37251" w:rsidP="00B37251">
      <w:pPr>
        <w:pStyle w:val="MTDisplayEquation"/>
        <w:rPr>
          <w:lang w:val="en-US"/>
        </w:rPr>
      </w:pPr>
      <w:r w:rsidRPr="00FF2DFF">
        <w:rPr>
          <w:lang w:val="en-US"/>
        </w:rPr>
        <w:tab/>
      </w:r>
      <w:r w:rsidRPr="00FF2DFF">
        <w:rPr>
          <w:position w:val="-12"/>
          <w:lang w:val="en-US"/>
        </w:rPr>
        <w:object w:dxaOrig="5200" w:dyaOrig="400">
          <v:shape id="_x0000_i1108" type="#_x0000_t75" style="width:260.25pt;height:20.25pt" o:ole="">
            <v:imagedata r:id="rId282" o:title=""/>
          </v:shape>
          <o:OLEObject Type="Embed" ProgID="Equation.DSMT4" ShapeID="_x0000_i1108" DrawAspect="Content" ObjectID="_1417241797" r:id="rId283"/>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30</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frequency error </w:t>
      </w:r>
      <w:r w:rsidRPr="00FF2DFF">
        <w:rPr>
          <w:position w:val="-10"/>
          <w:lang w:val="en-US"/>
        </w:rPr>
        <w:object w:dxaOrig="320" w:dyaOrig="320">
          <v:shape id="_x0000_i1109" type="#_x0000_t75" style="width:15.75pt;height:15.75pt" o:ole="">
            <v:imagedata r:id="rId284" o:title=""/>
          </v:shape>
          <o:OLEObject Type="Embed" ProgID="Equation.3" ShapeID="_x0000_i1109" DrawAspect="Content" ObjectID="_1417241798" r:id="rId285"/>
        </w:object>
      </w:r>
      <w:r w:rsidRPr="00FF2DFF">
        <w:rPr>
          <w:lang w:val="en-US"/>
        </w:rPr>
        <w:t xml:space="preserve"> is obtained as the argument of the sum of this 4096 correlation product.</w:t>
      </w:r>
    </w:p>
    <w:p w:rsidR="00B37251" w:rsidRPr="00FF2DFF" w:rsidRDefault="00B37251" w:rsidP="00B37251">
      <w:pPr>
        <w:rPr>
          <w:lang w:val="en-US"/>
        </w:rPr>
      </w:pPr>
    </w:p>
    <w:p w:rsidR="00B37251" w:rsidRPr="00FF2DFF" w:rsidRDefault="00B37251" w:rsidP="00CC5F0A">
      <w:pPr>
        <w:pStyle w:val="Heading5"/>
      </w:pPr>
      <w:bookmarkStart w:id="288" w:name="_Toc340651390"/>
      <w:bookmarkStart w:id="289" w:name="_Ref322424347"/>
      <w:bookmarkStart w:id="290" w:name="_Toc333505869"/>
      <w:r w:rsidRPr="00FF2DFF">
        <w:lastRenderedPageBreak/>
        <w:t>Estimate of the residual frequency error</w:t>
      </w:r>
      <w:bookmarkEnd w:id="288"/>
    </w:p>
    <w:bookmarkEnd w:id="289"/>
    <w:bookmarkEnd w:id="290"/>
    <w:p w:rsidR="00B37251" w:rsidRPr="00FF2DFF" w:rsidRDefault="00B37251" w:rsidP="00B37251">
      <w:pPr>
        <w:rPr>
          <w:lang w:val="en-US"/>
        </w:rPr>
      </w:pPr>
      <w:r w:rsidRPr="00FF2DFF">
        <w:rPr>
          <w:lang w:val="en-US"/>
        </w:rPr>
        <w:t>After the P1 synchronization, time and frequency synchronization is obtained, however a residual frequency error remains. After synchronization, the channel estimation is performed using the PP9 pilot symbols as follows:</w:t>
      </w:r>
    </w:p>
    <w:p w:rsidR="00B37251" w:rsidRPr="00FF2DFF" w:rsidRDefault="00B37251" w:rsidP="007C3B7B">
      <w:pPr>
        <w:numPr>
          <w:ilvl w:val="0"/>
          <w:numId w:val="41"/>
        </w:numPr>
        <w:spacing w:after="0" w:line="320" w:lineRule="atLeast"/>
        <w:rPr>
          <w:lang w:val="en-US"/>
        </w:rPr>
      </w:pPr>
      <w:r w:rsidRPr="00FF2DFF">
        <w:rPr>
          <w:lang w:val="en-US"/>
        </w:rPr>
        <w:t>The channel is evaluated for each pilot,</w:t>
      </w:r>
    </w:p>
    <w:p w:rsidR="00B37251" w:rsidRPr="00FF2DFF" w:rsidRDefault="00B37251" w:rsidP="007C3B7B">
      <w:pPr>
        <w:numPr>
          <w:ilvl w:val="0"/>
          <w:numId w:val="41"/>
        </w:numPr>
        <w:spacing w:after="0" w:line="320" w:lineRule="atLeast"/>
        <w:rPr>
          <w:lang w:val="en-US"/>
        </w:rPr>
      </w:pPr>
      <w:r w:rsidRPr="00FF2DFF">
        <w:rPr>
          <w:lang w:val="en-US"/>
        </w:rPr>
        <w:t>The channel is filtered and an interpolation is performed to obtain an estimate of the hybrid symbols over all the subcarriers,</w:t>
      </w:r>
    </w:p>
    <w:p w:rsidR="00B37251" w:rsidRPr="00FF2DFF" w:rsidRDefault="00B37251" w:rsidP="007C3B7B">
      <w:pPr>
        <w:numPr>
          <w:ilvl w:val="0"/>
          <w:numId w:val="41"/>
        </w:numPr>
        <w:spacing w:after="0" w:line="320" w:lineRule="atLeast"/>
        <w:rPr>
          <w:lang w:val="en-US"/>
        </w:rPr>
      </w:pPr>
      <w:r w:rsidRPr="00FF2DFF">
        <w:rPr>
          <w:lang w:val="en-US"/>
        </w:rPr>
        <w:t xml:space="preserve">For each subcarrier, the channel is averaged in time over </w:t>
      </w:r>
      <w:r w:rsidRPr="00FF2DFF">
        <w:rPr>
          <w:i/>
          <w:lang w:val="en-US"/>
        </w:rPr>
        <w:t>N</w:t>
      </w:r>
      <w:r w:rsidRPr="00FF2DFF">
        <w:rPr>
          <w:lang w:val="en-US"/>
        </w:rPr>
        <w:t xml:space="preserve"> hybrid symbols,</w:t>
      </w:r>
    </w:p>
    <w:p w:rsidR="00B37251" w:rsidRPr="00FF2DFF" w:rsidRDefault="00B37251" w:rsidP="007C3B7B">
      <w:pPr>
        <w:numPr>
          <w:ilvl w:val="0"/>
          <w:numId w:val="41"/>
        </w:numPr>
        <w:spacing w:after="0" w:line="320" w:lineRule="atLeast"/>
        <w:rPr>
          <w:lang w:val="en-US"/>
        </w:rPr>
      </w:pPr>
      <w:r w:rsidRPr="00FF2DFF">
        <w:rPr>
          <w:lang w:val="en-US"/>
        </w:rPr>
        <w:t>For each subcarrier, a linear interpolation is made of the channel between two hybrid symbols.</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In complex notation, the frequency is equivalent to the rotation velocity of the phase. If the frequency error is greater than </w:t>
      </w:r>
      <w:r w:rsidRPr="00FF2DFF">
        <w:rPr>
          <w:i/>
          <w:lang w:val="en-US"/>
        </w:rPr>
        <w:t>1/2N</w:t>
      </w:r>
      <w:r w:rsidRPr="00FF2DFF">
        <w:rPr>
          <w:lang w:val="en-US"/>
        </w:rPr>
        <w:t xml:space="preserve">, the phase turns more than </w:t>
      </w:r>
      <w:r w:rsidRPr="00FF2DFF">
        <w:rPr>
          <w:position w:val="-6"/>
          <w:lang w:val="en-US"/>
        </w:rPr>
        <w:object w:dxaOrig="220" w:dyaOrig="220">
          <v:shape id="_x0000_i1110" type="#_x0000_t75" style="width:11.25pt;height:11.25pt" o:ole="">
            <v:imagedata r:id="rId286" o:title=""/>
          </v:shape>
          <o:OLEObject Type="Embed" ProgID="Equation.3" ShapeID="_x0000_i1110" DrawAspect="Content" ObjectID="_1417241799" r:id="rId287"/>
        </w:object>
      </w:r>
      <w:r w:rsidRPr="00FF2DFF">
        <w:rPr>
          <w:lang w:val="en-US"/>
        </w:rPr>
        <w:t xml:space="preserve">radians over </w:t>
      </w:r>
      <w:r w:rsidRPr="00FF2DFF">
        <w:rPr>
          <w:i/>
          <w:lang w:val="en-US"/>
        </w:rPr>
        <w:t>N</w:t>
      </w:r>
      <w:r w:rsidRPr="00FF2DFF">
        <w:rPr>
          <w:lang w:val="en-US"/>
        </w:rPr>
        <w:t xml:space="preserve"> hybrid symbols, and consequently the channel estimation is biased at step 3 when the channel estimate is averaged over </w:t>
      </w:r>
      <w:r w:rsidRPr="00FF2DFF">
        <w:rPr>
          <w:i/>
          <w:lang w:val="en-US"/>
        </w:rPr>
        <w:t>N</w:t>
      </w:r>
      <w:r w:rsidRPr="00FF2DFF">
        <w:rPr>
          <w:lang w:val="en-US"/>
        </w:rPr>
        <w:t xml:space="preserve"> hybrid symbols. It is needed to add an estimator capable of reducing the residual frequency error.</w:t>
      </w:r>
    </w:p>
    <w:p w:rsidR="00B37251" w:rsidRPr="00FF2DFF" w:rsidRDefault="00B37251" w:rsidP="00B37251">
      <w:pPr>
        <w:rPr>
          <w:lang w:val="en-US"/>
        </w:rPr>
      </w:pPr>
      <w:r w:rsidRPr="00FF2DFF">
        <w:rPr>
          <w:lang w:val="en-US"/>
        </w:rPr>
        <w:t xml:space="preserve">Recall that the PP9 pilot symbols are spread every </w:t>
      </w:r>
      <w:r w:rsidRPr="00FF2DFF">
        <w:rPr>
          <w:i/>
          <w:lang w:val="en-US"/>
        </w:rPr>
        <w:t>K</w:t>
      </w:r>
      <w:r w:rsidRPr="00FF2DFF">
        <w:rPr>
          <w:lang w:val="en-US"/>
        </w:rPr>
        <w:t xml:space="preserve">=6 SC-OFDM symbols. The residual frequency error is less that the inverse of the period of the hybrids symbols. It is assumed that between two hybrid symbols the phase of the signal does not rotate more than </w:t>
      </w:r>
      <w:r w:rsidRPr="00FF2DFF">
        <w:rPr>
          <w:rFonts w:ascii="Symbol" w:hAnsi="Symbol"/>
          <w:lang w:val="en-US"/>
        </w:rPr>
        <w:t></w:t>
      </w:r>
      <w:r w:rsidRPr="00FF2DFF">
        <w:rPr>
          <w:lang w:val="en-US"/>
        </w:rPr>
        <w:t xml:space="preserve">/2 (See </w:t>
      </w:r>
      <w:r w:rsidRPr="00FF2DFF">
        <w:rPr>
          <w:lang w:val="en-US"/>
        </w:rPr>
        <w:fldChar w:fldCharType="begin"/>
      </w:r>
      <w:r w:rsidRPr="00FF2DFF">
        <w:rPr>
          <w:lang w:val="en-US"/>
        </w:rPr>
        <w:instrText xml:space="preserve"> REF _Ref339890694 \h </w:instrText>
      </w:r>
      <w:r w:rsidRPr="00FF2DFF">
        <w:rPr>
          <w:lang w:val="en-US"/>
        </w:rPr>
      </w:r>
      <w:r w:rsidRPr="00FF2DFF">
        <w:rPr>
          <w:lang w:val="en-US"/>
        </w:rPr>
        <w:fldChar w:fldCharType="separate"/>
      </w:r>
      <w:r w:rsidR="001E6273" w:rsidRPr="00FF2DFF">
        <w:t xml:space="preserve">Figure </w:t>
      </w:r>
      <w:r w:rsidR="001E6273">
        <w:rPr>
          <w:noProof/>
        </w:rPr>
        <w:t>73</w:t>
      </w:r>
      <w:r w:rsidRPr="00FF2DFF">
        <w:rPr>
          <w:lang w:val="en-US"/>
        </w:rPr>
        <w:fldChar w:fldCharType="end"/>
      </w:r>
      <w:r w:rsidRPr="00FF2DFF">
        <w:rPr>
          <w:lang w:val="en-US"/>
        </w:rPr>
        <w:t xml:space="preserve">). The difference of the signal is equivalent to the rotation velocity of the phase. The frequency </w:t>
      </w:r>
      <w:r w:rsidRPr="00FF2DFF">
        <w:rPr>
          <w:position w:val="-6"/>
          <w:lang w:val="en-US"/>
        </w:rPr>
        <w:object w:dxaOrig="300" w:dyaOrig="279">
          <v:shape id="_x0000_i1111" type="#_x0000_t75" style="width:15.75pt;height:14.25pt" o:ole="">
            <v:imagedata r:id="rId288" o:title=""/>
          </v:shape>
          <o:OLEObject Type="Embed" ProgID="Equation.3" ShapeID="_x0000_i1111" DrawAspect="Content" ObjectID="_1417241800" r:id="rId289"/>
        </w:object>
      </w:r>
      <w:r w:rsidRPr="00FF2DFF">
        <w:rPr>
          <w:lang w:val="en-US"/>
        </w:rPr>
        <w:t xml:space="preserve">is then estimated by differentiating the phase divided by the time between the pilots </w:t>
      </w:r>
      <w:r w:rsidRPr="00FF2DFF">
        <w:rPr>
          <w:i/>
          <w:lang w:val="en-US"/>
        </w:rPr>
        <w:t>P</w:t>
      </w:r>
      <w:r w:rsidRPr="00FF2DFF">
        <w:rPr>
          <w:lang w:val="en-US"/>
        </w:rPr>
        <w:t xml:space="preserve"> of two consecutive hybrid symbols:</w:t>
      </w:r>
    </w:p>
    <w:p w:rsidR="00B37251" w:rsidRPr="00FF2DFF" w:rsidRDefault="00B37251" w:rsidP="00B37251">
      <w:pPr>
        <w:pStyle w:val="MTDisplayEquation"/>
        <w:rPr>
          <w:lang w:val="en-US"/>
        </w:rPr>
      </w:pPr>
      <w:r w:rsidRPr="00FF2DFF">
        <w:rPr>
          <w:lang w:val="en-US"/>
        </w:rPr>
        <w:tab/>
      </w:r>
      <w:r w:rsidRPr="00FF2DFF">
        <w:rPr>
          <w:position w:val="-40"/>
          <w:lang w:val="en-US"/>
        </w:rPr>
        <w:object w:dxaOrig="3840" w:dyaOrig="760">
          <v:shape id="_x0000_i1112" type="#_x0000_t75" style="width:191.25pt;height:39pt" o:ole="">
            <v:imagedata r:id="rId290" o:title=""/>
          </v:shape>
          <o:OLEObject Type="Embed" ProgID="Equation.DSMT4" ShapeID="_x0000_i1112" DrawAspect="Content" ObjectID="_1417241801" r:id="rId291"/>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31</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where</w:t>
      </w:r>
      <w:r w:rsidRPr="00FF2DFF">
        <w:rPr>
          <w:position w:val="-12"/>
          <w:lang w:val="en-US"/>
        </w:rPr>
        <w:object w:dxaOrig="1040" w:dyaOrig="400">
          <v:shape id="_x0000_i1113" type="#_x0000_t75" style="width:51.75pt;height:20.25pt" o:ole="">
            <v:imagedata r:id="rId292" o:title=""/>
          </v:shape>
          <o:OLEObject Type="Embed" ProgID="Equation.3" ShapeID="_x0000_i1113" DrawAspect="Content" ObjectID="_1417241802" r:id="rId293"/>
        </w:object>
      </w:r>
      <w:r w:rsidRPr="00FF2DFF">
        <w:rPr>
          <w:lang w:val="en-US"/>
        </w:rPr>
        <w:t xml:space="preserve"> is the correlation between </w:t>
      </w:r>
      <w:r w:rsidRPr="00FF2DFF">
        <w:rPr>
          <w:position w:val="-10"/>
          <w:lang w:val="en-US"/>
        </w:rPr>
        <w:object w:dxaOrig="360" w:dyaOrig="340">
          <v:shape id="_x0000_i1114" type="#_x0000_t75" style="width:18pt;height:18pt" o:ole="">
            <v:imagedata r:id="rId294" o:title=""/>
          </v:shape>
          <o:OLEObject Type="Embed" ProgID="Equation.3" ShapeID="_x0000_i1114" DrawAspect="Content" ObjectID="_1417241803" r:id="rId295"/>
        </w:object>
      </w:r>
      <w:r w:rsidRPr="00FF2DFF">
        <w:rPr>
          <w:lang w:val="en-US"/>
        </w:rPr>
        <w:t xml:space="preserve"> pilots of the hybrid symbols </w:t>
      </w:r>
      <w:r w:rsidRPr="00FF2DFF">
        <w:rPr>
          <w:i/>
          <w:lang w:val="en-US"/>
        </w:rPr>
        <w:t>k</w:t>
      </w:r>
      <w:r w:rsidRPr="00FF2DFF">
        <w:rPr>
          <w:lang w:val="en-US"/>
        </w:rPr>
        <w:t xml:space="preserve"> and </w:t>
      </w:r>
      <w:r w:rsidRPr="00FF2DFF">
        <w:rPr>
          <w:i/>
          <w:lang w:val="en-US"/>
        </w:rPr>
        <w:t>k</w:t>
      </w:r>
      <w:r w:rsidRPr="00FF2DFF">
        <w:rPr>
          <w:lang w:val="en-US"/>
        </w:rPr>
        <w:t>+1:</w:t>
      </w:r>
    </w:p>
    <w:p w:rsidR="00B37251" w:rsidRPr="00FF2DFF" w:rsidRDefault="00B37251" w:rsidP="00B37251">
      <w:pPr>
        <w:pStyle w:val="MTDisplayEquation"/>
        <w:rPr>
          <w:lang w:val="en-US"/>
        </w:rPr>
      </w:pPr>
      <w:r w:rsidRPr="00FF2DFF">
        <w:rPr>
          <w:lang w:val="en-US"/>
        </w:rPr>
        <w:tab/>
      </w:r>
      <w:r w:rsidRPr="00FF2DFF">
        <w:rPr>
          <w:position w:val="-28"/>
          <w:lang w:val="en-US"/>
        </w:rPr>
        <w:object w:dxaOrig="2540" w:dyaOrig="660">
          <v:shape id="_x0000_i1115" type="#_x0000_t75" style="width:126pt;height:33pt" o:ole="">
            <v:imagedata r:id="rId296" o:title=""/>
          </v:shape>
          <o:OLEObject Type="Embed" ProgID="Equation.DSMT4" ShapeID="_x0000_i1115" DrawAspect="Content" ObjectID="_1417241804" r:id="rId297"/>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32</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In order to have an accurate estimation, it is needed that between 2 hybrid symbols, the signal phase rotation is lower than </w:t>
      </w:r>
      <w:r w:rsidRPr="00FF2DFF">
        <w:rPr>
          <w:rFonts w:ascii="Symbol" w:hAnsi="Symbol"/>
          <w:lang w:val="en-US"/>
        </w:rPr>
        <w:t></w:t>
      </w:r>
      <w:r w:rsidRPr="00FF2DFF">
        <w:rPr>
          <w:lang w:val="en-US"/>
        </w:rPr>
        <w:t>/2, i.e.:</w:t>
      </w:r>
    </w:p>
    <w:p w:rsidR="00B37251" w:rsidRPr="00FF2DFF" w:rsidRDefault="00B37251" w:rsidP="00B37251">
      <w:pPr>
        <w:pStyle w:val="MTDisplayEquation"/>
        <w:rPr>
          <w:lang w:val="en-US"/>
        </w:rPr>
      </w:pPr>
      <w:r w:rsidRPr="00FF2DFF">
        <w:rPr>
          <w:lang w:val="en-US"/>
        </w:rPr>
        <w:tab/>
      </w:r>
      <w:r w:rsidRPr="00FF2DFF">
        <w:rPr>
          <w:position w:val="-40"/>
          <w:lang w:val="en-US"/>
        </w:rPr>
        <w:object w:dxaOrig="2620" w:dyaOrig="760">
          <v:shape id="_x0000_i1116" type="#_x0000_t75" style="width:132pt;height:39pt" o:ole="">
            <v:imagedata r:id="rId298" o:title=""/>
          </v:shape>
          <o:OLEObject Type="Embed" ProgID="Equation.DSMT4" ShapeID="_x0000_i1116" DrawAspect="Content" ObjectID="_1417241805" r:id="rId299"/>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33</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 xml:space="preserve">with </w:t>
      </w:r>
      <w:r w:rsidRPr="00FF2DFF">
        <w:rPr>
          <w:position w:val="-14"/>
          <w:lang w:val="en-US"/>
        </w:rPr>
        <w:object w:dxaOrig="480" w:dyaOrig="380">
          <v:shape id="_x0000_i1117" type="#_x0000_t75" style="width:24pt;height:18.75pt" o:ole="">
            <v:imagedata r:id="rId300" o:title=""/>
          </v:shape>
          <o:OLEObject Type="Embed" ProgID="Equation.3" ShapeID="_x0000_i1117" DrawAspect="Content" ObjectID="_1417241806" r:id="rId301"/>
        </w:object>
      </w:r>
      <w:r w:rsidRPr="00FF2DFF">
        <w:rPr>
          <w:lang w:val="en-US"/>
        </w:rPr>
        <w:t xml:space="preserve"> SC-OFDM symbol time in the guard interval.</w:t>
      </w:r>
    </w:p>
    <w:p w:rsidR="00B37251" w:rsidRPr="00FF2DFF" w:rsidRDefault="00B37251" w:rsidP="00B37251">
      <w:pPr>
        <w:pStyle w:val="SGSOParagraphe"/>
        <w:ind w:firstLine="0"/>
        <w:rPr>
          <w:lang w:val="en-US"/>
        </w:rPr>
      </w:pPr>
    </w:p>
    <w:p w:rsidR="00B37251" w:rsidRPr="00FF2DFF" w:rsidRDefault="00CC5F0A" w:rsidP="00CC5F0A">
      <w:pPr>
        <w:pStyle w:val="Heading4"/>
        <w:numPr>
          <w:ilvl w:val="3"/>
          <w:numId w:val="4"/>
        </w:numPr>
      </w:pPr>
      <w:bookmarkStart w:id="291" w:name="_Toc333505870"/>
      <w:bookmarkStart w:id="292" w:name="_Toc340651391"/>
      <w:r>
        <w:t xml:space="preserve"> </w:t>
      </w:r>
      <w:r w:rsidR="00B37251" w:rsidRPr="00FF2DFF">
        <w:t>Improvement of the P1</w:t>
      </w:r>
      <w:bookmarkEnd w:id="291"/>
      <w:r w:rsidR="00B37251" w:rsidRPr="00FF2DFF">
        <w:t xml:space="preserve"> detection</w:t>
      </w:r>
      <w:bookmarkEnd w:id="292"/>
    </w:p>
    <w:p w:rsidR="00B37251" w:rsidRPr="00FF2DFF" w:rsidRDefault="00B37251" w:rsidP="00B37251">
      <w:pPr>
        <w:rPr>
          <w:lang w:val="en-US"/>
        </w:rPr>
      </w:pPr>
      <w:r w:rsidRPr="00FF2DFF">
        <w:rPr>
          <w:lang w:val="en-US"/>
        </w:rPr>
        <w:t>This section describes algorithms that aim at improving the performance of SC-OFDM synchronization.</w:t>
      </w:r>
    </w:p>
    <w:p w:rsidR="00B37251" w:rsidRPr="00FF2DFF" w:rsidRDefault="00B37251" w:rsidP="00CC5F0A">
      <w:pPr>
        <w:pStyle w:val="Heading5"/>
      </w:pPr>
      <w:bookmarkStart w:id="293" w:name="_Toc333505871"/>
      <w:bookmarkStart w:id="294" w:name="_Toc340651392"/>
      <w:r w:rsidRPr="00FF2DFF">
        <w:t>Filtering prior to P1 detection</w:t>
      </w:r>
      <w:bookmarkEnd w:id="293"/>
      <w:bookmarkEnd w:id="294"/>
    </w:p>
    <w:p w:rsidR="00B37251" w:rsidRPr="00FF2DFF" w:rsidRDefault="00B37251" w:rsidP="00B37251">
      <w:pPr>
        <w:rPr>
          <w:lang w:val="en-US"/>
        </w:rPr>
      </w:pPr>
      <w:r w:rsidRPr="00FF2DFF">
        <w:rPr>
          <w:lang w:val="en-US"/>
        </w:rPr>
        <w:t xml:space="preserve">In the case of a dynamic Rice channel, the SNR can drop dramatically and reach values below -10dB. In order to increase the chance of a correct P1 detection in this case, the samples are filtered prior to the correlation. The filter is used for data demodulation; it only aims at removing the noise out of the useful band. Considering that the 384 active subcarriers of P1 start at index 44 and end at index 809, the bandwidth of the filter is, assuming an oversampling factor of 4 by symbol: </w:t>
      </w:r>
    </w:p>
    <w:p w:rsidR="00B37251" w:rsidRPr="00FF2DFF" w:rsidRDefault="00B37251" w:rsidP="00B37251">
      <w:pPr>
        <w:pStyle w:val="MTDisplayEquation"/>
        <w:rPr>
          <w:lang w:val="en-US"/>
        </w:rPr>
      </w:pPr>
      <w:r w:rsidRPr="00FF2DFF">
        <w:rPr>
          <w:lang w:val="en-US"/>
        </w:rPr>
        <w:lastRenderedPageBreak/>
        <w:tab/>
      </w:r>
      <w:r w:rsidRPr="00FF2DFF">
        <w:rPr>
          <w:position w:val="-22"/>
          <w:lang w:val="en-US"/>
        </w:rPr>
        <w:object w:dxaOrig="1920" w:dyaOrig="580">
          <v:shape id="_x0000_i1118" type="#_x0000_t75" style="width:96.75pt;height:28.5pt" o:ole="">
            <v:imagedata r:id="rId302" o:title=""/>
          </v:shape>
          <o:OLEObject Type="Embed" ProgID="Equation.DSMT4" ShapeID="_x0000_i1118" DrawAspect="Content" ObjectID="_1417241807" r:id="rId303"/>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34</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us leading to a gain of </w:t>
      </w:r>
      <w:r w:rsidRPr="00FF2DFF">
        <w:rPr>
          <w:position w:val="-10"/>
          <w:lang w:val="en-US"/>
        </w:rPr>
        <w:object w:dxaOrig="2120" w:dyaOrig="340">
          <v:shape id="_x0000_i1119" type="#_x0000_t75" style="width:106.5pt;height:18pt" o:ole="">
            <v:imagedata r:id="rId304" o:title=""/>
          </v:shape>
          <o:OLEObject Type="Embed" ProgID="Equation.3" ShapeID="_x0000_i1119" DrawAspect="Content" ObjectID="_1417241808" r:id="rId305"/>
        </w:object>
      </w:r>
      <w:r w:rsidRPr="00FF2DFF">
        <w:rPr>
          <w:lang w:val="en-US"/>
        </w:rPr>
        <w:t xml:space="preserve"> on P1detection.</w:t>
      </w:r>
    </w:p>
    <w:p w:rsidR="00B37251" w:rsidRPr="00FF2DFF" w:rsidRDefault="00B37251" w:rsidP="00CC5F0A">
      <w:pPr>
        <w:pStyle w:val="Heading5"/>
      </w:pPr>
      <w:bookmarkStart w:id="295" w:name="_Toc340651393"/>
      <w:r w:rsidRPr="00FF2DFF">
        <w:t>Detection threshold computation</w:t>
      </w:r>
      <w:bookmarkEnd w:id="295"/>
    </w:p>
    <w:p w:rsidR="00B37251" w:rsidRPr="00FF2DFF" w:rsidRDefault="00B37251" w:rsidP="00B37251">
      <w:pPr>
        <w:rPr>
          <w:lang w:val="en-US"/>
        </w:rPr>
      </w:pPr>
      <w:r w:rsidRPr="00FF2DFF">
        <w:rPr>
          <w:lang w:val="en-US"/>
        </w:rPr>
        <w:t xml:space="preserve">This section describes a possible threshold calculation for the P1 detection algorithm described in Section </w:t>
      </w:r>
      <w:r w:rsidRPr="00FF2DFF">
        <w:rPr>
          <w:lang w:val="en-US"/>
        </w:rPr>
        <w:fldChar w:fldCharType="begin"/>
      </w:r>
      <w:r w:rsidRPr="00FF2DFF">
        <w:rPr>
          <w:lang w:val="en-US"/>
        </w:rPr>
        <w:instrText xml:space="preserve"> REF _Ref339897312 \n \h </w:instrText>
      </w:r>
      <w:r w:rsidRPr="00FF2DFF">
        <w:rPr>
          <w:lang w:val="en-US"/>
        </w:rPr>
      </w:r>
      <w:r w:rsidRPr="00FF2DFF">
        <w:rPr>
          <w:lang w:val="en-US"/>
        </w:rPr>
        <w:fldChar w:fldCharType="separate"/>
      </w:r>
      <w:r w:rsidR="001E6273">
        <w:rPr>
          <w:lang w:val="en-US"/>
        </w:rPr>
        <w:t>2.3.5.2.2</w:t>
      </w:r>
      <w:r w:rsidRPr="00FF2DFF">
        <w:rPr>
          <w:lang w:val="en-US"/>
        </w:rPr>
        <w:fldChar w:fldCharType="end"/>
      </w:r>
      <w:r w:rsidRPr="00FF2DFF">
        <w:rPr>
          <w:lang w:val="en-US"/>
        </w:rPr>
        <w:t>. The proposed solution is based on the following algorithm.</w:t>
      </w:r>
    </w:p>
    <w:p w:rsidR="00B37251" w:rsidRPr="00FF2DFF" w:rsidRDefault="00B37251" w:rsidP="00B37251">
      <w:pPr>
        <w:rPr>
          <w:lang w:val="en-US"/>
        </w:rPr>
      </w:pPr>
    </w:p>
    <w:p w:rsidR="00B37251" w:rsidRPr="00FF2DFF" w:rsidRDefault="00B37251" w:rsidP="00B37251">
      <w:pPr>
        <w:rPr>
          <w:lang w:val="en-US"/>
        </w:rPr>
      </w:pPr>
      <w:r w:rsidRPr="00FF2DFF">
        <w:rPr>
          <w:lang w:val="en-US"/>
        </w:rPr>
        <w:t>Considering that:</w:t>
      </w:r>
    </w:p>
    <w:p w:rsidR="00B37251" w:rsidRPr="00FF2DFF" w:rsidRDefault="00B37251" w:rsidP="00B37251">
      <w:pPr>
        <w:rPr>
          <w:lang w:val="en-US"/>
        </w:rPr>
      </w:pPr>
      <w:r w:rsidRPr="00FF2DFF">
        <w:rPr>
          <w:position w:val="-10"/>
          <w:lang w:val="en-US"/>
        </w:rPr>
        <w:object w:dxaOrig="320" w:dyaOrig="340">
          <v:shape id="_x0000_i1120" type="#_x0000_t75" style="width:15.75pt;height:18pt" o:ole="">
            <v:imagedata r:id="rId306" o:title=""/>
          </v:shape>
          <o:OLEObject Type="Embed" ProgID="Equation.3" ShapeID="_x0000_i1120" DrawAspect="Content" ObjectID="_1417241809" r:id="rId307"/>
        </w:object>
      </w:r>
      <w:r w:rsidRPr="00FF2DFF">
        <w:rPr>
          <w:lang w:val="en-US"/>
        </w:rPr>
        <w:t xml:space="preserve"> and </w:t>
      </w:r>
      <w:r w:rsidRPr="00FF2DFF">
        <w:rPr>
          <w:position w:val="-10"/>
          <w:lang w:val="en-US"/>
        </w:rPr>
        <w:object w:dxaOrig="360" w:dyaOrig="340">
          <v:shape id="_x0000_i1121" type="#_x0000_t75" style="width:18pt;height:18pt" o:ole="">
            <v:imagedata r:id="rId308" o:title=""/>
          </v:shape>
          <o:OLEObject Type="Embed" ProgID="Equation.3" ShapeID="_x0000_i1121" DrawAspect="Content" ObjectID="_1417241810" r:id="rId309"/>
        </w:object>
      </w:r>
      <w:r w:rsidRPr="00FF2DFF">
        <w:rPr>
          <w:lang w:val="en-US"/>
        </w:rPr>
        <w:t xml:space="preserve">are two independent Gaussian variables, with null mean and standard deviation </w:t>
      </w:r>
      <w:r w:rsidRPr="00FF2DFF">
        <w:rPr>
          <w:position w:val="-10"/>
          <w:lang w:val="en-US"/>
        </w:rPr>
        <w:object w:dxaOrig="360" w:dyaOrig="340">
          <v:shape id="_x0000_i1122" type="#_x0000_t75" style="width:18pt;height:18pt" o:ole="">
            <v:imagedata r:id="rId310" o:title=""/>
          </v:shape>
          <o:OLEObject Type="Embed" ProgID="Equation.3" ShapeID="_x0000_i1122" DrawAspect="Content" ObjectID="_1417241811" r:id="rId311"/>
        </w:object>
      </w:r>
      <w:r w:rsidRPr="00FF2DFF">
        <w:rPr>
          <w:lang w:val="en-US"/>
        </w:rPr>
        <w:t>and variance</w:t>
      </w:r>
      <w:r w:rsidRPr="00FF2DFF">
        <w:rPr>
          <w:position w:val="-10"/>
          <w:lang w:val="en-US"/>
        </w:rPr>
        <w:object w:dxaOrig="360" w:dyaOrig="360">
          <v:shape id="_x0000_i1123" type="#_x0000_t75" style="width:18pt;height:18pt" o:ole="">
            <v:imagedata r:id="rId312" o:title=""/>
          </v:shape>
          <o:OLEObject Type="Embed" ProgID="Equation.3" ShapeID="_x0000_i1123" DrawAspect="Content" ObjectID="_1417241812" r:id="rId313"/>
        </w:object>
      </w:r>
      <w:r w:rsidRPr="00FF2DFF">
        <w:rPr>
          <w:lang w:val="en-US"/>
        </w:rPr>
        <w:t>, the following rules apply:</w:t>
      </w:r>
    </w:p>
    <w:p w:rsidR="00B37251" w:rsidRPr="00FF2DFF" w:rsidRDefault="00B37251" w:rsidP="007C3B7B">
      <w:pPr>
        <w:numPr>
          <w:ilvl w:val="0"/>
          <w:numId w:val="44"/>
        </w:numPr>
        <w:spacing w:after="0"/>
        <w:rPr>
          <w:lang w:val="en-US"/>
        </w:rPr>
      </w:pPr>
      <w:r w:rsidRPr="00FF2DFF">
        <w:rPr>
          <w:lang w:val="en-US"/>
        </w:rPr>
        <w:t xml:space="preserve">The product </w:t>
      </w:r>
      <w:r w:rsidRPr="00FF2DFF">
        <w:rPr>
          <w:position w:val="-10"/>
          <w:lang w:val="en-US"/>
        </w:rPr>
        <w:object w:dxaOrig="320" w:dyaOrig="340">
          <v:shape id="_x0000_i1124" type="#_x0000_t75" style="width:15.75pt;height:18pt" o:ole="">
            <v:imagedata r:id="rId314" o:title=""/>
          </v:shape>
          <o:OLEObject Type="Embed" ProgID="Equation.3" ShapeID="_x0000_i1124" DrawAspect="Content" ObjectID="_1417241813" r:id="rId315"/>
        </w:object>
      </w:r>
      <w:r w:rsidRPr="00FF2DFF">
        <w:rPr>
          <w:position w:val="-10"/>
          <w:lang w:val="en-US"/>
        </w:rPr>
        <w:object w:dxaOrig="360" w:dyaOrig="340">
          <v:shape id="_x0000_i1125" type="#_x0000_t75" style="width:18pt;height:18pt" o:ole="">
            <v:imagedata r:id="rId316" o:title=""/>
          </v:shape>
          <o:OLEObject Type="Embed" ProgID="Equation.3" ShapeID="_x0000_i1125" DrawAspect="Content" ObjectID="_1417241814" r:id="rId317"/>
        </w:object>
      </w:r>
      <w:r w:rsidRPr="00FF2DFF">
        <w:rPr>
          <w:lang w:val="en-US"/>
        </w:rPr>
        <w:t xml:space="preserve">  follows a "normal product law"  with standard deviation</w:t>
      </w:r>
      <w:r w:rsidRPr="00FF2DFF">
        <w:rPr>
          <w:position w:val="-10"/>
          <w:lang w:val="en-US"/>
        </w:rPr>
        <w:object w:dxaOrig="360" w:dyaOrig="360">
          <v:shape id="_x0000_i1126" type="#_x0000_t75" style="width:18pt;height:18pt" o:ole="">
            <v:imagedata r:id="rId318" o:title=""/>
          </v:shape>
          <o:OLEObject Type="Embed" ProgID="Equation.3" ShapeID="_x0000_i1126" DrawAspect="Content" ObjectID="_1417241815" r:id="rId319"/>
        </w:object>
      </w:r>
    </w:p>
    <w:p w:rsidR="00B37251" w:rsidRPr="00FF2DFF" w:rsidRDefault="00B37251" w:rsidP="007C3B7B">
      <w:pPr>
        <w:numPr>
          <w:ilvl w:val="0"/>
          <w:numId w:val="44"/>
        </w:numPr>
        <w:spacing w:after="0"/>
        <w:rPr>
          <w:lang w:val="en-US"/>
        </w:rPr>
      </w:pPr>
      <w:r w:rsidRPr="00FF2DFF">
        <w:rPr>
          <w:lang w:val="en-US"/>
        </w:rPr>
        <w:t xml:space="preserve">The sum of </w:t>
      </w:r>
      <w:r w:rsidRPr="00FF2DFF">
        <w:rPr>
          <w:i/>
          <w:lang w:val="en-US"/>
        </w:rPr>
        <w:t>N</w:t>
      </w:r>
      <w:r w:rsidRPr="00FF2DFF">
        <w:rPr>
          <w:lang w:val="en-US"/>
        </w:rPr>
        <w:t xml:space="preserve"> variables</w:t>
      </w:r>
      <w:r w:rsidRPr="00FF2DFF">
        <w:rPr>
          <w:position w:val="-12"/>
          <w:lang w:val="en-US"/>
        </w:rPr>
        <w:object w:dxaOrig="1340" w:dyaOrig="360">
          <v:shape id="_x0000_i1127" type="#_x0000_t75" style="width:66.75pt;height:18pt" o:ole="">
            <v:imagedata r:id="rId320" o:title=""/>
          </v:shape>
          <o:OLEObject Type="Embed" ProgID="Equation.3" ShapeID="_x0000_i1127" DrawAspect="Content" ObjectID="_1417241816" r:id="rId321"/>
        </w:object>
      </w:r>
      <w:r w:rsidRPr="00FF2DFF">
        <w:rPr>
          <w:lang w:val="en-US"/>
        </w:rPr>
        <w:t xml:space="preserve">, having an arbitrary distribution, but centered and independent with standard deviation </w:t>
      </w:r>
      <w:r w:rsidRPr="00FF2DFF">
        <w:rPr>
          <w:position w:val="-10"/>
          <w:lang w:val="en-US"/>
        </w:rPr>
        <w:object w:dxaOrig="360" w:dyaOrig="340">
          <v:shape id="_x0000_i1128" type="#_x0000_t75" style="width:18pt;height:18pt" o:ole="">
            <v:imagedata r:id="rId322" o:title=""/>
          </v:shape>
          <o:OLEObject Type="Embed" ProgID="Equation.3" ShapeID="_x0000_i1128" DrawAspect="Content" ObjectID="_1417241817" r:id="rId323"/>
        </w:object>
      </w:r>
      <w:r w:rsidRPr="00FF2DFF">
        <w:rPr>
          <w:lang w:val="en-US"/>
        </w:rPr>
        <w:t xml:space="preserve"> is a normal law of standard deviation</w:t>
      </w:r>
      <w:r w:rsidRPr="00FF2DFF">
        <w:rPr>
          <w:position w:val="-10"/>
          <w:lang w:val="en-US"/>
        </w:rPr>
        <w:object w:dxaOrig="720" w:dyaOrig="380">
          <v:shape id="_x0000_i1129" type="#_x0000_t75" style="width:36.75pt;height:18.75pt" o:ole="">
            <v:imagedata r:id="rId324" o:title=""/>
          </v:shape>
          <o:OLEObject Type="Embed" ProgID="Equation.3" ShapeID="_x0000_i1129" DrawAspect="Content" ObjectID="_1417241818" r:id="rId325"/>
        </w:object>
      </w:r>
      <w:r w:rsidRPr="00FF2DFF">
        <w:rPr>
          <w:lang w:val="en-US"/>
        </w:rPr>
        <w:t xml:space="preserve">, and variance </w:t>
      </w:r>
      <w:r w:rsidRPr="00FF2DFF">
        <w:rPr>
          <w:position w:val="-10"/>
          <w:lang w:val="en-US"/>
        </w:rPr>
        <w:object w:dxaOrig="560" w:dyaOrig="360">
          <v:shape id="_x0000_i1130" type="#_x0000_t75" style="width:27.75pt;height:18pt" o:ole="">
            <v:imagedata r:id="rId326" o:title=""/>
          </v:shape>
          <o:OLEObject Type="Embed" ProgID="Equation.3" ShapeID="_x0000_i1130" DrawAspect="Content" ObjectID="_1417241819" r:id="rId327"/>
        </w:object>
      </w:r>
    </w:p>
    <w:p w:rsidR="00B37251" w:rsidRPr="00FF2DFF" w:rsidRDefault="00B37251" w:rsidP="007C3B7B">
      <w:pPr>
        <w:numPr>
          <w:ilvl w:val="0"/>
          <w:numId w:val="44"/>
        </w:numPr>
        <w:spacing w:after="0"/>
        <w:rPr>
          <w:lang w:val="en-US"/>
        </w:rPr>
      </w:pPr>
      <w:r w:rsidRPr="00FF2DFF">
        <w:rPr>
          <w:lang w:val="en-US"/>
        </w:rPr>
        <w:t xml:space="preserve">The Euclidian norm </w:t>
      </w:r>
      <w:r w:rsidRPr="00FF2DFF">
        <w:rPr>
          <w:position w:val="-30"/>
          <w:lang w:val="en-US"/>
        </w:rPr>
        <w:object w:dxaOrig="1280" w:dyaOrig="800">
          <v:shape id="_x0000_i1131" type="#_x0000_t75" style="width:64.5pt;height:39.75pt" o:ole="">
            <v:imagedata r:id="rId328" o:title=""/>
          </v:shape>
          <o:OLEObject Type="Embed" ProgID="Equation.3" ShapeID="_x0000_i1131" DrawAspect="Content" ObjectID="_1417241820" r:id="rId329"/>
        </w:object>
      </w:r>
      <w:r w:rsidRPr="00FF2DFF">
        <w:rPr>
          <w:lang w:val="en-US"/>
        </w:rPr>
        <w:t xml:space="preserve"> is a Chi distribution with two degree of freedom</w:t>
      </w:r>
    </w:p>
    <w:p w:rsidR="00B37251" w:rsidRPr="00FF2DFF" w:rsidRDefault="00B37251" w:rsidP="007C3B7B">
      <w:pPr>
        <w:numPr>
          <w:ilvl w:val="0"/>
          <w:numId w:val="44"/>
        </w:numPr>
        <w:spacing w:after="0"/>
        <w:rPr>
          <w:lang w:val="en-US"/>
        </w:rPr>
      </w:pPr>
      <w:r w:rsidRPr="00FF2DFF">
        <w:rPr>
          <w:lang w:val="en-US"/>
        </w:rPr>
        <w:t xml:space="preserve"> If there is a value </w:t>
      </w:r>
      <w:r w:rsidRPr="00FF2DFF">
        <w:rPr>
          <w:i/>
          <w:lang w:val="en-US"/>
        </w:rPr>
        <w:t>K</w:t>
      </w:r>
      <w:r w:rsidRPr="00FF2DFF">
        <w:rPr>
          <w:lang w:val="en-US"/>
        </w:rPr>
        <w:t xml:space="preserve"> and a probability </w:t>
      </w:r>
      <w:r w:rsidRPr="00FF2DFF">
        <w:rPr>
          <w:i/>
          <w:lang w:val="en-US"/>
        </w:rPr>
        <w:t>p</w:t>
      </w:r>
      <w:r w:rsidRPr="00FF2DFF">
        <w:rPr>
          <w:lang w:val="en-US"/>
        </w:rPr>
        <w:t xml:space="preserve"> so that:</w:t>
      </w:r>
    </w:p>
    <w:p w:rsidR="00B37251" w:rsidRPr="00FF2DFF" w:rsidRDefault="00B37251" w:rsidP="00B37251">
      <w:pPr>
        <w:pStyle w:val="MTDisplayEquation"/>
        <w:rPr>
          <w:lang w:val="en-US"/>
        </w:rPr>
      </w:pPr>
      <w:r w:rsidRPr="00FF2DFF">
        <w:rPr>
          <w:lang w:val="en-US"/>
        </w:rPr>
        <w:tab/>
      </w:r>
      <w:r w:rsidRPr="00FF2DFF">
        <w:rPr>
          <w:position w:val="-40"/>
          <w:lang w:val="en-US"/>
        </w:rPr>
        <w:object w:dxaOrig="2620" w:dyaOrig="920">
          <v:shape id="_x0000_i1132" type="#_x0000_t75" style="width:132pt;height:45.75pt" o:ole="">
            <v:imagedata r:id="rId330" o:title=""/>
          </v:shape>
          <o:OLEObject Type="Embed" ProgID="Equation.3" ShapeID="_x0000_i1132" DrawAspect="Content" ObjectID="_1417241821" r:id="rId331"/>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35</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Then:</w:t>
      </w:r>
    </w:p>
    <w:p w:rsidR="00B37251" w:rsidRPr="00FF2DFF" w:rsidRDefault="00B37251" w:rsidP="00B37251">
      <w:pPr>
        <w:pStyle w:val="MTDisplayEquation"/>
        <w:rPr>
          <w:lang w:val="en-US"/>
        </w:rPr>
      </w:pPr>
      <w:r w:rsidRPr="00FF2DFF">
        <w:rPr>
          <w:lang w:val="en-US"/>
        </w:rPr>
        <w:tab/>
      </w:r>
      <w:r w:rsidRPr="00FF2DFF">
        <w:rPr>
          <w:position w:val="-12"/>
          <w:lang w:val="en-US"/>
        </w:rPr>
        <w:object w:dxaOrig="2760" w:dyaOrig="460">
          <v:shape id="_x0000_i1133" type="#_x0000_t75" style="width:138.75pt;height:23.25pt" o:ole="">
            <v:imagedata r:id="rId332" o:title=""/>
          </v:shape>
          <o:OLEObject Type="Embed" ProgID="Equation.3" ShapeID="_x0000_i1133" DrawAspect="Content" ObjectID="_1417241822" r:id="rId333"/>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36</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general architecture of the P1 detection algorithm is recalled on </w:t>
      </w:r>
      <w:r w:rsidRPr="00FF2DFF">
        <w:rPr>
          <w:lang w:val="en-US"/>
        </w:rPr>
        <w:fldChar w:fldCharType="begin"/>
      </w:r>
      <w:r w:rsidRPr="00FF2DFF">
        <w:rPr>
          <w:lang w:val="en-US"/>
        </w:rPr>
        <w:instrText xml:space="preserve"> REF _Ref339897751 \h </w:instrText>
      </w:r>
      <w:r w:rsidRPr="00FF2DFF">
        <w:rPr>
          <w:lang w:val="en-US"/>
        </w:rPr>
      </w:r>
      <w:r w:rsidRPr="00FF2DFF">
        <w:rPr>
          <w:lang w:val="en-US"/>
        </w:rPr>
        <w:fldChar w:fldCharType="separate"/>
      </w:r>
      <w:r w:rsidR="001E6273" w:rsidRPr="00FF2DFF">
        <w:t xml:space="preserve">Figure </w:t>
      </w:r>
      <w:r w:rsidR="001E6273">
        <w:rPr>
          <w:noProof/>
        </w:rPr>
        <w:t>79</w:t>
      </w:r>
      <w:r w:rsidRPr="00FF2DFF">
        <w:rPr>
          <w:lang w:val="en-US"/>
        </w:rPr>
        <w:fldChar w:fldCharType="end"/>
      </w:r>
      <w:r w:rsidRPr="00FF2DFF">
        <w:rPr>
          <w:lang w:val="en-US"/>
        </w:rPr>
        <w:t xml:space="preserve">.  Let’s assume that P1 is not present and the input signal </w:t>
      </w:r>
      <w:r w:rsidRPr="00FF2DFF">
        <w:rPr>
          <w:i/>
          <w:lang w:val="en-US"/>
        </w:rPr>
        <w:t>X</w:t>
      </w:r>
      <w:r w:rsidRPr="00FF2DFF">
        <w:rPr>
          <w:lang w:val="en-US"/>
        </w:rPr>
        <w:t xml:space="preserve"> is only a white noise with zero mean and variance of</w:t>
      </w:r>
      <w:r w:rsidRPr="00FF2DFF">
        <w:rPr>
          <w:position w:val="-10"/>
          <w:lang w:val="en-US"/>
        </w:rPr>
        <w:object w:dxaOrig="360" w:dyaOrig="360">
          <v:shape id="_x0000_i1134" type="#_x0000_t75" style="width:18pt;height:18pt" o:ole="">
            <v:imagedata r:id="rId334" o:title=""/>
          </v:shape>
          <o:OLEObject Type="Embed" ProgID="Equation.3" ShapeID="_x0000_i1134" DrawAspect="Content" ObjectID="_1417241823" r:id="rId335"/>
        </w:object>
      </w:r>
      <w:r w:rsidRPr="00FF2DFF">
        <w:rPr>
          <w:lang w:val="en-US"/>
        </w:rPr>
        <w:t>.</w:t>
      </w:r>
    </w:p>
    <w:p w:rsidR="00B37251" w:rsidRPr="00FF2DFF" w:rsidRDefault="00B37251" w:rsidP="00B37251">
      <w:pPr>
        <w:rPr>
          <w:lang w:val="en-US"/>
        </w:rPr>
      </w:pPr>
      <w:r w:rsidRPr="00FF2DFF">
        <w:rPr>
          <w:lang w:val="en-US"/>
        </w:rPr>
        <w:t xml:space="preserve">On </w:t>
      </w:r>
      <w:r w:rsidRPr="00FF2DFF">
        <w:rPr>
          <w:lang w:val="en-US"/>
        </w:rPr>
        <w:fldChar w:fldCharType="begin"/>
      </w:r>
      <w:r w:rsidRPr="00FF2DFF">
        <w:rPr>
          <w:lang w:val="en-US"/>
        </w:rPr>
        <w:instrText xml:space="preserve"> REF _Ref339897751 \h </w:instrText>
      </w:r>
      <w:r w:rsidRPr="00FF2DFF">
        <w:rPr>
          <w:lang w:val="en-US"/>
        </w:rPr>
      </w:r>
      <w:r w:rsidRPr="00FF2DFF">
        <w:rPr>
          <w:lang w:val="en-US"/>
        </w:rPr>
        <w:fldChar w:fldCharType="separate"/>
      </w:r>
      <w:r w:rsidR="001E6273" w:rsidRPr="00FF2DFF">
        <w:t xml:space="preserve">Figure </w:t>
      </w:r>
      <w:r w:rsidR="001E6273">
        <w:rPr>
          <w:noProof/>
        </w:rPr>
        <w:t>79</w:t>
      </w:r>
      <w:r w:rsidRPr="00FF2DFF">
        <w:rPr>
          <w:lang w:val="en-US"/>
        </w:rPr>
        <w:fldChar w:fldCharType="end"/>
      </w:r>
      <w:r w:rsidRPr="00FF2DFF">
        <w:rPr>
          <w:lang w:val="en-US"/>
        </w:rPr>
        <w:t xml:space="preserve">, </w:t>
      </w:r>
      <w:r w:rsidRPr="00FF2DFF">
        <w:rPr>
          <w:i/>
          <w:lang w:val="en-US"/>
        </w:rPr>
        <w:t>U</w:t>
      </w:r>
      <w:r w:rsidRPr="00FF2DFF">
        <w:rPr>
          <w:lang w:val="en-US"/>
        </w:rPr>
        <w:t xml:space="preserve"> and </w:t>
      </w:r>
      <w:r w:rsidRPr="00FF2DFF">
        <w:rPr>
          <w:i/>
          <w:lang w:val="en-US"/>
        </w:rPr>
        <w:t>V</w:t>
      </w:r>
      <w:r w:rsidRPr="00FF2DFF">
        <w:rPr>
          <w:lang w:val="en-US"/>
        </w:rPr>
        <w:t xml:space="preserve"> are both the result of the product of two independent variables normally distributed with zero mean. They consequently have a normal product distribution of zero mean and variance</w:t>
      </w:r>
      <w:r w:rsidRPr="00FF2DFF">
        <w:rPr>
          <w:position w:val="-10"/>
          <w:lang w:val="en-US"/>
        </w:rPr>
        <w:object w:dxaOrig="320" w:dyaOrig="340">
          <v:shape id="_x0000_i1135" type="#_x0000_t75" style="width:15.75pt;height:18pt" o:ole="">
            <v:imagedata r:id="rId336" o:title=""/>
          </v:shape>
          <o:OLEObject Type="Embed" ProgID="Equation.3" ShapeID="_x0000_i1135" DrawAspect="Content" ObjectID="_1417241824" r:id="rId337"/>
        </w:object>
      </w:r>
      <w:r w:rsidRPr="00FF2DFF">
        <w:rPr>
          <w:lang w:val="en-US"/>
        </w:rPr>
        <w:t>.</w:t>
      </w:r>
    </w:p>
    <w:p w:rsidR="00B37251" w:rsidRPr="00FF2DFF" w:rsidRDefault="00B37251" w:rsidP="00B37251">
      <w:pPr>
        <w:rPr>
          <w:lang w:val="en-US"/>
        </w:rPr>
      </w:pPr>
    </w:p>
    <w:p w:rsidR="00B37251" w:rsidRPr="00FF2DFF" w:rsidRDefault="00B37251" w:rsidP="00B37251">
      <w:pPr>
        <w:jc w:val="center"/>
        <w:rPr>
          <w:lang w:val="en-US"/>
        </w:rPr>
      </w:pPr>
      <w:r>
        <w:rPr>
          <w:noProof/>
          <w:lang w:val="en-US"/>
        </w:rPr>
        <w:lastRenderedPageBreak/>
        <w:drawing>
          <wp:inline distT="0" distB="0" distL="0" distR="0" wp14:anchorId="65090E42" wp14:editId="2774E846">
            <wp:extent cx="3444875" cy="281749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3444875" cy="2817495"/>
                    </a:xfrm>
                    <a:prstGeom prst="rect">
                      <a:avLst/>
                    </a:prstGeom>
                    <a:noFill/>
                    <a:ln>
                      <a:noFill/>
                    </a:ln>
                  </pic:spPr>
                </pic:pic>
              </a:graphicData>
            </a:graphic>
          </wp:inline>
        </w:drawing>
      </w:r>
    </w:p>
    <w:p w:rsidR="00B37251" w:rsidRPr="00FF2DFF" w:rsidRDefault="00B37251" w:rsidP="00977BB5">
      <w:pPr>
        <w:pStyle w:val="Caption"/>
        <w:jc w:val="center"/>
      </w:pPr>
      <w:bookmarkStart w:id="296" w:name="_Ref339897751"/>
      <w:r w:rsidRPr="00FF2DFF">
        <w:t xml:space="preserve">Figure </w:t>
      </w:r>
      <w:r w:rsidRPr="00FF2DFF">
        <w:fldChar w:fldCharType="begin"/>
      </w:r>
      <w:r w:rsidRPr="00FF2DFF">
        <w:instrText xml:space="preserve"> SEQ Figure \* ARABIC </w:instrText>
      </w:r>
      <w:r w:rsidRPr="00FF2DFF">
        <w:fldChar w:fldCharType="separate"/>
      </w:r>
      <w:r w:rsidR="001E6273">
        <w:rPr>
          <w:noProof/>
        </w:rPr>
        <w:t>79</w:t>
      </w:r>
      <w:r w:rsidRPr="00FF2DFF">
        <w:fldChar w:fldCharType="end"/>
      </w:r>
      <w:bookmarkEnd w:id="296"/>
      <w:r w:rsidRPr="00FF2DFF">
        <w:t>: Block diagram of a P1 detection algorithm.</w:t>
      </w:r>
    </w:p>
    <w:p w:rsidR="00B37251" w:rsidRPr="00FF2DFF" w:rsidRDefault="00B37251" w:rsidP="00B37251">
      <w:pPr>
        <w:rPr>
          <w:lang w:val="en-US"/>
        </w:rPr>
      </w:pPr>
    </w:p>
    <w:p w:rsidR="00B37251" w:rsidRPr="00FF2DFF" w:rsidRDefault="00B37251" w:rsidP="00B37251">
      <w:pPr>
        <w:rPr>
          <w:lang w:val="en-US"/>
        </w:rPr>
      </w:pPr>
      <w:r w:rsidRPr="00FF2DFF">
        <w:rPr>
          <w:position w:val="-30"/>
          <w:lang w:val="en-US"/>
        </w:rPr>
        <w:object w:dxaOrig="1500" w:dyaOrig="720">
          <v:shape id="_x0000_i1136" type="#_x0000_t75" style="width:75pt;height:36.75pt" o:ole="">
            <v:imagedata r:id="rId339" o:title=""/>
          </v:shape>
          <o:OLEObject Type="Embed" ProgID="Equation.3" ShapeID="_x0000_i1136" DrawAspect="Content" ObjectID="_1417241825" r:id="rId340"/>
        </w:object>
      </w:r>
      <w:r w:rsidRPr="00FF2DFF">
        <w:rPr>
          <w:lang w:val="en-US"/>
        </w:rPr>
        <w:t xml:space="preserve">and </w:t>
      </w:r>
      <w:r w:rsidRPr="00FF2DFF">
        <w:rPr>
          <w:position w:val="-30"/>
          <w:lang w:val="en-US"/>
        </w:rPr>
        <w:object w:dxaOrig="1400" w:dyaOrig="720">
          <v:shape id="_x0000_i1137" type="#_x0000_t75" style="width:69.75pt;height:36.75pt" o:ole="">
            <v:imagedata r:id="rId341" o:title=""/>
          </v:shape>
          <o:OLEObject Type="Embed" ProgID="Equation.3" ShapeID="_x0000_i1137" DrawAspect="Content" ObjectID="_1417241826" r:id="rId342"/>
        </w:object>
      </w:r>
      <w:r w:rsidRPr="00FF2DFF">
        <w:rPr>
          <w:lang w:val="en-US"/>
        </w:rPr>
        <w:t xml:space="preserve"> are the sum of </w:t>
      </w:r>
      <w:r w:rsidRPr="00FF2DFF">
        <w:rPr>
          <w:position w:val="-10"/>
          <w:lang w:val="en-US"/>
        </w:rPr>
        <w:object w:dxaOrig="279" w:dyaOrig="340">
          <v:shape id="_x0000_i1138" type="#_x0000_t75" style="width:14.25pt;height:18pt" o:ole="">
            <v:imagedata r:id="rId343" o:title=""/>
          </v:shape>
          <o:OLEObject Type="Embed" ProgID="Equation.3" ShapeID="_x0000_i1138" DrawAspect="Content" ObjectID="_1417241827" r:id="rId344"/>
        </w:object>
      </w:r>
      <w:r w:rsidRPr="00FF2DFF">
        <w:rPr>
          <w:lang w:val="en-US"/>
        </w:rPr>
        <w:t xml:space="preserve">independent variables </w:t>
      </w:r>
      <w:r w:rsidRPr="00FF2DFF">
        <w:rPr>
          <w:position w:val="-12"/>
          <w:lang w:val="en-US"/>
        </w:rPr>
        <w:object w:dxaOrig="300" w:dyaOrig="360">
          <v:shape id="_x0000_i1139" type="#_x0000_t75" style="width:15.75pt;height:18pt" o:ole="">
            <v:imagedata r:id="rId345" o:title=""/>
          </v:shape>
          <o:OLEObject Type="Embed" ProgID="Equation.3" ShapeID="_x0000_i1139" DrawAspect="Content" ObjectID="_1417241828" r:id="rId346"/>
        </w:object>
      </w:r>
      <w:r w:rsidRPr="00FF2DFF">
        <w:rPr>
          <w:lang w:val="en-US"/>
        </w:rPr>
        <w:t xml:space="preserve"> divided by</w:t>
      </w:r>
      <w:r w:rsidRPr="00FF2DFF">
        <w:rPr>
          <w:position w:val="-10"/>
          <w:lang w:val="en-US"/>
        </w:rPr>
        <w:object w:dxaOrig="279" w:dyaOrig="340">
          <v:shape id="_x0000_i1140" type="#_x0000_t75" style="width:14.25pt;height:18pt" o:ole="">
            <v:imagedata r:id="rId347" o:title=""/>
          </v:shape>
          <o:OLEObject Type="Embed" ProgID="Equation.3" ShapeID="_x0000_i1140" DrawAspect="Content" ObjectID="_1417241829" r:id="rId348"/>
        </w:object>
      </w:r>
      <w:r w:rsidRPr="00FF2DFF">
        <w:rPr>
          <w:lang w:val="en-US"/>
        </w:rPr>
        <w:t xml:space="preserve">. According to the axiom 2 in the above theorem, </w:t>
      </w:r>
      <w:r w:rsidRPr="00FF2DFF">
        <w:rPr>
          <w:position w:val="-12"/>
          <w:lang w:val="en-US"/>
        </w:rPr>
        <w:object w:dxaOrig="360" w:dyaOrig="360">
          <v:shape id="_x0000_i1141" type="#_x0000_t75" style="width:18pt;height:18pt" o:ole="">
            <v:imagedata r:id="rId349" o:title=""/>
          </v:shape>
          <o:OLEObject Type="Embed" ProgID="Equation.3" ShapeID="_x0000_i1141" DrawAspect="Content" ObjectID="_1417241830" r:id="rId350"/>
        </w:object>
      </w:r>
      <w:r w:rsidRPr="00FF2DFF">
        <w:rPr>
          <w:lang w:val="en-US"/>
        </w:rPr>
        <w:t xml:space="preserve">and </w:t>
      </w:r>
      <w:r w:rsidRPr="00FF2DFF">
        <w:rPr>
          <w:position w:val="-12"/>
          <w:lang w:val="en-US"/>
        </w:rPr>
        <w:object w:dxaOrig="300" w:dyaOrig="360">
          <v:shape id="_x0000_i1142" type="#_x0000_t75" style="width:15.75pt;height:18pt" o:ole="">
            <v:imagedata r:id="rId351" o:title=""/>
          </v:shape>
          <o:OLEObject Type="Embed" ProgID="Equation.3" ShapeID="_x0000_i1142" DrawAspect="Content" ObjectID="_1417241831" r:id="rId352"/>
        </w:object>
      </w:r>
      <w:r w:rsidRPr="00FF2DFF">
        <w:rPr>
          <w:lang w:val="en-US"/>
        </w:rPr>
        <w:t xml:space="preserve"> can be modeled as centered Gaussian variables of standard deviation </w:t>
      </w:r>
      <w:r w:rsidRPr="00FF2DFF">
        <w:rPr>
          <w:position w:val="-30"/>
          <w:lang w:val="en-US"/>
        </w:rPr>
        <w:object w:dxaOrig="1840" w:dyaOrig="680">
          <v:shape id="_x0000_i1143" type="#_x0000_t75" style="width:92.25pt;height:33pt" o:ole="">
            <v:imagedata r:id="rId353" o:title=""/>
          </v:shape>
          <o:OLEObject Type="Embed" ProgID="Equation.3" ShapeID="_x0000_i1143" DrawAspect="Content" ObjectID="_1417241832" r:id="rId354"/>
        </w:object>
      </w:r>
      <w:r w:rsidRPr="00FF2DFF">
        <w:rPr>
          <w:lang w:val="en-US"/>
        </w:rPr>
        <w:t>, and variance</w:t>
      </w:r>
      <w:r w:rsidRPr="00FF2DFF">
        <w:rPr>
          <w:position w:val="-30"/>
          <w:lang w:val="en-US"/>
        </w:rPr>
        <w:object w:dxaOrig="2060" w:dyaOrig="720">
          <v:shape id="_x0000_i1144" type="#_x0000_t75" style="width:102.75pt;height:36.75pt" o:ole="">
            <v:imagedata r:id="rId355" o:title=""/>
          </v:shape>
          <o:OLEObject Type="Embed" ProgID="Equation.3" ShapeID="_x0000_i1144" DrawAspect="Content" ObjectID="_1417241833" r:id="rId356"/>
        </w:object>
      </w:r>
      <w:r w:rsidRPr="00FF2DFF">
        <w:rPr>
          <w:lang w:val="en-US"/>
        </w:rPr>
        <w:t>.</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If the input signal </w:t>
      </w:r>
      <w:r w:rsidRPr="00FF2DFF">
        <w:rPr>
          <w:i/>
          <w:lang w:val="en-US"/>
        </w:rPr>
        <w:t>X</w:t>
      </w:r>
      <w:r w:rsidRPr="00FF2DFF">
        <w:rPr>
          <w:lang w:val="en-US"/>
        </w:rPr>
        <w:t xml:space="preserve"> is noise of variance</w:t>
      </w:r>
      <w:r w:rsidRPr="00FF2DFF">
        <w:rPr>
          <w:position w:val="-6"/>
          <w:lang w:val="en-US"/>
        </w:rPr>
        <w:object w:dxaOrig="340" w:dyaOrig="320">
          <v:shape id="_x0000_i1145" type="#_x0000_t75" style="width:18pt;height:15.75pt" o:ole="">
            <v:imagedata r:id="rId357" o:title=""/>
          </v:shape>
          <o:OLEObject Type="Embed" ProgID="Equation.3" ShapeID="_x0000_i1145" DrawAspect="Content" ObjectID="_1417241834" r:id="rId358"/>
        </w:object>
      </w:r>
      <w:r w:rsidRPr="00FF2DFF">
        <w:rPr>
          <w:lang w:val="en-US"/>
        </w:rPr>
        <w:t xml:space="preserve">, correlated with a period </w:t>
      </w:r>
      <w:r w:rsidRPr="00FF2DFF">
        <w:rPr>
          <w:i/>
          <w:lang w:val="en-US"/>
        </w:rPr>
        <w:t>t</w:t>
      </w:r>
      <w:r w:rsidRPr="00FF2DFF">
        <w:rPr>
          <w:lang w:val="en-US"/>
        </w:rPr>
        <w:t>:</w:t>
      </w:r>
    </w:p>
    <w:p w:rsidR="00B37251" w:rsidRPr="00FF2DFF" w:rsidRDefault="00B37251" w:rsidP="00B37251">
      <w:pPr>
        <w:ind w:firstLine="1304"/>
        <w:rPr>
          <w:lang w:val="en-US"/>
        </w:rPr>
      </w:pPr>
      <w:r w:rsidRPr="00FF2DFF">
        <w:rPr>
          <w:position w:val="-12"/>
          <w:lang w:val="en-US"/>
        </w:rPr>
        <w:object w:dxaOrig="1540" w:dyaOrig="380">
          <v:shape id="_x0000_i1146" type="#_x0000_t75" style="width:77.25pt;height:18.75pt" o:ole="">
            <v:imagedata r:id="rId359" o:title=""/>
          </v:shape>
          <o:OLEObject Type="Embed" ProgID="Equation.3" ShapeID="_x0000_i1146" DrawAspect="Content" ObjectID="_1417241835" r:id="rId360"/>
        </w:object>
      </w:r>
      <w:r w:rsidRPr="00FF2DFF">
        <w:rPr>
          <w:lang w:val="en-US"/>
        </w:rPr>
        <w:t xml:space="preserve"> if</w:t>
      </w:r>
      <w:r w:rsidRPr="00FF2DFF">
        <w:rPr>
          <w:position w:val="-10"/>
          <w:lang w:val="en-US"/>
        </w:rPr>
        <w:object w:dxaOrig="520" w:dyaOrig="300">
          <v:shape id="_x0000_i1147" type="#_x0000_t75" style="width:26.25pt;height:15.75pt" o:ole="">
            <v:imagedata r:id="rId361" o:title=""/>
          </v:shape>
          <o:OLEObject Type="Embed" ProgID="Equation.3" ShapeID="_x0000_i1147" DrawAspect="Content" ObjectID="_1417241836" r:id="rId362"/>
        </w:object>
      </w:r>
    </w:p>
    <w:p w:rsidR="00B37251" w:rsidRPr="00FF2DFF" w:rsidRDefault="00B37251" w:rsidP="00B37251">
      <w:pPr>
        <w:ind w:firstLine="1304"/>
        <w:rPr>
          <w:lang w:val="en-US"/>
        </w:rPr>
      </w:pPr>
      <w:r w:rsidRPr="00FF2DFF">
        <w:rPr>
          <w:position w:val="-12"/>
          <w:lang w:val="en-US"/>
        </w:rPr>
        <w:object w:dxaOrig="1540" w:dyaOrig="380">
          <v:shape id="_x0000_i1148" type="#_x0000_t75" style="width:77.25pt;height:18.75pt" o:ole="">
            <v:imagedata r:id="rId363" o:title=""/>
          </v:shape>
          <o:OLEObject Type="Embed" ProgID="Equation.3" ShapeID="_x0000_i1148" DrawAspect="Content" ObjectID="_1417241837" r:id="rId364"/>
        </w:object>
      </w:r>
      <w:r w:rsidRPr="00FF2DFF">
        <w:rPr>
          <w:lang w:val="en-US"/>
        </w:rPr>
        <w:t xml:space="preserve"> if</w:t>
      </w:r>
      <w:r w:rsidRPr="00FF2DFF">
        <w:rPr>
          <w:position w:val="-10"/>
          <w:lang w:val="en-US"/>
        </w:rPr>
        <w:object w:dxaOrig="520" w:dyaOrig="300">
          <v:shape id="_x0000_i1149" type="#_x0000_t75" style="width:26.25pt;height:15.75pt" o:ole="">
            <v:imagedata r:id="rId365" o:title=""/>
          </v:shape>
          <o:OLEObject Type="Embed" ProgID="Equation.3" ShapeID="_x0000_i1149" DrawAspect="Content" ObjectID="_1417241838" r:id="rId366"/>
        </w:object>
      </w:r>
    </w:p>
    <w:p w:rsidR="00B37251" w:rsidRPr="00FF2DFF" w:rsidRDefault="00B37251" w:rsidP="00B37251">
      <w:pPr>
        <w:rPr>
          <w:lang w:val="en-US"/>
        </w:rPr>
      </w:pPr>
    </w:p>
    <w:p w:rsidR="00B37251" w:rsidRPr="00FF2DFF" w:rsidRDefault="00B37251" w:rsidP="00B37251">
      <w:pPr>
        <w:rPr>
          <w:lang w:val="en-US"/>
        </w:rPr>
      </w:pPr>
      <w:r w:rsidRPr="00FF2DFF">
        <w:rPr>
          <w:i/>
          <w:lang w:val="en-US"/>
        </w:rPr>
        <w:t>U</w:t>
      </w:r>
      <w:r w:rsidRPr="00FF2DFF">
        <w:rPr>
          <w:lang w:val="en-US"/>
        </w:rPr>
        <w:t xml:space="preserve"> and </w:t>
      </w:r>
      <w:r w:rsidRPr="00FF2DFF">
        <w:rPr>
          <w:i/>
          <w:lang w:val="en-US"/>
        </w:rPr>
        <w:t>V</w:t>
      </w:r>
      <w:r w:rsidRPr="00FF2DFF">
        <w:rPr>
          <w:lang w:val="en-US"/>
        </w:rPr>
        <w:t xml:space="preserve"> are the result of the product of two independent variables </w:t>
      </w:r>
      <w:r w:rsidRPr="00FF2DFF">
        <w:rPr>
          <w:position w:val="-10"/>
          <w:lang w:val="en-US"/>
        </w:rPr>
        <w:object w:dxaOrig="320" w:dyaOrig="340">
          <v:shape id="_x0000_i1150" type="#_x0000_t75" style="width:15.75pt;height:18pt" o:ole="">
            <v:imagedata r:id="rId367" o:title=""/>
          </v:shape>
          <o:OLEObject Type="Embed" ProgID="Equation.3" ShapeID="_x0000_i1150" DrawAspect="Content" ObjectID="_1417241839" r:id="rId368"/>
        </w:object>
      </w:r>
      <w:r w:rsidRPr="00FF2DFF">
        <w:rPr>
          <w:lang w:val="en-US"/>
        </w:rPr>
        <w:t xml:space="preserve"> and</w:t>
      </w:r>
      <w:r w:rsidRPr="00FF2DFF">
        <w:rPr>
          <w:position w:val="-10"/>
          <w:lang w:val="en-US"/>
        </w:rPr>
        <w:object w:dxaOrig="360" w:dyaOrig="340">
          <v:shape id="_x0000_i1151" type="#_x0000_t75" style="width:18pt;height:18pt" o:ole="">
            <v:imagedata r:id="rId369" o:title=""/>
          </v:shape>
          <o:OLEObject Type="Embed" ProgID="Equation.3" ShapeID="_x0000_i1151" DrawAspect="Content" ObjectID="_1417241840" r:id="rId370"/>
        </w:object>
      </w:r>
      <w:r w:rsidRPr="00FF2DFF">
        <w:rPr>
          <w:lang w:val="en-US"/>
        </w:rPr>
        <w:t xml:space="preserve">, that have the same distribution, and each auto-correlated with the same period t, so </w:t>
      </w:r>
      <w:r w:rsidRPr="00FF2DFF">
        <w:rPr>
          <w:i/>
          <w:lang w:val="en-US"/>
        </w:rPr>
        <w:t>U</w:t>
      </w:r>
      <w:r w:rsidRPr="00FF2DFF">
        <w:rPr>
          <w:lang w:val="en-US"/>
        </w:rPr>
        <w:t xml:space="preserve"> and </w:t>
      </w:r>
      <w:r w:rsidRPr="00FF2DFF">
        <w:rPr>
          <w:i/>
          <w:lang w:val="en-US"/>
        </w:rPr>
        <w:t>V</w:t>
      </w:r>
      <w:r w:rsidRPr="00FF2DFF">
        <w:rPr>
          <w:lang w:val="en-US"/>
        </w:rPr>
        <w:t xml:space="preserve"> are also auto-correlaled with a period </w:t>
      </w:r>
      <w:r w:rsidRPr="00FF2DFF">
        <w:rPr>
          <w:i/>
          <w:lang w:val="en-US"/>
        </w:rPr>
        <w:t>t</w:t>
      </w:r>
      <w:r w:rsidRPr="00FF2DFF">
        <w:rPr>
          <w:lang w:val="en-US"/>
        </w:rPr>
        <w:t>:</w:t>
      </w:r>
    </w:p>
    <w:p w:rsidR="00B37251" w:rsidRPr="00FF2DFF" w:rsidRDefault="00B37251" w:rsidP="00B37251">
      <w:pPr>
        <w:pStyle w:val="MTDisplayEquation"/>
        <w:rPr>
          <w:lang w:val="en-US"/>
        </w:rPr>
      </w:pPr>
      <w:r w:rsidRPr="00FF2DFF">
        <w:rPr>
          <w:lang w:val="en-US"/>
        </w:rPr>
        <w:tab/>
      </w:r>
      <w:r w:rsidRPr="00FF2DFF">
        <w:rPr>
          <w:position w:val="-16"/>
          <w:lang w:val="en-US"/>
        </w:rPr>
        <w:object w:dxaOrig="7800" w:dyaOrig="420">
          <v:shape id="_x0000_i1152" type="#_x0000_t75" style="width:390pt;height:21pt" o:ole="">
            <v:imagedata r:id="rId371" o:title=""/>
          </v:shape>
          <o:OLEObject Type="Embed" ProgID="Equation.DSMT4" ShapeID="_x0000_i1152" DrawAspect="Content" ObjectID="_1417241841" r:id="rId372"/>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37</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So </w:t>
      </w:r>
      <w:r w:rsidRPr="00FF2DFF">
        <w:rPr>
          <w:position w:val="-12"/>
          <w:lang w:val="en-US"/>
        </w:rPr>
        <w:object w:dxaOrig="1320" w:dyaOrig="380">
          <v:shape id="_x0000_i1153" type="#_x0000_t75" style="width:66.75pt;height:18.75pt" o:ole="">
            <v:imagedata r:id="rId373" o:title=""/>
          </v:shape>
          <o:OLEObject Type="Embed" ProgID="Equation.3" ShapeID="_x0000_i1153" DrawAspect="Content" ObjectID="_1417241842" r:id="rId374"/>
        </w:object>
      </w:r>
      <w:r w:rsidRPr="00FF2DFF">
        <w:rPr>
          <w:lang w:val="en-US"/>
        </w:rPr>
        <w:t>0 if</w:t>
      </w:r>
      <w:r w:rsidRPr="00FF2DFF">
        <w:rPr>
          <w:position w:val="-12"/>
          <w:lang w:val="en-US"/>
        </w:rPr>
        <w:object w:dxaOrig="1540" w:dyaOrig="380">
          <v:shape id="_x0000_i1154" type="#_x0000_t75" style="width:77.25pt;height:18.75pt" o:ole="">
            <v:imagedata r:id="rId375" o:title=""/>
          </v:shape>
          <o:OLEObject Type="Embed" ProgID="Equation.3" ShapeID="_x0000_i1154" DrawAspect="Content" ObjectID="_1417241843" r:id="rId376"/>
        </w:object>
      </w:r>
      <w:r w:rsidRPr="00FF2DFF">
        <w:rPr>
          <w:lang w:val="en-US"/>
        </w:rPr>
        <w:t>, wich is equivalent to</w:t>
      </w:r>
      <w:r w:rsidRPr="00FF2DFF">
        <w:rPr>
          <w:position w:val="-10"/>
          <w:lang w:val="en-US"/>
        </w:rPr>
        <w:object w:dxaOrig="520" w:dyaOrig="300">
          <v:shape id="_x0000_i1155" type="#_x0000_t75" style="width:26.25pt;height:15.75pt" o:ole="">
            <v:imagedata r:id="rId377" o:title=""/>
          </v:shape>
          <o:OLEObject Type="Embed" ProgID="Equation.3" ShapeID="_x0000_i1155" DrawAspect="Content" ObjectID="_1417241844" r:id="rId378"/>
        </w:object>
      </w:r>
      <w:r w:rsidRPr="00FF2DFF">
        <w:rPr>
          <w:lang w:val="en-US"/>
        </w:rPr>
        <w:t>.</w:t>
      </w:r>
    </w:p>
    <w:p w:rsidR="00B37251" w:rsidRPr="00FF2DFF" w:rsidRDefault="00B37251" w:rsidP="00B37251">
      <w:pPr>
        <w:rPr>
          <w:lang w:val="en-US"/>
        </w:rPr>
      </w:pPr>
    </w:p>
    <w:p w:rsidR="00B37251" w:rsidRPr="00FF2DFF" w:rsidRDefault="00B37251" w:rsidP="00B37251">
      <w:pPr>
        <w:rPr>
          <w:lang w:val="en-US"/>
        </w:rPr>
      </w:pPr>
      <w:r w:rsidRPr="00FF2DFF">
        <w:rPr>
          <w:position w:val="-12"/>
          <w:lang w:val="en-US"/>
        </w:rPr>
        <w:object w:dxaOrig="360" w:dyaOrig="360">
          <v:shape id="_x0000_i1156" type="#_x0000_t75" style="width:18pt;height:18pt" o:ole="">
            <v:imagedata r:id="rId379" o:title=""/>
          </v:shape>
          <o:OLEObject Type="Embed" ProgID="Equation.3" ShapeID="_x0000_i1156" DrawAspect="Content" ObjectID="_1417241845" r:id="rId380"/>
        </w:object>
      </w:r>
      <w:r w:rsidRPr="00FF2DFF">
        <w:rPr>
          <w:lang w:val="en-US"/>
        </w:rPr>
        <w:t xml:space="preserve">is the result of the sum of </w:t>
      </w:r>
      <w:r w:rsidRPr="00FF2DFF">
        <w:rPr>
          <w:position w:val="-10"/>
          <w:lang w:val="en-US"/>
        </w:rPr>
        <w:object w:dxaOrig="279" w:dyaOrig="340">
          <v:shape id="_x0000_i1157" type="#_x0000_t75" style="width:14.25pt;height:18pt" o:ole="">
            <v:imagedata r:id="rId381" o:title=""/>
          </v:shape>
          <o:OLEObject Type="Embed" ProgID="Equation.3" ShapeID="_x0000_i1157" DrawAspect="Content" ObjectID="_1417241846" r:id="rId382"/>
        </w:object>
      </w:r>
      <w:r w:rsidRPr="00FF2DFF">
        <w:rPr>
          <w:lang w:val="en-US"/>
        </w:rPr>
        <w:t xml:space="preserve">variables, that can be divided in </w:t>
      </w:r>
      <w:r w:rsidRPr="00FF2DFF">
        <w:rPr>
          <w:position w:val="-10"/>
          <w:lang w:val="en-US"/>
        </w:rPr>
        <w:object w:dxaOrig="460" w:dyaOrig="320">
          <v:shape id="_x0000_i1158" type="#_x0000_t75" style="width:23.25pt;height:15.75pt" o:ole="">
            <v:imagedata r:id="rId383" o:title=""/>
          </v:shape>
          <o:OLEObject Type="Embed" ProgID="Equation.3" ShapeID="_x0000_i1158" DrawAspect="Content" ObjectID="_1417241847" r:id="rId384"/>
        </w:object>
      </w:r>
      <w:r w:rsidRPr="00FF2DFF">
        <w:rPr>
          <w:lang w:val="en-US"/>
        </w:rPr>
        <w:t>sub-groups of independent variables:</w:t>
      </w:r>
    </w:p>
    <w:p w:rsidR="00B37251" w:rsidRPr="00FF2DFF" w:rsidRDefault="00B37251" w:rsidP="00B37251">
      <w:pPr>
        <w:pStyle w:val="MTDisplayEquation"/>
        <w:rPr>
          <w:lang w:val="en-US"/>
        </w:rPr>
      </w:pPr>
      <w:r w:rsidRPr="00FF2DFF">
        <w:rPr>
          <w:lang w:val="en-US"/>
        </w:rPr>
        <w:tab/>
      </w:r>
      <w:r w:rsidRPr="00FF2DFF">
        <w:rPr>
          <w:position w:val="-30"/>
          <w:lang w:val="en-US"/>
        </w:rPr>
        <w:object w:dxaOrig="3019" w:dyaOrig="780">
          <v:shape id="_x0000_i1159" type="#_x0000_t75" style="width:150.75pt;height:39pt" o:ole="">
            <v:imagedata r:id="rId385" o:title=""/>
          </v:shape>
          <o:OLEObject Type="Embed" ProgID="Equation.DSMT4" ShapeID="_x0000_i1159" DrawAspect="Content" ObjectID="_1417241848" r:id="rId386"/>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38</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sum of </w:t>
      </w:r>
      <w:r w:rsidRPr="004013C7">
        <w:rPr>
          <w:i/>
          <w:lang w:val="en-US"/>
        </w:rPr>
        <w:t>t</w:t>
      </w:r>
      <w:r w:rsidRPr="00FF2DFF">
        <w:rPr>
          <w:lang w:val="en-US"/>
        </w:rPr>
        <w:t xml:space="preserve"> correlated variables</w:t>
      </w:r>
      <w:r>
        <w:rPr>
          <w:lang w:val="en-US"/>
        </w:rPr>
        <w:t xml:space="preserve"> is </w:t>
      </w:r>
      <w:r w:rsidRPr="00FF2DFF">
        <w:rPr>
          <w:lang w:val="en-US"/>
        </w:rPr>
        <w:t xml:space="preserve">modeled as </w:t>
      </w:r>
      <w:r w:rsidRPr="00FF2DFF">
        <w:rPr>
          <w:position w:val="-30"/>
          <w:lang w:val="en-US"/>
        </w:rPr>
        <w:object w:dxaOrig="900" w:dyaOrig="700">
          <v:shape id="_x0000_i1160" type="#_x0000_t75" style="width:45.75pt;height:35.25pt" o:ole="">
            <v:imagedata r:id="rId387" o:title=""/>
          </v:shape>
          <o:OLEObject Type="Embed" ProgID="Equation.3" ShapeID="_x0000_i1160" DrawAspect="Content" ObjectID="_1417241849" r:id="rId388"/>
        </w:object>
      </w:r>
      <w:r w:rsidRPr="00FF2DFF">
        <w:rPr>
          <w:lang w:val="en-US"/>
        </w:rPr>
        <w:t xml:space="preserve"> by the sum of the same variable:</w:t>
      </w:r>
    </w:p>
    <w:p w:rsidR="00B37251" w:rsidRPr="00FF2DFF" w:rsidRDefault="00B37251" w:rsidP="00B37251">
      <w:pPr>
        <w:pStyle w:val="MTDisplayEquation"/>
        <w:rPr>
          <w:lang w:val="en-US"/>
        </w:rPr>
      </w:pPr>
      <w:r w:rsidRPr="00FF2DFF">
        <w:rPr>
          <w:lang w:val="en-US"/>
        </w:rPr>
        <w:tab/>
      </w:r>
      <w:r w:rsidRPr="00FF2DFF">
        <w:rPr>
          <w:position w:val="-28"/>
          <w:lang w:val="en-US"/>
        </w:rPr>
        <w:object w:dxaOrig="1500" w:dyaOrig="639">
          <v:shape id="_x0000_i1161" type="#_x0000_t75" style="width:75pt;height:32.25pt" o:ole="">
            <v:imagedata r:id="rId389" o:title=""/>
          </v:shape>
          <o:OLEObject Type="Embed" ProgID="Equation.DSMT4" ShapeID="_x0000_i1161" DrawAspect="Content" ObjectID="_1417241850" r:id="rId390"/>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39</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 xml:space="preserve">The standard deviation of this sum is </w:t>
      </w:r>
      <w:r w:rsidRPr="00FF2DFF">
        <w:rPr>
          <w:position w:val="-12"/>
          <w:lang w:val="en-US"/>
        </w:rPr>
        <w:object w:dxaOrig="420" w:dyaOrig="360">
          <v:shape id="_x0000_i1162" type="#_x0000_t75" style="width:21pt;height:18pt" o:ole="">
            <v:imagedata r:id="rId391" o:title=""/>
          </v:shape>
          <o:OLEObject Type="Embed" ProgID="Equation.3" ShapeID="_x0000_i1162" DrawAspect="Content" ObjectID="_1417241851" r:id="rId392"/>
        </w:object>
      </w:r>
      <w:r w:rsidRPr="00FF2DFF">
        <w:rPr>
          <w:lang w:val="en-US"/>
        </w:rPr>
        <w:t>.</w:t>
      </w:r>
    </w:p>
    <w:p w:rsidR="00B37251" w:rsidRPr="00FF2DFF" w:rsidRDefault="00B37251" w:rsidP="00B37251">
      <w:pPr>
        <w:rPr>
          <w:lang w:val="en-US"/>
        </w:rPr>
      </w:pPr>
      <w:r w:rsidRPr="00FF2DFF">
        <w:rPr>
          <w:lang w:val="en-US"/>
        </w:rPr>
        <w:t xml:space="preserve">Considering the axiom 2, </w:t>
      </w:r>
      <w:r w:rsidRPr="00FF2DFF">
        <w:rPr>
          <w:position w:val="-12"/>
          <w:lang w:val="en-US"/>
        </w:rPr>
        <w:object w:dxaOrig="360" w:dyaOrig="360">
          <v:shape id="_x0000_i1163" type="#_x0000_t75" style="width:18pt;height:18pt" o:ole="">
            <v:imagedata r:id="rId393" o:title=""/>
          </v:shape>
          <o:OLEObject Type="Embed" ProgID="Equation.3" ShapeID="_x0000_i1163" DrawAspect="Content" ObjectID="_1417241852" r:id="rId394"/>
        </w:object>
      </w:r>
      <w:r w:rsidRPr="00FF2DFF">
        <w:rPr>
          <w:lang w:val="en-US"/>
        </w:rPr>
        <w:t xml:space="preserve"> has a normal distribution of standard deviation: </w:t>
      </w:r>
      <w:r w:rsidRPr="00FF2DFF">
        <w:rPr>
          <w:position w:val="-32"/>
          <w:lang w:val="en-US"/>
        </w:rPr>
        <w:object w:dxaOrig="2900" w:dyaOrig="760">
          <v:shape id="_x0000_i1164" type="#_x0000_t75" style="width:145.5pt;height:39pt" o:ole="">
            <v:imagedata r:id="rId395" o:title=""/>
          </v:shape>
          <o:OLEObject Type="Embed" ProgID="Equation.3" ShapeID="_x0000_i1164" DrawAspect="Content" ObjectID="_1417241853" r:id="rId396"/>
        </w:object>
      </w:r>
      <w:r w:rsidRPr="00FF2DFF">
        <w:rPr>
          <w:lang w:val="en-US"/>
        </w:rPr>
        <w:t xml:space="preserve"> and of variance </w:t>
      </w:r>
      <w:r w:rsidRPr="00FF2DFF">
        <w:rPr>
          <w:position w:val="-30"/>
          <w:lang w:val="en-US"/>
        </w:rPr>
        <w:object w:dxaOrig="2120" w:dyaOrig="720">
          <v:shape id="_x0000_i1165" type="#_x0000_t75" style="width:106.5pt;height:36.75pt" o:ole="">
            <v:imagedata r:id="rId397" o:title=""/>
          </v:shape>
          <o:OLEObject Type="Embed" ProgID="Equation.3" ShapeID="_x0000_i1165" DrawAspect="Content" ObjectID="_1417241854" r:id="rId398"/>
        </w:object>
      </w:r>
      <w:r w:rsidRPr="00FF2DFF">
        <w:rPr>
          <w:lang w:val="en-US"/>
        </w:rPr>
        <w:t>.</w:t>
      </w:r>
    </w:p>
    <w:p w:rsidR="00B37251" w:rsidRPr="00FF2DFF" w:rsidRDefault="00B37251" w:rsidP="00B37251">
      <w:pPr>
        <w:rPr>
          <w:lang w:val="en-US"/>
        </w:rPr>
      </w:pPr>
    </w:p>
    <w:p w:rsidR="00B37251" w:rsidRPr="00FF2DFF" w:rsidRDefault="00B37251" w:rsidP="00B37251">
      <w:pPr>
        <w:rPr>
          <w:lang w:val="en-US"/>
        </w:rPr>
      </w:pPr>
      <w:r w:rsidRPr="00FF2DFF">
        <w:rPr>
          <w:lang w:val="en-US"/>
        </w:rPr>
        <w:t>The conclusion is:</w:t>
      </w:r>
    </w:p>
    <w:p w:rsidR="00B37251" w:rsidRPr="00FF2DFF" w:rsidRDefault="00B37251" w:rsidP="00B37251">
      <w:pPr>
        <w:rPr>
          <w:lang w:val="en-US"/>
        </w:rPr>
      </w:pPr>
      <w:r w:rsidRPr="00FF2DFF">
        <w:rPr>
          <w:lang w:val="en-US"/>
        </w:rPr>
        <w:t xml:space="preserve">If </w:t>
      </w:r>
      <w:r w:rsidRPr="00FF2DFF">
        <w:rPr>
          <w:i/>
          <w:lang w:val="en-US"/>
        </w:rPr>
        <w:t>X</w:t>
      </w:r>
      <w:r w:rsidRPr="00FF2DFF">
        <w:rPr>
          <w:lang w:val="en-US"/>
        </w:rPr>
        <w:t xml:space="preserve"> is a white noise, then </w:t>
      </w:r>
      <w:r w:rsidRPr="00FF2DFF">
        <w:rPr>
          <w:position w:val="-30"/>
          <w:lang w:val="en-US"/>
        </w:rPr>
        <w:object w:dxaOrig="1080" w:dyaOrig="720">
          <v:shape id="_x0000_i1166" type="#_x0000_t75" style="width:54pt;height:36.75pt" o:ole="">
            <v:imagedata r:id="rId399" o:title=""/>
          </v:shape>
          <o:OLEObject Type="Embed" ProgID="Equation.3" ShapeID="_x0000_i1166" DrawAspect="Content" ObjectID="_1417241855" r:id="rId400"/>
        </w:object>
      </w:r>
      <w:r w:rsidRPr="00FF2DFF">
        <w:rPr>
          <w:lang w:val="en-US"/>
        </w:rPr>
        <w:t>.</w:t>
      </w:r>
    </w:p>
    <w:p w:rsidR="00B37251" w:rsidRPr="00FF2DFF" w:rsidRDefault="00B37251" w:rsidP="00B37251">
      <w:pPr>
        <w:rPr>
          <w:lang w:val="en-US"/>
        </w:rPr>
      </w:pPr>
      <w:r w:rsidRPr="00FF2DFF">
        <w:rPr>
          <w:lang w:val="en-US"/>
        </w:rPr>
        <w:t xml:space="preserve">If </w:t>
      </w:r>
      <w:r w:rsidRPr="00FF2DFF">
        <w:rPr>
          <w:i/>
          <w:lang w:val="en-US"/>
        </w:rPr>
        <w:t>X</w:t>
      </w:r>
      <w:r w:rsidRPr="00FF2DFF">
        <w:rPr>
          <w:lang w:val="en-US"/>
        </w:rPr>
        <w:t xml:space="preserve"> if a noise filtered by a filter of bandwidth B = 1/t, or a signal of band =1/t then  </w:t>
      </w:r>
      <w:r w:rsidRPr="00FF2DFF">
        <w:rPr>
          <w:position w:val="-30"/>
          <w:lang w:val="en-US"/>
        </w:rPr>
        <w:object w:dxaOrig="1860" w:dyaOrig="720">
          <v:shape id="_x0000_i1167" type="#_x0000_t75" style="width:93pt;height:36.75pt" o:ole="">
            <v:imagedata r:id="rId401" o:title=""/>
          </v:shape>
          <o:OLEObject Type="Embed" ProgID="Equation.3" ShapeID="_x0000_i1167" DrawAspect="Content" ObjectID="_1417241856" r:id="rId402"/>
        </w:object>
      </w:r>
      <w:r w:rsidRPr="00FF2DFF">
        <w:rPr>
          <w:lang w:val="en-US"/>
        </w:rPr>
        <w:t>.</w:t>
      </w:r>
    </w:p>
    <w:p w:rsidR="00B37251" w:rsidRPr="00FF2DFF" w:rsidRDefault="00B37251" w:rsidP="00B37251">
      <w:pPr>
        <w:rPr>
          <w:lang w:val="en-US"/>
        </w:rPr>
      </w:pPr>
      <w:r w:rsidRPr="00FF2DFF">
        <w:rPr>
          <w:lang w:val="en-US"/>
        </w:rPr>
        <w:t xml:space="preserve">If </w:t>
      </w:r>
      <w:r w:rsidRPr="00FF2DFF">
        <w:rPr>
          <w:i/>
          <w:lang w:val="en-US"/>
        </w:rPr>
        <w:t>X</w:t>
      </w:r>
      <w:r w:rsidRPr="00FF2DFF">
        <w:rPr>
          <w:lang w:val="en-US"/>
        </w:rPr>
        <w:t xml:space="preserve"> is the simulated DVB-NGH signal, then the band B is equal to the useful band of the signal divided by the observation band, that is to say:</w:t>
      </w:r>
    </w:p>
    <w:p w:rsidR="00B37251" w:rsidRPr="00FF2DFF" w:rsidRDefault="00B37251" w:rsidP="00B37251">
      <w:pPr>
        <w:pStyle w:val="MTDisplayEquation"/>
        <w:rPr>
          <w:lang w:val="en-US"/>
        </w:rPr>
      </w:pPr>
      <w:r w:rsidRPr="00FF2DFF">
        <w:rPr>
          <w:lang w:val="en-US"/>
        </w:rPr>
        <w:tab/>
      </w:r>
      <w:r w:rsidRPr="00FF2DFF">
        <w:rPr>
          <w:position w:val="-28"/>
          <w:lang w:val="en-US"/>
        </w:rPr>
        <w:object w:dxaOrig="2380" w:dyaOrig="639">
          <v:shape id="_x0000_i1168" type="#_x0000_t75" style="width:119.25pt;height:32.25pt" o:ole="">
            <v:imagedata r:id="rId403" o:title=""/>
          </v:shape>
          <o:OLEObject Type="Embed" ProgID="Equation.3" ShapeID="_x0000_i1168" DrawAspect="Content" ObjectID="_1417241857" r:id="rId404"/>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40</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Pr>
          <w:noProof/>
          <w:lang w:val="en-US"/>
        </w:rPr>
        <w:drawing>
          <wp:inline distT="0" distB="0" distL="0" distR="0" wp14:anchorId="4AFF874B" wp14:editId="47F6151F">
            <wp:extent cx="2987675" cy="2265045"/>
            <wp:effectExtent l="0" t="0" r="3175" b="1905"/>
            <wp:docPr id="40" name="Picture 40" descr="hist_UVmo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hist_UVmoy"/>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2987675" cy="2265045"/>
                    </a:xfrm>
                    <a:prstGeom prst="rect">
                      <a:avLst/>
                    </a:prstGeom>
                    <a:noFill/>
                    <a:ln>
                      <a:noFill/>
                    </a:ln>
                  </pic:spPr>
                </pic:pic>
              </a:graphicData>
            </a:graphic>
          </wp:inline>
        </w:drawing>
      </w:r>
      <w:r w:rsidRPr="00FF2DFF">
        <w:rPr>
          <w:lang w:val="en-US"/>
        </w:rPr>
        <w:t xml:space="preserve">   </w:t>
      </w:r>
      <w:r>
        <w:rPr>
          <w:noProof/>
          <w:lang w:val="en-US"/>
        </w:rPr>
        <w:drawing>
          <wp:inline distT="0" distB="0" distL="0" distR="0" wp14:anchorId="46952E0A" wp14:editId="6413FF10">
            <wp:extent cx="2987675" cy="2265045"/>
            <wp:effectExtent l="0" t="0" r="3175" b="1905"/>
            <wp:docPr id="39" name="Picture 39" descr="hist_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hist_Z"/>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2987675" cy="2265045"/>
                    </a:xfrm>
                    <a:prstGeom prst="rect">
                      <a:avLst/>
                    </a:prstGeom>
                    <a:noFill/>
                    <a:ln>
                      <a:noFill/>
                    </a:ln>
                  </pic:spPr>
                </pic:pic>
              </a:graphicData>
            </a:graphic>
          </wp:inline>
        </w:drawing>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80</w:t>
      </w:r>
      <w:r w:rsidRPr="00FF2DFF">
        <w:fldChar w:fldCharType="end"/>
      </w:r>
      <w:r w:rsidRPr="00FF2DFF">
        <w:t>: For white noise in input, distribution of the output of the average filters (left) and distribution of the output of the detection algorithm.</w:t>
      </w:r>
    </w:p>
    <w:p w:rsidR="00B37251" w:rsidRPr="00FF2DFF" w:rsidRDefault="00B37251" w:rsidP="00B37251">
      <w:pPr>
        <w:rPr>
          <w:lang w:val="en-US"/>
        </w:rPr>
      </w:pPr>
    </w:p>
    <w:p w:rsidR="00B37251" w:rsidRPr="00FF2DFF" w:rsidRDefault="00B37251" w:rsidP="00CC5F0A">
      <w:pPr>
        <w:pStyle w:val="Heading6"/>
      </w:pPr>
      <w:r w:rsidRPr="00FF2DFF">
        <w:lastRenderedPageBreak/>
        <w:t xml:space="preserve">Variable threshold depending of SNR </w:t>
      </w:r>
    </w:p>
    <w:p w:rsidR="00B37251" w:rsidRPr="00FF2DFF" w:rsidRDefault="00B37251" w:rsidP="00B37251">
      <w:pPr>
        <w:rPr>
          <w:lang w:val="en-US"/>
        </w:rPr>
      </w:pPr>
      <w:r w:rsidRPr="00FF2DFF">
        <w:rPr>
          <w:i/>
          <w:lang w:val="en-US"/>
        </w:rPr>
        <w:t>U</w:t>
      </w:r>
      <w:r w:rsidRPr="00FF2DFF">
        <w:rPr>
          <w:i/>
          <w:vertAlign w:val="subscript"/>
          <w:lang w:val="en-US"/>
        </w:rPr>
        <w:t>m</w:t>
      </w:r>
      <w:r w:rsidRPr="00FF2DFF">
        <w:rPr>
          <w:lang w:val="en-US"/>
        </w:rPr>
        <w:t xml:space="preserve"> and </w:t>
      </w:r>
      <w:r w:rsidRPr="00FF2DFF">
        <w:rPr>
          <w:i/>
          <w:lang w:val="en-US"/>
        </w:rPr>
        <w:t>V</w:t>
      </w:r>
      <w:r w:rsidRPr="00FF2DFF">
        <w:rPr>
          <w:i/>
          <w:vertAlign w:val="subscript"/>
          <w:lang w:val="en-US"/>
        </w:rPr>
        <w:t>m</w:t>
      </w:r>
      <w:r w:rsidRPr="00FF2DFF">
        <w:rPr>
          <w:lang w:val="en-US"/>
        </w:rPr>
        <w:t xml:space="preserve"> are two variables with a Gaussian distribution. The variance of </w:t>
      </w:r>
      <w:r w:rsidRPr="00FF2DFF">
        <w:rPr>
          <w:i/>
          <w:lang w:val="en-US"/>
        </w:rPr>
        <w:t>U</w:t>
      </w:r>
      <w:r w:rsidRPr="00FF2DFF">
        <w:rPr>
          <w:i/>
          <w:vertAlign w:val="subscript"/>
          <w:lang w:val="en-US"/>
        </w:rPr>
        <w:t>m</w:t>
      </w:r>
      <w:r w:rsidRPr="00FF2DFF">
        <w:rPr>
          <w:lang w:val="en-US"/>
        </w:rPr>
        <w:t xml:space="preserve"> and </w:t>
      </w:r>
      <w:r w:rsidRPr="00FF2DFF">
        <w:rPr>
          <w:i/>
          <w:lang w:val="en-US"/>
        </w:rPr>
        <w:t>V</w:t>
      </w:r>
      <w:r w:rsidRPr="00FF2DFF">
        <w:rPr>
          <w:i/>
          <w:vertAlign w:val="subscript"/>
          <w:lang w:val="en-US"/>
        </w:rPr>
        <w:t>m</w:t>
      </w:r>
      <w:r w:rsidRPr="00FF2DFF">
        <w:rPr>
          <w:lang w:val="en-US"/>
        </w:rPr>
        <w:t xml:space="preserve"> is dependant of the power and the band of the input signal; it can easily be computed. Considering the axioms (3) and (4), it is possible to compute the threshold using </w:t>
      </w:r>
      <w:r w:rsidRPr="00FF2DFF">
        <w:rPr>
          <w:position w:val="-14"/>
          <w:lang w:val="en-US"/>
        </w:rPr>
        <w:object w:dxaOrig="600" w:dyaOrig="440">
          <v:shape id="_x0000_i1169" type="#_x0000_t75" style="width:30pt;height:22.5pt" o:ole="">
            <v:imagedata r:id="rId407" o:title=""/>
          </v:shape>
          <o:OLEObject Type="Embed" ProgID="Equation.3" ShapeID="_x0000_i1169" DrawAspect="Content" ObjectID="_1417241858" r:id="rId408"/>
        </w:object>
      </w:r>
      <w:r w:rsidRPr="00FF2DFF">
        <w:rPr>
          <w:lang w:val="en-US"/>
        </w:rPr>
        <w:t xml:space="preserve">and </w:t>
      </w:r>
      <w:r w:rsidRPr="00FF2DFF">
        <w:rPr>
          <w:position w:val="-14"/>
          <w:lang w:val="en-US"/>
        </w:rPr>
        <w:object w:dxaOrig="560" w:dyaOrig="440">
          <v:shape id="_x0000_i1170" type="#_x0000_t75" style="width:27.75pt;height:22.5pt" o:ole="">
            <v:imagedata r:id="rId409" o:title=""/>
          </v:shape>
          <o:OLEObject Type="Embed" ProgID="Equation.3" ShapeID="_x0000_i1170" DrawAspect="Content" ObjectID="_1417241859" r:id="rId410"/>
        </w:object>
      </w:r>
      <w:r w:rsidRPr="00FF2DFF">
        <w:rPr>
          <w:lang w:val="en-US"/>
        </w:rPr>
        <w:t xml:space="preserve"> :</w:t>
      </w:r>
    </w:p>
    <w:p w:rsidR="00B37251" w:rsidRPr="00FF2DFF" w:rsidRDefault="00B37251" w:rsidP="00B37251">
      <w:pPr>
        <w:rPr>
          <w:lang w:val="en-US"/>
        </w:rPr>
      </w:pPr>
      <w:r w:rsidRPr="00FF2DFF">
        <w:rPr>
          <w:lang w:val="en-US"/>
        </w:rPr>
        <w:t xml:space="preserve">There is a probability </w:t>
      </w:r>
      <w:r w:rsidRPr="00FF2DFF">
        <w:rPr>
          <w:i/>
          <w:lang w:val="en-US"/>
        </w:rPr>
        <w:t>p</w:t>
      </w:r>
      <w:r w:rsidRPr="00FF2DFF">
        <w:rPr>
          <w:lang w:val="en-US"/>
        </w:rPr>
        <w:t xml:space="preserve"> that </w:t>
      </w:r>
      <w:r w:rsidRPr="00FF2DFF">
        <w:rPr>
          <w:position w:val="-14"/>
          <w:lang w:val="en-US"/>
        </w:rPr>
        <w:object w:dxaOrig="2020" w:dyaOrig="440">
          <v:shape id="_x0000_i1171" type="#_x0000_t75" style="width:100.5pt;height:22.5pt" o:ole="">
            <v:imagedata r:id="rId411" o:title=""/>
          </v:shape>
          <o:OLEObject Type="Embed" ProgID="Equation.3" ShapeID="_x0000_i1171" DrawAspect="Content" ObjectID="_1417241860" r:id="rId412"/>
        </w:object>
      </w:r>
      <w:r w:rsidRPr="00FF2DFF">
        <w:rPr>
          <w:lang w:val="en-US"/>
        </w:rPr>
        <w:t xml:space="preserve"> where: </w:t>
      </w:r>
    </w:p>
    <w:p w:rsidR="00B37251" w:rsidRPr="00FF2DFF" w:rsidRDefault="00B37251" w:rsidP="007C3B7B">
      <w:pPr>
        <w:numPr>
          <w:ilvl w:val="0"/>
          <w:numId w:val="45"/>
        </w:numPr>
        <w:spacing w:after="0"/>
        <w:rPr>
          <w:lang w:val="en-US"/>
        </w:rPr>
      </w:pPr>
      <w:r w:rsidRPr="00FF2DFF">
        <w:rPr>
          <w:position w:val="-10"/>
          <w:lang w:val="en-US"/>
        </w:rPr>
        <w:object w:dxaOrig="580" w:dyaOrig="340">
          <v:shape id="_x0000_i1172" type="#_x0000_t75" style="width:28.5pt;height:18pt" o:ole="">
            <v:imagedata r:id="rId413" o:title=""/>
          </v:shape>
          <o:OLEObject Type="Embed" ProgID="Equation.3" ShapeID="_x0000_i1172" DrawAspect="Content" ObjectID="_1417241861" r:id="rId414"/>
        </w:object>
      </w:r>
      <w:r w:rsidRPr="00FF2DFF">
        <w:rPr>
          <w:lang w:val="en-US"/>
        </w:rPr>
        <w:t xml:space="preserve"> the inverse chi-square function calculated with the probability </w:t>
      </w:r>
      <w:r w:rsidRPr="00FF2DFF">
        <w:rPr>
          <w:i/>
          <w:lang w:val="en-US"/>
        </w:rPr>
        <w:t>p</w:t>
      </w:r>
      <w:r w:rsidRPr="00FF2DFF">
        <w:rPr>
          <w:lang w:val="en-US"/>
        </w:rPr>
        <w:t>.</w:t>
      </w:r>
    </w:p>
    <w:p w:rsidR="00B37251" w:rsidRPr="00FF2DFF" w:rsidRDefault="00B37251" w:rsidP="007C3B7B">
      <w:pPr>
        <w:numPr>
          <w:ilvl w:val="0"/>
          <w:numId w:val="45"/>
        </w:numPr>
        <w:spacing w:after="0"/>
        <w:rPr>
          <w:lang w:val="en-US"/>
        </w:rPr>
      </w:pPr>
      <w:r w:rsidRPr="00FF2DFF">
        <w:rPr>
          <w:lang w:val="en-US"/>
        </w:rPr>
        <w:t xml:space="preserve">The variance of the real or imaginary part of </w:t>
      </w:r>
      <w:r w:rsidRPr="00FF2DFF">
        <w:rPr>
          <w:position w:val="-12"/>
          <w:lang w:val="en-US"/>
        </w:rPr>
        <w:object w:dxaOrig="360" w:dyaOrig="360">
          <v:shape id="_x0000_i1173" type="#_x0000_t75" style="width:18pt;height:18pt" o:ole="">
            <v:imagedata r:id="rId415" o:title=""/>
          </v:shape>
          <o:OLEObject Type="Embed" ProgID="Equation.3" ShapeID="_x0000_i1173" DrawAspect="Content" ObjectID="_1417241862" r:id="rId416"/>
        </w:object>
      </w:r>
      <w:r w:rsidRPr="00FF2DFF">
        <w:rPr>
          <w:lang w:val="en-US"/>
        </w:rPr>
        <w:t xml:space="preserve"> :</w:t>
      </w:r>
      <w:r w:rsidRPr="00FF2DFF">
        <w:rPr>
          <w:position w:val="-24"/>
          <w:lang w:val="en-US"/>
        </w:rPr>
        <w:object w:dxaOrig="2340" w:dyaOrig="700">
          <v:shape id="_x0000_i1174" type="#_x0000_t75" style="width:117pt;height:35.25pt" o:ole="">
            <v:imagedata r:id="rId417" o:title=""/>
          </v:shape>
          <o:OLEObject Type="Embed" ProgID="Equation.3" ShapeID="_x0000_i1174" DrawAspect="Content" ObjectID="_1417241863" r:id="rId418"/>
        </w:objec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output </w:t>
      </w:r>
      <w:r w:rsidRPr="00FF2DFF">
        <w:rPr>
          <w:i/>
          <w:lang w:val="en-US"/>
        </w:rPr>
        <w:t>Z</w:t>
      </w:r>
      <w:r w:rsidRPr="00FF2DFF">
        <w:rPr>
          <w:lang w:val="en-US"/>
        </w:rPr>
        <w:t xml:space="preserve"> of the detection algorithm is the product of two normally distributed variables </w:t>
      </w:r>
      <w:r w:rsidRPr="00FF2DFF">
        <w:rPr>
          <w:i/>
          <w:lang w:val="en-US"/>
        </w:rPr>
        <w:t>V</w:t>
      </w:r>
      <w:r w:rsidRPr="00FF2DFF">
        <w:rPr>
          <w:i/>
          <w:vertAlign w:val="subscript"/>
          <w:lang w:val="en-US"/>
        </w:rPr>
        <w:t>m</w:t>
      </w:r>
      <w:r w:rsidRPr="00FF2DFF">
        <w:rPr>
          <w:lang w:val="en-US"/>
        </w:rPr>
        <w:t xml:space="preserve"> and </w:t>
      </w:r>
      <w:r w:rsidRPr="00FF2DFF">
        <w:rPr>
          <w:i/>
          <w:lang w:val="en-US"/>
        </w:rPr>
        <w:t>U</w:t>
      </w:r>
      <w:r w:rsidRPr="00FF2DFF">
        <w:rPr>
          <w:i/>
          <w:vertAlign w:val="subscript"/>
          <w:lang w:val="en-US"/>
        </w:rPr>
        <w:t>m</w:t>
      </w:r>
      <w:r w:rsidRPr="00FF2DFF">
        <w:rPr>
          <w:lang w:val="en-US"/>
        </w:rPr>
        <w:t xml:space="preserve"> with zero mean and finite variance. Considering the axiom (1), the variable </w:t>
      </w:r>
      <w:r w:rsidRPr="00FF2DFF">
        <w:rPr>
          <w:i/>
          <w:lang w:val="en-US"/>
        </w:rPr>
        <w:t>Z</w:t>
      </w:r>
      <w:r w:rsidRPr="00FF2DFF">
        <w:rPr>
          <w:lang w:val="en-US"/>
        </w:rPr>
        <w:t xml:space="preserve"> is a distribution of normal product law. In order to compute a threshold based on </w:t>
      </w:r>
      <w:r w:rsidRPr="00FF2DFF">
        <w:rPr>
          <w:position w:val="-14"/>
          <w:lang w:val="en-US"/>
        </w:rPr>
        <w:object w:dxaOrig="460" w:dyaOrig="440">
          <v:shape id="_x0000_i1175" type="#_x0000_t75" style="width:23.25pt;height:22.5pt" o:ole="">
            <v:imagedata r:id="rId419" o:title=""/>
          </v:shape>
          <o:OLEObject Type="Embed" ProgID="Equation.3" ShapeID="_x0000_i1175" DrawAspect="Content" ObjectID="_1417241864" r:id="rId420"/>
        </w:object>
      </w:r>
      <w:r w:rsidRPr="00FF2DFF">
        <w:rPr>
          <w:lang w:val="en-US"/>
        </w:rPr>
        <w:t>it is needed to know:</w:t>
      </w:r>
    </w:p>
    <w:p w:rsidR="00B37251" w:rsidRPr="00FF2DFF" w:rsidRDefault="00B37251" w:rsidP="007C3B7B">
      <w:pPr>
        <w:numPr>
          <w:ilvl w:val="0"/>
          <w:numId w:val="74"/>
        </w:numPr>
        <w:spacing w:after="0"/>
        <w:jc w:val="left"/>
        <w:rPr>
          <w:lang w:val="en-US"/>
        </w:rPr>
      </w:pPr>
      <w:r w:rsidRPr="00FF2DFF">
        <w:rPr>
          <w:lang w:val="en-US"/>
        </w:rPr>
        <w:t xml:space="preserve">The variance of </w:t>
      </w:r>
      <w:r w:rsidRPr="00FF2DFF">
        <w:rPr>
          <w:position w:val="-14"/>
          <w:lang w:val="en-US"/>
        </w:rPr>
        <w:object w:dxaOrig="460" w:dyaOrig="440">
          <v:shape id="_x0000_i1176" type="#_x0000_t75" style="width:23.25pt;height:22.5pt" o:ole="">
            <v:imagedata r:id="rId421" o:title=""/>
          </v:shape>
          <o:OLEObject Type="Embed" ProgID="Equation.3" ShapeID="_x0000_i1176" DrawAspect="Content" ObjectID="_1417241865" r:id="rId422"/>
        </w:object>
      </w:r>
    </w:p>
    <w:p w:rsidR="00B37251" w:rsidRPr="00FF2DFF" w:rsidRDefault="00B37251" w:rsidP="007C3B7B">
      <w:pPr>
        <w:numPr>
          <w:ilvl w:val="0"/>
          <w:numId w:val="74"/>
        </w:numPr>
        <w:spacing w:after="0"/>
        <w:jc w:val="left"/>
        <w:rPr>
          <w:lang w:val="en-US"/>
        </w:rPr>
      </w:pPr>
      <w:r w:rsidRPr="00FF2DFF">
        <w:rPr>
          <w:lang w:val="en-US"/>
        </w:rPr>
        <w:t>The inverse function of the cumulated distribution</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As </w:t>
      </w:r>
      <w:r w:rsidRPr="00FF2DFF">
        <w:rPr>
          <w:position w:val="-14"/>
          <w:lang w:val="en-US"/>
        </w:rPr>
        <w:object w:dxaOrig="1780" w:dyaOrig="440">
          <v:shape id="_x0000_i1177" type="#_x0000_t75" style="width:90pt;height:22.5pt" o:ole="">
            <v:imagedata r:id="rId423" o:title=""/>
          </v:shape>
          <o:OLEObject Type="Embed" ProgID="Equation.3" ShapeID="_x0000_i1177" DrawAspect="Content" ObjectID="_1417241866" r:id="rId424"/>
        </w:object>
      </w:r>
      <w:r w:rsidRPr="00FF2DFF">
        <w:rPr>
          <w:lang w:val="en-US"/>
        </w:rPr>
        <w:t xml:space="preserve">, the threshold on </w:t>
      </w:r>
      <w:r w:rsidRPr="00FF2DFF">
        <w:rPr>
          <w:position w:val="-14"/>
          <w:lang w:val="en-US"/>
        </w:rPr>
        <w:object w:dxaOrig="460" w:dyaOrig="440">
          <v:shape id="_x0000_i1178" type="#_x0000_t75" style="width:23.25pt;height:22.5pt" o:ole="">
            <v:imagedata r:id="rId425" o:title=""/>
          </v:shape>
          <o:OLEObject Type="Embed" ProgID="Equation.3" ShapeID="_x0000_i1178" DrawAspect="Content" ObjectID="_1417241867" r:id="rId426"/>
        </w:object>
      </w:r>
      <w:r w:rsidRPr="00FF2DFF">
        <w:rPr>
          <w:lang w:val="en-US"/>
        </w:rPr>
        <w:t xml:space="preserve">is approximated like the product of the threshold on </w:t>
      </w:r>
      <w:r w:rsidRPr="00FF2DFF">
        <w:rPr>
          <w:position w:val="-14"/>
          <w:lang w:val="en-US"/>
        </w:rPr>
        <w:object w:dxaOrig="600" w:dyaOrig="440">
          <v:shape id="_x0000_i1179" type="#_x0000_t75" style="width:30pt;height:22.5pt" o:ole="">
            <v:imagedata r:id="rId427" o:title=""/>
          </v:shape>
          <o:OLEObject Type="Embed" ProgID="Equation.3" ShapeID="_x0000_i1179" DrawAspect="Content" ObjectID="_1417241868" r:id="rId428"/>
        </w:object>
      </w:r>
      <w:r w:rsidRPr="00FF2DFF">
        <w:rPr>
          <w:lang w:val="en-US"/>
        </w:rPr>
        <w:t xml:space="preserve">and </w:t>
      </w:r>
      <w:r w:rsidRPr="00FF2DFF">
        <w:rPr>
          <w:position w:val="-14"/>
          <w:lang w:val="en-US"/>
        </w:rPr>
        <w:object w:dxaOrig="560" w:dyaOrig="440">
          <v:shape id="_x0000_i1180" type="#_x0000_t75" style="width:27.75pt;height:22.5pt" o:ole="">
            <v:imagedata r:id="rId429" o:title=""/>
          </v:shape>
          <o:OLEObject Type="Embed" ProgID="Equation.3" ShapeID="_x0000_i1180" DrawAspect="Content" ObjectID="_1417241869" r:id="rId430"/>
        </w:object>
      </w:r>
      <w:r w:rsidRPr="00FF2DFF">
        <w:rPr>
          <w:lang w:val="en-US"/>
        </w:rPr>
        <w:t>.</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It is assumed that </w:t>
      </w:r>
      <w:r w:rsidRPr="00FF2DFF">
        <w:rPr>
          <w:i/>
          <w:lang w:val="en-US"/>
        </w:rPr>
        <w:t>X</w:t>
      </w:r>
      <w:r w:rsidRPr="00FF2DFF">
        <w:rPr>
          <w:lang w:val="en-US"/>
        </w:rPr>
        <w:t xml:space="preserve">, the input signal of the P1 detection algorithm, is composed of a white noise with power </w:t>
      </w:r>
      <w:r w:rsidRPr="00FF2DFF">
        <w:rPr>
          <w:i/>
          <w:lang w:val="en-US"/>
        </w:rPr>
        <w:t>P</w:t>
      </w:r>
      <w:r w:rsidRPr="00FF2DFF">
        <w:rPr>
          <w:i/>
          <w:vertAlign w:val="subscript"/>
          <w:lang w:val="en-US"/>
        </w:rPr>
        <w:t>n</w:t>
      </w:r>
      <w:r w:rsidRPr="00FF2DFF">
        <w:rPr>
          <w:lang w:val="en-US"/>
        </w:rPr>
        <w:t xml:space="preserve"> and a useful signal with power </w:t>
      </w:r>
      <w:r w:rsidRPr="00FF2DFF">
        <w:rPr>
          <w:i/>
          <w:lang w:val="en-US"/>
        </w:rPr>
        <w:t>P</w:t>
      </w:r>
      <w:r w:rsidRPr="00FF2DFF">
        <w:rPr>
          <w:i/>
          <w:vertAlign w:val="subscript"/>
          <w:lang w:val="en-US"/>
        </w:rPr>
        <w:t>s</w:t>
      </w:r>
      <w:r w:rsidRPr="00FF2DFF">
        <w:rPr>
          <w:lang w:val="en-US"/>
        </w:rPr>
        <w:t xml:space="preserve"> and bandwidth </w:t>
      </w:r>
      <w:r w:rsidRPr="00FF2DFF">
        <w:rPr>
          <w:i/>
          <w:lang w:val="en-US"/>
        </w:rPr>
        <w:t>B</w:t>
      </w:r>
      <w:r w:rsidRPr="00FF2DFF">
        <w:rPr>
          <w:i/>
          <w:vertAlign w:val="subscript"/>
          <w:lang w:val="en-US"/>
        </w:rPr>
        <w:t>s</w:t>
      </w:r>
      <w:r w:rsidRPr="00FF2DFF">
        <w:rPr>
          <w:lang w:val="en-US"/>
        </w:rPr>
        <w:t>.</w:t>
      </w:r>
    </w:p>
    <w:p w:rsidR="00B37251" w:rsidRPr="00FF2DFF" w:rsidRDefault="00B37251" w:rsidP="00B37251">
      <w:pPr>
        <w:rPr>
          <w:lang w:val="en-US"/>
        </w:rPr>
      </w:pPr>
    </w:p>
    <w:p w:rsidR="00B37251" w:rsidRPr="00FF2DFF" w:rsidRDefault="00B37251" w:rsidP="00B37251">
      <w:pPr>
        <w:rPr>
          <w:lang w:val="en-US"/>
        </w:rPr>
      </w:pPr>
      <w:r w:rsidRPr="00FF2DFF">
        <w:rPr>
          <w:lang w:val="en-US"/>
        </w:rPr>
        <w:t>If the SNR is high, this threshold shall be high to avoid false alarm and to obtain a precise estimate of the fractional frequency error.</w:t>
      </w:r>
    </w:p>
    <w:p w:rsidR="00B37251" w:rsidRPr="00FF2DFF" w:rsidRDefault="00B37251" w:rsidP="00B37251">
      <w:pPr>
        <w:rPr>
          <w:lang w:val="en-US"/>
        </w:rPr>
      </w:pPr>
      <w:r w:rsidRPr="00FF2DFF">
        <w:rPr>
          <w:lang w:val="en-US"/>
        </w:rPr>
        <w:t>If the SNR is low, the threshold shall be chosen in order to maximize the chance of detecting P1.</w:t>
      </w:r>
    </w:p>
    <w:p w:rsidR="00B37251" w:rsidRPr="00FF2DFF" w:rsidRDefault="00B37251" w:rsidP="00B37251">
      <w:pPr>
        <w:rPr>
          <w:lang w:val="en-US"/>
        </w:rPr>
      </w:pPr>
    </w:p>
    <w:p w:rsidR="00B37251" w:rsidRPr="00FF2DFF" w:rsidRDefault="00B37251" w:rsidP="00B37251">
      <w:pPr>
        <w:rPr>
          <w:lang w:val="en-US"/>
        </w:rPr>
      </w:pPr>
      <w:r w:rsidRPr="00FF2DFF">
        <w:rPr>
          <w:lang w:val="en-US"/>
        </w:rPr>
        <w:t>In order to find a good compromise between the two recommendations, the proposed threshold is a combination of two values:</w:t>
      </w:r>
    </w:p>
    <w:p w:rsidR="00B37251" w:rsidRPr="00FF2DFF" w:rsidRDefault="00B37251" w:rsidP="00B37251">
      <w:pPr>
        <w:pStyle w:val="MTDisplayEquation"/>
        <w:rPr>
          <w:lang w:val="en-US"/>
        </w:rPr>
      </w:pPr>
      <w:r w:rsidRPr="00FF2DFF">
        <w:rPr>
          <w:lang w:val="en-US"/>
        </w:rPr>
        <w:tab/>
      </w:r>
      <w:r w:rsidRPr="00FF2DFF">
        <w:rPr>
          <w:position w:val="-30"/>
          <w:lang w:val="en-US"/>
        </w:rPr>
        <w:object w:dxaOrig="3920" w:dyaOrig="760">
          <v:shape id="_x0000_i1181" type="#_x0000_t75" style="width:195.75pt;height:39pt" o:ole="">
            <v:imagedata r:id="rId431" o:title=""/>
          </v:shape>
          <o:OLEObject Type="Embed" ProgID="Equation.DSMT4" ShapeID="_x0000_i1181" DrawAspect="Content" ObjectID="_1417241870" r:id="rId432"/>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41</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 xml:space="preserve">with </w:t>
      </w:r>
      <w:r w:rsidRPr="00FF2DFF">
        <w:rPr>
          <w:position w:val="-12"/>
          <w:lang w:val="en-US"/>
        </w:rPr>
        <w:object w:dxaOrig="740" w:dyaOrig="360">
          <v:shape id="_x0000_i1182" type="#_x0000_t75" style="width:36.75pt;height:18pt" o:ole="">
            <v:imagedata r:id="rId433" o:title=""/>
          </v:shape>
          <o:OLEObject Type="Embed" ProgID="Equation.3" ShapeID="_x0000_i1182" DrawAspect="Content" ObjectID="_1417241871" r:id="rId434"/>
        </w:object>
      </w:r>
      <w:r w:rsidRPr="00FF2DFF">
        <w:rPr>
          <w:lang w:val="en-US"/>
        </w:rPr>
        <w:t xml:space="preserve">and  </w:t>
      </w:r>
      <w:r w:rsidRPr="00FF2DFF">
        <w:rPr>
          <w:position w:val="-12"/>
          <w:lang w:val="en-US"/>
        </w:rPr>
        <w:object w:dxaOrig="840" w:dyaOrig="360">
          <v:shape id="_x0000_i1183" type="#_x0000_t75" style="width:42pt;height:18pt" o:ole="">
            <v:imagedata r:id="rId435" o:title=""/>
          </v:shape>
          <o:OLEObject Type="Embed" ProgID="Equation.3" ShapeID="_x0000_i1183" DrawAspect="Content" ObjectID="_1417241872" r:id="rId436"/>
        </w:object>
      </w:r>
      <w:r w:rsidRPr="00FF2DFF">
        <w:rPr>
          <w:lang w:val="en-US"/>
        </w:rPr>
        <w:t xml:space="preserve"> for example.</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If a filter of bandwidth </w:t>
      </w:r>
      <w:r w:rsidRPr="00FF2DFF">
        <w:rPr>
          <w:position w:val="-12"/>
          <w:lang w:val="en-US"/>
        </w:rPr>
        <w:object w:dxaOrig="840" w:dyaOrig="360">
          <v:shape id="_x0000_i1184" type="#_x0000_t75" style="width:42pt;height:18pt" o:ole="">
            <v:imagedata r:id="rId437" o:title=""/>
          </v:shape>
          <o:OLEObject Type="Embed" ProgID="Equation.3" ShapeID="_x0000_i1184" DrawAspect="Content" ObjectID="_1417241873" r:id="rId438"/>
        </w:object>
      </w:r>
      <w:r w:rsidRPr="00FF2DFF">
        <w:rPr>
          <w:lang w:val="en-US"/>
        </w:rPr>
        <w:t xml:space="preserve"> is added before the P1 detection, then the noise is not white anymore and the threshold becomes:</w:t>
      </w:r>
    </w:p>
    <w:p w:rsidR="00B37251" w:rsidRPr="00FF2DFF" w:rsidRDefault="00B37251" w:rsidP="00B37251">
      <w:pPr>
        <w:pStyle w:val="MTDisplayEquation"/>
        <w:rPr>
          <w:lang w:val="en-US"/>
        </w:rPr>
      </w:pPr>
      <w:r w:rsidRPr="00FF2DFF">
        <w:rPr>
          <w:lang w:val="en-US"/>
        </w:rPr>
        <w:tab/>
      </w:r>
      <w:r w:rsidRPr="00FF2DFF">
        <w:rPr>
          <w:position w:val="-30"/>
          <w:lang w:val="en-US"/>
        </w:rPr>
        <w:object w:dxaOrig="4239" w:dyaOrig="740">
          <v:shape id="_x0000_i1185" type="#_x0000_t75" style="width:213pt;height:36.75pt" o:ole="">
            <v:imagedata r:id="rId439" o:title=""/>
          </v:shape>
          <o:OLEObject Type="Embed" ProgID="Equation.DSMT4" ShapeID="_x0000_i1185" DrawAspect="Content" ObjectID="_1417241874" r:id="rId440"/>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42</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 xml:space="preserve">where </w:t>
      </w:r>
      <w:r w:rsidRPr="00FF2DFF">
        <w:rPr>
          <w:i/>
          <w:lang w:val="en-US"/>
        </w:rPr>
        <w:t>P</w:t>
      </w:r>
      <w:r w:rsidRPr="00FF2DFF">
        <w:rPr>
          <w:i/>
          <w:vertAlign w:val="subscript"/>
          <w:lang w:val="en-US"/>
        </w:rPr>
        <w:t>n</w:t>
      </w:r>
      <w:r w:rsidRPr="00FF2DFF">
        <w:rPr>
          <w:lang w:val="en-US"/>
        </w:rPr>
        <w:t xml:space="preserve"> and </w:t>
      </w:r>
      <w:r w:rsidRPr="00FF2DFF">
        <w:rPr>
          <w:i/>
          <w:lang w:val="en-US"/>
        </w:rPr>
        <w:t>P</w:t>
      </w:r>
      <w:r w:rsidRPr="00FF2DFF">
        <w:rPr>
          <w:i/>
          <w:vertAlign w:val="subscript"/>
          <w:lang w:val="en-US"/>
        </w:rPr>
        <w:t>S</w:t>
      </w:r>
      <w:r w:rsidRPr="00FF2DFF">
        <w:rPr>
          <w:lang w:val="en-US"/>
        </w:rPr>
        <w:t xml:space="preserve"> are respectively the power of noise and signal after filtering.</w:t>
      </w:r>
    </w:p>
    <w:p w:rsidR="00B37251" w:rsidRPr="00FF2DFF" w:rsidRDefault="00B37251" w:rsidP="00B37251">
      <w:pPr>
        <w:rPr>
          <w:lang w:val="en-US"/>
        </w:rPr>
      </w:pPr>
    </w:p>
    <w:p w:rsidR="00B37251" w:rsidRPr="00FF2DFF" w:rsidRDefault="00B37251" w:rsidP="00B37251">
      <w:pPr>
        <w:rPr>
          <w:lang w:val="en-US"/>
        </w:rPr>
      </w:pPr>
      <w:r w:rsidRPr="00FF2DFF">
        <w:rPr>
          <w:lang w:val="en-US"/>
        </w:rPr>
        <w:t>Then, it is obtained that:</w:t>
      </w:r>
    </w:p>
    <w:p w:rsidR="00B37251" w:rsidRPr="00FF2DFF" w:rsidRDefault="00B37251" w:rsidP="007C3B7B">
      <w:pPr>
        <w:numPr>
          <w:ilvl w:val="0"/>
          <w:numId w:val="73"/>
        </w:numPr>
        <w:spacing w:after="0"/>
        <w:jc w:val="left"/>
        <w:rPr>
          <w:lang w:val="en-US"/>
        </w:rPr>
      </w:pPr>
      <w:r w:rsidRPr="00FF2DFF">
        <w:rPr>
          <w:lang w:val="en-US"/>
        </w:rPr>
        <w:t>At low SNR, a threshold with a value corresponding to the Khi-2 inverse value equals to about</w:t>
      </w:r>
      <w:r w:rsidRPr="00FF2DFF">
        <w:rPr>
          <w:position w:val="-12"/>
          <w:lang w:val="en-US"/>
        </w:rPr>
        <w:object w:dxaOrig="340" w:dyaOrig="360">
          <v:shape id="_x0000_i1186" type="#_x0000_t75" style="width:18pt;height:18pt" o:ole="">
            <v:imagedata r:id="rId441" o:title=""/>
          </v:shape>
          <o:OLEObject Type="Embed" ProgID="Equation.3" ShapeID="_x0000_i1186" DrawAspect="Content" ObjectID="_1417241875" r:id="rId442"/>
        </w:object>
      </w:r>
    </w:p>
    <w:p w:rsidR="00B37251" w:rsidRPr="00FF2DFF" w:rsidRDefault="00B37251" w:rsidP="007C3B7B">
      <w:pPr>
        <w:numPr>
          <w:ilvl w:val="0"/>
          <w:numId w:val="73"/>
        </w:numPr>
        <w:spacing w:after="0"/>
        <w:jc w:val="left"/>
        <w:rPr>
          <w:lang w:val="en-US"/>
        </w:rPr>
      </w:pPr>
      <w:r w:rsidRPr="00FF2DFF">
        <w:rPr>
          <w:lang w:val="en-US"/>
        </w:rPr>
        <w:t xml:space="preserve">At high SNR a threshold with a value corresponding to the Khi-2 inverse value equals to about </w:t>
      </w:r>
      <w:r w:rsidRPr="00FF2DFF">
        <w:rPr>
          <w:position w:val="-12"/>
          <w:lang w:val="en-US"/>
        </w:rPr>
        <w:object w:dxaOrig="340" w:dyaOrig="360">
          <v:shape id="_x0000_i1187" type="#_x0000_t75" style="width:18pt;height:18pt" o:ole="">
            <v:imagedata r:id="rId443" o:title=""/>
          </v:shape>
          <o:OLEObject Type="Embed" ProgID="Equation.3" ShapeID="_x0000_i1187" DrawAspect="Content" ObjectID="_1417241876" r:id="rId444"/>
        </w:object>
      </w:r>
    </w:p>
    <w:p w:rsidR="00B37251" w:rsidRPr="00FF2DFF" w:rsidRDefault="00B37251" w:rsidP="00B37251">
      <w:pPr>
        <w:rPr>
          <w:lang w:val="en-US"/>
        </w:rPr>
      </w:pPr>
    </w:p>
    <w:p w:rsidR="00B37251" w:rsidRPr="00FF2DFF" w:rsidRDefault="00B37251" w:rsidP="00B37251">
      <w:pPr>
        <w:keepNext/>
        <w:jc w:val="center"/>
        <w:rPr>
          <w:lang w:val="en-US"/>
        </w:rPr>
      </w:pPr>
      <w:r>
        <w:rPr>
          <w:noProof/>
          <w:lang w:val="en-US"/>
        </w:rPr>
        <mc:AlternateContent>
          <mc:Choice Requires="wps">
            <w:drawing>
              <wp:anchor distT="0" distB="0" distL="114300" distR="114300" simplePos="0" relativeHeight="251688960" behindDoc="0" locked="0" layoutInCell="1" allowOverlap="1" wp14:anchorId="6E2CE2F3" wp14:editId="4B0B71D2">
                <wp:simplePos x="0" y="0"/>
                <wp:positionH relativeFrom="column">
                  <wp:posOffset>4654550</wp:posOffset>
                </wp:positionH>
                <wp:positionV relativeFrom="paragraph">
                  <wp:posOffset>847725</wp:posOffset>
                </wp:positionV>
                <wp:extent cx="482600" cy="114300"/>
                <wp:effectExtent l="2540" t="0" r="635" b="1905"/>
                <wp:wrapNone/>
                <wp:docPr id="5901" name="Text Box 59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6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D10D0A" w:rsidRDefault="001E6273" w:rsidP="00B37251">
                            <w:pPr>
                              <w:rPr>
                                <w:rFonts w:ascii="Calibri" w:hAnsi="Calibri" w:cs="Calibri"/>
                                <w:sz w:val="14"/>
                                <w:szCs w:val="16"/>
                                <w:lang w:val="fr-FR"/>
                              </w:rPr>
                            </w:pPr>
                            <w:r w:rsidRPr="00D10D0A">
                              <w:rPr>
                                <w:rFonts w:ascii="Calibri" w:hAnsi="Calibri" w:cs="Calibri"/>
                                <w:sz w:val="14"/>
                                <w:szCs w:val="16"/>
                                <w:lang w:val="fr-FR"/>
                              </w:rPr>
                              <w:t>Kn=5 Ks=5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01" o:spid="_x0000_s5894" type="#_x0000_t202" style="position:absolute;left:0;text-align:left;margin-left:366.5pt;margin-top:66.75pt;width:38pt;height: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" stroked="f">
                <v:textbox inset="0,0,0,0">
                  <w:txbxContent>
                    <w:p w:rsidR="001E6273" w:rsidRPr="00D10D0A" w:rsidRDefault="001E6273" w:rsidP="00B37251">
                      <w:pPr>
                        <w:rPr>
                          <w:rFonts w:ascii="Calibri" w:hAnsi="Calibri" w:cs="Calibri"/>
                          <w:sz w:val="14"/>
                          <w:szCs w:val="16"/>
                          <w:lang w:val="fr-FR"/>
                        </w:rPr>
                      </w:pPr>
                      <w:r w:rsidRPr="00D10D0A">
                        <w:rPr>
                          <w:rFonts w:ascii="Calibri" w:hAnsi="Calibri" w:cs="Calibri"/>
                          <w:sz w:val="14"/>
                          <w:szCs w:val="16"/>
                          <w:lang w:val="fr-FR"/>
                        </w:rPr>
                        <w:t>Kn=5 Ks=50</w:t>
                      </w:r>
                    </w:p>
                  </w:txbxContent>
                </v:textbox>
              </v:shape>
            </w:pict>
          </mc:Fallback>
        </mc:AlternateContent>
      </w:r>
      <w:r>
        <w:rPr>
          <w:noProof/>
          <w:lang w:val="en-US"/>
        </w:rPr>
        <mc:AlternateContent>
          <mc:Choice Requires="wps">
            <w:drawing>
              <wp:anchor distT="0" distB="0" distL="114300" distR="114300" simplePos="0" relativeHeight="251687936" behindDoc="0" locked="0" layoutInCell="1" allowOverlap="1" wp14:anchorId="111A74B6" wp14:editId="3EFC216A">
                <wp:simplePos x="0" y="0"/>
                <wp:positionH relativeFrom="column">
                  <wp:posOffset>4660900</wp:posOffset>
                </wp:positionH>
                <wp:positionV relativeFrom="paragraph">
                  <wp:posOffset>720725</wp:posOffset>
                </wp:positionV>
                <wp:extent cx="482600" cy="114300"/>
                <wp:effectExtent l="0" t="4445" r="3810" b="0"/>
                <wp:wrapNone/>
                <wp:docPr id="5900" name="Text Box 59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6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D10D0A" w:rsidRDefault="001E6273" w:rsidP="00B37251">
                            <w:pPr>
                              <w:rPr>
                                <w:rFonts w:ascii="Calibri" w:hAnsi="Calibri" w:cs="Calibri"/>
                                <w:sz w:val="14"/>
                                <w:szCs w:val="16"/>
                                <w:lang w:val="fr-FR"/>
                              </w:rPr>
                            </w:pPr>
                            <w:r w:rsidRPr="00D10D0A">
                              <w:rPr>
                                <w:rFonts w:ascii="Calibri" w:hAnsi="Calibri" w:cs="Calibri"/>
                                <w:sz w:val="14"/>
                                <w:szCs w:val="16"/>
                                <w:lang w:val="fr-FR"/>
                              </w:rPr>
                              <w:t>Kn=4 Ks=5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00" o:spid="_x0000_s5895" type="#_x0000_t202" style="position:absolute;left:0;text-align:left;margin-left:367pt;margin-top:56.75pt;width:38pt;height: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" stroked="f">
                <v:textbox inset="0,0,0,0">
                  <w:txbxContent>
                    <w:p w:rsidR="001E6273" w:rsidRPr="00D10D0A" w:rsidRDefault="001E6273" w:rsidP="00B37251">
                      <w:pPr>
                        <w:rPr>
                          <w:rFonts w:ascii="Calibri" w:hAnsi="Calibri" w:cs="Calibri"/>
                          <w:sz w:val="14"/>
                          <w:szCs w:val="16"/>
                          <w:lang w:val="fr-FR"/>
                        </w:rPr>
                      </w:pPr>
                      <w:r w:rsidRPr="00D10D0A">
                        <w:rPr>
                          <w:rFonts w:ascii="Calibri" w:hAnsi="Calibri" w:cs="Calibri"/>
                          <w:sz w:val="14"/>
                          <w:szCs w:val="16"/>
                          <w:lang w:val="fr-FR"/>
                        </w:rPr>
                        <w:t>Kn=4 Ks=50</w:t>
                      </w:r>
                    </w:p>
                  </w:txbxContent>
                </v:textbox>
              </v:shape>
            </w:pict>
          </mc:Fallback>
        </mc:AlternateContent>
      </w:r>
      <w:r>
        <w:rPr>
          <w:noProof/>
          <w:lang w:val="en-US"/>
        </w:rPr>
        <w:drawing>
          <wp:inline distT="0" distB="0" distL="0" distR="0" wp14:anchorId="699ABB4B" wp14:editId="701019A4">
            <wp:extent cx="5805170" cy="4380865"/>
            <wp:effectExtent l="0" t="0" r="5080" b="635"/>
            <wp:docPr id="38" name="Picture 38" descr="plot_Z_-6d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plot_Z_-6dB2"/>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5805170" cy="4380865"/>
                    </a:xfrm>
                    <a:prstGeom prst="rect">
                      <a:avLst/>
                    </a:prstGeom>
                    <a:noFill/>
                    <a:ln>
                      <a:noFill/>
                    </a:ln>
                  </pic:spPr>
                </pic:pic>
              </a:graphicData>
            </a:graphic>
          </wp:inline>
        </w:drawing>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81</w:t>
      </w:r>
      <w:r w:rsidRPr="00FF2DFF">
        <w:fldChar w:fldCharType="end"/>
      </w:r>
      <w:r w:rsidRPr="00FF2DFF">
        <w:t>: Output of the P1 detection (Z in blue), and two values of threshold.</w:t>
      </w:r>
    </w:p>
    <w:p w:rsidR="00B37251" w:rsidRPr="00FF2DFF" w:rsidRDefault="00B37251" w:rsidP="00B37251">
      <w:pPr>
        <w:rPr>
          <w:lang w:val="en-US"/>
        </w:rPr>
      </w:pPr>
    </w:p>
    <w:p w:rsidR="00B37251" w:rsidRPr="00FF2DFF" w:rsidRDefault="00B37251" w:rsidP="00CC5F0A">
      <w:pPr>
        <w:pStyle w:val="Heading6"/>
      </w:pPr>
      <w:r w:rsidRPr="00FF2DFF">
        <w:t>Fixed threshold</w:t>
      </w:r>
    </w:p>
    <w:p w:rsidR="00B37251" w:rsidRPr="00FF2DFF" w:rsidRDefault="00B37251" w:rsidP="00B37251">
      <w:pPr>
        <w:rPr>
          <w:lang w:val="en-US"/>
        </w:rPr>
      </w:pPr>
      <w:r w:rsidRPr="00FF2DFF">
        <w:rPr>
          <w:lang w:val="en-US"/>
        </w:rPr>
        <w:t xml:space="preserve">If the signal is filtered before the P1 detection with mean power </w:t>
      </w:r>
      <w:r w:rsidRPr="00FF2DFF">
        <w:rPr>
          <w:i/>
          <w:lang w:val="en-US"/>
        </w:rPr>
        <w:t>P</w:t>
      </w:r>
      <w:r w:rsidRPr="00FF2DFF">
        <w:rPr>
          <w:lang w:val="en-US"/>
        </w:rPr>
        <w:t xml:space="preserve">, then the variance of </w:t>
      </w:r>
      <w:r w:rsidRPr="00FF2DFF">
        <w:rPr>
          <w:i/>
          <w:lang w:val="en-US"/>
        </w:rPr>
        <w:t>U</w:t>
      </w:r>
      <w:r w:rsidRPr="00FF2DFF">
        <w:rPr>
          <w:i/>
          <w:vertAlign w:val="subscript"/>
          <w:lang w:val="en-US"/>
        </w:rPr>
        <w:t>m</w:t>
      </w:r>
      <w:r w:rsidRPr="00FF2DFF">
        <w:rPr>
          <w:lang w:val="en-US"/>
        </w:rPr>
        <w:t xml:space="preserve"> and </w:t>
      </w:r>
      <w:r w:rsidRPr="00FF2DFF">
        <w:rPr>
          <w:i/>
          <w:lang w:val="en-US"/>
        </w:rPr>
        <w:t>V</w:t>
      </w:r>
      <w:r w:rsidRPr="00FF2DFF">
        <w:rPr>
          <w:i/>
          <w:vertAlign w:val="subscript"/>
          <w:lang w:val="en-US"/>
        </w:rPr>
        <w:t>m</w:t>
      </w:r>
      <w:r w:rsidRPr="00FF2DFF">
        <w:rPr>
          <w:lang w:val="en-US"/>
        </w:rPr>
        <w:t xml:space="preserve"> is given by:</w:t>
      </w:r>
    </w:p>
    <w:p w:rsidR="00B37251" w:rsidRPr="00FF2DFF" w:rsidRDefault="00B37251" w:rsidP="00B37251">
      <w:pPr>
        <w:pStyle w:val="MTDisplayEquation"/>
        <w:rPr>
          <w:lang w:val="en-US"/>
        </w:rPr>
      </w:pPr>
      <w:r w:rsidRPr="00FF2DFF">
        <w:rPr>
          <w:lang w:val="en-US"/>
        </w:rPr>
        <w:tab/>
      </w:r>
      <w:r w:rsidRPr="00FF2DFF">
        <w:rPr>
          <w:position w:val="-28"/>
          <w:lang w:val="en-US"/>
        </w:rPr>
        <w:object w:dxaOrig="1120" w:dyaOrig="660">
          <v:shape id="_x0000_i1188" type="#_x0000_t75" style="width:56.25pt;height:33pt" o:ole="">
            <v:imagedata r:id="rId446" o:title=""/>
          </v:shape>
          <o:OLEObject Type="Embed" ProgID="Equation.DSMT4" ShapeID="_x0000_i1188" DrawAspect="Content" ObjectID="_1417241877" r:id="rId447"/>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43</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 xml:space="preserve">The output </w:t>
      </w:r>
      <w:r w:rsidRPr="00FF2DFF">
        <w:rPr>
          <w:i/>
          <w:lang w:val="en-US"/>
        </w:rPr>
        <w:t>Z</w:t>
      </w:r>
      <w:r w:rsidRPr="00FF2DFF">
        <w:rPr>
          <w:lang w:val="en-US"/>
        </w:rPr>
        <w:t xml:space="preserve"> of the detection algorithm is the product of </w:t>
      </w:r>
      <w:r w:rsidRPr="00FF2DFF">
        <w:rPr>
          <w:i/>
          <w:lang w:val="en-US"/>
        </w:rPr>
        <w:t>U</w:t>
      </w:r>
      <w:r w:rsidRPr="00FF2DFF">
        <w:rPr>
          <w:i/>
          <w:vertAlign w:val="subscript"/>
          <w:lang w:val="en-US"/>
        </w:rPr>
        <w:t>m</w:t>
      </w:r>
      <w:r w:rsidRPr="00FF2DFF">
        <w:rPr>
          <w:lang w:val="en-US"/>
        </w:rPr>
        <w:t xml:space="preserve"> and </w:t>
      </w:r>
      <w:r w:rsidRPr="00FF2DFF">
        <w:rPr>
          <w:i/>
          <w:lang w:val="en-US"/>
        </w:rPr>
        <w:t>V</w:t>
      </w:r>
      <w:r w:rsidRPr="00FF2DFF">
        <w:rPr>
          <w:i/>
          <w:vertAlign w:val="subscript"/>
          <w:lang w:val="en-US"/>
        </w:rPr>
        <w:t>m</w:t>
      </w:r>
      <w:r w:rsidRPr="00FF2DFF">
        <w:rPr>
          <w:lang w:val="en-US"/>
        </w:rPr>
        <w:t xml:space="preserve"> and consequently has a normal product distribution with zero mean and variance</w:t>
      </w:r>
      <w:r w:rsidRPr="00FF2DFF">
        <w:rPr>
          <w:position w:val="-14"/>
          <w:lang w:val="en-US"/>
        </w:rPr>
        <w:object w:dxaOrig="440" w:dyaOrig="400">
          <v:shape id="_x0000_i1189" type="#_x0000_t75" style="width:22.5pt;height:20.25pt" o:ole="">
            <v:imagedata r:id="rId448" o:title=""/>
          </v:shape>
          <o:OLEObject Type="Embed" ProgID="Equation.3" ShapeID="_x0000_i1189" DrawAspect="Content" ObjectID="_1417241878" r:id="rId449"/>
        </w:object>
      </w:r>
      <w:r w:rsidRPr="00FF2DFF">
        <w:rPr>
          <w:lang w:val="en-US"/>
        </w:rPr>
        <w:t>.</w:t>
      </w:r>
    </w:p>
    <w:p w:rsidR="00B37251" w:rsidRPr="00FF2DFF" w:rsidRDefault="00B37251" w:rsidP="00B37251">
      <w:pPr>
        <w:rPr>
          <w:lang w:val="en-US"/>
        </w:rPr>
      </w:pPr>
      <w:r w:rsidRPr="00FF2DFF">
        <w:rPr>
          <w:lang w:val="en-US"/>
        </w:rPr>
        <w:t xml:space="preserve">The distribution of </w:t>
      </w:r>
      <w:r w:rsidRPr="00FF2DFF">
        <w:rPr>
          <w:position w:val="-14"/>
          <w:lang w:val="en-US"/>
        </w:rPr>
        <w:object w:dxaOrig="460" w:dyaOrig="440">
          <v:shape id="_x0000_i1190" type="#_x0000_t75" style="width:23.25pt;height:22.5pt" o:ole="">
            <v:imagedata r:id="rId450" o:title=""/>
          </v:shape>
          <o:OLEObject Type="Embed" ProgID="Equation.3" ShapeID="_x0000_i1190" DrawAspect="Content" ObjectID="_1417241879" r:id="rId451"/>
        </w:object>
      </w:r>
      <w:r w:rsidRPr="00FF2DFF">
        <w:rPr>
          <w:lang w:val="en-US"/>
        </w:rPr>
        <w:t>is unknown but it can be approximated by running simulations.</w:t>
      </w:r>
    </w:p>
    <w:p w:rsidR="00B37251" w:rsidRPr="00FF2DFF" w:rsidRDefault="00B37251" w:rsidP="00B37251">
      <w:pPr>
        <w:rPr>
          <w:lang w:val="en-US"/>
        </w:rPr>
      </w:pPr>
      <w:r w:rsidRPr="00FA3FE1">
        <w:rPr>
          <w:lang w:val="en-US"/>
        </w:rPr>
        <w:t xml:space="preserve">It can be noticed that if </w:t>
      </w:r>
      <w:r w:rsidRPr="00FA3FE1">
        <w:rPr>
          <w:i/>
          <w:lang w:val="en-US"/>
        </w:rPr>
        <w:t>U</w:t>
      </w:r>
      <w:r w:rsidRPr="00FA3FE1">
        <w:rPr>
          <w:i/>
          <w:vertAlign w:val="subscript"/>
          <w:lang w:val="en-US"/>
        </w:rPr>
        <w:t>m</w:t>
      </w:r>
      <w:r w:rsidRPr="00FA3FE1">
        <w:rPr>
          <w:lang w:val="en-US"/>
        </w:rPr>
        <w:t xml:space="preserve"> and </w:t>
      </w:r>
      <w:r w:rsidRPr="00FA3FE1">
        <w:rPr>
          <w:i/>
          <w:lang w:val="en-US"/>
        </w:rPr>
        <w:t>V</w:t>
      </w:r>
      <w:r w:rsidRPr="00FA3FE1">
        <w:rPr>
          <w:i/>
          <w:vertAlign w:val="subscript"/>
          <w:lang w:val="en-US"/>
        </w:rPr>
        <w:t>m</w:t>
      </w:r>
      <w:r w:rsidRPr="00FA3FE1">
        <w:rPr>
          <w:lang w:val="en-US"/>
        </w:rPr>
        <w:t xml:space="preserve"> have a unitary variance and that there is a probability </w:t>
      </w:r>
      <w:r w:rsidRPr="00FA3FE1">
        <w:rPr>
          <w:i/>
          <w:lang w:val="en-US"/>
        </w:rPr>
        <w:t>p</w:t>
      </w:r>
      <w:r w:rsidRPr="00FA3FE1">
        <w:rPr>
          <w:lang w:val="en-US"/>
        </w:rPr>
        <w:t xml:space="preserve"> so that </w:t>
      </w:r>
      <w:r w:rsidRPr="00FA3FE1">
        <w:rPr>
          <w:position w:val="-14"/>
          <w:lang w:val="en-US"/>
        </w:rPr>
        <w:object w:dxaOrig="460" w:dyaOrig="440">
          <v:shape id="_x0000_i1191" type="#_x0000_t75" style="width:23.25pt;height:22.5pt" o:ole="">
            <v:imagedata r:id="rId452" o:title=""/>
          </v:shape>
          <o:OLEObject Type="Embed" ProgID="Equation.3" ShapeID="_x0000_i1191" DrawAspect="Content" ObjectID="_1417241880" r:id="rId453"/>
        </w:object>
      </w:r>
      <w:r w:rsidRPr="00FA3FE1">
        <w:rPr>
          <w:lang w:val="en-US"/>
        </w:rPr>
        <w:t xml:space="preserve">is greater than </w:t>
      </w:r>
      <w:r w:rsidRPr="00FA3FE1">
        <w:rPr>
          <w:i/>
          <w:lang w:val="en-US"/>
        </w:rPr>
        <w:t>K</w:t>
      </w:r>
      <w:r w:rsidRPr="00FA3FE1">
        <w:rPr>
          <w:lang w:val="en-US"/>
        </w:rPr>
        <w:t>.</w:t>
      </w:r>
    </w:p>
    <w:p w:rsidR="00B37251" w:rsidRPr="00FF2DFF" w:rsidRDefault="00B37251" w:rsidP="00B37251">
      <w:pPr>
        <w:rPr>
          <w:lang w:val="en-US"/>
        </w:rPr>
      </w:pPr>
      <w:r w:rsidRPr="00FF2DFF">
        <w:rPr>
          <w:lang w:val="en-US"/>
        </w:rPr>
        <w:lastRenderedPageBreak/>
        <w:t xml:space="preserve">Consequently, if </w:t>
      </w:r>
      <w:r w:rsidRPr="00FF2DFF">
        <w:rPr>
          <w:i/>
          <w:lang w:val="en-US"/>
        </w:rPr>
        <w:t>U</w:t>
      </w:r>
      <w:r w:rsidRPr="00FF2DFF">
        <w:rPr>
          <w:i/>
          <w:vertAlign w:val="subscript"/>
          <w:lang w:val="en-US"/>
        </w:rPr>
        <w:t>m</w:t>
      </w:r>
      <w:r w:rsidRPr="00FF2DFF">
        <w:rPr>
          <w:lang w:val="en-US"/>
        </w:rPr>
        <w:t xml:space="preserve"> and </w:t>
      </w:r>
      <w:r w:rsidRPr="00FF2DFF">
        <w:rPr>
          <w:i/>
          <w:lang w:val="en-US"/>
        </w:rPr>
        <w:t>V</w:t>
      </w:r>
      <w:r w:rsidRPr="00FF2DFF">
        <w:rPr>
          <w:i/>
          <w:vertAlign w:val="subscript"/>
          <w:lang w:val="en-US"/>
        </w:rPr>
        <w:t>m</w:t>
      </w:r>
      <w:r w:rsidRPr="00FF2DFF">
        <w:rPr>
          <w:lang w:val="en-US"/>
        </w:rPr>
        <w:t xml:space="preserve"> have a variance </w:t>
      </w:r>
      <w:r w:rsidRPr="00FF2DFF">
        <w:rPr>
          <w:position w:val="-14"/>
          <w:lang w:val="en-US"/>
        </w:rPr>
        <w:object w:dxaOrig="440" w:dyaOrig="400">
          <v:shape id="_x0000_i1192" type="#_x0000_t75" style="width:22.5pt;height:20.25pt" o:ole="">
            <v:imagedata r:id="rId454" o:title=""/>
          </v:shape>
          <o:OLEObject Type="Embed" ProgID="Equation.3" ShapeID="_x0000_i1192" DrawAspect="Content" ObjectID="_1417241881" r:id="rId455"/>
        </w:object>
      </w:r>
      <w:r w:rsidRPr="00FF2DFF">
        <w:rPr>
          <w:lang w:val="en-US"/>
        </w:rPr>
        <w:t xml:space="preserve"> , </w:t>
      </w:r>
      <w:r w:rsidRPr="00FF2DFF">
        <w:rPr>
          <w:position w:val="-14"/>
          <w:lang w:val="en-US"/>
        </w:rPr>
        <w:object w:dxaOrig="460" w:dyaOrig="440">
          <v:shape id="_x0000_i1193" type="#_x0000_t75" style="width:23.25pt;height:22.5pt" o:ole="">
            <v:imagedata r:id="rId456" o:title=""/>
          </v:shape>
          <o:OLEObject Type="Embed" ProgID="Equation.3" ShapeID="_x0000_i1193" DrawAspect="Content" ObjectID="_1417241882" r:id="rId457"/>
        </w:object>
      </w:r>
      <w:r w:rsidRPr="00FF2DFF">
        <w:rPr>
          <w:lang w:val="en-US"/>
        </w:rPr>
        <w:t xml:space="preserve"> has a probability </w:t>
      </w:r>
      <w:r w:rsidRPr="00FF2DFF">
        <w:rPr>
          <w:i/>
          <w:lang w:val="en-US"/>
        </w:rPr>
        <w:t>p</w:t>
      </w:r>
      <w:r w:rsidRPr="00FF2DFF">
        <w:rPr>
          <w:lang w:val="en-US"/>
        </w:rPr>
        <w:t xml:space="preserve"> to be greater than </w:t>
      </w:r>
      <w:r w:rsidRPr="00FF2DFF">
        <w:rPr>
          <w:position w:val="-14"/>
          <w:lang w:val="en-US"/>
        </w:rPr>
        <w:object w:dxaOrig="620" w:dyaOrig="400">
          <v:shape id="_x0000_i1194" type="#_x0000_t75" style="width:30.75pt;height:20.25pt" o:ole="">
            <v:imagedata r:id="rId458" o:title=""/>
          </v:shape>
          <o:OLEObject Type="Embed" ProgID="Equation.3" ShapeID="_x0000_i1194" DrawAspect="Content" ObjectID="_1417241883" r:id="rId459"/>
        </w:object>
      </w:r>
      <w:r w:rsidRPr="00FF2DFF">
        <w:rPr>
          <w:lang w:val="en-US"/>
        </w:rPr>
        <w:t>.</w:t>
      </w:r>
    </w:p>
    <w:p w:rsidR="00B37251" w:rsidRPr="00FF2DFF" w:rsidRDefault="00B37251" w:rsidP="00B37251">
      <w:pPr>
        <w:rPr>
          <w:lang w:val="en-US"/>
        </w:rPr>
      </w:pPr>
      <w:r w:rsidRPr="00FF2DFF">
        <w:rPr>
          <w:lang w:val="en-US"/>
        </w:rPr>
        <w:t>It is then possible to define a threshold in function of</w:t>
      </w:r>
      <w:r w:rsidRPr="00FF2DFF">
        <w:rPr>
          <w:position w:val="-14"/>
          <w:lang w:val="en-US"/>
        </w:rPr>
        <w:object w:dxaOrig="440" w:dyaOrig="400">
          <v:shape id="_x0000_i1195" type="#_x0000_t75" style="width:22.5pt;height:20.25pt" o:ole="">
            <v:imagedata r:id="rId460" o:title=""/>
          </v:shape>
          <o:OLEObject Type="Embed" ProgID="Equation.3" ShapeID="_x0000_i1195" DrawAspect="Content" ObjectID="_1417241884" r:id="rId461"/>
        </w:object>
      </w:r>
      <w:r w:rsidRPr="00FF2DFF">
        <w:rPr>
          <w:lang w:val="en-US"/>
        </w:rPr>
        <w:t xml:space="preserve">, that is to say in function of the mean power of the input signal, by choosing an appropriate value for </w:t>
      </w:r>
      <w:r w:rsidRPr="00FF2DFF">
        <w:rPr>
          <w:i/>
          <w:lang w:val="en-US"/>
        </w:rPr>
        <w:t>K</w:t>
      </w:r>
      <w:r w:rsidRPr="00FF2DFF">
        <w:rPr>
          <w:lang w:val="en-US"/>
        </w:rPr>
        <w:t>. The following table gives the probabilities to be greater than the measured threshold</w:t>
      </w:r>
      <w:r w:rsidRPr="00FF2DFF">
        <w:rPr>
          <w:position w:val="-14"/>
          <w:lang w:val="en-US"/>
        </w:rPr>
        <w:object w:dxaOrig="620" w:dyaOrig="400">
          <v:shape id="_x0000_i1196" type="#_x0000_t75" style="width:30.75pt;height:20.25pt" o:ole="">
            <v:imagedata r:id="rId462" o:title=""/>
          </v:shape>
          <o:OLEObject Type="Embed" ProgID="Equation.3" ShapeID="_x0000_i1196" DrawAspect="Content" ObjectID="_1417241885" r:id="rId463"/>
        </w:object>
      </w:r>
      <w:r w:rsidRPr="00FF2DFF">
        <w:rPr>
          <w:lang w:val="en-US"/>
        </w:rPr>
        <w:t>.</w:t>
      </w:r>
    </w:p>
    <w:p w:rsidR="00B37251" w:rsidRPr="00FF2DFF" w:rsidRDefault="00B37251" w:rsidP="00B37251">
      <w:pPr>
        <w:rPr>
          <w:lang w:val="en-US"/>
        </w:rPr>
      </w:pPr>
    </w:p>
    <w:p w:rsidR="00B37251" w:rsidRPr="00FF2DFF" w:rsidRDefault="00B37251" w:rsidP="00977BB5">
      <w:pPr>
        <w:pStyle w:val="Caption"/>
        <w:spacing w:before="120"/>
        <w:jc w:val="center"/>
      </w:pPr>
      <w:r w:rsidRPr="00FF2DFF">
        <w:t xml:space="preserve">Table </w:t>
      </w:r>
      <w:r w:rsidRPr="00FF2DFF">
        <w:fldChar w:fldCharType="begin"/>
      </w:r>
      <w:r w:rsidRPr="00FF2DFF">
        <w:instrText xml:space="preserve"> SEQ Table \* ARABIC </w:instrText>
      </w:r>
      <w:r w:rsidRPr="00FF2DFF">
        <w:fldChar w:fldCharType="separate"/>
      </w:r>
      <w:r w:rsidR="001E6273">
        <w:rPr>
          <w:noProof/>
        </w:rPr>
        <w:t>30</w:t>
      </w:r>
      <w:r w:rsidRPr="00FF2DFF">
        <w:fldChar w:fldCharType="end"/>
      </w:r>
      <w:r w:rsidRPr="00FF2DFF">
        <w:t>: Probabilities of exceeding the threshold.</w:t>
      </w:r>
    </w:p>
    <w:tbl>
      <w:tblPr>
        <w:tblpPr w:leftFromText="141" w:rightFromText="141"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8"/>
        <w:gridCol w:w="2150"/>
      </w:tblGrid>
      <w:tr w:rsidR="00B37251" w:rsidRPr="00FF2DFF" w:rsidTr="00F95FAD">
        <w:tc>
          <w:tcPr>
            <w:tcW w:w="658" w:type="dxa"/>
          </w:tcPr>
          <w:p w:rsidR="00B37251" w:rsidRPr="00FF2DFF" w:rsidRDefault="00B37251" w:rsidP="00F95FAD">
            <w:pPr>
              <w:jc w:val="center"/>
              <w:rPr>
                <w:lang w:val="en-US"/>
              </w:rPr>
            </w:pPr>
            <w:r w:rsidRPr="00FF2DFF">
              <w:rPr>
                <w:lang w:val="en-US"/>
              </w:rPr>
              <w:t>K</w:t>
            </w:r>
          </w:p>
        </w:tc>
        <w:tc>
          <w:tcPr>
            <w:tcW w:w="2150" w:type="dxa"/>
          </w:tcPr>
          <w:p w:rsidR="00B37251" w:rsidRPr="00FF2DFF" w:rsidRDefault="00B37251" w:rsidP="00F95FAD">
            <w:pPr>
              <w:tabs>
                <w:tab w:val="center" w:pos="1320"/>
                <w:tab w:val="right" w:pos="2640"/>
              </w:tabs>
              <w:jc w:val="center"/>
              <w:rPr>
                <w:lang w:val="en-US"/>
              </w:rPr>
            </w:pPr>
            <w:r w:rsidRPr="00FF2DFF">
              <w:rPr>
                <w:position w:val="-14"/>
                <w:lang w:val="en-US"/>
              </w:rPr>
              <w:object w:dxaOrig="1480" w:dyaOrig="420">
                <v:shape id="_x0000_i1197" type="#_x0000_t75" style="width:74.25pt;height:21pt" o:ole="">
                  <v:imagedata r:id="rId464" o:title=""/>
                </v:shape>
                <o:OLEObject Type="Embed" ProgID="Equation.DSMT4" ShapeID="_x0000_i1197" DrawAspect="Content" ObjectID="_1417241886" r:id="rId465"/>
              </w:object>
            </w:r>
          </w:p>
        </w:tc>
      </w:tr>
      <w:tr w:rsidR="00B37251" w:rsidRPr="00FF2DFF" w:rsidTr="00F95FAD">
        <w:tc>
          <w:tcPr>
            <w:tcW w:w="658" w:type="dxa"/>
          </w:tcPr>
          <w:p w:rsidR="00B37251" w:rsidRPr="00FF2DFF" w:rsidRDefault="00B37251" w:rsidP="00F95FAD">
            <w:pPr>
              <w:jc w:val="center"/>
              <w:rPr>
                <w:lang w:val="en-US"/>
              </w:rPr>
            </w:pPr>
            <w:r w:rsidRPr="00FF2DFF">
              <w:rPr>
                <w:lang w:val="en-US"/>
              </w:rPr>
              <w:t>5</w:t>
            </w:r>
          </w:p>
        </w:tc>
        <w:tc>
          <w:tcPr>
            <w:tcW w:w="2150" w:type="dxa"/>
          </w:tcPr>
          <w:p w:rsidR="00B37251" w:rsidRPr="00FF2DFF" w:rsidRDefault="00B37251" w:rsidP="00F95FAD">
            <w:pPr>
              <w:jc w:val="center"/>
              <w:rPr>
                <w:lang w:val="en-US"/>
              </w:rPr>
            </w:pPr>
            <w:r w:rsidRPr="00FF2DFF">
              <w:rPr>
                <w:lang w:val="en-US"/>
              </w:rPr>
              <w:t>0.0326786</w:t>
            </w:r>
          </w:p>
        </w:tc>
      </w:tr>
      <w:tr w:rsidR="00B37251" w:rsidRPr="00FF2DFF" w:rsidTr="00F95FAD">
        <w:tc>
          <w:tcPr>
            <w:tcW w:w="658" w:type="dxa"/>
          </w:tcPr>
          <w:p w:rsidR="00B37251" w:rsidRPr="00FF2DFF" w:rsidRDefault="00B37251" w:rsidP="00F95FAD">
            <w:pPr>
              <w:jc w:val="center"/>
              <w:rPr>
                <w:lang w:val="en-US"/>
              </w:rPr>
            </w:pPr>
            <w:r w:rsidRPr="00FF2DFF">
              <w:rPr>
                <w:lang w:val="en-US"/>
              </w:rPr>
              <w:t>10</w:t>
            </w:r>
          </w:p>
        </w:tc>
        <w:tc>
          <w:tcPr>
            <w:tcW w:w="2150" w:type="dxa"/>
          </w:tcPr>
          <w:p w:rsidR="00B37251" w:rsidRPr="00FF2DFF" w:rsidRDefault="00B37251" w:rsidP="00F95FAD">
            <w:pPr>
              <w:jc w:val="center"/>
              <w:rPr>
                <w:lang w:val="en-US"/>
              </w:rPr>
            </w:pPr>
            <w:r w:rsidRPr="00FF2DFF">
              <w:rPr>
                <w:lang w:val="en-US"/>
              </w:rPr>
              <w:t>0.0059646</w:t>
            </w:r>
          </w:p>
        </w:tc>
      </w:tr>
      <w:tr w:rsidR="00B37251" w:rsidRPr="00FF2DFF" w:rsidTr="00F95FAD">
        <w:tc>
          <w:tcPr>
            <w:tcW w:w="658" w:type="dxa"/>
          </w:tcPr>
          <w:p w:rsidR="00B37251" w:rsidRPr="00FF2DFF" w:rsidRDefault="00B37251" w:rsidP="00F95FAD">
            <w:pPr>
              <w:jc w:val="center"/>
              <w:rPr>
                <w:lang w:val="en-US"/>
              </w:rPr>
            </w:pPr>
            <w:r w:rsidRPr="00FF2DFF">
              <w:rPr>
                <w:lang w:val="en-US"/>
              </w:rPr>
              <w:t>15</w:t>
            </w:r>
          </w:p>
        </w:tc>
        <w:tc>
          <w:tcPr>
            <w:tcW w:w="2150" w:type="dxa"/>
          </w:tcPr>
          <w:p w:rsidR="00B37251" w:rsidRPr="00FF2DFF" w:rsidRDefault="00B37251" w:rsidP="00F95FAD">
            <w:pPr>
              <w:jc w:val="center"/>
              <w:rPr>
                <w:lang w:val="en-US"/>
              </w:rPr>
            </w:pPr>
            <w:r w:rsidRPr="00FF2DFF">
              <w:rPr>
                <w:lang w:val="en-US"/>
              </w:rPr>
              <w:t>0.0015966</w:t>
            </w:r>
          </w:p>
        </w:tc>
      </w:tr>
      <w:tr w:rsidR="00B37251" w:rsidRPr="00FF2DFF" w:rsidTr="00F95FAD">
        <w:tc>
          <w:tcPr>
            <w:tcW w:w="658" w:type="dxa"/>
          </w:tcPr>
          <w:p w:rsidR="00B37251" w:rsidRPr="00FF2DFF" w:rsidRDefault="00B37251" w:rsidP="00F95FAD">
            <w:pPr>
              <w:jc w:val="center"/>
              <w:rPr>
                <w:lang w:val="en-US"/>
              </w:rPr>
            </w:pPr>
            <w:r w:rsidRPr="00FF2DFF">
              <w:rPr>
                <w:lang w:val="en-US"/>
              </w:rPr>
              <w:t>20</w:t>
            </w:r>
          </w:p>
        </w:tc>
        <w:tc>
          <w:tcPr>
            <w:tcW w:w="2150" w:type="dxa"/>
          </w:tcPr>
          <w:p w:rsidR="00B37251" w:rsidRPr="00FF2DFF" w:rsidRDefault="00B37251" w:rsidP="00F95FAD">
            <w:pPr>
              <w:jc w:val="center"/>
              <w:rPr>
                <w:lang w:val="en-US"/>
              </w:rPr>
            </w:pPr>
            <w:r w:rsidRPr="00FF2DFF">
              <w:rPr>
                <w:lang w:val="en-US"/>
              </w:rPr>
              <w:t>0.0005128</w:t>
            </w:r>
          </w:p>
        </w:tc>
      </w:tr>
      <w:tr w:rsidR="00B37251" w:rsidRPr="00FF2DFF" w:rsidTr="00F95FAD">
        <w:tc>
          <w:tcPr>
            <w:tcW w:w="658" w:type="dxa"/>
          </w:tcPr>
          <w:p w:rsidR="00B37251" w:rsidRPr="00FF2DFF" w:rsidRDefault="00B37251" w:rsidP="00F95FAD">
            <w:pPr>
              <w:jc w:val="center"/>
              <w:rPr>
                <w:lang w:val="en-US"/>
              </w:rPr>
            </w:pPr>
            <w:r w:rsidRPr="00FF2DFF">
              <w:rPr>
                <w:lang w:val="en-US"/>
              </w:rPr>
              <w:t>25</w:t>
            </w:r>
          </w:p>
        </w:tc>
        <w:tc>
          <w:tcPr>
            <w:tcW w:w="2150" w:type="dxa"/>
          </w:tcPr>
          <w:p w:rsidR="00B37251" w:rsidRPr="00FF2DFF" w:rsidRDefault="00B37251" w:rsidP="00F95FAD">
            <w:pPr>
              <w:jc w:val="center"/>
              <w:rPr>
                <w:lang w:val="en-US"/>
              </w:rPr>
            </w:pPr>
            <w:r w:rsidRPr="00FF2DFF">
              <w:rPr>
                <w:lang w:val="en-US"/>
              </w:rPr>
              <w:t>0.0001874</w:t>
            </w:r>
          </w:p>
        </w:tc>
      </w:tr>
      <w:tr w:rsidR="00B37251" w:rsidRPr="00FF2DFF" w:rsidTr="00F95FAD">
        <w:tc>
          <w:tcPr>
            <w:tcW w:w="658" w:type="dxa"/>
          </w:tcPr>
          <w:p w:rsidR="00B37251" w:rsidRPr="00FF2DFF" w:rsidRDefault="00B37251" w:rsidP="00F95FAD">
            <w:pPr>
              <w:jc w:val="center"/>
              <w:rPr>
                <w:lang w:val="en-US"/>
              </w:rPr>
            </w:pPr>
            <w:r w:rsidRPr="00FF2DFF">
              <w:rPr>
                <w:lang w:val="en-US"/>
              </w:rPr>
              <w:t>30</w:t>
            </w:r>
          </w:p>
        </w:tc>
        <w:tc>
          <w:tcPr>
            <w:tcW w:w="2150" w:type="dxa"/>
          </w:tcPr>
          <w:p w:rsidR="00B37251" w:rsidRPr="00FF2DFF" w:rsidRDefault="00B37251" w:rsidP="00F95FAD">
            <w:pPr>
              <w:jc w:val="center"/>
              <w:rPr>
                <w:lang w:val="en-US"/>
              </w:rPr>
            </w:pPr>
            <w:r w:rsidRPr="00FF2DFF">
              <w:rPr>
                <w:lang w:val="en-US"/>
              </w:rPr>
              <w:t>0.0000754</w:t>
            </w:r>
          </w:p>
        </w:tc>
      </w:tr>
      <w:tr w:rsidR="00B37251" w:rsidRPr="00FF2DFF" w:rsidTr="00F95FAD">
        <w:tc>
          <w:tcPr>
            <w:tcW w:w="658" w:type="dxa"/>
          </w:tcPr>
          <w:p w:rsidR="00B37251" w:rsidRPr="00FF2DFF" w:rsidRDefault="00B37251" w:rsidP="00F95FAD">
            <w:pPr>
              <w:jc w:val="center"/>
              <w:rPr>
                <w:lang w:val="en-US"/>
              </w:rPr>
            </w:pPr>
            <w:r w:rsidRPr="00FF2DFF">
              <w:rPr>
                <w:lang w:val="en-US"/>
              </w:rPr>
              <w:t>35</w:t>
            </w:r>
          </w:p>
        </w:tc>
        <w:tc>
          <w:tcPr>
            <w:tcW w:w="2150" w:type="dxa"/>
          </w:tcPr>
          <w:p w:rsidR="00B37251" w:rsidRPr="00FF2DFF" w:rsidRDefault="00B37251" w:rsidP="00F95FAD">
            <w:pPr>
              <w:jc w:val="center"/>
              <w:rPr>
                <w:lang w:val="en-US"/>
              </w:rPr>
            </w:pPr>
            <w:r w:rsidRPr="00FF2DFF">
              <w:rPr>
                <w:lang w:val="en-US"/>
              </w:rPr>
              <w:t>0.0000316</w:t>
            </w:r>
          </w:p>
        </w:tc>
      </w:tr>
      <w:tr w:rsidR="00B37251" w:rsidRPr="00FF2DFF" w:rsidTr="00F95FAD">
        <w:tc>
          <w:tcPr>
            <w:tcW w:w="658" w:type="dxa"/>
          </w:tcPr>
          <w:p w:rsidR="00B37251" w:rsidRPr="00FF2DFF" w:rsidRDefault="00B37251" w:rsidP="00F95FAD">
            <w:pPr>
              <w:jc w:val="center"/>
              <w:rPr>
                <w:lang w:val="en-US"/>
              </w:rPr>
            </w:pPr>
            <w:r w:rsidRPr="00FF2DFF">
              <w:rPr>
                <w:lang w:val="en-US"/>
              </w:rPr>
              <w:t>40</w:t>
            </w:r>
          </w:p>
        </w:tc>
        <w:tc>
          <w:tcPr>
            <w:tcW w:w="2150" w:type="dxa"/>
          </w:tcPr>
          <w:p w:rsidR="00B37251" w:rsidRPr="00FF2DFF" w:rsidRDefault="00B37251" w:rsidP="00F95FAD">
            <w:pPr>
              <w:jc w:val="center"/>
              <w:rPr>
                <w:lang w:val="en-US"/>
              </w:rPr>
            </w:pPr>
            <w:r w:rsidRPr="00FF2DFF">
              <w:rPr>
                <w:lang w:val="en-US"/>
              </w:rPr>
              <w:t>0.0000129</w:t>
            </w:r>
          </w:p>
        </w:tc>
      </w:tr>
      <w:tr w:rsidR="00B37251" w:rsidRPr="00FF2DFF" w:rsidTr="00F95FAD">
        <w:tc>
          <w:tcPr>
            <w:tcW w:w="658" w:type="dxa"/>
          </w:tcPr>
          <w:p w:rsidR="00B37251" w:rsidRPr="00FF2DFF" w:rsidRDefault="00B37251" w:rsidP="00F95FAD">
            <w:pPr>
              <w:jc w:val="center"/>
              <w:rPr>
                <w:lang w:val="en-US"/>
              </w:rPr>
            </w:pPr>
            <w:r w:rsidRPr="00FF2DFF">
              <w:rPr>
                <w:lang w:val="en-US"/>
              </w:rPr>
              <w:t>45</w:t>
            </w:r>
          </w:p>
        </w:tc>
        <w:tc>
          <w:tcPr>
            <w:tcW w:w="2150" w:type="dxa"/>
          </w:tcPr>
          <w:p w:rsidR="00B37251" w:rsidRPr="00FF2DFF" w:rsidRDefault="00B37251" w:rsidP="00F95FAD">
            <w:pPr>
              <w:jc w:val="center"/>
              <w:rPr>
                <w:lang w:val="en-US"/>
              </w:rPr>
            </w:pPr>
            <w:r w:rsidRPr="00FF2DFF">
              <w:rPr>
                <w:lang w:val="en-US"/>
              </w:rPr>
              <w:t>0.0000064</w:t>
            </w:r>
          </w:p>
        </w:tc>
      </w:tr>
      <w:tr w:rsidR="00B37251" w:rsidRPr="00FF2DFF" w:rsidTr="00F95FAD">
        <w:tc>
          <w:tcPr>
            <w:tcW w:w="658" w:type="dxa"/>
          </w:tcPr>
          <w:p w:rsidR="00B37251" w:rsidRPr="00FF2DFF" w:rsidRDefault="00B37251" w:rsidP="00F95FAD">
            <w:pPr>
              <w:jc w:val="center"/>
              <w:rPr>
                <w:lang w:val="en-US"/>
              </w:rPr>
            </w:pPr>
            <w:r w:rsidRPr="00FF2DFF">
              <w:rPr>
                <w:lang w:val="en-US"/>
              </w:rPr>
              <w:t>50</w:t>
            </w:r>
          </w:p>
        </w:tc>
        <w:tc>
          <w:tcPr>
            <w:tcW w:w="2150" w:type="dxa"/>
          </w:tcPr>
          <w:p w:rsidR="00B37251" w:rsidRPr="00FF2DFF" w:rsidRDefault="00B37251" w:rsidP="00F95FAD">
            <w:pPr>
              <w:jc w:val="center"/>
              <w:rPr>
                <w:lang w:val="en-US"/>
              </w:rPr>
            </w:pPr>
            <w:r w:rsidRPr="00FF2DFF">
              <w:rPr>
                <w:lang w:val="en-US"/>
              </w:rPr>
              <w:t>0.0000028</w:t>
            </w:r>
          </w:p>
        </w:tc>
      </w:tr>
      <w:tr w:rsidR="00B37251" w:rsidRPr="00FF2DFF" w:rsidTr="00F95FAD">
        <w:tc>
          <w:tcPr>
            <w:tcW w:w="658" w:type="dxa"/>
          </w:tcPr>
          <w:p w:rsidR="00B37251" w:rsidRPr="00FF2DFF" w:rsidRDefault="00B37251" w:rsidP="00F95FAD">
            <w:pPr>
              <w:jc w:val="center"/>
              <w:rPr>
                <w:lang w:val="en-US"/>
              </w:rPr>
            </w:pPr>
            <w:r w:rsidRPr="00FF2DFF">
              <w:rPr>
                <w:lang w:val="en-US"/>
              </w:rPr>
              <w:t>55</w:t>
            </w:r>
          </w:p>
        </w:tc>
        <w:tc>
          <w:tcPr>
            <w:tcW w:w="2150" w:type="dxa"/>
          </w:tcPr>
          <w:p w:rsidR="00B37251" w:rsidRPr="00FF2DFF" w:rsidRDefault="00B37251" w:rsidP="00F95FAD">
            <w:pPr>
              <w:jc w:val="center"/>
              <w:rPr>
                <w:lang w:val="en-US"/>
              </w:rPr>
            </w:pPr>
            <w:r w:rsidRPr="00FF2DFF">
              <w:rPr>
                <w:lang w:val="en-US"/>
              </w:rPr>
              <w:t>0.0000011</w:t>
            </w:r>
          </w:p>
        </w:tc>
      </w:tr>
    </w:tbl>
    <w:p w:rsidR="00B37251" w:rsidRPr="00FF2DFF" w:rsidRDefault="00B37251" w:rsidP="00B37251">
      <w:pPr>
        <w:pStyle w:val="Caption"/>
        <w:spacing w:before="120"/>
      </w:pPr>
      <w:r w:rsidRPr="00FF2DFF">
        <w:br w:type="textWrapping" w:clear="all"/>
      </w:r>
    </w:p>
    <w:p w:rsidR="00B37251" w:rsidRPr="00FF2DFF" w:rsidRDefault="00B37251" w:rsidP="00B37251">
      <w:pPr>
        <w:rPr>
          <w:lang w:val="en-US"/>
        </w:rPr>
      </w:pPr>
      <w:r w:rsidRPr="00FF2DFF">
        <w:rPr>
          <w:lang w:val="en-US"/>
        </w:rPr>
        <w:t xml:space="preserve">It is then possible to simply determine the threshold by measuring the power </w:t>
      </w:r>
      <w:r w:rsidRPr="00FF2DFF">
        <w:rPr>
          <w:i/>
          <w:lang w:val="en-US"/>
        </w:rPr>
        <w:t>P</w:t>
      </w:r>
      <w:r w:rsidRPr="00FF2DFF">
        <w:rPr>
          <w:lang w:val="en-US"/>
        </w:rPr>
        <w:t xml:space="preserve"> of the signal at the input of the P1 detection algorithm:</w:t>
      </w:r>
    </w:p>
    <w:p w:rsidR="00B37251" w:rsidRPr="00FF2DFF" w:rsidRDefault="00B37251" w:rsidP="00B37251">
      <w:pPr>
        <w:pStyle w:val="MTDisplayEquation"/>
        <w:rPr>
          <w:lang w:val="en-US"/>
        </w:rPr>
      </w:pPr>
      <w:r w:rsidRPr="00FF2DFF">
        <w:rPr>
          <w:lang w:val="en-US"/>
        </w:rPr>
        <w:tab/>
      </w:r>
      <w:r w:rsidRPr="00FF2DFF">
        <w:rPr>
          <w:position w:val="-30"/>
          <w:lang w:val="en-US"/>
        </w:rPr>
        <w:object w:dxaOrig="1500" w:dyaOrig="740">
          <v:shape id="_x0000_i1198" type="#_x0000_t75" style="width:75pt;height:36.75pt" o:ole="">
            <v:imagedata r:id="rId466" o:title=""/>
          </v:shape>
          <o:OLEObject Type="Embed" ProgID="Equation.DSMT4" ShapeID="_x0000_i1198" DrawAspect="Content" ObjectID="_1417241887" r:id="rId467"/>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44</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CC5F0A">
      <w:pPr>
        <w:pStyle w:val="Heading5"/>
      </w:pPr>
      <w:bookmarkStart w:id="297" w:name="_Toc340651394"/>
      <w:r w:rsidRPr="00FF2DFF">
        <w:t>Performances</w:t>
      </w:r>
      <w:bookmarkEnd w:id="297"/>
    </w:p>
    <w:p w:rsidR="00B37251" w:rsidRPr="00FF2DFF" w:rsidRDefault="00B37251" w:rsidP="00B37251">
      <w:pPr>
        <w:rPr>
          <w:lang w:val="en-US"/>
        </w:rPr>
      </w:pPr>
      <w:r w:rsidRPr="00FF2DFF">
        <w:rPr>
          <w:lang w:val="en-US"/>
        </w:rPr>
        <w:t>The performance of the algorithm described in the previous section has been evaluated under the following assumptions:</w:t>
      </w:r>
    </w:p>
    <w:p w:rsidR="00B37251" w:rsidRPr="00FF2DFF" w:rsidRDefault="00B37251" w:rsidP="007C3B7B">
      <w:pPr>
        <w:numPr>
          <w:ilvl w:val="0"/>
          <w:numId w:val="41"/>
        </w:numPr>
        <w:spacing w:after="0" w:line="320" w:lineRule="atLeast"/>
        <w:rPr>
          <w:lang w:val="en-US"/>
        </w:rPr>
      </w:pPr>
      <w:r w:rsidRPr="00FF2DFF">
        <w:rPr>
          <w:lang w:val="en-US"/>
        </w:rPr>
        <w:t>512 subcarriers with 426 modulated subcarriers</w:t>
      </w:r>
    </w:p>
    <w:p w:rsidR="00B37251" w:rsidRPr="00FF2DFF" w:rsidRDefault="00B37251" w:rsidP="007C3B7B">
      <w:pPr>
        <w:numPr>
          <w:ilvl w:val="0"/>
          <w:numId w:val="41"/>
        </w:numPr>
        <w:spacing w:after="0" w:line="320" w:lineRule="atLeast"/>
        <w:rPr>
          <w:lang w:val="en-US"/>
        </w:rPr>
      </w:pPr>
      <w:r w:rsidRPr="00FF2DFF">
        <w:rPr>
          <w:lang w:val="en-US"/>
        </w:rPr>
        <w:t>Gaussian noise with SNR computed for an OFDM signal</w:t>
      </w:r>
    </w:p>
    <w:p w:rsidR="00B37251" w:rsidRPr="00FF2DFF" w:rsidRDefault="00B37251" w:rsidP="007C3B7B">
      <w:pPr>
        <w:numPr>
          <w:ilvl w:val="0"/>
          <w:numId w:val="41"/>
        </w:numPr>
        <w:spacing w:after="0" w:line="320" w:lineRule="atLeast"/>
        <w:rPr>
          <w:lang w:val="en-US"/>
        </w:rPr>
      </w:pPr>
      <w:r w:rsidRPr="00FF2DFF">
        <w:rPr>
          <w:lang w:val="en-US"/>
        </w:rPr>
        <w:t>Oversampling factor of 4</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input signal is filtered prior to P1 detection. The threshold is computed with a perfect knowledge of the SNR and Kn = 5 and Ks = 50. A P1 is declared as detected when at least 420 consecutive points of </w:t>
      </w:r>
      <w:r w:rsidRPr="00FF2DFF">
        <w:rPr>
          <w:position w:val="-14"/>
          <w:lang w:val="en-US"/>
        </w:rPr>
        <w:object w:dxaOrig="460" w:dyaOrig="440">
          <v:shape id="_x0000_i1199" type="#_x0000_t75" style="width:23.25pt;height:22.5pt" o:ole="">
            <v:imagedata r:id="rId468" o:title=""/>
          </v:shape>
          <o:OLEObject Type="Embed" ProgID="Equation.3" ShapeID="_x0000_i1199" DrawAspect="Content" ObjectID="_1417241888" r:id="rId469"/>
        </w:object>
      </w:r>
      <w:r w:rsidRPr="00FF2DFF">
        <w:rPr>
          <w:lang w:val="en-US"/>
        </w:rPr>
        <w:t xml:space="preserve">are above the threshold. </w:t>
      </w:r>
    </w:p>
    <w:p w:rsidR="00B37251" w:rsidRPr="00FF2DFF" w:rsidRDefault="00B37251" w:rsidP="00CC5F0A">
      <w:pPr>
        <w:pStyle w:val="Heading6"/>
      </w:pPr>
      <w:r w:rsidRPr="00FF2DFF">
        <w:lastRenderedPageBreak/>
        <w:t>Detection performance</w:t>
      </w:r>
    </w:p>
    <w:p w:rsidR="00B37251" w:rsidRDefault="00B37251" w:rsidP="00B37251">
      <w:pPr>
        <w:rPr>
          <w:lang w:val="en-US"/>
        </w:rPr>
      </w:pPr>
      <w:r w:rsidRPr="00FF2DFF">
        <w:rPr>
          <w:lang w:val="en-US"/>
        </w:rPr>
        <w:t xml:space="preserve">The performance of the P1 detection algorithm has been evaluated over 2000 P1 symbols for each SNR. Results are given in </w:t>
      </w:r>
      <w:r w:rsidRPr="00FF2DFF">
        <w:rPr>
          <w:lang w:val="en-US"/>
        </w:rPr>
        <w:fldChar w:fldCharType="begin"/>
      </w:r>
      <w:r w:rsidRPr="00FF2DFF">
        <w:rPr>
          <w:lang w:val="en-US"/>
        </w:rPr>
        <w:instrText xml:space="preserve"> REF _Ref339900937 \h  \* MERGEFORMAT </w:instrText>
      </w:r>
      <w:r w:rsidRPr="00FF2DFF">
        <w:rPr>
          <w:lang w:val="en-US"/>
        </w:rPr>
      </w:r>
      <w:r w:rsidRPr="00FF2DFF">
        <w:rPr>
          <w:lang w:val="en-US"/>
        </w:rPr>
        <w:fldChar w:fldCharType="separate"/>
      </w:r>
      <w:r w:rsidR="001E6273" w:rsidRPr="001E6273">
        <w:rPr>
          <w:lang w:val="en-US"/>
        </w:rPr>
        <w:t>Table 31</w:t>
      </w:r>
      <w:r w:rsidRPr="00FF2DFF">
        <w:rPr>
          <w:lang w:val="en-US"/>
        </w:rPr>
        <w:fldChar w:fldCharType="end"/>
      </w:r>
      <w:r w:rsidRPr="00FF2DFF">
        <w:rPr>
          <w:lang w:val="en-US"/>
        </w:rPr>
        <w:t>.</w:t>
      </w:r>
    </w:p>
    <w:p w:rsidR="00B37251" w:rsidRPr="00FF2DFF" w:rsidRDefault="00B37251" w:rsidP="00B37251">
      <w:pPr>
        <w:rPr>
          <w:lang w:val="en-US"/>
        </w:rPr>
      </w:pPr>
    </w:p>
    <w:p w:rsidR="00B37251" w:rsidRPr="00FF2DFF" w:rsidRDefault="00B37251" w:rsidP="00B37251">
      <w:pPr>
        <w:rPr>
          <w:lang w:val="en-US"/>
        </w:rPr>
      </w:pPr>
      <w:r>
        <w:rPr>
          <w:lang w:val="en-US"/>
        </w:rPr>
        <w:t>Conclusion</w:t>
      </w:r>
      <w:r w:rsidRPr="00FF2DFF">
        <w:rPr>
          <w:lang w:val="en-US"/>
        </w:rPr>
        <w:t>:</w:t>
      </w:r>
    </w:p>
    <w:p w:rsidR="00B37251" w:rsidRPr="00FF2DFF" w:rsidRDefault="00B37251" w:rsidP="007C3B7B">
      <w:pPr>
        <w:numPr>
          <w:ilvl w:val="0"/>
          <w:numId w:val="72"/>
        </w:numPr>
        <w:spacing w:after="0"/>
        <w:jc w:val="left"/>
        <w:rPr>
          <w:lang w:val="en-US"/>
        </w:rPr>
      </w:pPr>
      <w:r w:rsidRPr="00FF2DFF">
        <w:rPr>
          <w:lang w:val="en-US"/>
        </w:rPr>
        <w:t>At SNR = -8dB the non</w:t>
      </w:r>
      <w:r w:rsidR="00D0029E">
        <w:rPr>
          <w:lang w:val="en-US"/>
        </w:rPr>
        <w:t>-</w:t>
      </w:r>
      <w:r w:rsidRPr="00FF2DFF">
        <w:rPr>
          <w:lang w:val="en-US"/>
        </w:rPr>
        <w:t>detection rate is 30%</w:t>
      </w:r>
    </w:p>
    <w:p w:rsidR="00B37251" w:rsidRPr="00FF2DFF" w:rsidRDefault="00B37251" w:rsidP="007C3B7B">
      <w:pPr>
        <w:numPr>
          <w:ilvl w:val="0"/>
          <w:numId w:val="72"/>
        </w:numPr>
        <w:spacing w:after="0"/>
        <w:jc w:val="left"/>
        <w:rPr>
          <w:lang w:val="en-US"/>
        </w:rPr>
      </w:pPr>
      <w:r w:rsidRPr="00FF2DFF">
        <w:rPr>
          <w:lang w:val="en-US"/>
        </w:rPr>
        <w:t>The false alarm probability is about 1/1000</w:t>
      </w:r>
    </w:p>
    <w:p w:rsidR="00B37251" w:rsidRPr="00FF2DFF" w:rsidRDefault="00B37251" w:rsidP="00B37251">
      <w:pPr>
        <w:pStyle w:val="SGSOParagraphe"/>
        <w:rPr>
          <w:lang w:val="en-US"/>
        </w:rPr>
      </w:pPr>
    </w:p>
    <w:p w:rsidR="00B37251" w:rsidRPr="00FF2DFF" w:rsidRDefault="00B37251" w:rsidP="00977BB5">
      <w:pPr>
        <w:pStyle w:val="Caption"/>
        <w:spacing w:before="120"/>
        <w:jc w:val="center"/>
      </w:pPr>
      <w:bookmarkStart w:id="298" w:name="_Ref339900937"/>
      <w:r w:rsidRPr="00FF2DFF">
        <w:t xml:space="preserve">Table </w:t>
      </w:r>
      <w:r w:rsidRPr="00FF2DFF">
        <w:fldChar w:fldCharType="begin"/>
      </w:r>
      <w:r w:rsidRPr="00FF2DFF">
        <w:instrText xml:space="preserve"> SEQ Table \* ARABIC </w:instrText>
      </w:r>
      <w:r w:rsidRPr="00FF2DFF">
        <w:fldChar w:fldCharType="separate"/>
      </w:r>
      <w:r w:rsidR="001E6273">
        <w:rPr>
          <w:noProof/>
        </w:rPr>
        <w:t>31</w:t>
      </w:r>
      <w:r w:rsidRPr="00FF2DFF">
        <w:fldChar w:fldCharType="end"/>
      </w:r>
      <w:bookmarkEnd w:id="298"/>
      <w:r w:rsidRPr="00FF2DFF">
        <w:t>: P1 detection performance.</w:t>
      </w:r>
    </w:p>
    <w:tbl>
      <w:tblPr>
        <w:tblW w:w="4301" w:type="dxa"/>
        <w:jc w:val="center"/>
        <w:tblCellMar>
          <w:left w:w="70" w:type="dxa"/>
          <w:right w:w="70" w:type="dxa"/>
        </w:tblCellMar>
        <w:tblLook w:val="0000" w:firstRow="0" w:lastRow="0" w:firstColumn="0" w:lastColumn="0" w:noHBand="0" w:noVBand="0"/>
      </w:tblPr>
      <w:tblGrid>
        <w:gridCol w:w="752"/>
        <w:gridCol w:w="2082"/>
        <w:gridCol w:w="1467"/>
      </w:tblGrid>
      <w:tr w:rsidR="00B37251" w:rsidRPr="00FF2DFF" w:rsidTr="00F95FAD">
        <w:trPr>
          <w:trHeight w:val="255"/>
          <w:jc w:val="center"/>
        </w:trPr>
        <w:tc>
          <w:tcPr>
            <w:tcW w:w="752"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7251" w:rsidRPr="00FF2DFF" w:rsidRDefault="00B37251" w:rsidP="00F95FAD">
            <w:pPr>
              <w:jc w:val="center"/>
              <w:rPr>
                <w:lang w:val="en-US"/>
              </w:rPr>
            </w:pPr>
            <w:r w:rsidRPr="00FF2DFF">
              <w:rPr>
                <w:lang w:val="en-US"/>
              </w:rPr>
              <w:t>SNR</w:t>
            </w:r>
          </w:p>
        </w:tc>
        <w:tc>
          <w:tcPr>
            <w:tcW w:w="2082" w:type="dxa"/>
            <w:tcBorders>
              <w:top w:val="single" w:sz="4" w:space="0" w:color="auto"/>
              <w:left w:val="nil"/>
              <w:bottom w:val="single" w:sz="4" w:space="0" w:color="auto"/>
              <w:right w:val="single" w:sz="4" w:space="0" w:color="auto"/>
            </w:tcBorders>
            <w:shd w:val="clear" w:color="auto" w:fill="auto"/>
            <w:noWrap/>
            <w:vAlign w:val="center"/>
          </w:tcPr>
          <w:p w:rsidR="00B37251" w:rsidRPr="00FF2DFF" w:rsidRDefault="00B37251" w:rsidP="00F95FAD">
            <w:pPr>
              <w:jc w:val="center"/>
              <w:rPr>
                <w:lang w:val="en-US"/>
              </w:rPr>
            </w:pPr>
            <w:r w:rsidRPr="00FF2DFF">
              <w:rPr>
                <w:lang w:val="en-US"/>
              </w:rPr>
              <w:t>Detection error ratio</w:t>
            </w:r>
          </w:p>
        </w:tc>
        <w:tc>
          <w:tcPr>
            <w:tcW w:w="1467" w:type="dxa"/>
            <w:tcBorders>
              <w:top w:val="single" w:sz="4" w:space="0" w:color="auto"/>
              <w:left w:val="nil"/>
              <w:bottom w:val="single" w:sz="4" w:space="0" w:color="auto"/>
              <w:right w:val="single" w:sz="4" w:space="0" w:color="auto"/>
            </w:tcBorders>
            <w:shd w:val="clear" w:color="auto" w:fill="auto"/>
            <w:noWrap/>
            <w:vAlign w:val="center"/>
          </w:tcPr>
          <w:p w:rsidR="00B37251" w:rsidRPr="00FF2DFF" w:rsidRDefault="00B37251" w:rsidP="00F95FAD">
            <w:pPr>
              <w:jc w:val="center"/>
              <w:rPr>
                <w:lang w:val="en-US"/>
              </w:rPr>
            </w:pPr>
            <w:r w:rsidRPr="00FF2DFF">
              <w:rPr>
                <w:lang w:val="en-US"/>
              </w:rPr>
              <w:t>Number of false alarms</w:t>
            </w:r>
          </w:p>
        </w:tc>
      </w:tr>
      <w:tr w:rsidR="00B37251" w:rsidRPr="00FF2DFF" w:rsidTr="00F95FAD">
        <w:trPr>
          <w:trHeight w:val="255"/>
          <w:jc w:val="center"/>
        </w:trPr>
        <w:tc>
          <w:tcPr>
            <w:tcW w:w="75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8</w:t>
            </w:r>
          </w:p>
        </w:tc>
        <w:tc>
          <w:tcPr>
            <w:tcW w:w="2082"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2955</w:t>
            </w:r>
          </w:p>
        </w:tc>
        <w:tc>
          <w:tcPr>
            <w:tcW w:w="1467"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26</w:t>
            </w:r>
          </w:p>
        </w:tc>
      </w:tr>
      <w:tr w:rsidR="00B37251" w:rsidRPr="00FF2DFF" w:rsidTr="00F95FAD">
        <w:trPr>
          <w:trHeight w:val="255"/>
          <w:jc w:val="center"/>
        </w:trPr>
        <w:tc>
          <w:tcPr>
            <w:tcW w:w="75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5</w:t>
            </w:r>
          </w:p>
        </w:tc>
        <w:tc>
          <w:tcPr>
            <w:tcW w:w="2082"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003</w:t>
            </w:r>
          </w:p>
        </w:tc>
        <w:tc>
          <w:tcPr>
            <w:tcW w:w="1467"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6</w:t>
            </w:r>
          </w:p>
        </w:tc>
      </w:tr>
      <w:tr w:rsidR="00B37251" w:rsidRPr="00FF2DFF" w:rsidTr="00F95FAD">
        <w:trPr>
          <w:trHeight w:val="255"/>
          <w:jc w:val="center"/>
        </w:trPr>
        <w:tc>
          <w:tcPr>
            <w:tcW w:w="75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2</w:t>
            </w:r>
          </w:p>
        </w:tc>
        <w:tc>
          <w:tcPr>
            <w:tcW w:w="2082"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w:t>
            </w:r>
          </w:p>
        </w:tc>
        <w:tc>
          <w:tcPr>
            <w:tcW w:w="1467"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w:t>
            </w:r>
          </w:p>
        </w:tc>
      </w:tr>
      <w:tr w:rsidR="00B37251" w:rsidRPr="00FF2DFF" w:rsidTr="00F95FAD">
        <w:trPr>
          <w:trHeight w:val="255"/>
          <w:jc w:val="center"/>
        </w:trPr>
        <w:tc>
          <w:tcPr>
            <w:tcW w:w="75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w:t>
            </w:r>
          </w:p>
        </w:tc>
        <w:tc>
          <w:tcPr>
            <w:tcW w:w="2082"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w:t>
            </w:r>
          </w:p>
        </w:tc>
        <w:tc>
          <w:tcPr>
            <w:tcW w:w="1467"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w:t>
            </w:r>
          </w:p>
        </w:tc>
      </w:tr>
      <w:tr w:rsidR="00B37251" w:rsidRPr="00FF2DFF" w:rsidTr="00F95FAD">
        <w:trPr>
          <w:trHeight w:val="255"/>
          <w:jc w:val="center"/>
        </w:trPr>
        <w:tc>
          <w:tcPr>
            <w:tcW w:w="75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4</w:t>
            </w:r>
          </w:p>
        </w:tc>
        <w:tc>
          <w:tcPr>
            <w:tcW w:w="2082"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w:t>
            </w:r>
          </w:p>
        </w:tc>
        <w:tc>
          <w:tcPr>
            <w:tcW w:w="1467"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w:t>
            </w:r>
          </w:p>
        </w:tc>
      </w:tr>
      <w:tr w:rsidR="00B37251" w:rsidRPr="00FF2DFF" w:rsidTr="00F95FAD">
        <w:trPr>
          <w:trHeight w:val="255"/>
          <w:jc w:val="center"/>
        </w:trPr>
        <w:tc>
          <w:tcPr>
            <w:tcW w:w="75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7</w:t>
            </w:r>
          </w:p>
        </w:tc>
        <w:tc>
          <w:tcPr>
            <w:tcW w:w="2082"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w:t>
            </w:r>
          </w:p>
        </w:tc>
        <w:tc>
          <w:tcPr>
            <w:tcW w:w="1467"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w:t>
            </w:r>
          </w:p>
        </w:tc>
      </w:tr>
      <w:tr w:rsidR="00B37251" w:rsidRPr="00FF2DFF" w:rsidTr="00F95FAD">
        <w:trPr>
          <w:trHeight w:val="255"/>
          <w:jc w:val="center"/>
        </w:trPr>
        <w:tc>
          <w:tcPr>
            <w:tcW w:w="75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0</w:t>
            </w:r>
          </w:p>
        </w:tc>
        <w:tc>
          <w:tcPr>
            <w:tcW w:w="2082"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w:t>
            </w:r>
          </w:p>
        </w:tc>
        <w:tc>
          <w:tcPr>
            <w:tcW w:w="1467"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w:t>
            </w:r>
          </w:p>
        </w:tc>
      </w:tr>
      <w:tr w:rsidR="00B37251" w:rsidRPr="00FF2DFF" w:rsidTr="00F95FAD">
        <w:trPr>
          <w:trHeight w:val="255"/>
          <w:jc w:val="center"/>
        </w:trPr>
        <w:tc>
          <w:tcPr>
            <w:tcW w:w="75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3</w:t>
            </w:r>
          </w:p>
        </w:tc>
        <w:tc>
          <w:tcPr>
            <w:tcW w:w="2082"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w:t>
            </w:r>
          </w:p>
        </w:tc>
        <w:tc>
          <w:tcPr>
            <w:tcW w:w="1467"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w:t>
            </w:r>
          </w:p>
        </w:tc>
      </w:tr>
      <w:tr w:rsidR="00B37251" w:rsidRPr="00FF2DFF" w:rsidTr="00F95FAD">
        <w:trPr>
          <w:trHeight w:val="255"/>
          <w:jc w:val="center"/>
        </w:trPr>
        <w:tc>
          <w:tcPr>
            <w:tcW w:w="75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6</w:t>
            </w:r>
          </w:p>
        </w:tc>
        <w:tc>
          <w:tcPr>
            <w:tcW w:w="2082"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0</w:t>
            </w:r>
          </w:p>
        </w:tc>
        <w:tc>
          <w:tcPr>
            <w:tcW w:w="1467"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2</w:t>
            </w:r>
          </w:p>
        </w:tc>
      </w:tr>
    </w:tbl>
    <w:p w:rsidR="00B37251" w:rsidRPr="00FF2DFF" w:rsidRDefault="00B37251" w:rsidP="00B37251">
      <w:pPr>
        <w:rPr>
          <w:lang w:val="en-US"/>
        </w:rPr>
      </w:pPr>
    </w:p>
    <w:p w:rsidR="00B37251" w:rsidRPr="00FF2DFF" w:rsidRDefault="00B37251" w:rsidP="00B37251">
      <w:pPr>
        <w:pStyle w:val="SGSOParagraphe"/>
        <w:ind w:firstLine="0"/>
        <w:rPr>
          <w:lang w:val="en-US"/>
        </w:rPr>
      </w:pPr>
    </w:p>
    <w:p w:rsidR="00B37251" w:rsidRPr="00FF2DFF" w:rsidRDefault="00B37251" w:rsidP="00CC5F0A">
      <w:pPr>
        <w:pStyle w:val="Heading6"/>
      </w:pPr>
      <w:r w:rsidRPr="00FF2DFF">
        <w:t>Coarse time synchronization precision</w:t>
      </w:r>
    </w:p>
    <w:p w:rsidR="00B37251" w:rsidRPr="00FF2DFF" w:rsidRDefault="00B37251" w:rsidP="00B37251">
      <w:pPr>
        <w:rPr>
          <w:lang w:val="en-US"/>
        </w:rPr>
      </w:pPr>
      <w:r w:rsidRPr="00FF2DFF">
        <w:rPr>
          <w:lang w:val="en-US"/>
        </w:rPr>
        <w:t xml:space="preserve">For each detected P1, the error in coarse time estimation is computed. A large error can be considered as a false alarm, in particular if the error is greater than the search window of the following time/frequency synchronization algorithms. </w:t>
      </w:r>
      <w:r w:rsidRPr="00FF2DFF">
        <w:rPr>
          <w:lang w:val="en-US"/>
        </w:rPr>
        <w:fldChar w:fldCharType="begin"/>
      </w:r>
      <w:r w:rsidRPr="00FF2DFF">
        <w:rPr>
          <w:lang w:val="en-US"/>
        </w:rPr>
        <w:instrText xml:space="preserve"> REF _Ref339900949 \h </w:instrText>
      </w:r>
      <w:r w:rsidRPr="00FF2DFF">
        <w:rPr>
          <w:lang w:val="en-US"/>
        </w:rPr>
      </w:r>
      <w:r w:rsidRPr="00FF2DFF">
        <w:rPr>
          <w:lang w:val="en-US"/>
        </w:rPr>
        <w:fldChar w:fldCharType="separate"/>
      </w:r>
      <w:r w:rsidR="001E6273" w:rsidRPr="00FF2DFF">
        <w:t xml:space="preserve">Table </w:t>
      </w:r>
      <w:r w:rsidR="001E6273">
        <w:rPr>
          <w:noProof/>
        </w:rPr>
        <w:t>32</w:t>
      </w:r>
      <w:r w:rsidRPr="00FF2DFF">
        <w:rPr>
          <w:lang w:val="en-US"/>
        </w:rPr>
        <w:fldChar w:fldCharType="end"/>
      </w:r>
      <w:r w:rsidRPr="00FF2DFF">
        <w:rPr>
          <w:lang w:val="en-US"/>
        </w:rPr>
        <w:t xml:space="preserve"> below gives for various SNR, the ratio of P1 that have not been detected and the percentage of coarse estimation that are greater than 100, 1000, 1200 or 2000 samples.</w:t>
      </w:r>
    </w:p>
    <w:p w:rsidR="00B37251" w:rsidRPr="00FF2DFF" w:rsidRDefault="00B37251" w:rsidP="00B37251">
      <w:pPr>
        <w:rPr>
          <w:lang w:val="en-US"/>
        </w:rPr>
      </w:pPr>
    </w:p>
    <w:p w:rsidR="00B37251" w:rsidRPr="00FF2DFF" w:rsidRDefault="00B37251" w:rsidP="00977BB5">
      <w:pPr>
        <w:pStyle w:val="Caption"/>
        <w:spacing w:before="120"/>
        <w:jc w:val="center"/>
      </w:pPr>
      <w:bookmarkStart w:id="299" w:name="_Ref339900949"/>
      <w:r w:rsidRPr="00FF2DFF">
        <w:t xml:space="preserve">Table </w:t>
      </w:r>
      <w:r w:rsidRPr="00FF2DFF">
        <w:fldChar w:fldCharType="begin"/>
      </w:r>
      <w:r w:rsidRPr="00FF2DFF">
        <w:instrText xml:space="preserve"> SEQ Table \* ARABIC </w:instrText>
      </w:r>
      <w:r w:rsidRPr="00FF2DFF">
        <w:fldChar w:fldCharType="separate"/>
      </w:r>
      <w:r w:rsidR="001E6273">
        <w:rPr>
          <w:noProof/>
        </w:rPr>
        <w:t>32</w:t>
      </w:r>
      <w:r w:rsidRPr="00FF2DFF">
        <w:fldChar w:fldCharType="end"/>
      </w:r>
      <w:bookmarkEnd w:id="299"/>
      <w:r w:rsidRPr="00FF2DFF">
        <w:t>: Coarse time synchronization performance.</w:t>
      </w:r>
    </w:p>
    <w:tbl>
      <w:tblPr>
        <w:tblW w:w="7200" w:type="dxa"/>
        <w:jc w:val="center"/>
        <w:tblInd w:w="65" w:type="dxa"/>
        <w:tblCellMar>
          <w:left w:w="70" w:type="dxa"/>
          <w:right w:w="70" w:type="dxa"/>
        </w:tblCellMar>
        <w:tblLook w:val="0000" w:firstRow="0" w:lastRow="0" w:firstColumn="0" w:lastColumn="0" w:noHBand="0" w:noVBand="0"/>
      </w:tblPr>
      <w:tblGrid>
        <w:gridCol w:w="1200"/>
        <w:gridCol w:w="1200"/>
        <w:gridCol w:w="1200"/>
        <w:gridCol w:w="1200"/>
        <w:gridCol w:w="1200"/>
        <w:gridCol w:w="1200"/>
      </w:tblGrid>
      <w:tr w:rsidR="00B37251" w:rsidRPr="00FF2DFF" w:rsidTr="00F95FAD">
        <w:trPr>
          <w:trHeight w:val="255"/>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SNR</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 ND</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 xml:space="preserve">% &gt; 100 </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 &gt; 1000</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 &gt; 1200</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 &gt; 2000</w:t>
            </w:r>
          </w:p>
        </w:tc>
      </w:tr>
      <w:tr w:rsidR="00B37251" w:rsidRPr="00FF2DFF" w:rsidTr="00F95FAD">
        <w:trPr>
          <w:trHeight w:val="285"/>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8</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20%</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70%</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13%</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6%</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4%</w:t>
            </w:r>
          </w:p>
        </w:tc>
      </w:tr>
      <w:tr w:rsidR="00B37251" w:rsidRPr="00FF2DFF" w:rsidTr="00F95FAD">
        <w:trPr>
          <w:trHeight w:val="285"/>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6.5</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85%</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9%</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5%</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3%</w:t>
            </w:r>
          </w:p>
        </w:tc>
      </w:tr>
      <w:tr w:rsidR="00B37251" w:rsidRPr="00FF2DFF" w:rsidTr="00F95FAD">
        <w:trPr>
          <w:trHeight w:val="255"/>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5</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67%</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2%</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1%</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1%</w:t>
            </w:r>
          </w:p>
        </w:tc>
      </w:tr>
      <w:tr w:rsidR="00B37251" w:rsidRPr="00FF2DFF" w:rsidTr="00F95FAD">
        <w:trPr>
          <w:trHeight w:val="255"/>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3</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46%</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w:t>
            </w:r>
          </w:p>
        </w:tc>
      </w:tr>
    </w:tbl>
    <w:p w:rsidR="00B37251" w:rsidRPr="00FF2DFF" w:rsidRDefault="00B37251" w:rsidP="00B37251">
      <w:pPr>
        <w:pStyle w:val="SGSOParagraphe"/>
        <w:keepNext/>
        <w:rPr>
          <w:lang w:val="en-US"/>
        </w:rPr>
      </w:pPr>
      <w:r>
        <w:rPr>
          <w:noProof/>
          <w:lang w:val="en-US" w:eastAsia="en-US"/>
        </w:rPr>
        <w:lastRenderedPageBreak/>
        <mc:AlternateContent>
          <mc:Choice Requires="wps">
            <w:drawing>
              <wp:anchor distT="0" distB="0" distL="114300" distR="114300" simplePos="0" relativeHeight="251689984" behindDoc="0" locked="0" layoutInCell="1" allowOverlap="1" wp14:anchorId="34B489E9" wp14:editId="0D1B87B0">
                <wp:simplePos x="0" y="0"/>
                <wp:positionH relativeFrom="column">
                  <wp:posOffset>2286000</wp:posOffset>
                </wp:positionH>
                <wp:positionV relativeFrom="paragraph">
                  <wp:posOffset>4046855</wp:posOffset>
                </wp:positionV>
                <wp:extent cx="1943100" cy="160020"/>
                <wp:effectExtent l="0" t="0" r="3810" b="0"/>
                <wp:wrapNone/>
                <wp:docPr id="5899" name="Text Box 58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16002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D10D0A" w:rsidRDefault="001E6273" w:rsidP="00B37251">
                            <w:pPr>
                              <w:jc w:val="center"/>
                              <w:rPr>
                                <w:rFonts w:ascii="Calibri" w:hAnsi="Calibri" w:cs="Calibri"/>
                                <w:b/>
                                <w:sz w:val="16"/>
                                <w:szCs w:val="16"/>
                                <w:lang w:val="en-US"/>
                              </w:rPr>
                            </w:pPr>
                            <w:r w:rsidRPr="00D10D0A">
                              <w:rPr>
                                <w:rFonts w:ascii="Calibri" w:hAnsi="Calibri" w:cs="Calibri"/>
                                <w:b/>
                                <w:sz w:val="16"/>
                                <w:szCs w:val="16"/>
                                <w:lang w:val="en-US"/>
                              </w:rPr>
                              <w:t xml:space="preserve">Delay </w:t>
                            </w:r>
                            <w:r w:rsidRPr="008F7953">
                              <w:rPr>
                                <w:rFonts w:ascii="Calibri" w:hAnsi="Calibri" w:cs="Calibri"/>
                                <w:b/>
                                <w:sz w:val="16"/>
                                <w:szCs w:val="16"/>
                                <w:lang w:val="en-US"/>
                              </w:rPr>
                              <w:sym w:font="Symbol" w:char="F044"/>
                            </w:r>
                            <w:r w:rsidRPr="008F7953">
                              <w:rPr>
                                <w:rFonts w:ascii="Calibri" w:hAnsi="Calibri" w:cs="Calibri"/>
                                <w:b/>
                                <w:sz w:val="16"/>
                                <w:szCs w:val="16"/>
                                <w:lang w:val="en-US"/>
                              </w:rPr>
                              <w:t xml:space="preserve">T </w:t>
                            </w:r>
                            <w:r w:rsidRPr="00D10D0A">
                              <w:rPr>
                                <w:rFonts w:ascii="Calibri" w:hAnsi="Calibri" w:cs="Calibri"/>
                                <w:b/>
                                <w:sz w:val="16"/>
                                <w:szCs w:val="16"/>
                                <w:lang w:val="en-US"/>
                              </w:rPr>
                              <w:t>in samples with oversampling = 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99" o:spid="_x0000_s5896" type="#_x0000_t202" style="position:absolute;left:0;text-align:left;margin-left:180pt;margin-top:318.65pt;width:153pt;height:12.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" fillcolor="#cdcdcd" stroked="f">
                <v:textbox inset="0,0,0,0">
                  <w:txbxContent>
                    <w:p w:rsidR="001E6273" w:rsidRPr="00D10D0A" w:rsidRDefault="001E6273" w:rsidP="00B37251">
                      <w:pPr>
                        <w:jc w:val="center"/>
                        <w:rPr>
                          <w:rFonts w:ascii="Calibri" w:hAnsi="Calibri" w:cs="Calibri"/>
                          <w:b/>
                          <w:sz w:val="16"/>
                          <w:szCs w:val="16"/>
                          <w:lang w:val="en-US"/>
                        </w:rPr>
                      </w:pPr>
                      <w:r w:rsidRPr="00D10D0A">
                        <w:rPr>
                          <w:rFonts w:ascii="Calibri" w:hAnsi="Calibri" w:cs="Calibri"/>
                          <w:b/>
                          <w:sz w:val="16"/>
                          <w:szCs w:val="16"/>
                          <w:lang w:val="en-US"/>
                        </w:rPr>
                        <w:t xml:space="preserve">Delay </w:t>
                      </w:r>
                      <w:r w:rsidRPr="008F7953">
                        <w:rPr>
                          <w:rFonts w:ascii="Calibri" w:hAnsi="Calibri" w:cs="Calibri"/>
                          <w:b/>
                          <w:sz w:val="16"/>
                          <w:szCs w:val="16"/>
                          <w:lang w:val="en-US"/>
                        </w:rPr>
                        <w:sym w:font="Symbol" w:char="F044"/>
                      </w:r>
                      <w:r w:rsidRPr="008F7953">
                        <w:rPr>
                          <w:rFonts w:ascii="Calibri" w:hAnsi="Calibri" w:cs="Calibri"/>
                          <w:b/>
                          <w:sz w:val="16"/>
                          <w:szCs w:val="16"/>
                          <w:lang w:val="en-US"/>
                        </w:rPr>
                        <w:t xml:space="preserve">T </w:t>
                      </w:r>
                      <w:r w:rsidRPr="00D10D0A">
                        <w:rPr>
                          <w:rFonts w:ascii="Calibri" w:hAnsi="Calibri" w:cs="Calibri"/>
                          <w:b/>
                          <w:sz w:val="16"/>
                          <w:szCs w:val="16"/>
                          <w:lang w:val="en-US"/>
                        </w:rPr>
                        <w:t>in samples with oversampling = 4</w:t>
                      </w:r>
                    </w:p>
                  </w:txbxContent>
                </v:textbox>
              </v:shape>
            </w:pict>
          </mc:Fallback>
        </mc:AlternateContent>
      </w:r>
      <w:r>
        <w:rPr>
          <w:noProof/>
          <w:lang w:val="en-US" w:eastAsia="en-US"/>
        </w:rPr>
        <mc:AlternateContent>
          <mc:Choice Requires="wps">
            <w:drawing>
              <wp:anchor distT="0" distB="0" distL="114300" distR="114300" simplePos="0" relativeHeight="251693056" behindDoc="0" locked="0" layoutInCell="1" allowOverlap="1" wp14:anchorId="74312ED2" wp14:editId="1DDE1DDC">
                <wp:simplePos x="0" y="0"/>
                <wp:positionH relativeFrom="column">
                  <wp:posOffset>3501390</wp:posOffset>
                </wp:positionH>
                <wp:positionV relativeFrom="paragraph">
                  <wp:posOffset>897890</wp:posOffset>
                </wp:positionV>
                <wp:extent cx="1714500" cy="147320"/>
                <wp:effectExtent l="1905" t="635" r="0" b="4445"/>
                <wp:wrapNone/>
                <wp:docPr id="5898" name="Text Box 58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4732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1F75D3" w:rsidRDefault="001E6273" w:rsidP="00B37251">
                            <w:pPr>
                              <w:rPr>
                                <w:rFonts w:ascii="Calibri" w:hAnsi="Calibri" w:cs="Calibri"/>
                                <w:b/>
                                <w:sz w:val="14"/>
                                <w:szCs w:val="16"/>
                                <w:lang w:val="en-US"/>
                              </w:rPr>
                            </w:pPr>
                            <w:r>
                              <w:rPr>
                                <w:rFonts w:ascii="Calibri" w:hAnsi="Calibri" w:cs="Calibri"/>
                                <w:b/>
                                <w:sz w:val="14"/>
                                <w:szCs w:val="16"/>
                                <w:lang w:val="en-US"/>
                              </w:rPr>
                              <w:t xml:space="preserve">Repartition of </w:t>
                            </w:r>
                            <w:r>
                              <w:rPr>
                                <w:rFonts w:ascii="Calibri" w:hAnsi="Calibri" w:cs="Calibri"/>
                                <w:b/>
                                <w:sz w:val="14"/>
                                <w:szCs w:val="16"/>
                                <w:lang w:val="en-US"/>
                              </w:rPr>
                              <w:sym w:font="Symbol" w:char="F044"/>
                            </w:r>
                            <w:r>
                              <w:rPr>
                                <w:rFonts w:ascii="Calibri" w:hAnsi="Calibri" w:cs="Calibri"/>
                                <w:b/>
                                <w:sz w:val="14"/>
                                <w:szCs w:val="16"/>
                                <w:lang w:val="en-US"/>
                              </w:rPr>
                              <w:t>T at SNR =  0.0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98" o:spid="_x0000_s5897" type="#_x0000_t202" style="position:absolute;left:0;text-align:left;margin-left:275.7pt;margin-top:70.7pt;width:135pt;height:11.6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" fillcolor="#cdcdcd" stroked="f">
                <v:textbox inset="0,0,0,0">
                  <w:txbxContent>
                    <w:p w:rsidR="001E6273" w:rsidRPr="001F75D3" w:rsidRDefault="001E6273" w:rsidP="00B37251">
                      <w:pPr>
                        <w:rPr>
                          <w:rFonts w:ascii="Calibri" w:hAnsi="Calibri" w:cs="Calibri"/>
                          <w:b/>
                          <w:sz w:val="14"/>
                          <w:szCs w:val="16"/>
                          <w:lang w:val="en-US"/>
                        </w:rPr>
                      </w:pPr>
                      <w:r>
                        <w:rPr>
                          <w:rFonts w:ascii="Calibri" w:hAnsi="Calibri" w:cs="Calibri"/>
                          <w:b/>
                          <w:sz w:val="14"/>
                          <w:szCs w:val="16"/>
                          <w:lang w:val="en-US"/>
                        </w:rPr>
                        <w:t xml:space="preserve">Repartition of </w:t>
                      </w:r>
                      <w:r>
                        <w:rPr>
                          <w:rFonts w:ascii="Calibri" w:hAnsi="Calibri" w:cs="Calibri"/>
                          <w:b/>
                          <w:sz w:val="14"/>
                          <w:szCs w:val="16"/>
                          <w:lang w:val="en-US"/>
                        </w:rPr>
                        <w:sym w:font="Symbol" w:char="F044"/>
                      </w:r>
                      <w:r>
                        <w:rPr>
                          <w:rFonts w:ascii="Calibri" w:hAnsi="Calibri" w:cs="Calibri"/>
                          <w:b/>
                          <w:sz w:val="14"/>
                          <w:szCs w:val="16"/>
                          <w:lang w:val="en-US"/>
                        </w:rPr>
                        <w:t xml:space="preserve">T at SNR </w:t>
                      </w:r>
                      <w:proofErr w:type="gramStart"/>
                      <w:r>
                        <w:rPr>
                          <w:rFonts w:ascii="Calibri" w:hAnsi="Calibri" w:cs="Calibri"/>
                          <w:b/>
                          <w:sz w:val="14"/>
                          <w:szCs w:val="16"/>
                          <w:lang w:val="en-US"/>
                        </w:rPr>
                        <w:t>=  0.0</w:t>
                      </w:r>
                      <w:proofErr w:type="gramEnd"/>
                      <w:r>
                        <w:rPr>
                          <w:rFonts w:ascii="Calibri" w:hAnsi="Calibri" w:cs="Calibri"/>
                          <w:b/>
                          <w:sz w:val="14"/>
                          <w:szCs w:val="16"/>
                          <w:lang w:val="en-US"/>
                        </w:rPr>
                        <w:t xml:space="preserve"> dB</w:t>
                      </w:r>
                    </w:p>
                  </w:txbxContent>
                </v:textbox>
              </v:shape>
            </w:pict>
          </mc:Fallback>
        </mc:AlternateContent>
      </w:r>
      <w:r>
        <w:rPr>
          <w:noProof/>
          <w:lang w:val="en-US" w:eastAsia="en-US"/>
        </w:rPr>
        <mc:AlternateContent>
          <mc:Choice Requires="wps">
            <w:drawing>
              <wp:anchor distT="0" distB="0" distL="114300" distR="114300" simplePos="0" relativeHeight="251694080" behindDoc="0" locked="0" layoutInCell="1" allowOverlap="1" wp14:anchorId="6D2C463A" wp14:editId="568F1FF2">
                <wp:simplePos x="0" y="0"/>
                <wp:positionH relativeFrom="column">
                  <wp:posOffset>3504565</wp:posOffset>
                </wp:positionH>
                <wp:positionV relativeFrom="paragraph">
                  <wp:posOffset>1024890</wp:posOffset>
                </wp:positionV>
                <wp:extent cx="1714500" cy="147320"/>
                <wp:effectExtent l="0" t="3810" r="4445" b="1270"/>
                <wp:wrapNone/>
                <wp:docPr id="5897" name="Text Box 58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4732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1F75D3" w:rsidRDefault="001E6273" w:rsidP="00B37251">
                            <w:pPr>
                              <w:rPr>
                                <w:rFonts w:ascii="Calibri" w:hAnsi="Calibri" w:cs="Calibri"/>
                                <w:b/>
                                <w:sz w:val="14"/>
                                <w:szCs w:val="16"/>
                                <w:lang w:val="en-US"/>
                              </w:rPr>
                            </w:pPr>
                            <w:r>
                              <w:rPr>
                                <w:rFonts w:ascii="Calibri" w:hAnsi="Calibri" w:cs="Calibri"/>
                                <w:b/>
                                <w:sz w:val="14"/>
                                <w:szCs w:val="16"/>
                                <w:lang w:val="en-US"/>
                              </w:rPr>
                              <w:t xml:space="preserve">Repartition of </w:t>
                            </w:r>
                            <w:r>
                              <w:rPr>
                                <w:rFonts w:ascii="Calibri" w:hAnsi="Calibri" w:cs="Calibri"/>
                                <w:b/>
                                <w:sz w:val="14"/>
                                <w:szCs w:val="16"/>
                                <w:lang w:val="en-US"/>
                              </w:rPr>
                              <w:sym w:font="Symbol" w:char="F044"/>
                            </w:r>
                            <w:r>
                              <w:rPr>
                                <w:rFonts w:ascii="Calibri" w:hAnsi="Calibri" w:cs="Calibri"/>
                                <w:b/>
                                <w:sz w:val="14"/>
                                <w:szCs w:val="16"/>
                                <w:lang w:val="en-US"/>
                              </w:rPr>
                              <w:t>T at SNR = +1.0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97" o:spid="_x0000_s5898" type="#_x0000_t202" style="position:absolute;left:0;text-align:left;margin-left:275.95pt;margin-top:80.7pt;width:135pt;height:11.6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" fillcolor="#cdcdcd" stroked="f">
                <v:textbox inset="0,0,0,0">
                  <w:txbxContent>
                    <w:p w:rsidR="001E6273" w:rsidRPr="001F75D3" w:rsidRDefault="001E6273" w:rsidP="00B37251">
                      <w:pPr>
                        <w:rPr>
                          <w:rFonts w:ascii="Calibri" w:hAnsi="Calibri" w:cs="Calibri"/>
                          <w:b/>
                          <w:sz w:val="14"/>
                          <w:szCs w:val="16"/>
                          <w:lang w:val="en-US"/>
                        </w:rPr>
                      </w:pPr>
                      <w:r>
                        <w:rPr>
                          <w:rFonts w:ascii="Calibri" w:hAnsi="Calibri" w:cs="Calibri"/>
                          <w:b/>
                          <w:sz w:val="14"/>
                          <w:szCs w:val="16"/>
                          <w:lang w:val="en-US"/>
                        </w:rPr>
                        <w:t xml:space="preserve">Repartition of </w:t>
                      </w:r>
                      <w:r>
                        <w:rPr>
                          <w:rFonts w:ascii="Calibri" w:hAnsi="Calibri" w:cs="Calibri"/>
                          <w:b/>
                          <w:sz w:val="14"/>
                          <w:szCs w:val="16"/>
                          <w:lang w:val="en-US"/>
                        </w:rPr>
                        <w:sym w:font="Symbol" w:char="F044"/>
                      </w:r>
                      <w:r>
                        <w:rPr>
                          <w:rFonts w:ascii="Calibri" w:hAnsi="Calibri" w:cs="Calibri"/>
                          <w:b/>
                          <w:sz w:val="14"/>
                          <w:szCs w:val="16"/>
                          <w:lang w:val="en-US"/>
                        </w:rPr>
                        <w:t>T at SNR = +1.0 dB</w:t>
                      </w:r>
                    </w:p>
                  </w:txbxContent>
                </v:textbox>
              </v:shape>
            </w:pict>
          </mc:Fallback>
        </mc:AlternateContent>
      </w:r>
      <w:r>
        <w:rPr>
          <w:noProof/>
          <w:lang w:val="en-US" w:eastAsia="en-US"/>
        </w:rPr>
        <mc:AlternateContent>
          <mc:Choice Requires="wps">
            <w:drawing>
              <wp:anchor distT="0" distB="0" distL="114300" distR="114300" simplePos="0" relativeHeight="251692032" behindDoc="0" locked="0" layoutInCell="1" allowOverlap="1" wp14:anchorId="4BC970F0" wp14:editId="09FE81DB">
                <wp:simplePos x="0" y="0"/>
                <wp:positionH relativeFrom="column">
                  <wp:posOffset>3501390</wp:posOffset>
                </wp:positionH>
                <wp:positionV relativeFrom="paragraph">
                  <wp:posOffset>766445</wp:posOffset>
                </wp:positionV>
                <wp:extent cx="1714500" cy="125730"/>
                <wp:effectExtent l="1905" t="2540" r="0" b="0"/>
                <wp:wrapNone/>
                <wp:docPr id="5896" name="Text Box 58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2573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1F75D3" w:rsidRDefault="001E6273" w:rsidP="00B37251">
                            <w:pPr>
                              <w:rPr>
                                <w:rFonts w:ascii="Calibri" w:hAnsi="Calibri" w:cs="Calibri"/>
                                <w:b/>
                                <w:sz w:val="14"/>
                                <w:szCs w:val="16"/>
                                <w:lang w:val="en-US"/>
                              </w:rPr>
                            </w:pPr>
                            <w:r>
                              <w:rPr>
                                <w:rFonts w:ascii="Calibri" w:hAnsi="Calibri" w:cs="Calibri"/>
                                <w:b/>
                                <w:sz w:val="14"/>
                                <w:szCs w:val="16"/>
                                <w:lang w:val="en-US"/>
                              </w:rPr>
                              <w:t xml:space="preserve">Repartition of </w:t>
                            </w:r>
                            <w:r>
                              <w:rPr>
                                <w:rFonts w:ascii="Calibri" w:hAnsi="Calibri" w:cs="Calibri"/>
                                <w:b/>
                                <w:sz w:val="14"/>
                                <w:szCs w:val="16"/>
                                <w:lang w:val="en-US"/>
                              </w:rPr>
                              <w:sym w:font="Symbol" w:char="F044"/>
                            </w:r>
                            <w:r>
                              <w:rPr>
                                <w:rFonts w:ascii="Calibri" w:hAnsi="Calibri" w:cs="Calibri"/>
                                <w:b/>
                                <w:sz w:val="14"/>
                                <w:szCs w:val="16"/>
                                <w:lang w:val="en-US"/>
                              </w:rPr>
                              <w:t>T at SNR = -1.0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96" o:spid="_x0000_s5899" type="#_x0000_t202" style="position:absolute;left:0;text-align:left;margin-left:275.7pt;margin-top:60.35pt;width:135pt;height:9.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" fillcolor="#cdcdcd" stroked="f">
                <v:textbox inset="0,0,0,0">
                  <w:txbxContent>
                    <w:p w:rsidR="001E6273" w:rsidRPr="001F75D3" w:rsidRDefault="001E6273" w:rsidP="00B37251">
                      <w:pPr>
                        <w:rPr>
                          <w:rFonts w:ascii="Calibri" w:hAnsi="Calibri" w:cs="Calibri"/>
                          <w:b/>
                          <w:sz w:val="14"/>
                          <w:szCs w:val="16"/>
                          <w:lang w:val="en-US"/>
                        </w:rPr>
                      </w:pPr>
                      <w:r>
                        <w:rPr>
                          <w:rFonts w:ascii="Calibri" w:hAnsi="Calibri" w:cs="Calibri"/>
                          <w:b/>
                          <w:sz w:val="14"/>
                          <w:szCs w:val="16"/>
                          <w:lang w:val="en-US"/>
                        </w:rPr>
                        <w:t xml:space="preserve">Repartition of </w:t>
                      </w:r>
                      <w:r>
                        <w:rPr>
                          <w:rFonts w:ascii="Calibri" w:hAnsi="Calibri" w:cs="Calibri"/>
                          <w:b/>
                          <w:sz w:val="14"/>
                          <w:szCs w:val="16"/>
                          <w:lang w:val="en-US"/>
                        </w:rPr>
                        <w:sym w:font="Symbol" w:char="F044"/>
                      </w:r>
                      <w:r>
                        <w:rPr>
                          <w:rFonts w:ascii="Calibri" w:hAnsi="Calibri" w:cs="Calibri"/>
                          <w:b/>
                          <w:sz w:val="14"/>
                          <w:szCs w:val="16"/>
                          <w:lang w:val="en-US"/>
                        </w:rPr>
                        <w:t>T at SNR = -1.0 dB</w:t>
                      </w:r>
                    </w:p>
                  </w:txbxContent>
                </v:textbox>
              </v:shape>
            </w:pict>
          </mc:Fallback>
        </mc:AlternateContent>
      </w:r>
      <w:r>
        <w:rPr>
          <w:noProof/>
          <w:lang w:val="en-US" w:eastAsia="en-US"/>
        </w:rPr>
        <mc:AlternateContent>
          <mc:Choice Requires="wps">
            <w:drawing>
              <wp:anchor distT="0" distB="0" distL="114300" distR="114300" simplePos="0" relativeHeight="251691008" behindDoc="0" locked="0" layoutInCell="1" allowOverlap="1" wp14:anchorId="03C859CC" wp14:editId="3829932B">
                <wp:simplePos x="0" y="0"/>
                <wp:positionH relativeFrom="column">
                  <wp:posOffset>3503295</wp:posOffset>
                </wp:positionH>
                <wp:positionV relativeFrom="paragraph">
                  <wp:posOffset>629285</wp:posOffset>
                </wp:positionV>
                <wp:extent cx="1714500" cy="137160"/>
                <wp:effectExtent l="3810" t="0" r="0" b="0"/>
                <wp:wrapNone/>
                <wp:docPr id="5895" name="Text Box 58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3716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1F75D3" w:rsidRDefault="001E6273" w:rsidP="00B37251">
                            <w:pPr>
                              <w:rPr>
                                <w:rFonts w:ascii="Calibri" w:hAnsi="Calibri" w:cs="Calibri"/>
                                <w:b/>
                                <w:sz w:val="14"/>
                                <w:szCs w:val="16"/>
                                <w:lang w:val="en-US"/>
                              </w:rPr>
                            </w:pPr>
                            <w:r>
                              <w:rPr>
                                <w:rFonts w:ascii="Calibri" w:hAnsi="Calibri" w:cs="Calibri"/>
                                <w:b/>
                                <w:sz w:val="14"/>
                                <w:szCs w:val="16"/>
                                <w:lang w:val="en-US"/>
                              </w:rPr>
                              <w:t xml:space="preserve">Repartition of </w:t>
                            </w:r>
                            <w:r>
                              <w:rPr>
                                <w:rFonts w:ascii="Calibri" w:hAnsi="Calibri" w:cs="Calibri"/>
                                <w:b/>
                                <w:sz w:val="14"/>
                                <w:szCs w:val="16"/>
                                <w:lang w:val="en-US"/>
                              </w:rPr>
                              <w:sym w:font="Symbol" w:char="F044"/>
                            </w:r>
                            <w:r>
                              <w:rPr>
                                <w:rFonts w:ascii="Calibri" w:hAnsi="Calibri" w:cs="Calibri"/>
                                <w:b/>
                                <w:sz w:val="14"/>
                                <w:szCs w:val="16"/>
                                <w:lang w:val="en-US"/>
                              </w:rPr>
                              <w:t>T at SNR = -1.5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95" o:spid="_x0000_s5900" type="#_x0000_t202" style="position:absolute;left:0;text-align:left;margin-left:275.85pt;margin-top:49.55pt;width:135pt;height:10.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" fillcolor="#cdcdcd" stroked="f">
                <v:textbox inset="0,0,0,0">
                  <w:txbxContent>
                    <w:p w:rsidR="001E6273" w:rsidRPr="001F75D3" w:rsidRDefault="001E6273" w:rsidP="00B37251">
                      <w:pPr>
                        <w:rPr>
                          <w:rFonts w:ascii="Calibri" w:hAnsi="Calibri" w:cs="Calibri"/>
                          <w:b/>
                          <w:sz w:val="14"/>
                          <w:szCs w:val="16"/>
                          <w:lang w:val="en-US"/>
                        </w:rPr>
                      </w:pPr>
                      <w:r>
                        <w:rPr>
                          <w:rFonts w:ascii="Calibri" w:hAnsi="Calibri" w:cs="Calibri"/>
                          <w:b/>
                          <w:sz w:val="14"/>
                          <w:szCs w:val="16"/>
                          <w:lang w:val="en-US"/>
                        </w:rPr>
                        <w:t xml:space="preserve">Repartition of </w:t>
                      </w:r>
                      <w:r>
                        <w:rPr>
                          <w:rFonts w:ascii="Calibri" w:hAnsi="Calibri" w:cs="Calibri"/>
                          <w:b/>
                          <w:sz w:val="14"/>
                          <w:szCs w:val="16"/>
                          <w:lang w:val="en-US"/>
                        </w:rPr>
                        <w:sym w:font="Symbol" w:char="F044"/>
                      </w:r>
                      <w:r>
                        <w:rPr>
                          <w:rFonts w:ascii="Calibri" w:hAnsi="Calibri" w:cs="Calibri"/>
                          <w:b/>
                          <w:sz w:val="14"/>
                          <w:szCs w:val="16"/>
                          <w:lang w:val="en-US"/>
                        </w:rPr>
                        <w:t>T at SNR = -1.5 dB</w:t>
                      </w:r>
                    </w:p>
                  </w:txbxContent>
                </v:textbox>
              </v:shape>
            </w:pict>
          </mc:Fallback>
        </mc:AlternateContent>
      </w:r>
      <w:r>
        <w:rPr>
          <w:noProof/>
          <w:lang w:val="en-US" w:eastAsia="en-US"/>
        </w:rPr>
        <w:drawing>
          <wp:inline distT="0" distB="0" distL="0" distR="0" wp14:anchorId="2DFFAAF8" wp14:editId="444EB779">
            <wp:extent cx="5805170" cy="4380865"/>
            <wp:effectExtent l="0" t="0" r="5080" b="635"/>
            <wp:docPr id="37" name="Picture 37" descr="hist_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descr="hist_T1"/>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5805170" cy="4380865"/>
                    </a:xfrm>
                    <a:prstGeom prst="rect">
                      <a:avLst/>
                    </a:prstGeom>
                    <a:noFill/>
                    <a:ln>
                      <a:noFill/>
                    </a:ln>
                  </pic:spPr>
                </pic:pic>
              </a:graphicData>
            </a:graphic>
          </wp:inline>
        </w:drawing>
      </w:r>
    </w:p>
    <w:p w:rsidR="00B37251" w:rsidRPr="00FF2DFF" w:rsidRDefault="00B37251" w:rsidP="00977BB5">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82</w:t>
      </w:r>
      <w:r w:rsidRPr="00FF2DFF">
        <w:fldChar w:fldCharType="end"/>
      </w:r>
      <w:r w:rsidRPr="00FF2DFF">
        <w:t>: Error distribution of the coarse time estimation of the start of P1 (without filtering).</w:t>
      </w:r>
    </w:p>
    <w:p w:rsidR="00B37251" w:rsidRPr="00FF2DFF" w:rsidRDefault="00B37251" w:rsidP="00CC5F0A">
      <w:pPr>
        <w:pStyle w:val="Heading6"/>
      </w:pPr>
      <w:r w:rsidRPr="00FF2DFF">
        <w:t>Frequency fractional error estimation precision</w:t>
      </w:r>
    </w:p>
    <w:p w:rsidR="00B37251" w:rsidRPr="00FF2DFF" w:rsidRDefault="00B37251" w:rsidP="00B37251">
      <w:pPr>
        <w:rPr>
          <w:lang w:val="en-US"/>
        </w:rPr>
      </w:pPr>
      <w:r w:rsidRPr="00FF2DFF">
        <w:rPr>
          <w:lang w:val="en-US"/>
        </w:rPr>
        <w:t xml:space="preserve">In parallel to the coarse time estimation, the receiver also performs the detection of the fractional part of the frequency offset. After the integer part is computed, the residual frequency error can easily be estimated using the SC-OFDM hybrid symbols if the phase between two hybrid symbols rotates less than </w:t>
      </w:r>
      <w:r w:rsidRPr="00FF2DFF">
        <w:rPr>
          <w:rFonts w:ascii="Symbol" w:hAnsi="Symbol"/>
          <w:lang w:val="en-US"/>
        </w:rPr>
        <w:t></w:t>
      </w:r>
      <w:r w:rsidRPr="00FF2DFF">
        <w:rPr>
          <w:lang w:val="en-US"/>
        </w:rPr>
        <w:t xml:space="preserve"> radians. The maximal error of the P1 detection algorithm shall not be greater than half of the inverse of time between two hybrid symbols:</w:t>
      </w:r>
    </w:p>
    <w:p w:rsidR="00B37251" w:rsidRPr="00FF2DFF" w:rsidRDefault="00B37251" w:rsidP="00B37251">
      <w:pPr>
        <w:pStyle w:val="MTDisplayEquation"/>
        <w:rPr>
          <w:lang w:val="en-US"/>
        </w:rPr>
      </w:pPr>
      <w:r w:rsidRPr="00FF2DFF">
        <w:rPr>
          <w:lang w:val="en-US"/>
        </w:rPr>
        <w:tab/>
      </w:r>
      <w:r w:rsidRPr="00FF2DFF">
        <w:rPr>
          <w:position w:val="-60"/>
          <w:lang w:val="en-US"/>
        </w:rPr>
        <w:object w:dxaOrig="2900" w:dyaOrig="1020">
          <v:shape id="_x0000_i1200" type="#_x0000_t75" style="width:145.5pt;height:51pt" o:ole="">
            <v:imagedata r:id="rId471" o:title=""/>
          </v:shape>
          <o:OLEObject Type="Embed" ProgID="Equation.DSMT4" ShapeID="_x0000_i1200" DrawAspect="Content" ObjectID="_1417241889" r:id="rId472"/>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45</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where:</w:t>
      </w:r>
    </w:p>
    <w:p w:rsidR="00B37251" w:rsidRPr="00FF2DFF" w:rsidRDefault="00B37251" w:rsidP="007C3B7B">
      <w:pPr>
        <w:numPr>
          <w:ilvl w:val="0"/>
          <w:numId w:val="70"/>
        </w:numPr>
        <w:spacing w:after="0"/>
        <w:jc w:val="left"/>
        <w:rPr>
          <w:lang w:val="en-US"/>
        </w:rPr>
      </w:pPr>
      <w:r w:rsidRPr="00FF2DFF">
        <w:rPr>
          <w:lang w:val="en-US"/>
        </w:rPr>
        <w:t xml:space="preserve"> </w:t>
      </w:r>
      <w:r w:rsidRPr="00FF2DFF">
        <w:rPr>
          <w:position w:val="-14"/>
          <w:lang w:val="en-US"/>
        </w:rPr>
        <w:object w:dxaOrig="2160" w:dyaOrig="380">
          <v:shape id="_x0000_i1201" type="#_x0000_t75" style="width:108.75pt;height:18.75pt" o:ole="">
            <v:imagedata r:id="rId473" o:title=""/>
          </v:shape>
          <o:OLEObject Type="Embed" ProgID="Equation.3" ShapeID="_x0000_i1201" DrawAspect="Content" ObjectID="_1417241890" r:id="rId474"/>
        </w:object>
      </w:r>
      <w:r w:rsidRPr="00FF2DFF">
        <w:rPr>
          <w:lang w:val="en-US"/>
        </w:rPr>
        <w:t xml:space="preserve">  is the spacing between the subcarriers of the SC-OFDM symbols,</w:t>
      </w:r>
    </w:p>
    <w:p w:rsidR="00B37251" w:rsidRPr="00FF2DFF" w:rsidRDefault="00B37251" w:rsidP="007C3B7B">
      <w:pPr>
        <w:numPr>
          <w:ilvl w:val="0"/>
          <w:numId w:val="70"/>
        </w:numPr>
        <w:spacing w:after="0"/>
        <w:jc w:val="left"/>
        <w:rPr>
          <w:lang w:val="en-US"/>
        </w:rPr>
      </w:pPr>
      <w:r w:rsidRPr="00FF2DFF">
        <w:rPr>
          <w:position w:val="-14"/>
          <w:lang w:val="en-US"/>
        </w:rPr>
        <w:object w:dxaOrig="600" w:dyaOrig="380">
          <v:shape id="_x0000_i1202" type="#_x0000_t75" style="width:30pt;height:18.75pt" o:ole="">
            <v:imagedata r:id="rId475" o:title=""/>
          </v:shape>
          <o:OLEObject Type="Embed" ProgID="Equation.DSMT4" ShapeID="_x0000_i1202" DrawAspect="Content" ObjectID="_1417241891" r:id="rId476"/>
        </w:object>
      </w:r>
      <w:r w:rsidRPr="00FF2DFF">
        <w:rPr>
          <w:lang w:val="en-US"/>
        </w:rPr>
        <w:t>is the period of the hybrid symbols, expressed in number of  SC-OFDM symbols,</w:t>
      </w:r>
    </w:p>
    <w:p w:rsidR="00B37251" w:rsidRPr="00FF2DFF" w:rsidRDefault="00B37251" w:rsidP="007C3B7B">
      <w:pPr>
        <w:numPr>
          <w:ilvl w:val="0"/>
          <w:numId w:val="70"/>
        </w:numPr>
        <w:spacing w:after="0"/>
        <w:jc w:val="left"/>
        <w:rPr>
          <w:lang w:val="en-US"/>
        </w:rPr>
      </w:pPr>
      <w:r w:rsidRPr="00FF2DFF">
        <w:rPr>
          <w:position w:val="-6"/>
          <w:lang w:val="en-US"/>
        </w:rPr>
        <w:object w:dxaOrig="499" w:dyaOrig="320">
          <v:shape id="_x0000_i1203" type="#_x0000_t75" style="width:24pt;height:15.75pt" o:ole="">
            <v:imagedata r:id="rId477" o:title=""/>
          </v:shape>
          <o:OLEObject Type="Embed" ProgID="Equation.DSMT4" ShapeID="_x0000_i1203" DrawAspect="Content" ObjectID="_1417241892" r:id="rId478"/>
        </w:object>
      </w:r>
      <w:r w:rsidRPr="00FF2DFF">
        <w:rPr>
          <w:lang w:val="en-US"/>
        </w:rPr>
        <w:t>is the fraction of SC-OFDM symbol copied as guard interval (</w:t>
      </w:r>
      <w:r w:rsidRPr="00FF2DFF">
        <w:rPr>
          <w:position w:val="-6"/>
          <w:lang w:val="en-US"/>
        </w:rPr>
        <w:object w:dxaOrig="340" w:dyaOrig="279">
          <v:shape id="_x0000_i1204" type="#_x0000_t75" style="width:18pt;height:14.25pt" o:ole="">
            <v:imagedata r:id="rId479" o:title=""/>
          </v:shape>
          <o:OLEObject Type="Embed" ProgID="Equation.3" ShapeID="_x0000_i1204" DrawAspect="Content" ObjectID="_1417241893" r:id="rId480"/>
        </w:object>
      </w:r>
      <w:r w:rsidRPr="00FF2DFF">
        <w:rPr>
          <w:lang w:val="en-US"/>
        </w:rPr>
        <w:t>=4, 8 ,16 or 32).</w:t>
      </w:r>
    </w:p>
    <w:p w:rsidR="00B37251" w:rsidRPr="00FF2DFF" w:rsidRDefault="00B37251" w:rsidP="00B37251">
      <w:pPr>
        <w:rPr>
          <w:lang w:val="en-US"/>
        </w:rPr>
      </w:pPr>
    </w:p>
    <w:p w:rsidR="00B37251" w:rsidRPr="00FF2DFF" w:rsidRDefault="00B37251" w:rsidP="00B37251">
      <w:pPr>
        <w:rPr>
          <w:lang w:val="en-US"/>
        </w:rPr>
      </w:pPr>
      <w:r w:rsidRPr="00FF2DFF">
        <w:rPr>
          <w:highlight w:val="yellow"/>
          <w:lang w:val="en-US"/>
        </w:rPr>
        <w:fldChar w:fldCharType="begin"/>
      </w:r>
      <w:r w:rsidRPr="00FF2DFF">
        <w:rPr>
          <w:highlight w:val="yellow"/>
          <w:lang w:val="en-US"/>
        </w:rPr>
        <w:instrText xml:space="preserve"> REF _Ref339986300 \h </w:instrText>
      </w:r>
      <w:r w:rsidRPr="00FF2DFF">
        <w:rPr>
          <w:highlight w:val="yellow"/>
          <w:lang w:val="en-US"/>
        </w:rPr>
      </w:r>
      <w:r w:rsidRPr="00FF2DFF">
        <w:rPr>
          <w:highlight w:val="yellow"/>
          <w:lang w:val="en-US"/>
        </w:rPr>
        <w:fldChar w:fldCharType="separate"/>
      </w:r>
      <w:r w:rsidR="001E6273" w:rsidRPr="00FF2DFF">
        <w:t xml:space="preserve">Table </w:t>
      </w:r>
      <w:r w:rsidR="001E6273">
        <w:rPr>
          <w:noProof/>
        </w:rPr>
        <w:t>33</w:t>
      </w:r>
      <w:r w:rsidRPr="00FF2DFF">
        <w:rPr>
          <w:highlight w:val="yellow"/>
          <w:lang w:val="en-US"/>
        </w:rPr>
        <w:fldChar w:fldCharType="end"/>
      </w:r>
      <w:r w:rsidRPr="00FF2DFF">
        <w:rPr>
          <w:lang w:val="en-US"/>
        </w:rPr>
        <w:t xml:space="preserve"> below gives the percentage of the estimated fractional frequency error greater than </w:t>
      </w:r>
      <w:r w:rsidRPr="00FF2DFF">
        <w:rPr>
          <w:position w:val="-12"/>
          <w:lang w:val="en-US"/>
        </w:rPr>
        <w:object w:dxaOrig="540" w:dyaOrig="360">
          <v:shape id="_x0000_i1205" type="#_x0000_t75" style="width:26.25pt;height:18pt" o:ole="">
            <v:imagedata r:id="rId481" o:title=""/>
          </v:shape>
          <o:OLEObject Type="Embed" ProgID="Equation.3" ShapeID="_x0000_i1205" DrawAspect="Content" ObjectID="_1417241894" r:id="rId482"/>
        </w:object>
      </w:r>
      <w:r w:rsidRPr="00FF2DFF">
        <w:rPr>
          <w:lang w:val="en-US"/>
        </w:rPr>
        <w:t>with:</w:t>
      </w:r>
    </w:p>
    <w:p w:rsidR="00B37251" w:rsidRPr="00FF2DFF" w:rsidRDefault="00B37251" w:rsidP="007C3B7B">
      <w:pPr>
        <w:numPr>
          <w:ilvl w:val="0"/>
          <w:numId w:val="71"/>
        </w:numPr>
        <w:spacing w:after="0"/>
        <w:jc w:val="left"/>
        <w:rPr>
          <w:lang w:val="en-US"/>
        </w:rPr>
      </w:pPr>
      <w:r w:rsidRPr="00FF2DFF">
        <w:rPr>
          <w:lang w:val="en-US"/>
        </w:rPr>
        <w:t>SC_OFDM symbols with N_FFT = 512, GI =8</w:t>
      </w:r>
    </w:p>
    <w:p w:rsidR="00B37251" w:rsidRPr="00FF2DFF" w:rsidRDefault="00B37251" w:rsidP="007C3B7B">
      <w:pPr>
        <w:numPr>
          <w:ilvl w:val="0"/>
          <w:numId w:val="71"/>
        </w:numPr>
        <w:spacing w:after="0"/>
        <w:jc w:val="left"/>
        <w:rPr>
          <w:lang w:val="en-US"/>
        </w:rPr>
      </w:pPr>
      <w:r w:rsidRPr="00FF2DFF">
        <w:rPr>
          <w:position w:val="-14"/>
          <w:lang w:val="en-US"/>
        </w:rPr>
        <w:object w:dxaOrig="600" w:dyaOrig="380">
          <v:shape id="_x0000_i1206" type="#_x0000_t75" style="width:30pt;height:18.75pt" o:ole="">
            <v:imagedata r:id="rId483" o:title=""/>
          </v:shape>
          <o:OLEObject Type="Embed" ProgID="Equation.3" ShapeID="_x0000_i1206" DrawAspect="Content" ObjectID="_1417241895" r:id="rId484"/>
        </w:object>
      </w:r>
      <w:r w:rsidRPr="00FF2DFF">
        <w:rPr>
          <w:lang w:val="en-US"/>
        </w:rPr>
        <w:t>=6.</w:t>
      </w:r>
    </w:p>
    <w:p w:rsidR="00B37251" w:rsidRPr="00FF2DFF" w:rsidRDefault="00B37251" w:rsidP="00B37251">
      <w:pPr>
        <w:ind w:left="360"/>
        <w:rPr>
          <w:lang w:val="en-US"/>
        </w:rPr>
      </w:pPr>
    </w:p>
    <w:p w:rsidR="00B37251" w:rsidRPr="00FF2DFF" w:rsidRDefault="00B37251" w:rsidP="00977BB5">
      <w:pPr>
        <w:pStyle w:val="Caption"/>
        <w:spacing w:before="120"/>
        <w:jc w:val="center"/>
      </w:pPr>
      <w:bookmarkStart w:id="300" w:name="_Ref339986300"/>
      <w:r w:rsidRPr="00FF2DFF">
        <w:lastRenderedPageBreak/>
        <w:t xml:space="preserve">Table </w:t>
      </w:r>
      <w:r w:rsidRPr="00FF2DFF">
        <w:fldChar w:fldCharType="begin"/>
      </w:r>
      <w:r w:rsidRPr="00FF2DFF">
        <w:instrText xml:space="preserve"> SEQ Table \* ARABIC </w:instrText>
      </w:r>
      <w:r w:rsidRPr="00FF2DFF">
        <w:fldChar w:fldCharType="separate"/>
      </w:r>
      <w:r w:rsidR="001E6273">
        <w:rPr>
          <w:noProof/>
        </w:rPr>
        <w:t>33</w:t>
      </w:r>
      <w:r w:rsidRPr="00FF2DFF">
        <w:fldChar w:fldCharType="end"/>
      </w:r>
      <w:bookmarkEnd w:id="300"/>
      <w:r w:rsidRPr="00FF2DFF">
        <w:t>: Error rate of the fractional frequency error estimate.</w:t>
      </w:r>
    </w:p>
    <w:tbl>
      <w:tblPr>
        <w:tblW w:w="7745" w:type="dxa"/>
        <w:jc w:val="center"/>
        <w:tblInd w:w="65" w:type="dxa"/>
        <w:tblCellMar>
          <w:left w:w="70" w:type="dxa"/>
          <w:right w:w="70" w:type="dxa"/>
        </w:tblCellMar>
        <w:tblLook w:val="0000" w:firstRow="0" w:lastRow="0" w:firstColumn="0" w:lastColumn="0" w:noHBand="0" w:noVBand="0"/>
      </w:tblPr>
      <w:tblGrid>
        <w:gridCol w:w="1200"/>
        <w:gridCol w:w="1505"/>
        <w:gridCol w:w="1620"/>
        <w:gridCol w:w="1800"/>
        <w:gridCol w:w="1620"/>
      </w:tblGrid>
      <w:tr w:rsidR="00B37251" w:rsidRPr="00FF2DFF" w:rsidTr="00F95FAD">
        <w:trPr>
          <w:trHeight w:val="255"/>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GI</w:t>
            </w:r>
          </w:p>
        </w:tc>
        <w:tc>
          <w:tcPr>
            <w:tcW w:w="1505" w:type="dxa"/>
            <w:tcBorders>
              <w:top w:val="single" w:sz="4" w:space="0" w:color="auto"/>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SNR = -8d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SNR = -6.5dB</w:t>
            </w:r>
          </w:p>
        </w:tc>
        <w:tc>
          <w:tcPr>
            <w:tcW w:w="1800" w:type="dxa"/>
            <w:tcBorders>
              <w:top w:val="single" w:sz="4" w:space="0" w:color="auto"/>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SNR = -5d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SNR = -2dB</w:t>
            </w:r>
          </w:p>
        </w:tc>
      </w:tr>
      <w:tr w:rsidR="00B37251" w:rsidRPr="00FF2DFF" w:rsidTr="00F95FAD">
        <w:trPr>
          <w:trHeight w:val="255"/>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1/4</w:t>
            </w:r>
          </w:p>
        </w:tc>
        <w:tc>
          <w:tcPr>
            <w:tcW w:w="1505"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7,0%</w:t>
            </w:r>
          </w:p>
        </w:tc>
        <w:tc>
          <w:tcPr>
            <w:tcW w:w="162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4,55%</w:t>
            </w:r>
          </w:p>
        </w:tc>
        <w:tc>
          <w:tcPr>
            <w:tcW w:w="18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3%</w:t>
            </w:r>
          </w:p>
        </w:tc>
        <w:tc>
          <w:tcPr>
            <w:tcW w:w="162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0%</w:t>
            </w:r>
          </w:p>
        </w:tc>
      </w:tr>
      <w:tr w:rsidR="00B37251" w:rsidRPr="00FF2DFF" w:rsidTr="00F95FAD">
        <w:trPr>
          <w:trHeight w:val="255"/>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1/8</w:t>
            </w:r>
          </w:p>
        </w:tc>
        <w:tc>
          <w:tcPr>
            <w:tcW w:w="1505"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4,0%</w:t>
            </w:r>
          </w:p>
        </w:tc>
        <w:tc>
          <w:tcPr>
            <w:tcW w:w="162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1,84%</w:t>
            </w:r>
          </w:p>
        </w:tc>
        <w:tc>
          <w:tcPr>
            <w:tcW w:w="18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2%</w:t>
            </w:r>
          </w:p>
        </w:tc>
        <w:tc>
          <w:tcPr>
            <w:tcW w:w="162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0%</w:t>
            </w:r>
          </w:p>
        </w:tc>
      </w:tr>
      <w:tr w:rsidR="00B37251" w:rsidRPr="00FF2DFF" w:rsidTr="00F95FAD">
        <w:trPr>
          <w:trHeight w:val="255"/>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1/16</w:t>
            </w:r>
          </w:p>
        </w:tc>
        <w:tc>
          <w:tcPr>
            <w:tcW w:w="1505"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3,3%</w:t>
            </w:r>
          </w:p>
        </w:tc>
        <w:tc>
          <w:tcPr>
            <w:tcW w:w="162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1,26%</w:t>
            </w:r>
          </w:p>
        </w:tc>
        <w:tc>
          <w:tcPr>
            <w:tcW w:w="18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2%</w:t>
            </w:r>
          </w:p>
        </w:tc>
        <w:tc>
          <w:tcPr>
            <w:tcW w:w="162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0%</w:t>
            </w:r>
          </w:p>
        </w:tc>
      </w:tr>
      <w:tr w:rsidR="00B37251" w:rsidRPr="00FF2DFF" w:rsidTr="00F95FAD">
        <w:trPr>
          <w:trHeight w:val="255"/>
          <w:jc w:val="center"/>
        </w:trPr>
        <w:tc>
          <w:tcPr>
            <w:tcW w:w="1200"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1/32</w:t>
            </w:r>
          </w:p>
        </w:tc>
        <w:tc>
          <w:tcPr>
            <w:tcW w:w="1505"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3,0%</w:t>
            </w:r>
          </w:p>
        </w:tc>
        <w:tc>
          <w:tcPr>
            <w:tcW w:w="162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87%</w:t>
            </w:r>
          </w:p>
        </w:tc>
        <w:tc>
          <w:tcPr>
            <w:tcW w:w="18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2%</w:t>
            </w:r>
          </w:p>
        </w:tc>
        <w:tc>
          <w:tcPr>
            <w:tcW w:w="162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rPr>
                <w:lang w:val="en-US"/>
              </w:rPr>
            </w:pPr>
            <w:r w:rsidRPr="00FF2DFF">
              <w:rPr>
                <w:lang w:val="en-US"/>
              </w:rPr>
              <w:t>0,0%</w:t>
            </w:r>
          </w:p>
        </w:tc>
      </w:tr>
    </w:tbl>
    <w:p w:rsidR="00B37251" w:rsidRPr="00FF2DFF" w:rsidRDefault="00B37251" w:rsidP="00B37251">
      <w:pPr>
        <w:rPr>
          <w:lang w:val="en-US"/>
        </w:rPr>
      </w:pPr>
    </w:p>
    <w:p w:rsidR="00B37251" w:rsidRPr="00FF2DFF" w:rsidRDefault="00CC5F0A" w:rsidP="00CC5F0A">
      <w:pPr>
        <w:pStyle w:val="Heading4"/>
        <w:numPr>
          <w:ilvl w:val="3"/>
          <w:numId w:val="4"/>
        </w:numPr>
      </w:pPr>
      <w:bookmarkStart w:id="301" w:name="_Toc333505889"/>
      <w:bookmarkStart w:id="302" w:name="_Toc340651395"/>
      <w:r>
        <w:t xml:space="preserve"> </w:t>
      </w:r>
      <w:r w:rsidR="00B37251" w:rsidRPr="00FF2DFF">
        <w:t>Estimation of the integer part of the frequency offset</w:t>
      </w:r>
      <w:bookmarkEnd w:id="301"/>
      <w:bookmarkEnd w:id="302"/>
    </w:p>
    <w:p w:rsidR="00B37251" w:rsidRPr="00FF2DFF" w:rsidRDefault="00B37251" w:rsidP="00CC5F0A">
      <w:pPr>
        <w:pStyle w:val="Heading5"/>
      </w:pPr>
      <w:bookmarkStart w:id="303" w:name="_Toc340651396"/>
      <w:bookmarkStart w:id="304" w:name="_Toc333505890"/>
      <w:r w:rsidRPr="00FF2DFF">
        <w:t>Description of the algorithms</w:t>
      </w:r>
      <w:bookmarkEnd w:id="303"/>
    </w:p>
    <w:p w:rsidR="00B37251" w:rsidRPr="00FF2DFF" w:rsidRDefault="00B37251" w:rsidP="00B37251">
      <w:pPr>
        <w:rPr>
          <w:lang w:val="en-US"/>
        </w:rPr>
      </w:pPr>
      <w:r w:rsidRPr="00FF2DFF">
        <w:rPr>
          <w:lang w:val="en-US"/>
        </w:rPr>
        <w:t xml:space="preserve">This section presents two methods for estimating the integer part of the frequency offset. </w:t>
      </w:r>
      <w:bookmarkEnd w:id="304"/>
      <w:r w:rsidRPr="00FF2DFF">
        <w:rPr>
          <w:lang w:val="en-US"/>
        </w:rPr>
        <w:t xml:space="preserve">After P1 detection, only a coarse estimation of the timing offset </w:t>
      </w:r>
      <w:r w:rsidRPr="00FF2DFF">
        <w:rPr>
          <w:position w:val="-12"/>
          <w:lang w:val="en-US"/>
        </w:rPr>
        <w:object w:dxaOrig="260" w:dyaOrig="360">
          <v:shape id="_x0000_i1207" type="#_x0000_t75" style="width:13.5pt;height:18pt" o:ole="">
            <v:imagedata r:id="rId485" o:title=""/>
          </v:shape>
          <o:OLEObject Type="Embed" ProgID="Equation.DSMT4" ShapeID="_x0000_i1207" DrawAspect="Content" ObjectID="_1417241896" r:id="rId486"/>
        </w:object>
      </w:r>
      <w:r w:rsidRPr="00FF2DFF">
        <w:rPr>
          <w:lang w:val="en-US"/>
        </w:rPr>
        <w:t xml:space="preserve"> of the start of P1 symbol is known and the maximum tolerable error on </w:t>
      </w:r>
      <w:r w:rsidRPr="00FF2DFF">
        <w:rPr>
          <w:position w:val="-12"/>
          <w:lang w:val="en-US"/>
        </w:rPr>
        <w:object w:dxaOrig="260" w:dyaOrig="360">
          <v:shape id="_x0000_i1208" type="#_x0000_t75" style="width:13.5pt;height:18pt" o:ole="">
            <v:imagedata r:id="rId485" o:title=""/>
          </v:shape>
          <o:OLEObject Type="Embed" ProgID="Equation.DSMT4" ShapeID="_x0000_i1208" DrawAspect="Content" ObjectID="_1417241897" r:id="rId487"/>
        </w:object>
      </w:r>
      <w:r w:rsidRPr="00FF2DFF">
        <w:rPr>
          <w:lang w:val="en-US"/>
        </w:rPr>
        <w:t xml:space="preserve"> is the fine synchronization search space. The </w:t>
      </w:r>
      <w:r w:rsidR="00D0029E" w:rsidRPr="00FF2DFF">
        <w:rPr>
          <w:lang w:val="en-US"/>
        </w:rPr>
        <w:t>non-regular</w:t>
      </w:r>
      <w:r w:rsidRPr="00FF2DFF">
        <w:rPr>
          <w:lang w:val="en-US"/>
        </w:rPr>
        <w:t xml:space="preserve"> spreading of the active carriers of P1 symbol is used to estimate the integer part of the frequency (See </w:t>
      </w:r>
      <w:r w:rsidRPr="00FF2DFF">
        <w:rPr>
          <w:lang w:val="en-US"/>
        </w:rPr>
        <w:fldChar w:fldCharType="begin"/>
      </w:r>
      <w:r w:rsidRPr="00FF2DFF">
        <w:rPr>
          <w:lang w:val="en-US"/>
        </w:rPr>
        <w:instrText xml:space="preserve"> REF _Ref339946361 \h </w:instrText>
      </w:r>
      <w:r w:rsidRPr="00FF2DFF">
        <w:rPr>
          <w:lang w:val="en-US"/>
        </w:rPr>
      </w:r>
      <w:r w:rsidRPr="00FF2DFF">
        <w:rPr>
          <w:lang w:val="en-US"/>
        </w:rPr>
        <w:fldChar w:fldCharType="separate"/>
      </w:r>
      <w:r w:rsidR="001E6273" w:rsidRPr="00FF2DFF">
        <w:t xml:space="preserve">Figure </w:t>
      </w:r>
      <w:r w:rsidR="001E6273">
        <w:rPr>
          <w:noProof/>
        </w:rPr>
        <w:t>83</w:t>
      </w:r>
      <w:r w:rsidRPr="00FF2DFF">
        <w:rPr>
          <w:lang w:val="en-US"/>
        </w:rPr>
        <w:fldChar w:fldCharType="end"/>
      </w:r>
      <w:r w:rsidRPr="00FF2DFF">
        <w:rPr>
          <w:lang w:val="en-US"/>
        </w:rPr>
        <w:t>).</w:t>
      </w:r>
    </w:p>
    <w:p w:rsidR="00B37251" w:rsidRPr="00FF2DFF" w:rsidRDefault="00B37251" w:rsidP="00B37251">
      <w:pPr>
        <w:rPr>
          <w:lang w:val="en-US"/>
        </w:rPr>
      </w:pPr>
    </w:p>
    <w:p w:rsidR="00B37251" w:rsidRPr="00FF2DFF" w:rsidRDefault="00B37251" w:rsidP="00B37251">
      <w:pPr>
        <w:pStyle w:val="SGSOParagraphe"/>
        <w:jc w:val="center"/>
        <w:rPr>
          <w:lang w:val="en-US"/>
        </w:rPr>
      </w:pPr>
      <w:r>
        <w:rPr>
          <w:noProof/>
          <w:lang w:val="en-US" w:eastAsia="en-US"/>
        </w:rPr>
        <w:drawing>
          <wp:inline distT="0" distB="0" distL="0" distR="0" wp14:anchorId="1AE16C75" wp14:editId="550A93A1">
            <wp:extent cx="5784215" cy="2849245"/>
            <wp:effectExtent l="0" t="0" r="6985" b="8255"/>
            <wp:docPr id="33" name="Picture 33" descr="P1_active_carr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P1_active_carrier"/>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5784215" cy="2849245"/>
                    </a:xfrm>
                    <a:prstGeom prst="rect">
                      <a:avLst/>
                    </a:prstGeom>
                    <a:noFill/>
                    <a:ln>
                      <a:noFill/>
                    </a:ln>
                  </pic:spPr>
                </pic:pic>
              </a:graphicData>
            </a:graphic>
          </wp:inline>
        </w:drawing>
      </w:r>
    </w:p>
    <w:p w:rsidR="00B37251" w:rsidRPr="00FF2DFF" w:rsidRDefault="00B37251" w:rsidP="00977BB5">
      <w:pPr>
        <w:pStyle w:val="Caption"/>
        <w:jc w:val="center"/>
      </w:pPr>
      <w:bookmarkStart w:id="305" w:name="_Ref339946361"/>
      <w:r w:rsidRPr="00FF2DFF">
        <w:t xml:space="preserve">Figure </w:t>
      </w:r>
      <w:r w:rsidRPr="00FF2DFF">
        <w:fldChar w:fldCharType="begin"/>
      </w:r>
      <w:r w:rsidRPr="00FF2DFF">
        <w:instrText xml:space="preserve"> SEQ Figure \* ARABIC </w:instrText>
      </w:r>
      <w:r w:rsidRPr="00FF2DFF">
        <w:fldChar w:fldCharType="separate"/>
      </w:r>
      <w:r w:rsidR="001E6273">
        <w:rPr>
          <w:noProof/>
        </w:rPr>
        <w:t>83</w:t>
      </w:r>
      <w:r w:rsidRPr="00FF2DFF">
        <w:fldChar w:fldCharType="end"/>
      </w:r>
      <w:bookmarkEnd w:id="305"/>
      <w:r w:rsidRPr="00FF2DFF">
        <w:t>: Spectrum mask of the P1 symbol.</w:t>
      </w:r>
    </w:p>
    <w:p w:rsidR="00B37251" w:rsidRPr="00FF2DFF" w:rsidRDefault="00B37251" w:rsidP="00B37251">
      <w:pPr>
        <w:rPr>
          <w:lang w:val="en-US"/>
        </w:rPr>
      </w:pPr>
    </w:p>
    <w:p w:rsidR="00B37251" w:rsidRPr="00FF2DFF" w:rsidRDefault="00B37251" w:rsidP="00B37251">
      <w:pPr>
        <w:spacing w:line="360" w:lineRule="auto"/>
        <w:rPr>
          <w:lang w:val="en-US"/>
        </w:rPr>
      </w:pPr>
      <w:r w:rsidRPr="00FF2DFF">
        <w:rPr>
          <w:lang w:val="en-US"/>
        </w:rPr>
        <w:t>The two proposed methods are:</w:t>
      </w:r>
    </w:p>
    <w:p w:rsidR="00B37251" w:rsidRPr="00FF2DFF" w:rsidRDefault="00B37251" w:rsidP="007C3B7B">
      <w:pPr>
        <w:numPr>
          <w:ilvl w:val="0"/>
          <w:numId w:val="69"/>
        </w:numPr>
        <w:spacing w:line="240" w:lineRule="exact"/>
        <w:jc w:val="left"/>
        <w:rPr>
          <w:lang w:val="en-US"/>
        </w:rPr>
      </w:pPr>
      <w:r w:rsidRPr="00FF2DFF">
        <w:rPr>
          <w:lang w:val="en-US"/>
        </w:rPr>
        <w:t>Method 1 : module correction</w:t>
      </w:r>
    </w:p>
    <w:p w:rsidR="00B37251" w:rsidRPr="00FF2DFF" w:rsidRDefault="00B37251" w:rsidP="007C3B7B">
      <w:pPr>
        <w:numPr>
          <w:ilvl w:val="1"/>
          <w:numId w:val="69"/>
        </w:numPr>
        <w:tabs>
          <w:tab w:val="clear" w:pos="1440"/>
          <w:tab w:val="num" w:pos="1080"/>
        </w:tabs>
        <w:spacing w:line="240" w:lineRule="exact"/>
        <w:ind w:left="1080"/>
        <w:jc w:val="left"/>
        <w:rPr>
          <w:lang w:val="en-US"/>
        </w:rPr>
      </w:pPr>
      <w:r w:rsidRPr="00FF2DFF">
        <w:rPr>
          <w:lang w:val="en-US"/>
        </w:rPr>
        <w:t xml:space="preserve">The FFT is performed on the A part of the P1 symbol which is coarsely synchronized: 1024×oversampling factor (OVF) samples over the time interval: </w:t>
      </w:r>
      <w:r w:rsidRPr="00FF2DFF">
        <w:rPr>
          <w:position w:val="-12"/>
          <w:lang w:val="en-US"/>
        </w:rPr>
        <w:object w:dxaOrig="260" w:dyaOrig="360">
          <v:shape id="_x0000_i1209" type="#_x0000_t75" style="width:13.5pt;height:18pt" o:ole="">
            <v:imagedata r:id="rId485" o:title=""/>
          </v:shape>
          <o:OLEObject Type="Embed" ProgID="Equation.DSMT4" ShapeID="_x0000_i1209" DrawAspect="Content" ObjectID="_1417241898" r:id="rId489"/>
        </w:object>
      </w:r>
      <w:r w:rsidRPr="00FF2DFF">
        <w:rPr>
          <w:lang w:val="en-US"/>
        </w:rPr>
        <w:t xml:space="preserve">+ </w:t>
      </w:r>
      <w:r w:rsidRPr="00FF2DFF">
        <w:rPr>
          <w:i/>
          <w:lang w:val="en-US"/>
        </w:rPr>
        <w:t>T</w:t>
      </w:r>
      <w:r w:rsidRPr="00FF2DFF">
        <w:rPr>
          <w:i/>
          <w:vertAlign w:val="subscript"/>
          <w:lang w:val="en-US"/>
        </w:rPr>
        <w:t>C</w:t>
      </w:r>
      <w:r w:rsidRPr="00FF2DFF">
        <w:rPr>
          <w:lang w:val="en-US"/>
        </w:rPr>
        <w:t xml:space="preserve"> to </w:t>
      </w:r>
      <w:r w:rsidRPr="00FF2DFF">
        <w:rPr>
          <w:position w:val="-12"/>
          <w:lang w:val="en-US"/>
        </w:rPr>
        <w:object w:dxaOrig="260" w:dyaOrig="360">
          <v:shape id="_x0000_i1210" type="#_x0000_t75" style="width:13.5pt;height:18pt" o:ole="">
            <v:imagedata r:id="rId485" o:title=""/>
          </v:shape>
          <o:OLEObject Type="Embed" ProgID="Equation.DSMT4" ShapeID="_x0000_i1210" DrawAspect="Content" ObjectID="_1417241899" r:id="rId490"/>
        </w:object>
      </w:r>
      <w:r w:rsidRPr="00FF2DFF">
        <w:rPr>
          <w:lang w:val="en-US"/>
        </w:rPr>
        <w:t xml:space="preserve"> + </w:t>
      </w:r>
      <w:r w:rsidRPr="00FF2DFF">
        <w:rPr>
          <w:i/>
          <w:lang w:val="en-US"/>
        </w:rPr>
        <w:t>T</w:t>
      </w:r>
      <w:r w:rsidRPr="00FF2DFF">
        <w:rPr>
          <w:i/>
          <w:vertAlign w:val="subscript"/>
          <w:lang w:val="en-US"/>
        </w:rPr>
        <w:t>C</w:t>
      </w:r>
      <w:r w:rsidRPr="00FF2DFF">
        <w:rPr>
          <w:lang w:val="en-US"/>
        </w:rPr>
        <w:t>+</w:t>
      </w:r>
      <w:r w:rsidRPr="00FF2DFF">
        <w:rPr>
          <w:i/>
          <w:lang w:val="en-US"/>
        </w:rPr>
        <w:t>T</w:t>
      </w:r>
      <w:r w:rsidRPr="00FF2DFF">
        <w:rPr>
          <w:i/>
          <w:vertAlign w:val="subscript"/>
          <w:lang w:val="en-US"/>
        </w:rPr>
        <w:t>A</w:t>
      </w:r>
      <w:r w:rsidRPr="00FF2DFF">
        <w:rPr>
          <w:lang w:val="en-US"/>
        </w:rPr>
        <w:t xml:space="preserve">-1 </w:t>
      </w:r>
    </w:p>
    <w:p w:rsidR="00B37251" w:rsidRPr="00FF2DFF" w:rsidRDefault="00B37251" w:rsidP="007C3B7B">
      <w:pPr>
        <w:numPr>
          <w:ilvl w:val="1"/>
          <w:numId w:val="69"/>
        </w:numPr>
        <w:tabs>
          <w:tab w:val="clear" w:pos="1440"/>
          <w:tab w:val="num" w:pos="1080"/>
        </w:tabs>
        <w:spacing w:line="240" w:lineRule="exact"/>
        <w:ind w:left="1080"/>
        <w:jc w:val="left"/>
        <w:rPr>
          <w:lang w:val="en-US"/>
        </w:rPr>
      </w:pPr>
      <w:r w:rsidRPr="00FF2DFF">
        <w:rPr>
          <w:lang w:val="en-US"/>
        </w:rPr>
        <w:t>A correlation is performed between this FFT and a reference vector with zeros except where active carriers are present where the is a 1</w:t>
      </w:r>
    </w:p>
    <w:p w:rsidR="00B37251" w:rsidRPr="00FF2DFF" w:rsidRDefault="00B37251" w:rsidP="007C3B7B">
      <w:pPr>
        <w:numPr>
          <w:ilvl w:val="1"/>
          <w:numId w:val="69"/>
        </w:numPr>
        <w:tabs>
          <w:tab w:val="clear" w:pos="1440"/>
          <w:tab w:val="num" w:pos="1080"/>
        </w:tabs>
        <w:spacing w:line="240" w:lineRule="exact"/>
        <w:ind w:left="1080"/>
        <w:jc w:val="left"/>
        <w:rPr>
          <w:lang w:val="en-US"/>
        </w:rPr>
      </w:pPr>
      <w:r w:rsidRPr="00FF2DFF">
        <w:rPr>
          <w:lang w:val="en-US"/>
        </w:rPr>
        <w:t>The frequency error is obtained by the index of the correlation peak.</w:t>
      </w:r>
    </w:p>
    <w:p w:rsidR="00B37251" w:rsidRPr="00FF2DFF" w:rsidRDefault="00B37251" w:rsidP="00B37251">
      <w:pPr>
        <w:spacing w:line="240" w:lineRule="exact"/>
        <w:rPr>
          <w:lang w:val="en-US"/>
        </w:rPr>
      </w:pPr>
    </w:p>
    <w:p w:rsidR="00B37251" w:rsidRPr="00FF2DFF" w:rsidRDefault="00B37251" w:rsidP="007C3B7B">
      <w:pPr>
        <w:numPr>
          <w:ilvl w:val="0"/>
          <w:numId w:val="68"/>
        </w:numPr>
        <w:spacing w:line="240" w:lineRule="exact"/>
        <w:jc w:val="left"/>
        <w:rPr>
          <w:lang w:val="en-US"/>
        </w:rPr>
      </w:pPr>
      <w:r w:rsidRPr="00FF2DFF">
        <w:rPr>
          <w:lang w:val="en-US"/>
        </w:rPr>
        <w:lastRenderedPageBreak/>
        <w:t>Method 2 : complex correlation</w:t>
      </w:r>
    </w:p>
    <w:p w:rsidR="00B37251" w:rsidRPr="00FF2DFF" w:rsidRDefault="00B37251" w:rsidP="007C3B7B">
      <w:pPr>
        <w:numPr>
          <w:ilvl w:val="0"/>
          <w:numId w:val="67"/>
        </w:numPr>
        <w:spacing w:line="280" w:lineRule="exact"/>
        <w:ind w:left="1077" w:hanging="357"/>
        <w:rPr>
          <w:lang w:val="en-US"/>
        </w:rPr>
      </w:pPr>
      <w:r w:rsidRPr="00FF2DFF">
        <w:rPr>
          <w:lang w:val="en-US"/>
        </w:rPr>
        <w:t xml:space="preserve">The first sample is taken at </w:t>
      </w:r>
      <w:r w:rsidRPr="00FF2DFF">
        <w:rPr>
          <w:position w:val="-12"/>
          <w:lang w:val="en-US"/>
        </w:rPr>
        <w:object w:dxaOrig="260" w:dyaOrig="360">
          <v:shape id="_x0000_i1211" type="#_x0000_t75" style="width:13.5pt;height:18pt" o:ole="">
            <v:imagedata r:id="rId485" o:title=""/>
          </v:shape>
          <o:OLEObject Type="Embed" ProgID="Equation.DSMT4" ShapeID="_x0000_i1211" DrawAspect="Content" ObjectID="_1417241900" r:id="rId491"/>
        </w:object>
      </w:r>
      <w:r w:rsidRPr="00FF2DFF">
        <w:rPr>
          <w:lang w:val="en-US"/>
        </w:rPr>
        <w:t>-FINE_SYNCHRO_SEARCH_SPACE+</w:t>
      </w:r>
      <w:r w:rsidRPr="00FF2DFF">
        <w:rPr>
          <w:i/>
          <w:lang w:val="en-US"/>
        </w:rPr>
        <w:t>T</w:t>
      </w:r>
      <w:r w:rsidRPr="00FF2DFF">
        <w:rPr>
          <w:i/>
          <w:vertAlign w:val="subscript"/>
          <w:lang w:val="en-US"/>
        </w:rPr>
        <w:t>C</w:t>
      </w:r>
      <w:r w:rsidRPr="00FF2DFF">
        <w:rPr>
          <w:lang w:val="en-US"/>
        </w:rPr>
        <w:t>, the FFT is performed on 1024×OVF samples from the start.</w:t>
      </w:r>
    </w:p>
    <w:p w:rsidR="00B37251" w:rsidRPr="00FF2DFF" w:rsidRDefault="00B37251" w:rsidP="007C3B7B">
      <w:pPr>
        <w:numPr>
          <w:ilvl w:val="0"/>
          <w:numId w:val="67"/>
        </w:numPr>
        <w:spacing w:line="240" w:lineRule="exact"/>
        <w:rPr>
          <w:lang w:val="en-US"/>
        </w:rPr>
      </w:pPr>
      <w:r w:rsidRPr="00FF2DFF">
        <w:rPr>
          <w:lang w:val="en-US"/>
        </w:rPr>
        <w:t>The correlation is performed between this FFT and a reference vector composed of zeros except where the X128 symbol has non zero values that are +1 or -1 (carriers are BPSK modulated).</w:t>
      </w:r>
    </w:p>
    <w:p w:rsidR="00B37251" w:rsidRPr="00FF2DFF" w:rsidRDefault="00B37251" w:rsidP="007C3B7B">
      <w:pPr>
        <w:numPr>
          <w:ilvl w:val="0"/>
          <w:numId w:val="67"/>
        </w:numPr>
        <w:spacing w:line="240" w:lineRule="exact"/>
        <w:rPr>
          <w:lang w:val="en-US"/>
        </w:rPr>
      </w:pPr>
      <w:r w:rsidRPr="00FF2DFF">
        <w:rPr>
          <w:lang w:val="en-US"/>
        </w:rPr>
        <w:t>It is needed to be synchronized in time with less that OVF samples of error in order to have a correlation peak. So the computation is performed by shifting from 1 to OVF samples in the data flow and doing several FFT and correlations.</w:t>
      </w:r>
    </w:p>
    <w:p w:rsidR="00B37251" w:rsidRPr="00FF2DFF" w:rsidRDefault="00B37251" w:rsidP="007C3B7B">
      <w:pPr>
        <w:numPr>
          <w:ilvl w:val="0"/>
          <w:numId w:val="67"/>
        </w:numPr>
        <w:spacing w:line="240" w:lineRule="exact"/>
        <w:rPr>
          <w:lang w:val="en-US"/>
        </w:rPr>
      </w:pPr>
      <w:r w:rsidRPr="00FF2DFF">
        <w:rPr>
          <w:lang w:val="en-US"/>
        </w:rPr>
        <w:t xml:space="preserve">It stops at sample </w:t>
      </w:r>
      <w:r w:rsidRPr="00FF2DFF">
        <w:rPr>
          <w:position w:val="-12"/>
          <w:lang w:val="en-US"/>
        </w:rPr>
        <w:object w:dxaOrig="260" w:dyaOrig="360">
          <v:shape id="_x0000_i1212" type="#_x0000_t75" style="width:13.5pt;height:18pt" o:ole="">
            <v:imagedata r:id="rId485" o:title=""/>
          </v:shape>
          <o:OLEObject Type="Embed" ProgID="Equation.DSMT4" ShapeID="_x0000_i1212" DrawAspect="Content" ObjectID="_1417241901" r:id="rId492"/>
        </w:object>
      </w:r>
      <w:r w:rsidRPr="00FF2DFF">
        <w:rPr>
          <w:lang w:val="en-US"/>
        </w:rPr>
        <w:t>+FINE_SYNCHRO_SEARCH_SPACE+</w:t>
      </w:r>
      <w:r w:rsidRPr="00FF2DFF">
        <w:rPr>
          <w:i/>
          <w:lang w:val="en-US"/>
        </w:rPr>
        <w:t>T</w:t>
      </w:r>
      <w:r w:rsidRPr="00FF2DFF">
        <w:rPr>
          <w:i/>
          <w:vertAlign w:val="subscript"/>
          <w:lang w:val="en-US"/>
        </w:rPr>
        <w:t>C</w:t>
      </w:r>
      <w:r w:rsidRPr="00FF2DFF">
        <w:rPr>
          <w:lang w:val="en-US"/>
        </w:rPr>
        <w:t>.</w:t>
      </w:r>
    </w:p>
    <w:p w:rsidR="00B37251" w:rsidRPr="00FF2DFF" w:rsidRDefault="00B37251" w:rsidP="007C3B7B">
      <w:pPr>
        <w:numPr>
          <w:ilvl w:val="0"/>
          <w:numId w:val="67"/>
        </w:numPr>
        <w:spacing w:line="240" w:lineRule="exact"/>
        <w:rPr>
          <w:lang w:val="en-US"/>
        </w:rPr>
      </w:pPr>
      <w:r w:rsidRPr="00FF2DFF">
        <w:rPr>
          <w:lang w:val="en-US"/>
        </w:rPr>
        <w:t>The frequency error is given by the index of the maximum of the correlation peak.</w:t>
      </w:r>
    </w:p>
    <w:p w:rsidR="00B37251" w:rsidRPr="00FF2DFF" w:rsidRDefault="00B37251" w:rsidP="007C3B7B">
      <w:pPr>
        <w:numPr>
          <w:ilvl w:val="0"/>
          <w:numId w:val="67"/>
        </w:numPr>
        <w:spacing w:line="240" w:lineRule="exact"/>
        <w:rPr>
          <w:lang w:val="en-US"/>
        </w:rPr>
      </w:pPr>
      <w:r w:rsidRPr="00FF2DFF">
        <w:rPr>
          <w:lang w:val="en-US"/>
        </w:rPr>
        <w:t>If a maximum is found, then the start of P1 symbol is known with a precision of +/-OVF/2.</w:t>
      </w:r>
    </w:p>
    <w:p w:rsidR="00B37251" w:rsidRPr="00FF2DFF" w:rsidRDefault="00B37251" w:rsidP="00B37251">
      <w:pPr>
        <w:rPr>
          <w:lang w:val="en-US"/>
        </w:rPr>
      </w:pPr>
    </w:p>
    <w:p w:rsidR="00B37251" w:rsidRPr="00FF2DFF" w:rsidRDefault="00B37251" w:rsidP="00B37251">
      <w:pPr>
        <w:jc w:val="center"/>
        <w:rPr>
          <w:lang w:val="en-US"/>
        </w:rPr>
      </w:pPr>
      <w:r>
        <w:rPr>
          <w:noProof/>
          <w:lang w:val="en-US"/>
        </w:rPr>
        <mc:AlternateContent>
          <mc:Choice Requires="wpc">
            <w:drawing>
              <wp:inline distT="0" distB="0" distL="0" distR="0" wp14:anchorId="11CE5A23" wp14:editId="3464B19B">
                <wp:extent cx="5913120" cy="3762375"/>
                <wp:effectExtent l="4445" t="0" r="0" b="0"/>
                <wp:docPr id="5894" name="Canvas 589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5842" name="Group 5164"/>
                        <wpg:cNvGrpSpPr>
                          <a:grpSpLocks/>
                        </wpg:cNvGrpSpPr>
                        <wpg:grpSpPr bwMode="auto">
                          <a:xfrm>
                            <a:off x="220411" y="523468"/>
                            <a:ext cx="5168511" cy="1049409"/>
                            <a:chOff x="2623" y="3210"/>
                            <a:chExt cx="6261" cy="1272"/>
                          </a:xfrm>
                        </wpg:grpSpPr>
                        <wps:wsp>
                          <wps:cNvPr id="5843" name="Line 5165"/>
                          <wps:cNvCnPr/>
                          <wps:spPr bwMode="auto">
                            <a:xfrm>
                              <a:off x="2746" y="3904"/>
                              <a:ext cx="5922"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44" name="Line 5166"/>
                          <wps:cNvCnPr/>
                          <wps:spPr bwMode="auto">
                            <a:xfrm>
                              <a:off x="2623" y="3609"/>
                              <a:ext cx="58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45" name="Rectangle 5167"/>
                          <wps:cNvSpPr>
                            <a:spLocks noChangeArrowheads="1"/>
                          </wps:cNvSpPr>
                          <wps:spPr bwMode="auto">
                            <a:xfrm>
                              <a:off x="4481" y="3615"/>
                              <a:ext cx="2917" cy="289"/>
                            </a:xfrm>
                            <a:prstGeom prst="rect">
                              <a:avLst/>
                            </a:prstGeom>
                            <a:noFill/>
                            <a:ln w="2540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6" name="Text Box 5168"/>
                          <wps:cNvSpPr txBox="1">
                            <a:spLocks noChangeArrowheads="1"/>
                          </wps:cNvSpPr>
                          <wps:spPr bwMode="auto">
                            <a:xfrm>
                              <a:off x="5669" y="3268"/>
                              <a:ext cx="677"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r>
                                  <w:t>P1</w:t>
                                </w:r>
                              </w:p>
                            </w:txbxContent>
                          </wps:txbx>
                          <wps:bodyPr rot="0" vert="horz" wrap="square" lIns="91440" tIns="45720" rIns="91440" bIns="45720" anchor="t" anchorCtr="0" upright="1">
                            <a:noAutofit/>
                          </wps:bodyPr>
                        </wps:wsp>
                        <wps:wsp>
                          <wps:cNvPr id="5847" name="Line 5169"/>
                          <wps:cNvCnPr/>
                          <wps:spPr bwMode="auto">
                            <a:xfrm>
                              <a:off x="4777" y="3615"/>
                              <a:ext cx="0" cy="289"/>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wps:wsp>
                          <wps:cNvPr id="5848" name="Line 5170"/>
                          <wps:cNvCnPr/>
                          <wps:spPr bwMode="auto">
                            <a:xfrm>
                              <a:off x="4691" y="3615"/>
                              <a:ext cx="3" cy="288"/>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49" name="Text Box 5171"/>
                          <wps:cNvSpPr txBox="1">
                            <a:spLocks noChangeArrowheads="1"/>
                          </wps:cNvSpPr>
                          <wps:spPr bwMode="auto">
                            <a:xfrm>
                              <a:off x="4439" y="3789"/>
                              <a:ext cx="559" cy="4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r w:rsidRPr="005D2D22">
                                  <w:rPr>
                                    <w:position w:val="-12"/>
                                  </w:rPr>
                                  <w:object w:dxaOrig="260" w:dyaOrig="360">
                                    <v:shape id="_x0000_i1309" type="#_x0000_t75" style="width:22.5pt;height:18.75pt" o:ole="">
                                      <v:imagedata r:id="rId493" o:title=""/>
                                    </v:shape>
                                    <o:OLEObject Type="Embed" ProgID="Equation.3" ShapeID="_x0000_i1309" DrawAspect="Content" ObjectID="_1417241998" r:id="rId494"/>
                                  </w:object>
                                </w:r>
                              </w:p>
                            </w:txbxContent>
                          </wps:txbx>
                          <wps:bodyPr rot="0" vert="horz" wrap="none" lIns="91440" tIns="45720" rIns="91440" bIns="45720" anchor="t" anchorCtr="0" upright="1">
                            <a:spAutoFit/>
                          </wps:bodyPr>
                        </wps:wsp>
                        <wps:wsp>
                          <wps:cNvPr id="5850" name="Line 5172"/>
                          <wps:cNvCnPr/>
                          <wps:spPr bwMode="auto">
                            <a:xfrm>
                              <a:off x="3634" y="3442"/>
                              <a:ext cx="1016"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5851" name="Line 5173"/>
                          <wps:cNvCnPr/>
                          <wps:spPr bwMode="auto">
                            <a:xfrm>
                              <a:off x="4696" y="3499"/>
                              <a:ext cx="804" cy="1"/>
                            </a:xfrm>
                            <a:prstGeom prst="line">
                              <a:avLst/>
                            </a:prstGeom>
                            <a:noFill/>
                            <a:ln w="9525">
                              <a:solidFill>
                                <a:srgbClr val="00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52" name="Text Box 5174"/>
                          <wps:cNvSpPr txBox="1">
                            <a:spLocks noChangeArrowheads="1"/>
                          </wps:cNvSpPr>
                          <wps:spPr bwMode="auto">
                            <a:xfrm>
                              <a:off x="4823" y="3210"/>
                              <a:ext cx="219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pPr>
                                  <w:pStyle w:val="BodyTextIndent3"/>
                                  <w:ind w:left="0"/>
                                </w:pPr>
                                <w:r>
                                  <w:t>+Tc</w:t>
                                </w:r>
                              </w:p>
                            </w:txbxContent>
                          </wps:txbx>
                          <wps:bodyPr rot="0" vert="horz" wrap="square" lIns="91440" tIns="45720" rIns="91440" bIns="45720" anchor="t" anchorCtr="0" upright="1">
                            <a:noAutofit/>
                          </wps:bodyPr>
                        </wps:wsp>
                        <wps:wsp>
                          <wps:cNvPr id="5853" name="Line 5175"/>
                          <wps:cNvCnPr/>
                          <wps:spPr bwMode="auto">
                            <a:xfrm flipV="1">
                              <a:off x="5458" y="4077"/>
                              <a:ext cx="1524" cy="2"/>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54" name="Line 5176"/>
                          <wps:cNvCnPr/>
                          <wps:spPr bwMode="auto">
                            <a:xfrm flipH="1">
                              <a:off x="5458" y="3499"/>
                              <a:ext cx="2" cy="578"/>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55" name="Rectangle 5177"/>
                          <wps:cNvSpPr>
                            <a:spLocks noChangeArrowheads="1"/>
                          </wps:cNvSpPr>
                          <wps:spPr bwMode="auto">
                            <a:xfrm>
                              <a:off x="4484" y="3615"/>
                              <a:ext cx="847" cy="289"/>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6" name="Rectangle 5178"/>
                          <wps:cNvSpPr>
                            <a:spLocks noChangeArrowheads="1"/>
                          </wps:cNvSpPr>
                          <wps:spPr bwMode="auto">
                            <a:xfrm>
                              <a:off x="5331" y="3615"/>
                              <a:ext cx="1269" cy="289"/>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7" name="Text Box 5179"/>
                          <wps:cNvSpPr txBox="1">
                            <a:spLocks noChangeArrowheads="1"/>
                          </wps:cNvSpPr>
                          <wps:spPr bwMode="auto">
                            <a:xfrm>
                              <a:off x="4696" y="3615"/>
                              <a:ext cx="677" cy="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r>
                                  <w:t>C</w:t>
                                </w:r>
                              </w:p>
                            </w:txbxContent>
                          </wps:txbx>
                          <wps:bodyPr rot="0" vert="horz" wrap="square" lIns="91440" tIns="45720" rIns="91440" bIns="45720" anchor="t" anchorCtr="0" upright="1">
                            <a:noAutofit/>
                          </wps:bodyPr>
                        </wps:wsp>
                        <wps:wsp>
                          <wps:cNvPr id="5858" name="Text Box 5180"/>
                          <wps:cNvSpPr txBox="1">
                            <a:spLocks noChangeArrowheads="1"/>
                          </wps:cNvSpPr>
                          <wps:spPr bwMode="auto">
                            <a:xfrm>
                              <a:off x="5669" y="3615"/>
                              <a:ext cx="675"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r>
                                  <w:t>A</w:t>
                                </w:r>
                              </w:p>
                            </w:txbxContent>
                          </wps:txbx>
                          <wps:bodyPr rot="0" vert="horz" wrap="square" lIns="91440" tIns="45720" rIns="91440" bIns="45720" anchor="t" anchorCtr="0" upright="1">
                            <a:noAutofit/>
                          </wps:bodyPr>
                        </wps:wsp>
                        <wps:wsp>
                          <wps:cNvPr id="5859" name="Text Box 5181"/>
                          <wps:cNvSpPr txBox="1">
                            <a:spLocks noChangeArrowheads="1"/>
                          </wps:cNvSpPr>
                          <wps:spPr bwMode="auto">
                            <a:xfrm>
                              <a:off x="6684" y="3615"/>
                              <a:ext cx="677"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r>
                                  <w:t>B</w:t>
                                </w:r>
                              </w:p>
                            </w:txbxContent>
                          </wps:txbx>
                          <wps:bodyPr rot="0" vert="horz" wrap="square" lIns="91440" tIns="45720" rIns="91440" bIns="45720" anchor="t" anchorCtr="0" upright="1">
                            <a:noAutofit/>
                          </wps:bodyPr>
                        </wps:wsp>
                        <wps:wsp>
                          <wps:cNvPr id="5860" name="Text Box 5182"/>
                          <wps:cNvSpPr txBox="1">
                            <a:spLocks noChangeArrowheads="1"/>
                          </wps:cNvSpPr>
                          <wps:spPr bwMode="auto">
                            <a:xfrm>
                              <a:off x="5458" y="4193"/>
                              <a:ext cx="3426"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Pr="00FD41FB" w:rsidRDefault="001E6273" w:rsidP="00B37251">
                                <w:pPr>
                                  <w:pStyle w:val="BodyTextIndent3"/>
                                  <w:ind w:left="0"/>
                                  <w:rPr>
                                    <w:lang w:val="en-US"/>
                                  </w:rPr>
                                </w:pPr>
                                <w:r w:rsidRPr="00FD41FB">
                                  <w:rPr>
                                    <w:lang w:val="en-US"/>
                                  </w:rPr>
                                  <w:t>FFT of Ta samples of the estimated A part</w:t>
                                </w:r>
                              </w:p>
                            </w:txbxContent>
                          </wps:txbx>
                          <wps:bodyPr rot="0" vert="horz" wrap="square" lIns="91440" tIns="45720" rIns="91440" bIns="45720" anchor="t" anchorCtr="0" upright="1">
                            <a:noAutofit/>
                          </wps:bodyPr>
                        </wps:wsp>
                      </wpg:wgp>
                      <wps:wsp>
                        <wps:cNvPr id="5861" name="Text Box 5183"/>
                        <wps:cNvSpPr txBox="1">
                          <a:spLocks noChangeArrowheads="1"/>
                        </wps:cNvSpPr>
                        <wps:spPr bwMode="auto">
                          <a:xfrm>
                            <a:off x="3049430" y="3095468"/>
                            <a:ext cx="2863690" cy="2365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Pr="007A4662" w:rsidRDefault="001E6273" w:rsidP="00B37251">
                              <w:pPr>
                                <w:pStyle w:val="BodyTextIndent3"/>
                                <w:ind w:left="0"/>
                                <w:rPr>
                                  <w:lang w:val="en-GB"/>
                                </w:rPr>
                              </w:pPr>
                              <w:r w:rsidRPr="007A4662">
                                <w:rPr>
                                  <w:lang w:val="en-GB"/>
                                </w:rPr>
                                <w:t>FFT n°</w:t>
                              </w:r>
                              <w:r>
                                <w:rPr>
                                  <w:lang w:val="en-GB"/>
                                </w:rPr>
                                <w:t>2</w:t>
                              </w:r>
                              <w:r w:rsidRPr="007A4662">
                                <w:rPr>
                                  <w:lang w:val="en-GB"/>
                                </w:rPr>
                                <w:t>* FINE_SYNCHRO_SEARCH_SPACE+1</w:t>
                              </w:r>
                            </w:p>
                          </w:txbxContent>
                        </wps:txbx>
                        <wps:bodyPr rot="0" vert="horz" wrap="square" lIns="91440" tIns="45720" rIns="91440" bIns="45720" anchor="t" anchorCtr="0" upright="1">
                          <a:noAutofit/>
                        </wps:bodyPr>
                      </wps:wsp>
                      <wpg:wgp>
                        <wpg:cNvPr id="5862" name="Group 5184"/>
                        <wpg:cNvGrpSpPr>
                          <a:grpSpLocks/>
                        </wpg:cNvGrpSpPr>
                        <wpg:grpSpPr bwMode="auto">
                          <a:xfrm>
                            <a:off x="325250" y="1714667"/>
                            <a:ext cx="4989376" cy="1952082"/>
                            <a:chOff x="2750" y="4655"/>
                            <a:chExt cx="6044" cy="2368"/>
                          </a:xfrm>
                        </wpg:grpSpPr>
                        <wps:wsp>
                          <wps:cNvPr id="5863" name="Rectangle 5185"/>
                          <wps:cNvSpPr>
                            <a:spLocks noChangeArrowheads="1"/>
                          </wps:cNvSpPr>
                          <wps:spPr bwMode="auto">
                            <a:xfrm>
                              <a:off x="5204" y="5059"/>
                              <a:ext cx="846" cy="289"/>
                            </a:xfrm>
                            <a:prstGeom prst="rect">
                              <a:avLst/>
                            </a:prstGeom>
                            <a:solidFill>
                              <a:srgbClr val="99CCFF">
                                <a:alpha val="75999"/>
                              </a:srgbClr>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4" name="Line 5186"/>
                          <wps:cNvCnPr/>
                          <wps:spPr bwMode="auto">
                            <a:xfrm>
                              <a:off x="2873" y="5349"/>
                              <a:ext cx="5921"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65" name="Line 5187"/>
                          <wps:cNvCnPr/>
                          <wps:spPr bwMode="auto">
                            <a:xfrm>
                              <a:off x="2750" y="5054"/>
                              <a:ext cx="5879"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66" name="Rectangle 5188"/>
                          <wps:cNvSpPr>
                            <a:spLocks noChangeArrowheads="1"/>
                          </wps:cNvSpPr>
                          <wps:spPr bwMode="auto">
                            <a:xfrm>
                              <a:off x="4608" y="5060"/>
                              <a:ext cx="2917" cy="289"/>
                            </a:xfrm>
                            <a:prstGeom prst="rect">
                              <a:avLst/>
                            </a:prstGeom>
                            <a:noFill/>
                            <a:ln w="2540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7" name="Text Box 5189"/>
                          <wps:cNvSpPr txBox="1">
                            <a:spLocks noChangeArrowheads="1"/>
                          </wps:cNvSpPr>
                          <wps:spPr bwMode="auto">
                            <a:xfrm>
                              <a:off x="5795" y="4713"/>
                              <a:ext cx="677"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r>
                                  <w:t>P1</w:t>
                                </w:r>
                              </w:p>
                            </w:txbxContent>
                          </wps:txbx>
                          <wps:bodyPr rot="0" vert="horz" wrap="square" lIns="91440" tIns="45720" rIns="91440" bIns="45720" anchor="t" anchorCtr="0" upright="1">
                            <a:noAutofit/>
                          </wps:bodyPr>
                        </wps:wsp>
                        <wps:wsp>
                          <wps:cNvPr id="5868" name="Line 5190"/>
                          <wps:cNvCnPr/>
                          <wps:spPr bwMode="auto">
                            <a:xfrm>
                              <a:off x="4904" y="5060"/>
                              <a:ext cx="0" cy="289"/>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wps:wsp>
                          <wps:cNvPr id="5869" name="Line 5191"/>
                          <wps:cNvCnPr/>
                          <wps:spPr bwMode="auto">
                            <a:xfrm>
                              <a:off x="4818" y="5060"/>
                              <a:ext cx="3" cy="288"/>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70" name="Text Box 5192"/>
                          <wps:cNvSpPr txBox="1">
                            <a:spLocks noChangeArrowheads="1"/>
                          </wps:cNvSpPr>
                          <wps:spPr bwMode="auto">
                            <a:xfrm>
                              <a:off x="4484" y="4713"/>
                              <a:ext cx="559" cy="4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r w:rsidRPr="005D2D22">
                                  <w:rPr>
                                    <w:position w:val="-12"/>
                                  </w:rPr>
                                  <w:object w:dxaOrig="260" w:dyaOrig="360">
                                    <v:shape id="_x0000_i1310" type="#_x0000_t75" style="width:22.5pt;height:18.75pt" o:ole="">
                                      <v:imagedata r:id="rId493" o:title=""/>
                                    </v:shape>
                                    <o:OLEObject Type="Embed" ProgID="Equation.3" ShapeID="_x0000_i1310" DrawAspect="Content" ObjectID="_1417241999" r:id="rId495"/>
                                  </w:object>
                                </w:r>
                              </w:p>
                            </w:txbxContent>
                          </wps:txbx>
                          <wps:bodyPr rot="0" vert="horz" wrap="none" lIns="91440" tIns="45720" rIns="91440" bIns="45720" anchor="t" anchorCtr="0" upright="1">
                            <a:spAutoFit/>
                          </wps:bodyPr>
                        </wps:wsp>
                        <wps:wsp>
                          <wps:cNvPr id="5871" name="Line 5193"/>
                          <wps:cNvCnPr/>
                          <wps:spPr bwMode="auto">
                            <a:xfrm>
                              <a:off x="3761" y="4887"/>
                              <a:ext cx="1016"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5872" name="Line 5194"/>
                          <wps:cNvCnPr/>
                          <wps:spPr bwMode="auto">
                            <a:xfrm>
                              <a:off x="4865" y="4828"/>
                              <a:ext cx="762" cy="1"/>
                            </a:xfrm>
                            <a:prstGeom prst="line">
                              <a:avLst/>
                            </a:prstGeom>
                            <a:noFill/>
                            <a:ln w="9525">
                              <a:solidFill>
                                <a:srgbClr val="0000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73" name="Text Box 5195"/>
                          <wps:cNvSpPr txBox="1">
                            <a:spLocks noChangeArrowheads="1"/>
                          </wps:cNvSpPr>
                          <wps:spPr bwMode="auto">
                            <a:xfrm>
                              <a:off x="4865" y="4655"/>
                              <a:ext cx="634"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pPr>
                                  <w:pStyle w:val="BodyTextIndent3"/>
                                  <w:ind w:left="0"/>
                                </w:pPr>
                                <w:r>
                                  <w:t>+Tc</w:t>
                                </w:r>
                              </w:p>
                            </w:txbxContent>
                          </wps:txbx>
                          <wps:bodyPr rot="0" vert="horz" wrap="square" lIns="91440" tIns="45720" rIns="91440" bIns="45720" anchor="t" anchorCtr="0" upright="1">
                            <a:noAutofit/>
                          </wps:bodyPr>
                        </wps:wsp>
                        <wps:wsp>
                          <wps:cNvPr id="5874" name="Line 5196"/>
                          <wps:cNvCnPr/>
                          <wps:spPr bwMode="auto">
                            <a:xfrm flipV="1">
                              <a:off x="5246" y="5406"/>
                              <a:ext cx="762" cy="2"/>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75" name="Rectangle 5197"/>
                          <wps:cNvSpPr>
                            <a:spLocks noChangeArrowheads="1"/>
                          </wps:cNvSpPr>
                          <wps:spPr bwMode="auto">
                            <a:xfrm>
                              <a:off x="4611" y="5060"/>
                              <a:ext cx="847" cy="289"/>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6" name="Rectangle 5198"/>
                          <wps:cNvSpPr>
                            <a:spLocks noChangeArrowheads="1"/>
                          </wps:cNvSpPr>
                          <wps:spPr bwMode="auto">
                            <a:xfrm>
                              <a:off x="5458" y="5060"/>
                              <a:ext cx="1268" cy="289"/>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7" name="Text Box 5199"/>
                          <wps:cNvSpPr txBox="1">
                            <a:spLocks noChangeArrowheads="1"/>
                          </wps:cNvSpPr>
                          <wps:spPr bwMode="auto">
                            <a:xfrm>
                              <a:off x="4865" y="5059"/>
                              <a:ext cx="380" cy="3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r>
                                  <w:t>C</w:t>
                                </w:r>
                              </w:p>
                            </w:txbxContent>
                          </wps:txbx>
                          <wps:bodyPr rot="0" vert="horz" wrap="square" lIns="91440" tIns="45720" rIns="91440" bIns="45720" anchor="t" anchorCtr="0" upright="1">
                            <a:noAutofit/>
                          </wps:bodyPr>
                        </wps:wsp>
                        <wps:wsp>
                          <wps:cNvPr id="5878" name="Text Box 5200"/>
                          <wps:cNvSpPr txBox="1">
                            <a:spLocks noChangeArrowheads="1"/>
                          </wps:cNvSpPr>
                          <wps:spPr bwMode="auto">
                            <a:xfrm>
                              <a:off x="5795" y="5060"/>
                              <a:ext cx="676"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r>
                                  <w:t>A</w:t>
                                </w:r>
                              </w:p>
                            </w:txbxContent>
                          </wps:txbx>
                          <wps:bodyPr rot="0" vert="horz" wrap="square" lIns="91440" tIns="45720" rIns="91440" bIns="45720" anchor="t" anchorCtr="0" upright="1">
                            <a:noAutofit/>
                          </wps:bodyPr>
                        </wps:wsp>
                        <wps:wsp>
                          <wps:cNvPr id="5879" name="Text Box 5201"/>
                          <wps:cNvSpPr txBox="1">
                            <a:spLocks noChangeArrowheads="1"/>
                          </wps:cNvSpPr>
                          <wps:spPr bwMode="auto">
                            <a:xfrm>
                              <a:off x="6810" y="5060"/>
                              <a:ext cx="677"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r>
                                  <w:t>B</w:t>
                                </w:r>
                              </w:p>
                            </w:txbxContent>
                          </wps:txbx>
                          <wps:bodyPr rot="0" vert="horz" wrap="square" lIns="91440" tIns="45720" rIns="91440" bIns="45720" anchor="t" anchorCtr="0" upright="1">
                            <a:noAutofit/>
                          </wps:bodyPr>
                        </wps:wsp>
                        <wps:wsp>
                          <wps:cNvPr id="5880" name="Text Box 5202"/>
                          <wps:cNvSpPr txBox="1">
                            <a:spLocks noChangeArrowheads="1"/>
                          </wps:cNvSpPr>
                          <wps:spPr bwMode="auto">
                            <a:xfrm>
                              <a:off x="5246" y="5464"/>
                              <a:ext cx="3340"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pPr>
                                  <w:pStyle w:val="BodyTextIndent3"/>
                                  <w:ind w:left="0"/>
                                </w:pPr>
                                <w:r>
                                  <w:t>2*</w:t>
                                </w:r>
                                <w:r w:rsidRPr="00187F04">
                                  <w:t xml:space="preserve"> </w:t>
                                </w:r>
                                <w:r>
                                  <w:t>FINE_SYNCHRO_SEARCH_SPACE</w:t>
                                </w:r>
                              </w:p>
                            </w:txbxContent>
                          </wps:txbx>
                          <wps:bodyPr rot="0" vert="horz" wrap="square" lIns="91440" tIns="45720" rIns="91440" bIns="45720" anchor="t" anchorCtr="0" upright="1">
                            <a:noAutofit/>
                          </wps:bodyPr>
                        </wps:wsp>
                        <wps:wsp>
                          <wps:cNvPr id="5881" name="Line 5203"/>
                          <wps:cNvCnPr/>
                          <wps:spPr bwMode="auto">
                            <a:xfrm>
                              <a:off x="5584" y="5059"/>
                              <a:ext cx="4" cy="288"/>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82" name="Text Box 5204"/>
                          <wps:cNvSpPr txBox="1">
                            <a:spLocks noChangeArrowheads="1"/>
                          </wps:cNvSpPr>
                          <wps:spPr bwMode="auto">
                            <a:xfrm>
                              <a:off x="5288" y="4713"/>
                              <a:ext cx="843" cy="5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pPr>
                                  <w:pStyle w:val="BodyTextIndent3"/>
                                  <w:ind w:left="0"/>
                                </w:pPr>
                                <w:r w:rsidRPr="005D2D22">
                                  <w:rPr>
                                    <w:position w:val="-12"/>
                                  </w:rPr>
                                  <w:object w:dxaOrig="260" w:dyaOrig="360">
                                    <v:shape id="_x0000_i1311" type="#_x0000_t75" style="width:14.25pt;height:18.75pt" o:ole="">
                                      <v:imagedata r:id="rId496" o:title=""/>
                                    </v:shape>
                                    <o:OLEObject Type="Embed" ProgID="Equation.3" ShapeID="_x0000_i1311" DrawAspect="Content" ObjectID="_1417242000" r:id="rId497"/>
                                  </w:object>
                                </w:r>
                                <w:r>
                                  <w:t>+Tc</w:t>
                                </w:r>
                              </w:p>
                            </w:txbxContent>
                          </wps:txbx>
                          <wps:bodyPr rot="0" vert="horz" wrap="square" lIns="91440" tIns="45720" rIns="91440" bIns="45720" anchor="t" anchorCtr="0" upright="1">
                            <a:noAutofit/>
                          </wps:bodyPr>
                        </wps:wsp>
                        <wps:wsp>
                          <wps:cNvPr id="5883" name="Line 5205"/>
                          <wps:cNvCnPr/>
                          <wps:spPr bwMode="auto">
                            <a:xfrm>
                              <a:off x="5246" y="5348"/>
                              <a:ext cx="0" cy="5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5884" name="Line 5206"/>
                          <wps:cNvCnPr/>
                          <wps:spPr bwMode="auto">
                            <a:xfrm>
                              <a:off x="5204" y="5348"/>
                              <a:ext cx="1" cy="635"/>
                            </a:xfrm>
                            <a:prstGeom prst="line">
                              <a:avLst/>
                            </a:prstGeom>
                            <a:noFill/>
                            <a:ln w="9525" cap="rnd">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85" name="Line 5207"/>
                          <wps:cNvCnPr/>
                          <wps:spPr bwMode="auto">
                            <a:xfrm flipV="1">
                              <a:off x="5204" y="5983"/>
                              <a:ext cx="1354" cy="4"/>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86" name="Line 5208"/>
                          <wps:cNvCnPr/>
                          <wps:spPr bwMode="auto">
                            <a:xfrm flipH="1">
                              <a:off x="6008" y="5348"/>
                              <a:ext cx="1" cy="982"/>
                            </a:xfrm>
                            <a:prstGeom prst="line">
                              <a:avLst/>
                            </a:prstGeom>
                            <a:noFill/>
                            <a:ln w="9525" cap="rnd">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87" name="Line 5209"/>
                          <wps:cNvCnPr/>
                          <wps:spPr bwMode="auto">
                            <a:xfrm flipV="1">
                              <a:off x="6008" y="6330"/>
                              <a:ext cx="1353" cy="4"/>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88" name="Text Box 5210"/>
                          <wps:cNvSpPr txBox="1">
                            <a:spLocks noChangeArrowheads="1"/>
                          </wps:cNvSpPr>
                          <wps:spPr bwMode="auto">
                            <a:xfrm>
                              <a:off x="5204" y="5983"/>
                              <a:ext cx="3469" cy="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pPr>
                                  <w:pStyle w:val="BodyTextIndent3"/>
                                  <w:ind w:left="0"/>
                                </w:pPr>
                                <w:r>
                                  <w:t>FFT n°1</w:t>
                                </w:r>
                              </w:p>
                            </w:txbxContent>
                          </wps:txbx>
                          <wps:bodyPr rot="0" vert="horz" wrap="square" lIns="91440" tIns="45720" rIns="91440" bIns="45720" anchor="t" anchorCtr="0" upright="1">
                            <a:noAutofit/>
                          </wps:bodyPr>
                        </wps:wsp>
                        <wps:wsp>
                          <wps:cNvPr id="5889" name="AutoShape 5211"/>
                          <wps:cNvSpPr>
                            <a:spLocks noChangeArrowheads="1"/>
                          </wps:cNvSpPr>
                          <wps:spPr bwMode="auto">
                            <a:xfrm>
                              <a:off x="4823" y="5810"/>
                              <a:ext cx="1058" cy="751"/>
                            </a:xfrm>
                            <a:prstGeom prst="bracePair">
                              <a:avLst>
                                <a:gd name="adj" fmla="val 8333"/>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upright="1">
                            <a:noAutofit/>
                          </wps:bodyPr>
                        </wps:wsp>
                        <wps:wsp>
                          <wps:cNvPr id="5890" name="AutoShape 5212"/>
                          <wps:cNvSpPr>
                            <a:spLocks/>
                          </wps:cNvSpPr>
                          <wps:spPr bwMode="auto">
                            <a:xfrm rot="-2247827">
                              <a:off x="5034" y="5868"/>
                              <a:ext cx="383" cy="981"/>
                            </a:xfrm>
                            <a:prstGeom prst="leftBrace">
                              <a:avLst>
                                <a:gd name="adj1" fmla="val 21345"/>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1" name="Text Box 5213"/>
                          <wps:cNvSpPr txBox="1">
                            <a:spLocks noChangeArrowheads="1"/>
                          </wps:cNvSpPr>
                          <wps:spPr bwMode="auto">
                            <a:xfrm>
                              <a:off x="3850" y="6330"/>
                              <a:ext cx="3807" cy="6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Pr="00FD41FB" w:rsidRDefault="001E6273" w:rsidP="00B37251">
                                <w:pPr>
                                  <w:pStyle w:val="BodyTextIndent3"/>
                                  <w:ind w:left="0"/>
                                  <w:rPr>
                                    <w:lang w:val="en-US"/>
                                  </w:rPr>
                                </w:pPr>
                                <w:r w:rsidRPr="00FD41FB">
                                  <w:rPr>
                                    <w:lang w:val="en-US"/>
                                  </w:rPr>
                                  <w:t>Search the maximum of</w:t>
                                </w:r>
                              </w:p>
                              <w:p w:rsidR="001E6273" w:rsidRPr="00FD41FB" w:rsidRDefault="001E6273" w:rsidP="00B37251">
                                <w:pPr>
                                  <w:pStyle w:val="BodyTextIndent3"/>
                                  <w:ind w:left="0"/>
                                  <w:rPr>
                                    <w:lang w:val="en-US"/>
                                  </w:rPr>
                                </w:pPr>
                                <w:r w:rsidRPr="00FD41FB">
                                  <w:rPr>
                                    <w:lang w:val="en-US"/>
                                  </w:rPr>
                                  <w:t xml:space="preserve"> 2*FINE_SYNCHRO_SEARCH_SPACE+1 </w:t>
                                </w:r>
                              </w:p>
                              <w:p w:rsidR="001E6273" w:rsidRPr="007A4662" w:rsidRDefault="001E6273" w:rsidP="00B37251">
                                <w:pPr>
                                  <w:pStyle w:val="BodyTextIndent3"/>
                                  <w:ind w:left="0"/>
                                </w:pPr>
                                <w:r>
                                  <w:t>correlations</w:t>
                                </w:r>
                              </w:p>
                            </w:txbxContent>
                          </wps:txbx>
                          <wps:bodyPr rot="0" vert="horz" wrap="square" lIns="91440" tIns="45720" rIns="91440" bIns="45720" anchor="t" anchorCtr="0" upright="1">
                            <a:noAutofit/>
                          </wps:bodyPr>
                        </wps:wsp>
                      </wpg:wgp>
                      <wps:wsp>
                        <wps:cNvPr id="5892" name="Text Box 5214"/>
                        <wps:cNvSpPr txBox="1">
                          <a:spLocks noChangeArrowheads="1"/>
                        </wps:cNvSpPr>
                        <wps:spPr bwMode="auto">
                          <a:xfrm>
                            <a:off x="430090" y="190427"/>
                            <a:ext cx="1257250" cy="286053"/>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E6273" w:rsidRDefault="001E6273" w:rsidP="00B37251">
                              <w:r>
                                <w:t>Method 1 :</w:t>
                              </w:r>
                            </w:p>
                          </w:txbxContent>
                        </wps:txbx>
                        <wps:bodyPr rot="0" vert="horz" wrap="square" lIns="91440" tIns="45720" rIns="91440" bIns="45720" anchor="t" anchorCtr="0" upright="1">
                          <a:noAutofit/>
                        </wps:bodyPr>
                      </wps:wsp>
                      <wps:wsp>
                        <wps:cNvPr id="5893" name="Text Box 5215"/>
                        <wps:cNvSpPr txBox="1">
                          <a:spLocks noChangeArrowheads="1"/>
                        </wps:cNvSpPr>
                        <wps:spPr bwMode="auto">
                          <a:xfrm>
                            <a:off x="464761" y="1524240"/>
                            <a:ext cx="1257250" cy="285228"/>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E6273" w:rsidRDefault="001E6273" w:rsidP="00B37251">
                              <w:r>
                                <w:t>Method 2 :</w:t>
                              </w:r>
                            </w:p>
                          </w:txbxContent>
                        </wps:txbx>
                        <wps:bodyPr rot="0" vert="horz" wrap="square" lIns="91440" tIns="45720" rIns="91440" bIns="45720" anchor="t" anchorCtr="0" upright="1">
                          <a:noAutofit/>
                        </wps:bodyPr>
                      </wps:wsp>
                    </wpc:wpc>
                  </a:graphicData>
                </a:graphic>
              </wp:inline>
            </w:drawing>
          </mc:Choice>
          <mc:Fallback>
            <w:pict>
              <v:group id="Canvas 5894" o:spid="_x0000_s5901" editas="canvas" style="width:465.6pt;height:296.25pt;mso-position-horizontal-relative:char;mso-position-vertical-relative:line" coordsize="59131,376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">
                <v:shape id="_x0000_s5902" type="#_x0000_t75" style="position:absolute;width:59131;height:37623;visibility:visible;mso-wrap-style:square">
                  <v:fill o:detectmouseclick="t"/>
                  <v:path o:connecttype="none"/>
                </v:shape>
                <v:group id="Group 5164" o:spid="_x0000_s5903" style="position:absolute;left:2204;top:5234;width:51685;height:10494" coordorigin="2623,3210" coordsize="6261,1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zFc72xgAAAN0A&#10;AAAPAAAAAAAAAAAAAAAAAKoCAABkcnMvZG93bnJldi54bWxQSwUGAAAAAAQABAD6AAAAnQMAAAAA&#10;">
                  <v:line id="Line 5165" o:spid="_x0000_s5904" style="position:absolute;visibility:visible;mso-wrap-style:square" from="2746,3904" to="8668,3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2LlcgAAADdAAAADwAAAGRycy9kb3ducmV2LnhtbESPT2vCQBTE70K/w/KE3nSjtkFSV5FK&#10;QXso/gM9PrOvSdrs27C7TdJv3y0Uehxm5jfMYtWbWrTkfGVZwWScgCDOra64UHA+vYzmIHxA1lhb&#10;JgXf5GG1vBssMNO24wO1x1CICGGfoYIyhCaT0uclGfRj2xBH7906gyFKV0jtsItwU8tpkqTSYMVx&#10;ocSGnkvKP49fRsHbbJ+2693rtr/s0lu+OdyuH51T6n7Yr59ABOrDf/ivvdUKHucPM/h9E5+AXP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G2LlcgAAADdAAAADwAAAAAA&#10;AAAAAAAAAAChAgAAZHJzL2Rvd25yZXYueG1sUEsFBgAAAAAEAAQA+QAAAJYDAAAAAA==&#10;"/>
                  <v:line id="Line 5166" o:spid="_x0000_s5905" style="position:absolute;visibility:visible;mso-wrap-style:square" from="2623,3609" to="850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QT4cgAAADdAAAADwAAAGRycy9kb3ducmV2LnhtbESPS2vDMBCE74X+B7GB3ho5j5rgRgmh&#10;IZD0UPKC5LixtrZba2Uk1Xb/fVUo9DjMzDfMfNmbWrTkfGVZwWiYgCDOra64UHA+bR5nIHxA1lhb&#10;JgXf5GG5uL+bY6Ztxwdqj6EQEcI+QwVlCE0mpc9LMuiHtiGO3rt1BkOUrpDaYRfhppbjJEmlwYrj&#10;QokNvZSUfx6/jIK3yT5tV7vXbX/Zpbd8fbhdPzqn1MOgXz2DCNSH//Bfe6sVPM2mU/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4QT4cgAAADdAAAADwAAAAAA&#10;AAAAAAAAAAChAgAAZHJzL2Rvd25yZXYueG1sUEsFBgAAAAAEAAQA+QAAAJYDAAAAAA==&#10;"/>
                  <v:rect id="Rectangle 5167" o:spid="_x0000_s5906" style="position:absolute;left:4481;top:3615;width:2917;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2pgcUA&#10;AADdAAAADwAAAGRycy9kb3ducmV2LnhtbESP0YrCMBRE34X9h3AX9k1Tl1W0GqUuCD6JVj/g0lzb&#10;YnPTbWLb9euNIPg4zMwZZrnuTSVaalxpWcF4FIEgzqwuOVdwPm2HMxDOI2usLJOCf3KwXn0Mlhhr&#10;2/GR2tTnIkDYxaig8L6OpXRZQQbdyNbEwbvYxqAPssmlbrALcFPJ7yiaSoMlh4UCa/otKLumN6Pg&#10;6vt2n+TpfTs/b+bZYZN0t79Eqa/PPlmA8NT7d/jV3mkFk9nPBJ5vwhO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amBxQAAAN0AAAAPAAAAAAAAAAAAAAAAAJgCAABkcnMv&#10;ZG93bnJldi54bWxQSwUGAAAAAAQABAD1AAAAigMAAAAA&#10;" filled="f" strokeweight="2pt"/>
                  <v:shape id="Text Box 5168" o:spid="_x0000_s5907" type="#_x0000_t202" style="position:absolute;left:5669;top:3268;width:677;height: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3GvcQA&#10;AADdAAAADwAAAGRycy9kb3ducmV2LnhtbESPT4vCMBTE74LfITzBmyaKinaNIi7CnhT/Lezt0Tzb&#10;ss1LabK2++2NIHgcZuY3zHLd2lLcqfaFYw2joQJBnDpTcKbhct4N5iB8QDZYOiYN/+Rhvep2lpgY&#10;1/CR7qeQiQhhn6CGPIQqkdKnOVn0Q1cRR+/maoshyjqTpsYmwm0px0rNpMWC40KOFW1zSn9Pf1bD&#10;dX/7+Z6oQ/Zpp1XjWiXZLqTW/V67+QARqA3v8Kv9ZTRM55MZPN/EJ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dxr3EAAAA3QAAAA8AAAAAAAAAAAAAAAAAmAIAAGRycy9k&#10;b3ducmV2LnhtbFBLBQYAAAAABAAEAPUAAACJAwAAAAA=&#10;" filled="f" stroked="f">
                    <v:textbox>
                      <w:txbxContent>
                        <w:p w:rsidR="001E6273" w:rsidRDefault="001E6273" w:rsidP="00B37251">
                          <w:r>
                            <w:t>P1</w:t>
                          </w:r>
                        </w:p>
                      </w:txbxContent>
                    </v:textbox>
                  </v:shape>
                  <v:line id="Line 5169" o:spid="_x0000_s5908" style="position:absolute;visibility:visible;mso-wrap-style:square" from="4777,3615" to="4777,3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871cQAAADdAAAADwAAAGRycy9kb3ducmV2LnhtbESPwWrDMBBE74X+g9hCb42ckLaOEyWU&#10;QqC3Use5L9bWciKtjKTEzt9XhUKPw8y8YTa7yVlxpRB7zwrmswIEcet1z52C5rB/KkHEhKzReiYF&#10;N4qw297fbbDSfuQvutapExnCsUIFJqWhkjK2hhzGmR+Is/ftg8OUZeikDjhmuLNyURQv0mHPecHg&#10;QO+G2nN9cQpGS0cTVrXW9nNVHm+Xxi1OjVKPD9PbGkSiKf2H/9ofWsFzuXyF3zf5Cc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zvVxAAAAN0AAAAPAAAAAAAAAAAA&#10;AAAAAKECAABkcnMvZG93bnJldi54bWxQSwUGAAAAAAQABAD5AAAAkgMAAAAA&#10;" stroked="f"/>
                  <v:line id="Line 5170" o:spid="_x0000_s5909" style="position:absolute;visibility:visible;mso-wrap-style:square" from="4691,3615" to="4694,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RsWcQAAADdAAAADwAAAGRycy9kb3ducmV2LnhtbERPTWvCQBC9F/wPywjemo0Si6SuIopB&#10;antojNDjkJ0modnZkF1j+u/dQ6HHx/teb0fTioF611hWMI9iEMSl1Q1XCorL8XkFwnlkja1lUvBL&#10;DrabydMaU23v/ElD7isRQtilqKD2vkuldGVNBl1kO+LAfdveoA+wr6Tu8R7CTSsXcfwiDTYcGmrs&#10;aF9T+ZPfjIJruzzss/NHUnwVyQ7jwxtn76jUbDruXkF4Gv2/+M990gqWqyTMDW/CE5Cb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RGxZxAAAAN0AAAAPAAAAAAAAAAAA&#10;AAAAAKECAABkcnMvZG93bnJldi54bWxQSwUGAAAAAAQABAD5AAAAkgMAAAAA&#10;" strokecolor="red" strokeweight="2pt"/>
                  <v:shape id="Text Box 5171" o:spid="_x0000_s5910" type="#_x0000_t202" style="position:absolute;left:4439;top:3789;width:559;height: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EjW8UA&#10;AADdAAAADwAAAGRycy9kb3ducmV2LnhtbESP0WrCQBRE3wv+w3ILvtWNoiWm2YhYBd9s1Q+4ZG+z&#10;abJ3Q3ar0a93C4U+DjNzhslXg23FhXpfO1YwnSQgiEuna64UnE+7lxSED8gaW8ek4EYeVsXoKcdM&#10;uyt/0uUYKhEh7DNUYELoMil9aciin7iOOHpfrrcYouwrqXu8Rrht5SxJXqXFmuOCwY42hsrm+GMV&#10;pIk9NM1y9uHt/D5dmM2723bfSo2fh/UbiEBD+A//tfdawSKdL+H3TXwCsn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wSNbxQAAAN0AAAAPAAAAAAAAAAAAAAAAAJgCAABkcnMv&#10;ZG93bnJldi54bWxQSwUGAAAAAAQABAD1AAAAigMAAAAA&#10;" filled="f" stroked="f">
                    <v:textbox style="mso-fit-shape-to-text:t">
                      <w:txbxContent>
                        <w:p w:rsidR="001E6273" w:rsidRDefault="001E6273" w:rsidP="00B37251">
                          <w:r w:rsidRPr="005D2D22">
                            <w:rPr>
                              <w:position w:val="-12"/>
                            </w:rPr>
                            <w:object w:dxaOrig="260" w:dyaOrig="360">
                              <v:shape id="_x0000_i1309" type="#_x0000_t75" style="width:22.15pt;height:18.85pt" o:ole="">
                                <v:imagedata r:id="rId498" o:title=""/>
                              </v:shape>
                              <o:OLEObject Type="Embed" ProgID="Equation.3" ShapeID="_x0000_i1309" DrawAspect="Content" ObjectID="_1416915726" r:id="rId499"/>
                            </w:object>
                          </w:r>
                        </w:p>
                      </w:txbxContent>
                    </v:textbox>
                  </v:shape>
                  <v:line id="Line 5172" o:spid="_x0000_s5911" style="position:absolute;visibility:visible;mso-wrap-style:square" from="3634,3442" to="4650,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EsZ8IAAADdAAAADwAAAGRycy9kb3ducmV2LnhtbERPTYvCMBC9C/6HMII3TVW6dLtGEUFQ&#10;kQXrsuehGdtiM6lNrPXfm8PCHh/ve7nuTS06al1lWcFsGoEgzq2uuFDwc9lNEhDOI2usLZOCFzlY&#10;r4aDJabaPvlMXeYLEULYpaig9L5JpXR5SQbd1DbEgbva1qAPsC2kbvEZwk0t51H0IQ1WHBpKbGhb&#10;Un7LHkbB3m6Pn/dDQps4/u2+/XVRn7qFUuNRv/kC4an3/+I/914riJM47A9vwhOQq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lEsZ8IAAADdAAAADwAAAAAAAAAAAAAA&#10;AAChAgAAZHJzL2Rvd25yZXYueG1sUEsFBgAAAAAEAAQA+QAAAJADAAAAAA==&#10;" stroked="f">
                    <v:stroke endarrow="block"/>
                  </v:line>
                  <v:line id="Line 5173" o:spid="_x0000_s5912" style="position:absolute;visibility:visible;mso-wrap-style:square" from="4696,3499" to="5500,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xIDMMAAADdAAAADwAAAGRycy9kb3ducmV2LnhtbESPQYvCMBSE78L+h/CEvWmqUJFqFLEI&#10;XrVeens2b5uyzUttsrb77zcLgsdhZr5htvvRtuJJvW8cK1jMExDEldMN1wpuxWm2BuEDssbWMSn4&#10;JQ/73cdki5l2A1/oeQ21iBD2GSowIXSZlL4yZNHPXUccvS/XWwxR9rXUPQ4Rblu5TJKVtNhwXDDY&#10;0dFQ9X39sQpkeSlNUaR5m97L4fFYFvn9mCv1OR0PGxCBxvAOv9pnrSBdpwv4fxOfgN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sSAzDAAAA3QAAAA8AAAAAAAAAAAAA&#10;AAAAoQIAAGRycy9kb3ducmV2LnhtbFBLBQYAAAAABAAEAPkAAACRAwAAAAA=&#10;">
                    <v:stroke startarrow="oval" endarrow="block"/>
                  </v:line>
                  <v:shape id="Text Box 5174" o:spid="_x0000_s5913" type="#_x0000_t202" style="position:absolute;left:4823;top:3210;width:2198;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9WY8UA&#10;AADdAAAADwAAAGRycy9kb3ducmV2LnhtbESPT2vCQBTE7wW/w/KE3uquYkqMriKK0FNL/QfeHtln&#10;Esy+DdnVpN++Wyh4HGbmN8xi1dtaPKj1lWMN45ECQZw7U3Gh4XjYvaUgfEA2WDsmDT/kYbUcvCww&#10;M67jb3rsQyEihH2GGsoQmkxKn5dk0Y9cQxy9q2sthijbQpoWuwi3tZwo9S4tVhwXSmxoU1J+29+t&#10;htPn9XKeqq9ia5Omc72SbGdS69dhv56DCNSHZ/i//WE0JGkygb838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f1ZjxQAAAN0AAAAPAAAAAAAAAAAAAAAAAJgCAABkcnMv&#10;ZG93bnJldi54bWxQSwUGAAAAAAQABAD1AAAAigMAAAAA&#10;" filled="f" stroked="f">
                    <v:textbox>
                      <w:txbxContent>
                        <w:p w:rsidR="001E6273" w:rsidRDefault="001E6273" w:rsidP="00B37251">
                          <w:pPr>
                            <w:pStyle w:val="BodyTextIndent3"/>
                            <w:ind w:left="0"/>
                          </w:pPr>
                          <w:r>
                            <w:t>+Tc</w:t>
                          </w:r>
                        </w:p>
                      </w:txbxContent>
                    </v:textbox>
                  </v:shape>
                  <v:line id="Line 5175" o:spid="_x0000_s5914" style="position:absolute;flip:y;visibility:visible;mso-wrap-style:square" from="5458,4077" to="6982,4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D/rsUAAADdAAAADwAAAGRycy9kb3ducmV2LnhtbESPT2vCQBTE7wW/w/IEL6VuVCwhuor/&#10;AkIvjdX7I/uahGbfLtlV47d3C4Ueh5n5DbNc96YVN+p8Y1nBZJyAIC6tbrhScP7K31IQPiBrbC2T&#10;ggd5WK8GL0vMtL1zQbdTqESEsM9QQR2Cy6T0ZU0G/dg64uh9285giLKrpO7wHuGmldMkeZcGG44L&#10;NTra1VT+nK5GwevssHcuTfO82Nvm010OxfbjrNRo2G8WIAL14T/81z5qBfN0PoPfN/EJyNU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HD/rsUAAADdAAAADwAAAAAAAAAA&#10;AAAAAAChAgAAZHJzL2Rvd25yZXYueG1sUEsFBgAAAAAEAAQA+QAAAJMDAAAAAA==&#10;">
                    <v:stroke startarrow="block" endarrow="block"/>
                  </v:line>
                  <v:line id="Line 5176" o:spid="_x0000_s5915" style="position:absolute;flip:x;visibility:visible;mso-wrap-style:square" from="5458,3499" to="5460,4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FndcYAAADdAAAADwAAAGRycy9kb3ducmV2LnhtbESPUWvCMBSF3wf+h3CFvc10Q6V0pmUI&#10;wsYQpvMHXJq7Niy5qU20db/eCAMfD+ec73BW1eisOFMfjGcFz7MMBHHtteFGweF785SDCBFZo/VM&#10;Ci4UoConDysstB94R+d9bESCcChQQRtjV0gZ6pYchpnviJP343uHMcm+kbrHIcGdlS9ZtpQODaeF&#10;Fjtat1T/7k9Ogc0vzbDcno5ffx/ZYTu35nMzGqUep+PbK4hIY7yH/9vvWsEiX8zh9iY9AVl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yBZ3XGAAAA3QAAAA8AAAAAAAAA&#10;AAAAAAAAoQIAAGRycy9kb3ducmV2LnhtbFBLBQYAAAAABAAEAPkAAACUAwAAAAA=&#10;">
                    <v:stroke dashstyle="1 1" endarrow="block"/>
                  </v:line>
                  <v:rect id="Rectangle 5177" o:spid="_x0000_s5916" style="position:absolute;left:4484;top:3615;width:847;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LYXsQA&#10;AADdAAAADwAAAGRycy9kb3ducmV2LnhtbESPQWsCMRSE7wX/Q3iCt5pV2CKrUVZR8CTUFqq3x+aZ&#10;LG5elk10t/++KRR6HGbmG2a1GVwjntSF2rOC2TQDQVx5XbNR8PlxeF2ACBFZY+OZFHxTgM169LLC&#10;Qvue3+l5jkYkCIcCFdgY20LKUFlyGKa+JU7ezXcOY5KdkbrDPsFdI+dZ9iYd1pwWLLa0s1Tdzw+n&#10;YN9eT2Vugiy/or3c/bY/2JNRajIeyiWISEP8D/+1j1pBvshz+H2Tn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S2F7EAAAA3QAAAA8AAAAAAAAAAAAAAAAAmAIAAGRycy9k&#10;b3ducmV2LnhtbFBLBQYAAAAABAAEAPUAAACJAwAAAAA=&#10;" filled="f"/>
                  <v:rect id="Rectangle 5178" o:spid="_x0000_s5917" style="position:absolute;left:5331;top:3615;width:126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GKcUA&#10;AADdAAAADwAAAGRycy9kb3ducmV2LnhtbESPwWrDMBBE74X8g9hCb43cgkNwIxs3NJBTIGkg6W2x&#10;tpKJtTKWErt/HxUKPQ4z84ZZVZPrxI2G0HpW8DLPQBA3XrdsFBw/N89LECEia+w8k4IfClCVs4cV&#10;FtqPvKfbIRqRIBwKVGBj7AspQ2PJYZj7njh5335wGJMcjNQDjgnuOvmaZQvpsOW0YLGntaXmcrg6&#10;BR/9167OTZD1Kdrzxb+PG7szSj09TvUbiEhT/A//tbdaQb7MF/D7Jj0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wEYpxQAAAN0AAAAPAAAAAAAAAAAAAAAAAJgCAABkcnMv&#10;ZG93bnJldi54bWxQSwUGAAAAAAQABAD1AAAAigMAAAAA&#10;" filled="f"/>
                  <v:shape id="Text Box 5179" o:spid="_x0000_s5918" type="#_x0000_t202" style="position:absolute;left:4696;top:3615;width:677;height:3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j1+8QA&#10;AADdAAAADwAAAGRycy9kb3ducmV2LnhtbESPT2vCQBTE7wW/w/KE3nTXYqpGV5FKoSeLf8HbI/tM&#10;gtm3Ibs16bfvCkKPw8z8hlmsOluJOzW+dKxhNFQgiDNnSs41HA+fgykIH5ANVo5Jwy95WC17LwtM&#10;jWt5R/d9yEWEsE9RQxFCnUrps4Is+qGriaN3dY3FEGWTS9NgG+G2km9KvUuLJceFAmv6KCi77X+s&#10;htP2ejmP1Xe+sUnduk5JtjOp9Wu/W89BBOrCf/jZ/jIakmkygce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I9fvEAAAA3QAAAA8AAAAAAAAAAAAAAAAAmAIAAGRycy9k&#10;b3ducmV2LnhtbFBLBQYAAAAABAAEAPUAAACJAwAAAAA=&#10;" filled="f" stroked="f">
                    <v:textbox>
                      <w:txbxContent>
                        <w:p w:rsidR="001E6273" w:rsidRDefault="001E6273" w:rsidP="00B37251">
                          <w:r>
                            <w:t>C</w:t>
                          </w:r>
                        </w:p>
                      </w:txbxContent>
                    </v:textbox>
                  </v:shape>
                  <v:shape id="Text Box 5180" o:spid="_x0000_s5919" type="#_x0000_t202" style="position:absolute;left:5669;top:3615;width:675;height:3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dhicIA&#10;AADdAAAADwAAAGRycy9kb3ducmV2LnhtbERPz2vCMBS+C/sfwhvspsnESu2MZSjCThtWHez2aJ5t&#10;WfNSmth2//1yGOz48f3e5pNtxUC9bxxreF4oEMSlMw1XGi7n4zwF4QOywdYxafghD/nuYbbFzLiR&#10;TzQUoRIxhH2GGuoQukxKX9Zk0S9cRxy5m+sthgj7SpoexxhuW7lUai0tNhwbauxoX1P5Xdythuv7&#10;7etzpT6qg0260U1Kst1IrZ8ep9cXEIGm8C/+c78ZDUmaxL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l2GJwgAAAN0AAAAPAAAAAAAAAAAAAAAAAJgCAABkcnMvZG93&#10;bnJldi54bWxQSwUGAAAAAAQABAD1AAAAhwMAAAAA&#10;" filled="f" stroked="f">
                    <v:textbox>
                      <w:txbxContent>
                        <w:p w:rsidR="001E6273" w:rsidRDefault="001E6273" w:rsidP="00B37251">
                          <w:r>
                            <w:t>A</w:t>
                          </w:r>
                        </w:p>
                      </w:txbxContent>
                    </v:textbox>
                  </v:shape>
                  <v:shape id="Text Box 5181" o:spid="_x0000_s5920" type="#_x0000_t202" style="position:absolute;left:6684;top:3615;width:677;height: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vEEsUA&#10;AADdAAAADwAAAGRycy9kb3ducmV2LnhtbESPS2vDMBCE74X8B7GB3hopJS6OayWElkBPCc2j0Nti&#10;rR/UWhlLjZ1/HxUKOQ4z8w2Tr0fbigv1vnGsYT5TIIgLZxquNJyO26cUhA/IBlvHpOFKHtaryUOO&#10;mXEDf9LlECoRIewz1FCH0GVS+qImi37mOuLola63GKLsK2l6HCLctvJZqRdpseG4UGNHbzUVP4df&#10;q+G8K7+/FmpfvdukG9yoJNul1PpxOm5eQQQawz383/4wGpI0WcLf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28QSxQAAAN0AAAAPAAAAAAAAAAAAAAAAAJgCAABkcnMv&#10;ZG93bnJldi54bWxQSwUGAAAAAAQABAD1AAAAigMAAAAA&#10;" filled="f" stroked="f">
                    <v:textbox>
                      <w:txbxContent>
                        <w:p w:rsidR="001E6273" w:rsidRDefault="001E6273" w:rsidP="00B37251">
                          <w:r>
                            <w:t>B</w:t>
                          </w:r>
                        </w:p>
                      </w:txbxContent>
                    </v:textbox>
                  </v:shape>
                  <v:shape id="Text Box 5182" o:spid="_x0000_s5921" type="#_x0000_t202" style="position:absolute;left:5458;top:4193;width:3426;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2nMsAA&#10;AADdAAAADwAAAGRycy9kb3ducmV2LnhtbERPy4rCMBTdC/5DuII7TRQVrUYRRZjVDD7B3aW5tsXm&#10;pjTRdv5+shhweTjv1aa1pXhT7QvHGkZDBYI4dabgTMPlfBjMQfiAbLB0TBp+ycNm3e2sMDGu4SO9&#10;TyETMYR9ghryEKpESp/mZNEPXUUcuYerLYYI60yaGpsYbks5VmomLRYcG3KsaJdT+jy9rIbr9+N+&#10;m6ifbG+nVeNaJdkupNb9XrtdggjUho/43/1lNEzns7g/volPQK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I2nMsAAAADdAAAADwAAAAAAAAAAAAAAAACYAgAAZHJzL2Rvd25y&#10;ZXYueG1sUEsFBgAAAAAEAAQA9QAAAIUDAAAAAA==&#10;" filled="f" stroked="f">
                    <v:textbox>
                      <w:txbxContent>
                        <w:p w:rsidR="001E6273" w:rsidRPr="00FD41FB" w:rsidRDefault="001E6273" w:rsidP="00B37251">
                          <w:pPr>
                            <w:pStyle w:val="BodyTextIndent3"/>
                            <w:ind w:left="0"/>
                            <w:rPr>
                              <w:lang w:val="en-US"/>
                            </w:rPr>
                          </w:pPr>
                          <w:r w:rsidRPr="00FD41FB">
                            <w:rPr>
                              <w:lang w:val="en-US"/>
                            </w:rPr>
                            <w:t xml:space="preserve">FFT of Ta samples of the estimated </w:t>
                          </w:r>
                          <w:proofErr w:type="gramStart"/>
                          <w:r w:rsidRPr="00FD41FB">
                            <w:rPr>
                              <w:lang w:val="en-US"/>
                            </w:rPr>
                            <w:t>A</w:t>
                          </w:r>
                          <w:proofErr w:type="gramEnd"/>
                          <w:r w:rsidRPr="00FD41FB">
                            <w:rPr>
                              <w:lang w:val="en-US"/>
                            </w:rPr>
                            <w:t xml:space="preserve"> part</w:t>
                          </w:r>
                        </w:p>
                      </w:txbxContent>
                    </v:textbox>
                  </v:shape>
                </v:group>
                <v:shape id="Text Box 5183" o:spid="_x0000_s5922" type="#_x0000_t202" style="position:absolute;left:30494;top:30954;width:28637;height:2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ECqcYA&#10;AADdAAAADwAAAGRycy9kb3ducmV2LnhtbESPzWrDMBCE74G8g9hAb4mUUpvEjWxCSqCnluan0Nti&#10;bWxTa2UsJXbfvioUchxm5htmU4y2FTfqfeNYw3KhQBCXzjRcaTgd9/MVCB+QDbaOScMPeSjy6WSD&#10;mXEDf9DtECoRIewz1FCH0GVS+rImi37hOuLoXVxvMUTZV9L0OES4beWjUqm02HBcqLGjXU3l9+Fq&#10;NZzfLl+fT+q9erFJN7hRSbZrqfXDbNw+gwg0hnv4v/1qNCSrdAl/b+IT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8ECqcYAAADdAAAADwAAAAAAAAAAAAAAAACYAgAAZHJz&#10;L2Rvd25yZXYueG1sUEsFBgAAAAAEAAQA9QAAAIsDAAAAAA==&#10;" filled="f" stroked="f">
                  <v:textbox>
                    <w:txbxContent>
                      <w:p w:rsidR="001E6273" w:rsidRPr="007A4662" w:rsidRDefault="001E6273" w:rsidP="00B37251">
                        <w:pPr>
                          <w:pStyle w:val="BodyTextIndent3"/>
                          <w:ind w:left="0"/>
                          <w:rPr>
                            <w:lang w:val="en-GB"/>
                          </w:rPr>
                        </w:pPr>
                        <w:r w:rsidRPr="007A4662">
                          <w:rPr>
                            <w:lang w:val="en-GB"/>
                          </w:rPr>
                          <w:t>FFT n°</w:t>
                        </w:r>
                        <w:r>
                          <w:rPr>
                            <w:lang w:val="en-GB"/>
                          </w:rPr>
                          <w:t>2</w:t>
                        </w:r>
                        <w:r w:rsidRPr="007A4662">
                          <w:rPr>
                            <w:lang w:val="en-GB"/>
                          </w:rPr>
                          <w:t>* FINE_SYNCHRO_SEARCH_SPACE+1</w:t>
                        </w:r>
                      </w:p>
                    </w:txbxContent>
                  </v:textbox>
                </v:shape>
                <v:group id="Group 5184" o:spid="_x0000_s5923" style="position:absolute;left:3252;top:17146;width:49894;height:19521" coordorigin="2750,4655" coordsize="6044,23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igkpbFAAAA3QAA&#10;AA8AAAAAAAAAAAAAAAAAqgIAAGRycy9kb3ducmV2LnhtbFBLBQYAAAAABAAEAPoAAACcAwAAAAA=&#10;">
                  <v:rect id="Rectangle 5185" o:spid="_x0000_s5924" style="position:absolute;left:5204;top:5059;width:846;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N448gA&#10;AADdAAAADwAAAGRycy9kb3ducmV2LnhtbESPT2vCQBTE7wW/w/KEXopuaqtIdJUqtLSX4n89PrLP&#10;JJp9G7Ibjf303ULB4zAzv2HG08YU4kKVyy0reO5GIIgTq3NOFWzW750hCOeRNRaWScGNHEwnrYcx&#10;xtpeeUmXlU9FgLCLUUHmfRlL6ZKMDLquLYmDd7SVQR9klUpd4TXATSF7UTSQBnMOCxmWNM8oOa9q&#10;o2D2s4+2r0/9r+K0+64XHzsqD5taqcd28zYC4anx9/B/+1Mr6A8HL/D3JjwBOfk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k3jjyAAAAN0AAAAPAAAAAAAAAAAAAAAAAJgCAABk&#10;cnMvZG93bnJldi54bWxQSwUGAAAAAAQABAD1AAAAjQMAAAAA&#10;" fillcolor="#9cf" stroked="f">
                    <v:fill opacity="49858f"/>
                  </v:rect>
                  <v:line id="Line 5186" o:spid="_x0000_s5925" style="position:absolute;visibility:visible;mso-wrap-style:square" from="2873,5349" to="8794,5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FPgcgAAADdAAAADwAAAGRycy9kb3ducmV2LnhtbESPQWvCQBSE74L/YXlCb7qptUFSVxFL&#10;QXso1Rba4zP7mkSzb8PumqT/3hUKPQ4z8w2zWPWmFi05X1lWcD9JQBDnVldcKPj8eBnPQfiArLG2&#10;TAp+ycNqORwsMNO24z21h1CICGGfoYIyhCaT0uclGfQT2xBH78c6gyFKV0jtsItwU8tpkqTSYMVx&#10;ocSGNiXl58PFKHh7eE/b9e5123/t0mP+vD9+nzqn1N2oXz+BCNSH//Bfe6sVPM7TGdzexCcgl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DFPgcgAAADdAAAADwAAAAAA&#10;AAAAAAAAAAChAgAAZHJzL2Rvd25yZXYueG1sUEsFBgAAAAAEAAQA+QAAAJYDAAAAAA==&#10;"/>
                  <v:line id="Line 5187" o:spid="_x0000_s5926" style="position:absolute;visibility:visible;mso-wrap-style:square" from="2750,5054" to="8629,5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3qGscAAADdAAAADwAAAGRycy9kb3ducmV2LnhtbESPT2vCQBTE7wW/w/KE3urGikFSVxGL&#10;oD0U/0F7fGZfk2j2bdjdJum3dwuFHoeZ+Q0zX/amFi05X1lWMB4lIIhzqysuFJxPm6cZCB+QNdaW&#10;ScEPeVguBg9zzLTt+EDtMRQiQthnqKAMocmk9HlJBv3INsTR+7LOYIjSFVI77CLc1PI5SVJpsOK4&#10;UGJD65Ly2/HbKHif7NN2tXvb9h+79JK/Hi6f184p9TjsVy8gAvXhP/zX3moF01k6hd838QnIx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feoaxwAAAN0AAAAPAAAAAAAA&#10;AAAAAAAAAKECAABkcnMvZG93bnJldi54bWxQSwUGAAAAAAQABAD5AAAAlQMAAAAA&#10;"/>
                  <v:rect id="Rectangle 5188" o:spid="_x0000_s5927" style="position:absolute;left:4608;top:5060;width:2917;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prlsQA&#10;AADdAAAADwAAAGRycy9kb3ducmV2LnhtbESP0YrCMBRE3xf8h3AF39bUBYtWo9QFwadFqx9waa5t&#10;sbmpTWzrfr1ZWPBxmJkzzHo7mFp01LrKsoLZNAJBnFtdcaHgct5/LkA4j6yxtkwKnuRguxl9rDHR&#10;tucTdZkvRICwS1BB6X2TSOnykgy6qW2Ig3e1rUEfZFtI3WIf4KaWX1EUS4MVh4USG/ouKb9lD6Pg&#10;5ofuJy2y3/3yslvmx13aP+6pUpPxkK5AeBr8O/zfPmgF80Ucw9+b8ATk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qa5bEAAAA3QAAAA8AAAAAAAAAAAAAAAAAmAIAAGRycy9k&#10;b3ducmV2LnhtbFBLBQYAAAAABAAEAPUAAACJAwAAAAA=&#10;" filled="f" strokeweight="2pt"/>
                  <v:shape id="Text Box 5189" o:spid="_x0000_s5928" type="#_x0000_t202" style="position:absolute;left:5795;top:4713;width:677;height: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Q/RsUA&#10;AADdAAAADwAAAGRycy9kb3ducmV2LnhtbESPW2sCMRSE3wX/QzhC3zRpqZduN0pRhD4palvo22Fz&#10;9kI3J8smutt/bwTBx2FmvmHSVW9rcaHWV441PE8UCOLMmYoLDV+n7XgBwgdkg7Vj0vBPHlbL4SDF&#10;xLiOD3Q5hkJECPsENZQhNImUPivJop+4hjh6uWsthijbQpoWuwi3tXxRaiYtVhwXSmxoXVL2dzxb&#10;Dd+7/PfnVe2LjZ02neuVZPsmtX4a9R/vIAL14RG+tz+NhuliNofbm/g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ZD9GxQAAAN0AAAAPAAAAAAAAAAAAAAAAAJgCAABkcnMv&#10;ZG93bnJldi54bWxQSwUGAAAAAAQABAD1AAAAigMAAAAA&#10;" filled="f" stroked="f">
                    <v:textbox>
                      <w:txbxContent>
                        <w:p w:rsidR="001E6273" w:rsidRDefault="001E6273" w:rsidP="00B37251">
                          <w:r>
                            <w:t>P1</w:t>
                          </w:r>
                        </w:p>
                      </w:txbxContent>
                    </v:textbox>
                  </v:shape>
                  <v:line id="Line 5190" o:spid="_x0000_s5929" style="position:absolute;visibility:visible;mso-wrap-style:square" from="4904,5060" to="4904,5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Xzx78AAADdAAAADwAAAGRycy9kb3ducmV2LnhtbERPz2vCMBS+D/Y/hCfsNlOFSe2MIgPB&#10;21it90fzbDqTl5JEW//75TDw+PH93uwmZ8WdQuw9K1jMCxDErdc9dwqa0+G9BBETskbrmRQ8KMJu&#10;+/qywUr7kX/oXqdO5BCOFSowKQ2VlLE15DDO/UCcuYsPDlOGoZM64JjDnZXLolhJhz3nBoMDfRlq&#10;r/XNKRgtnU1Y11rb73V5ftwat/xtlHqbTftPEImm9BT/u49awUe5ynPzm/wE5PY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XXzx78AAADdAAAADwAAAAAAAAAAAAAAAACh&#10;AgAAZHJzL2Rvd25yZXYueG1sUEsFBgAAAAAEAAQA+QAAAI0DAAAAAA==&#10;" stroked="f"/>
                  <v:line id="Line 5191" o:spid="_x0000_s5930" style="position:absolute;visibility:visible;mso-wrap-style:square" from="4818,5060" to="4821,5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2VoscAAADdAAAADwAAAGRycy9kb3ducmV2LnhtbESPQWvCQBSE74L/YXmCN91Uotg0q4hB&#10;Ka09VCP0+Mi+JsHs25DdxvTfdwuFHoeZ+YZJt4NpRE+dqy0reJhHIIgLq2suFeSXw2wNwnlkjY1l&#10;UvBNDrab8SjFRNs7v1N/9qUIEHYJKqi8bxMpXVGRQTe3LXHwPm1n0AfZlVJ3eA9w08hFFK2kwZrD&#10;QoUt7Ssqbucvo+DaLLP98fUtzj/yeIdR9sLHEyo1nQy7JxCeBv8f/ms/awXL9eoRft+EJyA3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vZWixwAAAN0AAAAPAAAAAAAA&#10;AAAAAAAAAKECAABkcnMvZG93bnJldi54bWxQSwUGAAAAAAQABAD5AAAAlQMAAAAA&#10;" strokecolor="red" strokeweight="2pt"/>
                  <v:shape id="Text Box 5192" o:spid="_x0000_s5931" type="#_x0000_t202" style="position:absolute;left:4484;top:4713;width:559;height: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dAe8EA&#10;AADdAAAADwAAAGRycy9kb3ducmV2LnhtbERPS27CMBDdV+IO1iCxKw4ISggYhKBI3ZXfAUbxEIfE&#10;4yg2kHL6elGpy6f3X647W4sHtb50rGA0TEAQ506XXCi4nPfvKQgfkDXWjknBD3lYr3pvS8y0e/KR&#10;HqdQiBjCPkMFJoQmk9Lnhiz6oWuII3d1rcUQYVtI3eIzhttajpPkQ1osOTYYbGhrKK9Od6sgTex3&#10;Vc3HB28nr9HUbHfus7kpNeh3mwWIQF34F/+5v7SCaTqL++Ob+ATk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XQHvBAAAA3QAAAA8AAAAAAAAAAAAAAAAAmAIAAGRycy9kb3du&#10;cmV2LnhtbFBLBQYAAAAABAAEAPUAAACGAwAAAAA=&#10;" filled="f" stroked="f">
                    <v:textbox style="mso-fit-shape-to-text:t">
                      <w:txbxContent>
                        <w:p w:rsidR="001E6273" w:rsidRDefault="001E6273" w:rsidP="00B37251">
                          <w:r w:rsidRPr="005D2D22">
                            <w:rPr>
                              <w:position w:val="-12"/>
                            </w:rPr>
                            <w:object w:dxaOrig="260" w:dyaOrig="360">
                              <v:shape id="_x0000_i1310" type="#_x0000_t75" style="width:22.15pt;height:18.85pt" o:ole="">
                                <v:imagedata r:id="rId498" o:title=""/>
                              </v:shape>
                              <o:OLEObject Type="Embed" ProgID="Equation.3" ShapeID="_x0000_i1310" DrawAspect="Content" ObjectID="_1416915727" r:id="rId500"/>
                            </w:object>
                          </w:r>
                        </w:p>
                      </w:txbxContent>
                    </v:textbox>
                  </v:shape>
                  <v:line id="Line 5193" o:spid="_x0000_s5932" style="position:absolute;visibility:visible;mso-wrap-style:square" from="3761,4887" to="4777,4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jVnMUAAADdAAAADwAAAGRycy9kb3ducmV2LnhtbESPQWvCQBSE74L/YXmCt7pRSU2jq4gg&#10;WCmCaen5kX0mwezbmN3G9N93hYLHYWa+YVab3tSio9ZVlhVMJxEI4tzqigsFX5/7lwSE88gaa8uk&#10;4JccbNbDwQpTbe98pi7zhQgQdikqKL1vUildXpJBN7ENcfAutjXog2wLqVu8B7ip5SyKXqXBisNC&#10;iQ3tSsqv2Y9RcLC749vtPaFtHH93J3+Z1x/dXKnxqN8uQXjq/TP83z5oBXGymMLjTXgCcv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qjVnMUAAADdAAAADwAAAAAAAAAA&#10;AAAAAAChAgAAZHJzL2Rvd25yZXYueG1sUEsFBgAAAAAEAAQA+QAAAJMDAAAAAA==&#10;" stroked="f">
                    <v:stroke endarrow="block"/>
                  </v:line>
                  <v:line id="Line 5194" o:spid="_x0000_s5933" style="position:absolute;visibility:visible;mso-wrap-style:square" from="4865,4828" to="562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uKG8QAAADdAAAADwAAAGRycy9kb3ducmV2LnhtbESPQWvCQBSE70L/w/IKvenGQKxEVxFD&#10;oVdNL7k9s6/Z0OzbmN2a9N93BcHjMDPfMNv9ZDtxo8G3jhUsFwkI4trplhsFX+XHfA3CB2SNnWNS&#10;8Ece9ruX2RZz7UY+0e0cGhEh7HNUYELocyl9bciiX7ieOHrfbrAYohwaqQccI9x2Mk2SlbTYclww&#10;2NPRUP1z/rUKZHWqTFlmRZddqvF6TcviciyUenudDhsQgabwDD/an1pBtn5P4f4mPgG5+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i4obxAAAAN0AAAAPAAAAAAAAAAAA&#10;AAAAAKECAABkcnMvZG93bnJldi54bWxQSwUGAAAAAAQABAD5AAAAkgMAAAAA&#10;">
                    <v:stroke startarrow="oval" endarrow="block"/>
                  </v:line>
                  <v:shape id="Text Box 5195" o:spid="_x0000_s5934" type="#_x0000_t202" style="position:absolute;left:4865;top:4655;width:634;height: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avmMYA&#10;AADdAAAADwAAAGRycy9kb3ducmV2LnhtbESPT2vCQBTE7wW/w/IEb7qr1dam2YhUBE+V2j/Q2yP7&#10;TILZtyG7mvjt3YLQ4zAzv2HSVW9rcaHWV441TCcKBHHuTMWFhq/P7XgJwgdkg7Vj0nAlD6ts8JBi&#10;YlzHH3Q5hEJECPsENZQhNImUPi/Jop+4hjh6R9daDFG2hTQtdhFuazlT6klarDgulNjQW0n56XC2&#10;Gr7fj78/c7UvNnbRdK5Xku2L1Ho07NevIAL14T98b++MhsXy+RH+3sQn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YavmMYAAADdAAAADwAAAAAAAAAAAAAAAACYAgAAZHJz&#10;L2Rvd25yZXYueG1sUEsFBgAAAAAEAAQA9QAAAIsDAAAAAA==&#10;" filled="f" stroked="f">
                    <v:textbox>
                      <w:txbxContent>
                        <w:p w:rsidR="001E6273" w:rsidRDefault="001E6273" w:rsidP="00B37251">
                          <w:pPr>
                            <w:pStyle w:val="BodyTextIndent3"/>
                            <w:ind w:left="0"/>
                          </w:pPr>
                          <w:r>
                            <w:t>+Tc</w:t>
                          </w:r>
                        </w:p>
                      </w:txbxContent>
                    </v:textbox>
                  </v:shape>
                  <v:line id="Line 5196" o:spid="_x0000_s5935" style="position:absolute;flip:y;visibility:visible;mso-wrap-style:square" from="5246,5406" to="6008,5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w7uscAAADdAAAADwAAAGRycy9kb3ducmV2LnhtbESPT2vCQBTE7wW/w/IKvRTd2FoN0VVs&#10;NSB4afxzf2Rfk2D27ZLdavrtu0Khx2FmfsMsVr1pxZU631hWMB4lIIhLqxuuFJyO+TAF4QOyxtYy&#10;KfghD6vl4GGBmbY3Luh6CJWIEPYZKqhDcJmUvqzJoB9ZRxy9L9sZDFF2ldQd3iLctPIlSabSYMNx&#10;oUZHHzWVl8O3UfD8ut04l6Z5Xmxs8+nO2+J9f1Lq6bFfz0EE6sN/+K+90wre0tkE7m/iE5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LDu6xwAAAN0AAAAPAAAAAAAA&#10;AAAAAAAAAKECAABkcnMvZG93bnJldi54bWxQSwUGAAAAAAQABAD5AAAAlQMAAAAA&#10;">
                    <v:stroke startarrow="block" endarrow="block"/>
                  </v:line>
                  <v:rect id="Rectangle 5197" o:spid="_x0000_s5936" style="position:absolute;left:4611;top:5060;width:847;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eEPsUA&#10;AADdAAAADwAAAGRycy9kb3ducmV2LnhtbESPQWsCMRSE7wX/Q3iCt5pVWCtbo6xSwZNQFWxvj81r&#10;srh5WTapu/33jVDocZiZb5jVZnCNuFMXas8KZtMMBHHldc1GweW8f16CCBFZY+OZFPxQgM169LTC&#10;Qvue3+l+ikYkCIcCFdgY20LKUFlyGKa+JU7el+8cxiQ7I3WHfYK7Rs6zbCEd1pwWLLa0s1TdTt9O&#10;wVv7eSxzE2R5jfbj5rf93h6NUpPxUL6CiDTE//Bf+6AV5MuXHB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p4Q+xQAAAN0AAAAPAAAAAAAAAAAAAAAAAJgCAABkcnMv&#10;ZG93bnJldi54bWxQSwUGAAAAAAQABAD1AAAAigMAAAAA&#10;" filled="f"/>
                  <v:rect id="Rectangle 5198" o:spid="_x0000_s5937" style="position:absolute;left:5458;top:5060;width:1268;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UaScQA&#10;AADdAAAADwAAAGRycy9kb3ducmV2LnhtbESPQWsCMRSE70L/Q3iF3jSroJXVKNui4EmoCurtsXkm&#10;i5uXZZO6679vCoUeh5n5hlmue1eLB7Wh8qxgPMpAEJdeV2wUnI7b4RxEiMgaa8+k4EkB1quXwRJz&#10;7Tv+oschGpEgHHJUYGNscilDaclhGPmGOHk33zqMSbZG6ha7BHe1nGTZTDqsOC1YbOjTUnk/fDsF&#10;m+a6L6YmyOIc7eXuP7qt3Rul3l77YgEiUh//w3/tnVYwnb/P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1GknEAAAA3QAAAA8AAAAAAAAAAAAAAAAAmAIAAGRycy9k&#10;b3ducmV2LnhtbFBLBQYAAAAABAAEAPUAAACJAwAAAAA=&#10;" filled="f"/>
                  <v:shape id="Text Box 5199" o:spid="_x0000_s5938" type="#_x0000_t202" style="position:absolute;left:4865;top:5059;width:380;height: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2pm8UA&#10;AADdAAAADwAAAGRycy9kb3ducmV2LnhtbESPW2sCMRSE3wX/QzhC3zRpqZduN0pRhD4palvo22Fz&#10;9kI3J8smutt/bwTBx2FmvmHSVW9rcaHWV441PE8UCOLMmYoLDV+n7XgBwgdkg7Vj0vBPHlbL4SDF&#10;xLiOD3Q5hkJECPsENZQhNImUPivJop+4hjh6uWsthijbQpoWuwi3tXxRaiYtVhwXSmxoXVL2dzxb&#10;Dd+7/PfnVe2LjZ02neuVZPsmtX4a9R/vIAL14RG+tz+NhuliPofbm/g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vambxQAAAN0AAAAPAAAAAAAAAAAAAAAAAJgCAABkcnMv&#10;ZG93bnJldi54bWxQSwUGAAAAAAQABAD1AAAAigMAAAAA&#10;" filled="f" stroked="f">
                    <v:textbox>
                      <w:txbxContent>
                        <w:p w:rsidR="001E6273" w:rsidRDefault="001E6273" w:rsidP="00B37251">
                          <w:r>
                            <w:t>C</w:t>
                          </w:r>
                        </w:p>
                      </w:txbxContent>
                    </v:textbox>
                  </v:shape>
                  <v:shape id="Text Box 5200" o:spid="_x0000_s5939" type="#_x0000_t202" style="position:absolute;left:5795;top:5060;width:676;height:3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I96cEA&#10;AADdAAAADwAAAGRycy9kb3ducmV2LnhtbERPTYvCMBC9C/6HMMLeNHFZXa1GWRTB04quCt6GZmyL&#10;zaQ00dZ/vzkIHh/ve75sbSkeVPvCsYbhQIEgTp0pONNw/Nv0JyB8QDZYOiYNT/KwXHQ7c0yMa3hP&#10;j0PIRAxhn6CGPIQqkdKnOVn0A1cRR+7qaoshwjqTpsYmhttSfio1lhYLjg05VrTKKb0d7lbD6fd6&#10;OX+pXba2o6pxrZJsp1Lrj177MwMRqA1v8cu9NRpGk+84N76JT0A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iPenBAAAA3QAAAA8AAAAAAAAAAAAAAAAAmAIAAGRycy9kb3du&#10;cmV2LnhtbFBLBQYAAAAABAAEAPUAAACGAwAAAAA=&#10;" filled="f" stroked="f">
                    <v:textbox>
                      <w:txbxContent>
                        <w:p w:rsidR="001E6273" w:rsidRDefault="001E6273" w:rsidP="00B37251">
                          <w:r>
                            <w:t>A</w:t>
                          </w:r>
                        </w:p>
                      </w:txbxContent>
                    </v:textbox>
                  </v:shape>
                  <v:shape id="Text Box 5201" o:spid="_x0000_s5940" type="#_x0000_t202" style="position:absolute;left:6810;top:5060;width:677;height: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6YcsUA&#10;AADdAAAADwAAAGRycy9kb3ducmV2LnhtbESPW2sCMRSE3wv+h3CEvtVE8barUUQp9ElR20LfDpuz&#10;F9ycLJvU3f77Rij0cZiZb5j1tre1uFPrK8caxiMFgjhzpuJCw/v19WUJwgdkg7Vj0vBDHrabwdMa&#10;U+M6PtP9EgoRIexT1FCG0KRS+qwki37kGuLo5a61GKJsC2la7CLc1nKi1FxarDgulNjQvqTsdvm2&#10;Gj6O+dfnVJ2Kg501neuVZJtIrZ+H/W4FIlAf/sN/7TejYbZcJPB4E5+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bphyxQAAAN0AAAAPAAAAAAAAAAAAAAAAAJgCAABkcnMv&#10;ZG93bnJldi54bWxQSwUGAAAAAAQABAD1AAAAigMAAAAA&#10;" filled="f" stroked="f">
                    <v:textbox>
                      <w:txbxContent>
                        <w:p w:rsidR="001E6273" w:rsidRDefault="001E6273" w:rsidP="00B37251">
                          <w:r>
                            <w:t>B</w:t>
                          </w:r>
                        </w:p>
                      </w:txbxContent>
                    </v:textbox>
                  </v:shape>
                  <v:shape id="Text Box 5202" o:spid="_x0000_s5941" type="#_x0000_t202" style="position:absolute;left:5246;top:5464;width:3340;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ByMIA&#10;AADdAAAADwAAAGRycy9kb3ducmV2LnhtbERPz2vCMBS+D/wfwhN2WxOHjlpNi0yEnTbWTcHbo3m2&#10;xealNNF2//1yGOz48f3eFpPtxJ0G3zrWsEgUCOLKmZZrDd9fh6cUhA/IBjvHpOGHPBT57GGLmXEj&#10;f9K9DLWIIewz1NCE0GdS+qohiz5xPXHkLm6wGCIcamkGHGO47eSzUi/SYsuxocGeXhuqruXNaji+&#10;X86npfqo93bVj25Sku1aav04n3YbEIGm8C/+c78ZDas0jfvjm/gE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gUHIwgAAAN0AAAAPAAAAAAAAAAAAAAAAAJgCAABkcnMvZG93&#10;bnJldi54bWxQSwUGAAAAAAQABAD1AAAAhwMAAAAA&#10;" filled="f" stroked="f">
                    <v:textbox>
                      <w:txbxContent>
                        <w:p w:rsidR="001E6273" w:rsidRDefault="001E6273" w:rsidP="00B37251">
                          <w:pPr>
                            <w:pStyle w:val="BodyTextIndent3"/>
                            <w:ind w:left="0"/>
                          </w:pPr>
                          <w:r>
                            <w:t>2*</w:t>
                          </w:r>
                          <w:r w:rsidRPr="00187F04">
                            <w:t xml:space="preserve"> </w:t>
                          </w:r>
                          <w:r>
                            <w:t>FINE_SYNCHRO_SEARCH_SPACE</w:t>
                          </w:r>
                        </w:p>
                      </w:txbxContent>
                    </v:textbox>
                  </v:shape>
                  <v:line id="Line 5203" o:spid="_x0000_s5942" style="position:absolute;visibility:visible;mso-wrap-style:square" from="5584,5059" to="5588,5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d/XscAAADdAAAADwAAAGRycy9kb3ducmV2LnhtbESPT2vCQBTE7wW/w/IEb3WjaAkxmxAU&#10;pfTPoRrB4yP7moRm34bsqum37xYKPQ4z8xsmzUfTiRsNrrWsYDGPQBBXVrdcKyhP+8cYhPPIGjvL&#10;pOCbHOTZ5CHFRNs7f9Dt6GsRIOwSVNB43ydSuqohg25ue+LgfdrBoA9yqKUe8B7gppPLKHqSBlsO&#10;Cw32tG2o+jpejYJzt95tD6/vq/JSrgqMdi98eEOlZtOx2IDwNPr/8F/7WStYx/ECft+EJyCz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x39exwAAAN0AAAAPAAAAAAAA&#10;AAAAAAAAAKECAABkcnMvZG93bnJldi54bWxQSwUGAAAAAAQABAD5AAAAlQMAAAAA&#10;" strokecolor="red" strokeweight="2pt"/>
                  <v:shape id="Text Box 5204" o:spid="_x0000_s5943" type="#_x0000_t202" style="position:absolute;left:5288;top:4713;width:843;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96JMUA&#10;AADdAAAADwAAAGRycy9kb3ducmV2LnhtbESPQWvCQBSE7wX/w/KE3uquQUuMriKK0FNLrQreHtln&#10;Esy+Ddk1Sf99t1DocZiZb5jVZrC16Kj1lWMN04kCQZw7U3Gh4fR1eElB+IBssHZMGr7Jw2Y9elph&#10;ZlzPn9QdQyEihH2GGsoQmkxKn5dk0U9cQxy9m2sthijbQpoW+wi3tUyUepUWK44LJTa0Kym/Hx9W&#10;w/n9dr3M1Eext/Omd4OSbBdS6+fxsF2CCDSE//Bf+81omKdpA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3okxQAAAN0AAAAPAAAAAAAAAAAAAAAAAJgCAABkcnMv&#10;ZG93bnJldi54bWxQSwUGAAAAAAQABAD1AAAAigMAAAAA&#10;" filled="f" stroked="f">
                    <v:textbox>
                      <w:txbxContent>
                        <w:p w:rsidR="001E6273" w:rsidRDefault="001E6273" w:rsidP="00B37251">
                          <w:pPr>
                            <w:pStyle w:val="BodyTextIndent3"/>
                            <w:ind w:left="0"/>
                          </w:pPr>
                          <w:r w:rsidRPr="005D2D22">
                            <w:rPr>
                              <w:position w:val="-12"/>
                            </w:rPr>
                            <w:object w:dxaOrig="260" w:dyaOrig="360">
                              <v:shape id="_x0000_i1311" type="#_x0000_t75" style="width:14.4pt;height:18.85pt" o:ole="">
                                <v:imagedata r:id="rId501" o:title=""/>
                              </v:shape>
                              <o:OLEObject Type="Embed" ProgID="Equation.3" ShapeID="_x0000_i1311" DrawAspect="Content" ObjectID="_1416915728" r:id="rId502"/>
                            </w:object>
                          </w:r>
                          <w:r>
                            <w:t>+Tc</w:t>
                          </w:r>
                        </w:p>
                      </w:txbxContent>
                    </v:textbox>
                  </v:shape>
                  <v:line id="Line 5205" o:spid="_x0000_s5944" style="position:absolute;visibility:visible;mso-wrap-style:square" from="5246,5348" to="5246,5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OeV8YAAADdAAAADwAAAGRycy9kb3ducmV2LnhtbESPQWvCQBSE70L/w/IK3nRjQ0oasxER&#10;Ciql0LR4fmSfSTD7Ns1uY/z33ULB4zAz3zD5ZjKdGGlwrWUFq2UEgriyuuVawdfn6yIF4Tyyxs4y&#10;KbiRg03xMMsx0/bKHzSWvhYBwi5DBY33fSalqxoy6Ja2Jw7e2Q4GfZBDLfWA1wA3nXyKomdpsOWw&#10;0GBPu4aqS/ljFOzt7vjyfUhpmySn8d2f4+5tjJWaP07bNQhPk7+H/9t7rSBJ0xj+3oQnI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jnlfGAAAA3QAAAA8AAAAAAAAA&#10;AAAAAAAAoQIAAGRycy9kb3ducmV2LnhtbFBLBQYAAAAABAAEAPkAAACUAwAAAAA=&#10;" stroked="f">
                    <v:stroke endarrow="block"/>
                  </v:line>
                  <v:line id="Line 5206" o:spid="_x0000_s5945" style="position:absolute;visibility:visible;mso-wrap-style:square" from="5204,5348" to="5205,5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9UMYAAADdAAAADwAAAGRycy9kb3ducmV2LnhtbESP0WoCMRRE3wv+Q7iCbzWr2BK2RlFB&#10;1L7UWj/gdnPdLN3cLJvorv36plDo4zAzZ5j5sne1uFEbKs8aJuMMBHHhTcWlhvPH9lGBCBHZYO2Z&#10;NNwpwHIxeJhjbnzH73Q7xVIkCIccNdgYm1zKUFhyGMa+IU7exbcOY5JtKU2LXYK7Wk6z7Fk6rDgt&#10;WGxoY6n4Ol2dhuPm2lWfl+nb+dDv1q9KHb+NLbUeDfvVC4hIffwP/7X3RsOTUjP4fZOegFz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yrfVDGAAAA3QAAAA8AAAAAAAAA&#10;AAAAAAAAoQIAAGRycy9kb3ducmV2LnhtbFBLBQYAAAAABAAEAPkAAACUAwAAAAA=&#10;">
                    <v:stroke dashstyle="1 1" endarrow="block" endcap="round"/>
                  </v:line>
                  <v:line id="Line 5207" o:spid="_x0000_s5946" style="position:absolute;flip:y;visibility:visible;mso-wrap-style:square" from="5204,5983" to="6558,5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XuBsYAAADdAAAADwAAAGRycy9kb3ducmV2LnhtbESPQWsCMRSE74X+h/AKvUjNtmIJq1Fa&#10;dUHw4lp7f2yeu0s3L2ETdf33plDocZiZb5j5crCduFAfWscaXscZCOLKmZZrDcev4kWBCBHZYOeY&#10;NNwowHLx+DDH3Lgrl3Q5xFokCIccNTQx+lzKUDVkMYydJ07eyfUWY5J9LU2P1wS3nXzLsndpseW0&#10;0KCnVUPVz+FsNYwmm7X3ShVFuXbt3n9vys/dUevnp+FjBiLSEP/Df+2t0TBVagq/b9ITkI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17gbGAAAA3QAAAA8AAAAAAAAA&#10;AAAAAAAAoQIAAGRycy9kb3ducmV2LnhtbFBLBQYAAAAABAAEAPkAAACUAwAAAAA=&#10;">
                    <v:stroke startarrow="block" endarrow="block"/>
                  </v:line>
                  <v:line id="Line 5208" o:spid="_x0000_s5947" style="position:absolute;flip:x;visibility:visible;mso-wrap-style:square" from="6008,5348" to="6009,63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3Ej8UAAADdAAAADwAAAGRycy9kb3ducmV2LnhtbESPzWrDMBCE74W+g9hCbo2ckB/jRgmh&#10;EMipkDQPsFhrW421ciXFdvL0VaHQ4zAz3zCb3Whb0ZMPxrGC2TQDQVw6bbhWcPk8vOYgQkTW2Dom&#10;BXcKsNs+P22w0G7gE/XnWIsE4VCggibGrpAylA1ZDFPXESevct5iTNLXUnscEty2cp5lK2nRcFpo&#10;sKP3hsrr+WYVVGZcV/vHov/+WnysbX2Ug/G9UpOXcf8GItIY/8N/7aNWsMzzFfy+SU9Ab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N3Ej8UAAADdAAAADwAAAAAAAAAA&#10;AAAAAAChAgAAZHJzL2Rvd25yZXYueG1sUEsFBgAAAAAEAAQA+QAAAJMDAAAAAA==&#10;">
                    <v:stroke dashstyle="1 1" endarrow="block" endcap="round"/>
                  </v:line>
                  <v:line id="Line 5209" o:spid="_x0000_s5948" style="position:absolute;flip:y;visibility:visible;mso-wrap-style:square" from="6008,6330" to="7361,6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vV6sYAAADdAAAADwAAAGRycy9kb3ducmV2LnhtbESPS2vDMBCE74X8B7GFXkojJ6GtcKOE&#10;vAyFXOo87ou1tU2tlbDUxPn3VaHQ4zAz3zDz5WA7caE+tI41TMYZCOLKmZZrDadj8aRAhIhssHNM&#10;Gm4UYLkY3c0xN+7KJV0OsRYJwiFHDU2MPpcyVA1ZDGPniZP36XqLMcm+lqbHa4LbTk6z7EVabDkt&#10;NOhp01D1dfi2Gh5nu633ShVFuXXthz/vyvX+pPXD/bB6AxFpiP/hv/a70fCs1Cv8vk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r1erGAAAA3QAAAA8AAAAAAAAA&#10;AAAAAAAAoQIAAGRycy9kb3ducmV2LnhtbFBLBQYAAAAABAAEAPkAAACUAwAAAAA=&#10;">
                    <v:stroke startarrow="block" endarrow="block"/>
                  </v:line>
                  <v:shape id="Text Box 5210" o:spid="_x0000_s5949" type="#_x0000_t202" style="position:absolute;left:5204;top:5983;width:346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dNzsIA&#10;AADdAAAADwAAAGRycy9kb3ducmV2LnhtbERPz2vCMBS+D/wfwhN2WxOHjlpNi0yEnTbWTcHbo3m2&#10;xealNNF2//1yGOz48f3eFpPtxJ0G3zrWsEgUCOLKmZZrDd9fh6cUhA/IBjvHpOGHPBT57GGLmXEj&#10;f9K9DLWIIewz1NCE0GdS+qohiz5xPXHkLm6wGCIcamkGHGO47eSzUi/SYsuxocGeXhuqruXNaji+&#10;X86npfqo93bVj25Sku1aav04n3YbEIGm8C/+c78ZDas0jXPjm/gE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903OwgAAAN0AAAAPAAAAAAAAAAAAAAAAAJgCAABkcnMvZG93&#10;bnJldi54bWxQSwUGAAAAAAQABAD1AAAAhwMAAAAA&#10;" filled="f" stroked="f">
                    <v:textbox>
                      <w:txbxContent>
                        <w:p w:rsidR="001E6273" w:rsidRDefault="001E6273" w:rsidP="00B37251">
                          <w:pPr>
                            <w:pStyle w:val="BodyTextIndent3"/>
                            <w:ind w:left="0"/>
                          </w:pPr>
                          <w:r>
                            <w:t>FFT n°1</w:t>
                          </w:r>
                        </w:p>
                      </w:txbxContent>
                    </v:textbox>
                  </v:shape>
                  <v:shapetype id="_x0000_t186" coordsize="21600,21600" o:spt="186" adj="1800" path="m@9,nfqx@0@0l@0@7qy0@4@0@8l@0@6qy@9,21600em@10,nfqx@5@0l@5@7qy21600@4@5@8l@5@6qy@10,21600em@9,nsqx@0@0l@0@7qy0@4@0@8l@0@6qy@9,21600l@10,21600qx@5@6l@5@8qy21600@4@5@7l@5@0qy@10,xe" filled="f">
                    <v:formulas>
                      <v:f eqn="val #0"/>
                      <v:f eqn="val width"/>
                      <v:f eqn="val height"/>
                      <v:f eqn="prod width 1 2"/>
                      <v:f eqn="prod height 1 2"/>
                      <v:f eqn="sum width 0 #0"/>
                      <v:f eqn="sum height 0 #0"/>
                      <v:f eqn="sum @4 0 #0"/>
                      <v:f eqn="sum @4 #0 0"/>
                      <v:f eqn="prod #0 2 1"/>
                      <v:f eqn="sum width 0 @9"/>
                      <v:f eqn="prod #0 9598 32768"/>
                      <v:f eqn="sum height 0 @11"/>
                      <v:f eqn="sum @11 #0 0"/>
                      <v:f eqn="sum width 0 @13"/>
                    </v:formulas>
                    <v:path o:extrusionok="f" limo="10800,10800" o:connecttype="custom" o:connectlocs="@3,0;0,@4;@3,@2;@1,@4" textboxrect="@13,@11,@14,@12"/>
                    <v:handles>
                      <v:h position="topLeft,#0" switch="" yrange="0,5400"/>
                    </v:handles>
                  </v:shapetype>
                  <v:shape id="AutoShape 5211" o:spid="_x0000_s5950" type="#_x0000_t186" style="position:absolute;left:4823;top:5810;width:1058;height: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8wacUA&#10;AADdAAAADwAAAGRycy9kb3ducmV2LnhtbESPwU7DMBBE70j8g7VI3KgDVVEIdStKlao3lIYPWOIl&#10;CbXXwTZt+vd1pUocRzPzRjNfjtaIA/nQO1bwOMlAEDdO99wq+KzLhxxEiMgajWNScKIAy8XtzRwL&#10;7Y5c0WEXW5EgHApU0MU4FFKGpiOLYeIG4uR9O28xJulbqT0eE9wa+ZRlz9Jiz2mhw4HeO2r2uz+r&#10;YLX5+TVlyZVZ4XS/rmpfu48vpe7vxrdXEJHG+B++trdawSzPX+DyJj0BuT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rzBpxQAAAN0AAAAPAAAAAAAAAAAAAAAAAJgCAABkcnMv&#10;ZG93bnJldi54bWxQSwUGAAAAAAQABAD1AAAAigMAAAAA&#10;" stroked="f"/>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5212" o:spid="_x0000_s5951" type="#_x0000_t87" style="position:absolute;left:5034;top:5868;width:383;height:981;rotation:-245522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E768EA&#10;AADdAAAADwAAAGRycy9kb3ducmV2LnhtbERPy4rCMBTdC/MP4Qqz01RB0WoUGRXcDPjC9bW5ttXm&#10;pjbR1r83C8Hl4byn88YU4kmVyy0r6HUjEMSJ1TmnCo6HdWcEwnlkjYVlUvAiB/PZT2uKsbY17+i5&#10;96kIIexiVJB5X8ZSuiQjg65rS+LAXWxl0AdYpVJXWIdwU8h+FA2lwZxDQ4Yl/WWU3PYPoyCR+f9y&#10;tV49ZO++PZ/qzcJerqlSv+1mMQHhqfFf8ce90QoGo3HYH96EJy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BO+vBAAAA3QAAAA8AAAAAAAAAAAAAAAAAmAIAAGRycy9kb3du&#10;cmV2LnhtbFBLBQYAAAAABAAEAPUAAACGAwAAAAA=&#10;"/>
                  <v:shape id="Text Box 5213" o:spid="_x0000_s5952" type="#_x0000_t202" style="position:absolute;left:3850;top:6330;width:3807;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yjsMA&#10;AADdAAAADwAAAGRycy9kb3ducmV2LnhtbESPT4vCMBTE74LfITxhb5q4qGg1iuwi7MnFv+Dt0Tzb&#10;YvNSmqyt334jCB6HmfkNs1i1thR3qn3hWMNwoEAQp84UnGk4Hjb9KQgfkA2WjknDgzyslt3OAhPj&#10;Gt7RfR8yESHsE9SQh1AlUvo0J4t+4Cri6F1dbTFEWWfS1NhEuC3lp1ITabHguJBjRV85pbf9n9Vw&#10;2l4v55H6zb7tuGpcqyTbmdT6o9eu5yACteEdfrV/jIbxdDaE55v4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RyjsMAAADdAAAADwAAAAAAAAAAAAAAAACYAgAAZHJzL2Rv&#10;d25yZXYueG1sUEsFBgAAAAAEAAQA9QAAAIgDAAAAAA==&#10;" filled="f" stroked="f">
                    <v:textbox>
                      <w:txbxContent>
                        <w:p w:rsidR="001E6273" w:rsidRPr="00FD41FB" w:rsidRDefault="001E6273" w:rsidP="00B37251">
                          <w:pPr>
                            <w:pStyle w:val="BodyTextIndent3"/>
                            <w:ind w:left="0"/>
                            <w:rPr>
                              <w:lang w:val="en-US"/>
                            </w:rPr>
                          </w:pPr>
                          <w:r w:rsidRPr="00FD41FB">
                            <w:rPr>
                              <w:lang w:val="en-US"/>
                            </w:rPr>
                            <w:t>Search the maximum of</w:t>
                          </w:r>
                        </w:p>
                        <w:p w:rsidR="001E6273" w:rsidRPr="00FD41FB" w:rsidRDefault="001E6273" w:rsidP="00B37251">
                          <w:pPr>
                            <w:pStyle w:val="BodyTextIndent3"/>
                            <w:ind w:left="0"/>
                            <w:rPr>
                              <w:lang w:val="en-US"/>
                            </w:rPr>
                          </w:pPr>
                          <w:r w:rsidRPr="00FD41FB">
                            <w:rPr>
                              <w:lang w:val="en-US"/>
                            </w:rPr>
                            <w:t xml:space="preserve"> 2*FINE_SYNCHRO_SEARCH_SPACE+1 </w:t>
                          </w:r>
                        </w:p>
                        <w:p w:rsidR="001E6273" w:rsidRPr="007A4662" w:rsidRDefault="001E6273" w:rsidP="00B37251">
                          <w:pPr>
                            <w:pStyle w:val="BodyTextIndent3"/>
                            <w:ind w:left="0"/>
                          </w:pPr>
                          <w:proofErr w:type="gramStart"/>
                          <w:r>
                            <w:t>correlations</w:t>
                          </w:r>
                          <w:proofErr w:type="gramEnd"/>
                        </w:p>
                      </w:txbxContent>
                    </v:textbox>
                  </v:shape>
                </v:group>
                <v:shape id="Text Box 5214" o:spid="_x0000_s5953" type="#_x0000_t202" style="position:absolute;left:4300;top:1904;width:12573;height:2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TCtsMA&#10;AADdAAAADwAAAGRycy9kb3ducmV2LnhtbESP3YrCMBSE7xd8h3AEbxZNlfWvGkWFFW+rPsCxObbF&#10;5qQ00da3N4Lg5TAz3zDLdWtK8aDaFZYVDAcRCOLU6oIzBefTf38GwnlkjaVlUvAkB+tV52eJsbYN&#10;J/Q4+kwECLsYFeTeV7GULs3JoBvYijh4V1sb9EHWmdQ1NgFuSjmKook0WHBYyLGiXU7p7Xg3Cq6H&#10;5nc8by57f54mf5MtFtOLfSrV67abBQhPrf+GP+2DVjCezUfwfh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TCtsMAAADdAAAADwAAAAAAAAAAAAAAAACYAgAAZHJzL2Rv&#10;d25yZXYueG1sUEsFBgAAAAAEAAQA9QAAAIgDAAAAAA==&#10;" stroked="f">
                  <v:textbox>
                    <w:txbxContent>
                      <w:p w:rsidR="001E6273" w:rsidRDefault="001E6273" w:rsidP="00B37251">
                        <w:r>
                          <w:t>Method 1 :</w:t>
                        </w:r>
                      </w:p>
                    </w:txbxContent>
                  </v:textbox>
                </v:shape>
                <v:shape id="Text Box 5215" o:spid="_x0000_s5954" type="#_x0000_t202" style="position:absolute;left:4647;top:15242;width:12573;height:2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hnLcYA&#10;AADdAAAADwAAAGRycy9kb3ducmV2LnhtbESP3WrCQBSE74W+w3IKvZG6adWoaTahFSremvoAx+zJ&#10;D82eDdmtiW/fLRS8HGbmGybNJ9OJKw2utazgZRGBIC6tbrlWcP76fN6CcB5ZY2eZFNzIQZ49zFJM&#10;tB35RNfC1yJA2CWooPG+T6R0ZUMG3cL2xMGr7GDQBznUUg84Brjp5GsUxdJgy2GhwZ72DZXfxY9R&#10;UB3H+Xo3Xg7+vDmt4g9sNxd7U+rpcXp/A+Fp8vfwf/uoFay3uyX8vQlP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yhnLcYAAADdAAAADwAAAAAAAAAAAAAAAACYAgAAZHJz&#10;L2Rvd25yZXYueG1sUEsFBgAAAAAEAAQA9QAAAIsDAAAAAA==&#10;" stroked="f">
                  <v:textbox>
                    <w:txbxContent>
                      <w:p w:rsidR="001E6273" w:rsidRDefault="001E6273" w:rsidP="00B37251">
                        <w:r>
                          <w:t>Method 2 :</w:t>
                        </w:r>
                      </w:p>
                    </w:txbxContent>
                  </v:textbox>
                </v:shape>
                <w10:anchorlock/>
              </v:group>
            </w:pict>
          </mc:Fallback>
        </mc:AlternateContent>
      </w:r>
    </w:p>
    <w:p w:rsidR="00B37251" w:rsidRPr="00FF2DFF" w:rsidRDefault="00B37251" w:rsidP="00977BB5">
      <w:pPr>
        <w:pStyle w:val="Caption"/>
        <w:jc w:val="center"/>
      </w:pPr>
      <w:bookmarkStart w:id="306" w:name="_Toc333505928"/>
      <w:r w:rsidRPr="00FF2DFF">
        <w:t xml:space="preserve">Figure </w:t>
      </w:r>
      <w:r w:rsidRPr="00FF2DFF">
        <w:fldChar w:fldCharType="begin"/>
      </w:r>
      <w:r w:rsidRPr="00FF2DFF">
        <w:instrText xml:space="preserve"> SEQ Figure \* ARABIC </w:instrText>
      </w:r>
      <w:r w:rsidRPr="00FF2DFF">
        <w:fldChar w:fldCharType="separate"/>
      </w:r>
      <w:r w:rsidR="001E6273">
        <w:rPr>
          <w:noProof/>
        </w:rPr>
        <w:t>84</w:t>
      </w:r>
      <w:r w:rsidRPr="00FF2DFF">
        <w:fldChar w:fldCharType="end"/>
      </w:r>
      <w:r w:rsidRPr="00FF2DFF">
        <w:t xml:space="preserve"> : Illustration of the 2 methods for the integer frequency offset estimation (IFS)</w:t>
      </w:r>
      <w:bookmarkEnd w:id="306"/>
      <w:r w:rsidRPr="00FF2DFF">
        <w:t>.</w:t>
      </w:r>
    </w:p>
    <w:p w:rsidR="00B37251" w:rsidRPr="00FF2DFF" w:rsidRDefault="00B37251" w:rsidP="00B37251">
      <w:pPr>
        <w:rPr>
          <w:lang w:val="en-US"/>
        </w:rPr>
      </w:pPr>
    </w:p>
    <w:p w:rsidR="00B37251" w:rsidRPr="00FF2DFF" w:rsidRDefault="00B37251" w:rsidP="00B37251">
      <w:pPr>
        <w:rPr>
          <w:lang w:val="en-US"/>
        </w:rPr>
      </w:pPr>
      <w:r w:rsidRPr="00FF2DFF">
        <w:rPr>
          <w:lang w:val="en-US"/>
        </w:rPr>
        <w:t>Method 2 is more robust to noise, but is also more complex. However, the total complexity IFS + FTS of the 2 methods is equivalent, because with Method 2 the precision of time synchronization after FTS reduces the number of correlation to perform for the FTS.</w:t>
      </w:r>
    </w:p>
    <w:p w:rsidR="00B37251" w:rsidRPr="00FF2DFF" w:rsidRDefault="00B37251" w:rsidP="00B37251">
      <w:pPr>
        <w:rPr>
          <w:lang w:val="en-US"/>
        </w:rPr>
      </w:pPr>
      <w:r w:rsidRPr="00FF2DFF">
        <w:rPr>
          <w:lang w:val="en-US"/>
        </w:rPr>
        <w:fldChar w:fldCharType="begin"/>
      </w:r>
      <w:r w:rsidRPr="00FF2DFF">
        <w:rPr>
          <w:lang w:val="en-US"/>
        </w:rPr>
        <w:instrText xml:space="preserve"> REF _Ref340226861 \h </w:instrText>
      </w:r>
      <w:r w:rsidRPr="00FF2DFF">
        <w:rPr>
          <w:lang w:val="en-US"/>
        </w:rPr>
      </w:r>
      <w:r w:rsidRPr="00FF2DFF">
        <w:rPr>
          <w:lang w:val="en-US"/>
        </w:rPr>
        <w:fldChar w:fldCharType="separate"/>
      </w:r>
      <w:r w:rsidR="001E6273" w:rsidRPr="00FF2DFF">
        <w:t xml:space="preserve">Table </w:t>
      </w:r>
      <w:r w:rsidR="001E6273">
        <w:rPr>
          <w:noProof/>
        </w:rPr>
        <w:t>34</w:t>
      </w:r>
      <w:r w:rsidRPr="00FF2DFF">
        <w:rPr>
          <w:lang w:val="en-US"/>
        </w:rPr>
        <w:fldChar w:fldCharType="end"/>
      </w:r>
      <w:r w:rsidRPr="00FF2DFF">
        <w:rPr>
          <w:lang w:val="en-US"/>
        </w:rPr>
        <w:t xml:space="preserve"> presents the complexity ratio between the two methods:</w:t>
      </w:r>
    </w:p>
    <w:p w:rsidR="00B37251" w:rsidRPr="00FF2DFF" w:rsidRDefault="00B37251" w:rsidP="007C3B7B">
      <w:pPr>
        <w:numPr>
          <w:ilvl w:val="0"/>
          <w:numId w:val="66"/>
        </w:numPr>
        <w:spacing w:line="240" w:lineRule="atLeast"/>
        <w:ind w:left="714" w:hanging="357"/>
        <w:jc w:val="left"/>
        <w:rPr>
          <w:lang w:val="en-US"/>
        </w:rPr>
      </w:pPr>
      <w:r w:rsidRPr="00FF2DFF">
        <w:rPr>
          <w:lang w:val="en-US"/>
        </w:rPr>
        <w:t>"search step" is the number of samples of the shift to perform FFT+correlation if method 2 is used.</w:t>
      </w:r>
    </w:p>
    <w:p w:rsidR="00B37251" w:rsidRPr="00FF2DFF" w:rsidRDefault="00B37251" w:rsidP="007C3B7B">
      <w:pPr>
        <w:numPr>
          <w:ilvl w:val="0"/>
          <w:numId w:val="66"/>
        </w:numPr>
        <w:spacing w:line="240" w:lineRule="atLeast"/>
        <w:ind w:left="714" w:hanging="357"/>
        <w:jc w:val="left"/>
        <w:rPr>
          <w:lang w:val="en-US"/>
        </w:rPr>
      </w:pPr>
      <w:r w:rsidRPr="00FF2DFF">
        <w:rPr>
          <w:lang w:val="en-US"/>
        </w:rPr>
        <w:t>FFT size can be reduced to 2048 instead of 4×1024 =4096 (if one sample over 2 is used).</w:t>
      </w:r>
    </w:p>
    <w:p w:rsidR="00B37251" w:rsidRPr="00FF2DFF" w:rsidRDefault="00B37251" w:rsidP="007C3B7B">
      <w:pPr>
        <w:numPr>
          <w:ilvl w:val="0"/>
          <w:numId w:val="66"/>
        </w:numPr>
        <w:spacing w:line="240" w:lineRule="atLeast"/>
        <w:ind w:left="714" w:hanging="357"/>
        <w:jc w:val="left"/>
        <w:rPr>
          <w:lang w:val="en-US"/>
        </w:rPr>
      </w:pPr>
      <w:r w:rsidRPr="00FF2DFF">
        <w:rPr>
          <w:lang w:val="en-US"/>
        </w:rPr>
        <w:t>The number of FFT with method 2 is calculated with Erreur_max_CTS = 1200 samples.</w:t>
      </w:r>
    </w:p>
    <w:p w:rsidR="00B37251" w:rsidRPr="00FF2DFF" w:rsidRDefault="00B37251" w:rsidP="007C3B7B">
      <w:pPr>
        <w:numPr>
          <w:ilvl w:val="0"/>
          <w:numId w:val="66"/>
        </w:numPr>
        <w:spacing w:line="240" w:lineRule="atLeast"/>
        <w:ind w:left="714" w:hanging="357"/>
        <w:jc w:val="left"/>
        <w:rPr>
          <w:lang w:val="en-US"/>
        </w:rPr>
      </w:pPr>
      <w:r w:rsidRPr="00FF2DFF">
        <w:rPr>
          <w:lang w:val="en-US"/>
        </w:rPr>
        <w:lastRenderedPageBreak/>
        <w:t xml:space="preserve">"NB corr X128" is the number of correlation with the symbol X128 necessary to </w:t>
      </w:r>
      <w:r>
        <w:rPr>
          <w:lang w:val="en-US"/>
        </w:rPr>
        <w:t>perform the fine time synchroniz</w:t>
      </w:r>
      <w:r w:rsidRPr="00FF2DFF">
        <w:rPr>
          <w:lang w:val="en-US"/>
        </w:rPr>
        <w:t>ation.</w:t>
      </w:r>
    </w:p>
    <w:p w:rsidR="00B37251" w:rsidRPr="00FF2DFF" w:rsidRDefault="00B37251" w:rsidP="007C3B7B">
      <w:pPr>
        <w:numPr>
          <w:ilvl w:val="0"/>
          <w:numId w:val="66"/>
        </w:numPr>
        <w:spacing w:line="240" w:lineRule="atLeast"/>
        <w:ind w:left="714" w:hanging="357"/>
        <w:jc w:val="left"/>
        <w:rPr>
          <w:lang w:val="en-US"/>
        </w:rPr>
      </w:pPr>
      <w:r w:rsidRPr="00FF2DFF">
        <w:rPr>
          <w:lang w:val="en-US"/>
        </w:rPr>
        <w:t>"Nop M1" is the number of operation of method 1 + the fine frequency synchronization performed with 2</w:t>
      </w:r>
      <w:r w:rsidRPr="00FF2DFF">
        <w:rPr>
          <w:lang w:val="en-US"/>
        </w:rPr>
        <w:sym w:font="Symbol" w:char="F0B4"/>
      </w:r>
      <w:r w:rsidRPr="00FF2DFF">
        <w:rPr>
          <w:lang w:val="en-US"/>
        </w:rPr>
        <w:t>Error_max_CTS correlations with the X128 symbol.</w:t>
      </w:r>
    </w:p>
    <w:p w:rsidR="00B37251" w:rsidRPr="00FF2DFF" w:rsidRDefault="00B37251" w:rsidP="007C3B7B">
      <w:pPr>
        <w:numPr>
          <w:ilvl w:val="0"/>
          <w:numId w:val="66"/>
        </w:numPr>
        <w:spacing w:line="240" w:lineRule="atLeast"/>
        <w:ind w:left="714" w:hanging="357"/>
        <w:jc w:val="left"/>
        <w:rPr>
          <w:lang w:val="en-US"/>
        </w:rPr>
      </w:pPr>
      <w:r w:rsidRPr="00FF2DFF">
        <w:rPr>
          <w:lang w:val="en-US"/>
        </w:rPr>
        <w:t>It can be noticed that the complexity are of the same order with the two methods.</w:t>
      </w:r>
    </w:p>
    <w:p w:rsidR="00B37251" w:rsidRPr="00FF2DFF" w:rsidRDefault="00B37251" w:rsidP="00B37251">
      <w:pPr>
        <w:spacing w:line="240" w:lineRule="atLeast"/>
        <w:rPr>
          <w:lang w:val="en-US"/>
        </w:rPr>
      </w:pPr>
    </w:p>
    <w:p w:rsidR="00B37251" w:rsidRPr="00FF2DFF" w:rsidRDefault="00B37251" w:rsidP="00977BB5">
      <w:pPr>
        <w:pStyle w:val="Caption"/>
        <w:spacing w:before="120"/>
        <w:jc w:val="center"/>
      </w:pPr>
      <w:bookmarkStart w:id="307" w:name="_Ref340226861"/>
      <w:r w:rsidRPr="00FF2DFF">
        <w:t xml:space="preserve">Table </w:t>
      </w:r>
      <w:r w:rsidRPr="00FF2DFF">
        <w:fldChar w:fldCharType="begin"/>
      </w:r>
      <w:r w:rsidRPr="00FF2DFF">
        <w:instrText xml:space="preserve"> SEQ Table \* ARABIC </w:instrText>
      </w:r>
      <w:r w:rsidRPr="00FF2DFF">
        <w:fldChar w:fldCharType="separate"/>
      </w:r>
      <w:r w:rsidR="001E6273">
        <w:rPr>
          <w:noProof/>
        </w:rPr>
        <w:t>34</w:t>
      </w:r>
      <w:r w:rsidRPr="00FF2DFF">
        <w:fldChar w:fldCharType="end"/>
      </w:r>
      <w:bookmarkEnd w:id="307"/>
      <w:r w:rsidRPr="00FF2DFF">
        <w:t>: Comparison of complexity between Method 1 and Method 2.</w:t>
      </w:r>
    </w:p>
    <w:tbl>
      <w:tblPr>
        <w:tblW w:w="9112" w:type="dxa"/>
        <w:jc w:val="center"/>
        <w:tblCellSpacing w:w="0" w:type="dxa"/>
        <w:tblInd w:w="-242" w:type="dxa"/>
        <w:tblLayout w:type="fixed"/>
        <w:tblCellMar>
          <w:left w:w="0" w:type="dxa"/>
          <w:right w:w="0" w:type="dxa"/>
        </w:tblCellMar>
        <w:tblLook w:val="0000" w:firstRow="0" w:lastRow="0" w:firstColumn="0" w:lastColumn="0" w:noHBand="0" w:noVBand="0"/>
      </w:tblPr>
      <w:tblGrid>
        <w:gridCol w:w="926"/>
        <w:gridCol w:w="987"/>
        <w:gridCol w:w="908"/>
        <w:gridCol w:w="1286"/>
        <w:gridCol w:w="1063"/>
        <w:gridCol w:w="1568"/>
        <w:gridCol w:w="2374"/>
      </w:tblGrid>
      <w:tr w:rsidR="00B37251" w:rsidRPr="00FF2DFF" w:rsidTr="00F95FAD">
        <w:trPr>
          <w:trHeight w:val="375"/>
          <w:tblCellSpacing w:w="0" w:type="dxa"/>
          <w:jc w:val="center"/>
        </w:trPr>
        <w:tc>
          <w:tcPr>
            <w:tcW w:w="926" w:type="dxa"/>
            <w:tcBorders>
              <w:top w:val="single" w:sz="6" w:space="0" w:color="000000"/>
              <w:left w:val="single" w:sz="6" w:space="0" w:color="000000"/>
              <w:bottom w:val="single" w:sz="12" w:space="0" w:color="000000"/>
              <w:right w:val="single" w:sz="6" w:space="0" w:color="000000"/>
            </w:tcBorders>
            <w:vAlign w:val="center"/>
          </w:tcPr>
          <w:p w:rsidR="00B37251" w:rsidRPr="00FF2DFF" w:rsidRDefault="00B37251" w:rsidP="00F95FAD">
            <w:pPr>
              <w:pStyle w:val="SGSOParagraphe"/>
              <w:ind w:firstLine="0"/>
              <w:jc w:val="center"/>
              <w:rPr>
                <w:lang w:val="en-US"/>
              </w:rPr>
            </w:pPr>
            <w:r w:rsidRPr="00FF2DFF">
              <w:rPr>
                <w:lang w:val="en-US"/>
              </w:rPr>
              <w:t>Search</w:t>
            </w:r>
          </w:p>
          <w:p w:rsidR="00B37251" w:rsidRPr="00FF2DFF" w:rsidRDefault="00B37251" w:rsidP="00F95FAD">
            <w:pPr>
              <w:pStyle w:val="SGSOParagraphe"/>
              <w:ind w:firstLine="0"/>
              <w:jc w:val="center"/>
              <w:rPr>
                <w:lang w:val="en-US"/>
              </w:rPr>
            </w:pPr>
            <w:r w:rsidRPr="00FF2DFF">
              <w:rPr>
                <w:lang w:val="en-US"/>
              </w:rPr>
              <w:t>step</w:t>
            </w:r>
          </w:p>
        </w:tc>
        <w:tc>
          <w:tcPr>
            <w:tcW w:w="987" w:type="dxa"/>
            <w:tcBorders>
              <w:top w:val="single" w:sz="6" w:space="0" w:color="000000"/>
              <w:left w:val="single" w:sz="6" w:space="0" w:color="000000"/>
              <w:bottom w:val="single" w:sz="12" w:space="0" w:color="000000"/>
              <w:right w:val="single" w:sz="6" w:space="0" w:color="000000"/>
            </w:tcBorders>
            <w:vAlign w:val="center"/>
          </w:tcPr>
          <w:p w:rsidR="00B37251" w:rsidRPr="00FF2DFF" w:rsidRDefault="00B37251" w:rsidP="00F95FAD">
            <w:pPr>
              <w:pStyle w:val="SGSOParagraphe"/>
              <w:ind w:firstLine="0"/>
              <w:jc w:val="center"/>
              <w:rPr>
                <w:lang w:val="en-US"/>
              </w:rPr>
            </w:pPr>
            <w:r w:rsidRPr="00FF2DFF">
              <w:rPr>
                <w:lang w:val="en-US"/>
              </w:rPr>
              <w:t>size</w:t>
            </w:r>
          </w:p>
          <w:p w:rsidR="00B37251" w:rsidRPr="00FF2DFF" w:rsidRDefault="00B37251" w:rsidP="00F95FAD">
            <w:pPr>
              <w:pStyle w:val="SGSOParagraphe"/>
              <w:ind w:firstLine="0"/>
              <w:jc w:val="center"/>
              <w:rPr>
                <w:lang w:val="en-US"/>
              </w:rPr>
            </w:pPr>
            <w:r w:rsidRPr="00FF2DFF">
              <w:rPr>
                <w:lang w:val="en-US"/>
              </w:rPr>
              <w:t>FFT</w:t>
            </w:r>
          </w:p>
        </w:tc>
        <w:tc>
          <w:tcPr>
            <w:tcW w:w="908" w:type="dxa"/>
            <w:tcBorders>
              <w:top w:val="single" w:sz="6" w:space="0" w:color="000000"/>
              <w:left w:val="single" w:sz="6" w:space="0" w:color="000000"/>
              <w:bottom w:val="single" w:sz="12" w:space="0" w:color="000000"/>
              <w:right w:val="single" w:sz="6" w:space="0" w:color="000000"/>
            </w:tcBorders>
            <w:vAlign w:val="center"/>
          </w:tcPr>
          <w:p w:rsidR="00B37251" w:rsidRPr="00FF2DFF" w:rsidRDefault="00B37251" w:rsidP="00F95FAD">
            <w:pPr>
              <w:pStyle w:val="SGSOParagraphe"/>
              <w:ind w:firstLine="0"/>
              <w:jc w:val="center"/>
              <w:rPr>
                <w:lang w:val="en-US"/>
              </w:rPr>
            </w:pPr>
            <w:r w:rsidRPr="00FF2DFF">
              <w:rPr>
                <w:lang w:val="en-US"/>
              </w:rPr>
              <w:t>Number of FFT</w:t>
            </w:r>
          </w:p>
        </w:tc>
        <w:tc>
          <w:tcPr>
            <w:tcW w:w="1286" w:type="dxa"/>
            <w:tcBorders>
              <w:top w:val="single" w:sz="6" w:space="0" w:color="000000"/>
              <w:left w:val="single" w:sz="6" w:space="0" w:color="000000"/>
              <w:bottom w:val="single" w:sz="12" w:space="0" w:color="000000"/>
              <w:right w:val="single" w:sz="6" w:space="0" w:color="000000"/>
            </w:tcBorders>
            <w:vAlign w:val="center"/>
          </w:tcPr>
          <w:p w:rsidR="00B37251" w:rsidRPr="00FF2DFF" w:rsidRDefault="00B37251" w:rsidP="00F95FAD">
            <w:pPr>
              <w:pStyle w:val="SGSOParagraphe"/>
              <w:ind w:firstLine="0"/>
              <w:jc w:val="center"/>
              <w:rPr>
                <w:lang w:val="en-US"/>
              </w:rPr>
            </w:pPr>
            <w:r w:rsidRPr="00FF2DFF">
              <w:rPr>
                <w:lang w:val="en-US"/>
              </w:rPr>
              <w:t>NB Corr</w:t>
            </w:r>
          </w:p>
          <w:p w:rsidR="00B37251" w:rsidRPr="00FF2DFF" w:rsidRDefault="00B37251" w:rsidP="00F95FAD">
            <w:pPr>
              <w:pStyle w:val="SGSOParagraphe"/>
              <w:ind w:firstLine="0"/>
              <w:jc w:val="center"/>
              <w:rPr>
                <w:lang w:val="en-US"/>
              </w:rPr>
            </w:pPr>
            <w:r w:rsidRPr="00FF2DFF">
              <w:rPr>
                <w:lang w:val="en-US"/>
              </w:rPr>
              <w:t>X128</w:t>
            </w:r>
          </w:p>
        </w:tc>
        <w:tc>
          <w:tcPr>
            <w:tcW w:w="1063" w:type="dxa"/>
            <w:tcBorders>
              <w:top w:val="single" w:sz="6" w:space="0" w:color="000000"/>
              <w:left w:val="single" w:sz="6" w:space="0" w:color="000000"/>
              <w:bottom w:val="single" w:sz="12" w:space="0" w:color="000000"/>
              <w:right w:val="single" w:sz="6" w:space="0" w:color="000000"/>
            </w:tcBorders>
            <w:vAlign w:val="center"/>
          </w:tcPr>
          <w:p w:rsidR="00B37251" w:rsidRPr="00FF2DFF" w:rsidRDefault="00B37251" w:rsidP="00F95FAD">
            <w:pPr>
              <w:pStyle w:val="SGSOParagraphe"/>
              <w:ind w:firstLine="0"/>
              <w:jc w:val="center"/>
              <w:rPr>
                <w:lang w:val="en-US"/>
              </w:rPr>
            </w:pPr>
            <w:r w:rsidRPr="00FF2DFF">
              <w:rPr>
                <w:lang w:val="en-US"/>
              </w:rPr>
              <w:t>Nop M1</w:t>
            </w:r>
          </w:p>
        </w:tc>
        <w:tc>
          <w:tcPr>
            <w:tcW w:w="1568" w:type="dxa"/>
            <w:tcBorders>
              <w:top w:val="single" w:sz="6" w:space="0" w:color="000000"/>
              <w:left w:val="single" w:sz="6" w:space="0" w:color="000000"/>
              <w:bottom w:val="single" w:sz="12" w:space="0" w:color="000000"/>
              <w:right w:val="single" w:sz="6" w:space="0" w:color="000000"/>
            </w:tcBorders>
            <w:vAlign w:val="center"/>
          </w:tcPr>
          <w:p w:rsidR="00B37251" w:rsidRPr="00FF2DFF" w:rsidRDefault="00B37251" w:rsidP="00F95FAD">
            <w:pPr>
              <w:pStyle w:val="SGSOParagraphe"/>
              <w:ind w:firstLine="0"/>
              <w:jc w:val="center"/>
              <w:rPr>
                <w:lang w:val="en-US"/>
              </w:rPr>
            </w:pPr>
            <w:r w:rsidRPr="00FF2DFF">
              <w:rPr>
                <w:lang w:val="en-US"/>
              </w:rPr>
              <w:t>Nop M2</w:t>
            </w:r>
          </w:p>
        </w:tc>
        <w:tc>
          <w:tcPr>
            <w:tcW w:w="2374" w:type="dxa"/>
            <w:tcBorders>
              <w:top w:val="single" w:sz="6" w:space="0" w:color="000000"/>
              <w:left w:val="single" w:sz="6" w:space="0" w:color="000000"/>
              <w:bottom w:val="single" w:sz="12" w:space="0" w:color="000000"/>
              <w:right w:val="single" w:sz="6" w:space="0" w:color="000000"/>
            </w:tcBorders>
            <w:vAlign w:val="center"/>
          </w:tcPr>
          <w:p w:rsidR="00B37251" w:rsidRPr="00FF2DFF" w:rsidRDefault="00B37251" w:rsidP="00F95FAD">
            <w:pPr>
              <w:pStyle w:val="SGSOParagraphe"/>
              <w:ind w:firstLine="0"/>
              <w:jc w:val="center"/>
              <w:rPr>
                <w:lang w:val="en-US"/>
              </w:rPr>
            </w:pPr>
            <w:r w:rsidRPr="00FF2DFF">
              <w:rPr>
                <w:lang w:val="en-US"/>
              </w:rPr>
              <w:t>Ratio Nop</w:t>
            </w:r>
          </w:p>
          <w:p w:rsidR="00B37251" w:rsidRPr="00FF2DFF" w:rsidRDefault="00B37251" w:rsidP="00F95FAD">
            <w:pPr>
              <w:pStyle w:val="SGSOParagraphe"/>
              <w:ind w:firstLine="0"/>
              <w:jc w:val="center"/>
              <w:rPr>
                <w:lang w:val="en-US"/>
              </w:rPr>
            </w:pPr>
            <w:r w:rsidRPr="00FF2DFF">
              <w:rPr>
                <w:lang w:val="en-US"/>
              </w:rPr>
              <w:t>M2/M1</w:t>
            </w:r>
          </w:p>
        </w:tc>
      </w:tr>
      <w:tr w:rsidR="00B37251" w:rsidRPr="00FF2DFF" w:rsidTr="00F95FAD">
        <w:trPr>
          <w:trHeight w:val="315"/>
          <w:tblCellSpacing w:w="0" w:type="dxa"/>
          <w:jc w:val="center"/>
        </w:trPr>
        <w:tc>
          <w:tcPr>
            <w:tcW w:w="926"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1</w:t>
            </w:r>
          </w:p>
        </w:tc>
        <w:tc>
          <w:tcPr>
            <w:tcW w:w="987"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2048</w:t>
            </w:r>
          </w:p>
        </w:tc>
        <w:tc>
          <w:tcPr>
            <w:tcW w:w="908"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2400</w:t>
            </w:r>
          </w:p>
        </w:tc>
        <w:tc>
          <w:tcPr>
            <w:tcW w:w="1286"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0</w:t>
            </w:r>
          </w:p>
        </w:tc>
        <w:tc>
          <w:tcPr>
            <w:tcW w:w="1063"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ind w:firstLine="0"/>
              <w:jc w:val="center"/>
              <w:rPr>
                <w:lang w:val="en-US"/>
              </w:rPr>
            </w:pPr>
            <w:r w:rsidRPr="00FF2DFF">
              <w:rPr>
                <w:lang w:val="en-US"/>
              </w:rPr>
              <w:t>19660800</w:t>
            </w:r>
          </w:p>
        </w:tc>
        <w:tc>
          <w:tcPr>
            <w:tcW w:w="1568"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37524527,2</w:t>
            </w:r>
          </w:p>
        </w:tc>
        <w:tc>
          <w:tcPr>
            <w:tcW w:w="2374"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1,9</w:t>
            </w:r>
          </w:p>
        </w:tc>
      </w:tr>
      <w:tr w:rsidR="00B37251" w:rsidRPr="00FF2DFF" w:rsidTr="00F95FAD">
        <w:trPr>
          <w:trHeight w:val="255"/>
          <w:tblCellSpacing w:w="0" w:type="dxa"/>
          <w:jc w:val="center"/>
        </w:trPr>
        <w:tc>
          <w:tcPr>
            <w:tcW w:w="926"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2</w:t>
            </w:r>
          </w:p>
        </w:tc>
        <w:tc>
          <w:tcPr>
            <w:tcW w:w="987"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2048</w:t>
            </w:r>
          </w:p>
        </w:tc>
        <w:tc>
          <w:tcPr>
            <w:tcW w:w="908"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1200</w:t>
            </w:r>
          </w:p>
        </w:tc>
        <w:tc>
          <w:tcPr>
            <w:tcW w:w="1286"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3</w:t>
            </w:r>
          </w:p>
        </w:tc>
        <w:tc>
          <w:tcPr>
            <w:tcW w:w="1063"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ind w:firstLine="0"/>
              <w:jc w:val="center"/>
              <w:rPr>
                <w:lang w:val="en-US"/>
              </w:rPr>
            </w:pPr>
            <w:r w:rsidRPr="00FF2DFF">
              <w:rPr>
                <w:lang w:val="en-US"/>
              </w:rPr>
              <w:t>19660800</w:t>
            </w:r>
          </w:p>
        </w:tc>
        <w:tc>
          <w:tcPr>
            <w:tcW w:w="1568"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18786839,6</w:t>
            </w:r>
          </w:p>
        </w:tc>
        <w:tc>
          <w:tcPr>
            <w:tcW w:w="2374"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1,0</w:t>
            </w:r>
          </w:p>
        </w:tc>
      </w:tr>
      <w:tr w:rsidR="00B37251" w:rsidRPr="00FF2DFF" w:rsidTr="00F95FAD">
        <w:trPr>
          <w:trHeight w:val="240"/>
          <w:tblCellSpacing w:w="0" w:type="dxa"/>
          <w:jc w:val="center"/>
        </w:trPr>
        <w:tc>
          <w:tcPr>
            <w:tcW w:w="926"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3</w:t>
            </w:r>
          </w:p>
        </w:tc>
        <w:tc>
          <w:tcPr>
            <w:tcW w:w="987"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2048</w:t>
            </w:r>
          </w:p>
        </w:tc>
        <w:tc>
          <w:tcPr>
            <w:tcW w:w="908"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800</w:t>
            </w:r>
          </w:p>
        </w:tc>
        <w:tc>
          <w:tcPr>
            <w:tcW w:w="1286"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4</w:t>
            </w:r>
          </w:p>
        </w:tc>
        <w:tc>
          <w:tcPr>
            <w:tcW w:w="1063"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ind w:firstLine="0"/>
              <w:jc w:val="center"/>
              <w:rPr>
                <w:lang w:val="en-US"/>
              </w:rPr>
            </w:pPr>
            <w:r w:rsidRPr="00FF2DFF">
              <w:rPr>
                <w:lang w:val="en-US"/>
              </w:rPr>
              <w:t>19660800</w:t>
            </w:r>
          </w:p>
        </w:tc>
        <w:tc>
          <w:tcPr>
            <w:tcW w:w="1568"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12540943,7</w:t>
            </w:r>
          </w:p>
        </w:tc>
        <w:tc>
          <w:tcPr>
            <w:tcW w:w="2374" w:type="dxa"/>
            <w:tcBorders>
              <w:top w:val="single" w:sz="6" w:space="0" w:color="000000"/>
              <w:left w:val="single" w:sz="6" w:space="0" w:color="000000"/>
              <w:bottom w:val="single" w:sz="6"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0,6</w:t>
            </w:r>
          </w:p>
        </w:tc>
      </w:tr>
      <w:tr w:rsidR="00B37251" w:rsidRPr="00FF2DFF" w:rsidTr="00F95FAD">
        <w:trPr>
          <w:trHeight w:val="240"/>
          <w:tblCellSpacing w:w="0" w:type="dxa"/>
          <w:jc w:val="center"/>
        </w:trPr>
        <w:tc>
          <w:tcPr>
            <w:tcW w:w="926" w:type="dxa"/>
            <w:tcBorders>
              <w:top w:val="single" w:sz="6" w:space="0" w:color="000000"/>
              <w:left w:val="single" w:sz="6" w:space="0" w:color="000000"/>
              <w:bottom w:val="single" w:sz="12"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4</w:t>
            </w:r>
          </w:p>
        </w:tc>
        <w:tc>
          <w:tcPr>
            <w:tcW w:w="987" w:type="dxa"/>
            <w:tcBorders>
              <w:top w:val="single" w:sz="6" w:space="0" w:color="000000"/>
              <w:left w:val="single" w:sz="6" w:space="0" w:color="000000"/>
              <w:bottom w:val="single" w:sz="12"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2048</w:t>
            </w:r>
          </w:p>
        </w:tc>
        <w:tc>
          <w:tcPr>
            <w:tcW w:w="908" w:type="dxa"/>
            <w:tcBorders>
              <w:top w:val="single" w:sz="6" w:space="0" w:color="000000"/>
              <w:left w:val="single" w:sz="6" w:space="0" w:color="000000"/>
              <w:bottom w:val="single" w:sz="12"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600</w:t>
            </w:r>
          </w:p>
        </w:tc>
        <w:tc>
          <w:tcPr>
            <w:tcW w:w="1286" w:type="dxa"/>
            <w:tcBorders>
              <w:top w:val="single" w:sz="6" w:space="0" w:color="000000"/>
              <w:left w:val="single" w:sz="6" w:space="0" w:color="000000"/>
              <w:bottom w:val="single" w:sz="12"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5</w:t>
            </w:r>
          </w:p>
        </w:tc>
        <w:tc>
          <w:tcPr>
            <w:tcW w:w="1063" w:type="dxa"/>
            <w:tcBorders>
              <w:top w:val="single" w:sz="6" w:space="0" w:color="000000"/>
              <w:left w:val="single" w:sz="6" w:space="0" w:color="000000"/>
              <w:bottom w:val="single" w:sz="12" w:space="0" w:color="000000"/>
              <w:right w:val="single" w:sz="6" w:space="0" w:color="000000"/>
            </w:tcBorders>
            <w:shd w:val="clear" w:color="auto" w:fill="CCCCE6"/>
            <w:vAlign w:val="bottom"/>
          </w:tcPr>
          <w:p w:rsidR="00B37251" w:rsidRPr="00FF2DFF" w:rsidRDefault="00B37251" w:rsidP="00F95FAD">
            <w:pPr>
              <w:pStyle w:val="SGSOParagraphe"/>
              <w:ind w:firstLine="0"/>
              <w:jc w:val="center"/>
              <w:rPr>
                <w:lang w:val="en-US"/>
              </w:rPr>
            </w:pPr>
            <w:r w:rsidRPr="00FF2DFF">
              <w:rPr>
                <w:lang w:val="en-US"/>
              </w:rPr>
              <w:t>19660800</w:t>
            </w:r>
          </w:p>
        </w:tc>
        <w:tc>
          <w:tcPr>
            <w:tcW w:w="1568" w:type="dxa"/>
            <w:tcBorders>
              <w:top w:val="single" w:sz="6" w:space="0" w:color="000000"/>
              <w:left w:val="single" w:sz="6" w:space="0" w:color="000000"/>
              <w:bottom w:val="single" w:sz="12"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9422091,81</w:t>
            </w:r>
          </w:p>
        </w:tc>
        <w:tc>
          <w:tcPr>
            <w:tcW w:w="2374" w:type="dxa"/>
            <w:tcBorders>
              <w:top w:val="single" w:sz="6" w:space="0" w:color="000000"/>
              <w:left w:val="single" w:sz="6" w:space="0" w:color="000000"/>
              <w:bottom w:val="single" w:sz="12" w:space="0" w:color="000000"/>
              <w:right w:val="single" w:sz="6" w:space="0" w:color="000000"/>
            </w:tcBorders>
            <w:shd w:val="clear" w:color="auto" w:fill="CCCCE6"/>
            <w:vAlign w:val="bottom"/>
          </w:tcPr>
          <w:p w:rsidR="00B37251" w:rsidRPr="00FF2DFF" w:rsidRDefault="00B37251" w:rsidP="00F95FAD">
            <w:pPr>
              <w:pStyle w:val="SGSOParagraphe"/>
              <w:jc w:val="center"/>
              <w:rPr>
                <w:lang w:val="en-US"/>
              </w:rPr>
            </w:pPr>
            <w:r w:rsidRPr="00FF2DFF">
              <w:rPr>
                <w:lang w:val="en-US"/>
              </w:rPr>
              <w:t>0,5</w:t>
            </w:r>
          </w:p>
        </w:tc>
      </w:tr>
      <w:tr w:rsidR="00B37251" w:rsidRPr="00FF2DFF" w:rsidTr="00F95FAD">
        <w:trPr>
          <w:trHeight w:val="240"/>
          <w:tblCellSpacing w:w="0" w:type="dxa"/>
          <w:jc w:val="center"/>
        </w:trPr>
        <w:tc>
          <w:tcPr>
            <w:tcW w:w="926"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1</w:t>
            </w:r>
          </w:p>
        </w:tc>
        <w:tc>
          <w:tcPr>
            <w:tcW w:w="987"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4096</w:t>
            </w:r>
          </w:p>
        </w:tc>
        <w:tc>
          <w:tcPr>
            <w:tcW w:w="908"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2400</w:t>
            </w:r>
          </w:p>
        </w:tc>
        <w:tc>
          <w:tcPr>
            <w:tcW w:w="1286"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0</w:t>
            </w:r>
          </w:p>
        </w:tc>
        <w:tc>
          <w:tcPr>
            <w:tcW w:w="1063"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ind w:firstLine="0"/>
              <w:jc w:val="center"/>
              <w:rPr>
                <w:lang w:val="en-US"/>
              </w:rPr>
            </w:pPr>
            <w:r w:rsidRPr="00FF2DFF">
              <w:rPr>
                <w:lang w:val="en-US"/>
              </w:rPr>
              <w:t>19660800</w:t>
            </w:r>
          </w:p>
        </w:tc>
        <w:tc>
          <w:tcPr>
            <w:tcW w:w="1568"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81814968,5</w:t>
            </w:r>
          </w:p>
        </w:tc>
        <w:tc>
          <w:tcPr>
            <w:tcW w:w="2374" w:type="dxa"/>
            <w:tcBorders>
              <w:top w:val="single" w:sz="12"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4,2</w:t>
            </w:r>
          </w:p>
        </w:tc>
      </w:tr>
      <w:tr w:rsidR="00B37251" w:rsidRPr="00FF2DFF" w:rsidTr="00F95FAD">
        <w:trPr>
          <w:trHeight w:val="240"/>
          <w:tblCellSpacing w:w="0" w:type="dxa"/>
          <w:jc w:val="center"/>
        </w:trPr>
        <w:tc>
          <w:tcPr>
            <w:tcW w:w="926"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2</w:t>
            </w:r>
          </w:p>
        </w:tc>
        <w:tc>
          <w:tcPr>
            <w:tcW w:w="987"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4096</w:t>
            </w:r>
          </w:p>
        </w:tc>
        <w:tc>
          <w:tcPr>
            <w:tcW w:w="908"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1200</w:t>
            </w:r>
          </w:p>
        </w:tc>
        <w:tc>
          <w:tcPr>
            <w:tcW w:w="1286"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3</w:t>
            </w:r>
          </w:p>
        </w:tc>
        <w:tc>
          <w:tcPr>
            <w:tcW w:w="1063"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ind w:firstLine="0"/>
              <w:jc w:val="center"/>
              <w:rPr>
                <w:lang w:val="en-US"/>
              </w:rPr>
            </w:pPr>
            <w:r w:rsidRPr="00FF2DFF">
              <w:rPr>
                <w:lang w:val="en-US"/>
              </w:rPr>
              <w:t>19660800</w:t>
            </w:r>
          </w:p>
        </w:tc>
        <w:tc>
          <w:tcPr>
            <w:tcW w:w="1568"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40932060,3</w:t>
            </w:r>
          </w:p>
        </w:tc>
        <w:tc>
          <w:tcPr>
            <w:tcW w:w="2374"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2,1</w:t>
            </w:r>
          </w:p>
        </w:tc>
      </w:tr>
      <w:tr w:rsidR="00B37251" w:rsidRPr="00FF2DFF" w:rsidTr="00F95FAD">
        <w:trPr>
          <w:trHeight w:val="240"/>
          <w:tblCellSpacing w:w="0" w:type="dxa"/>
          <w:jc w:val="center"/>
        </w:trPr>
        <w:tc>
          <w:tcPr>
            <w:tcW w:w="926"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3</w:t>
            </w:r>
          </w:p>
        </w:tc>
        <w:tc>
          <w:tcPr>
            <w:tcW w:w="987"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4096</w:t>
            </w:r>
          </w:p>
        </w:tc>
        <w:tc>
          <w:tcPr>
            <w:tcW w:w="908"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800</w:t>
            </w:r>
          </w:p>
        </w:tc>
        <w:tc>
          <w:tcPr>
            <w:tcW w:w="1286"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4</w:t>
            </w:r>
          </w:p>
        </w:tc>
        <w:tc>
          <w:tcPr>
            <w:tcW w:w="1063"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ind w:firstLine="0"/>
              <w:jc w:val="center"/>
              <w:rPr>
                <w:lang w:val="en-US"/>
              </w:rPr>
            </w:pPr>
            <w:r w:rsidRPr="00FF2DFF">
              <w:rPr>
                <w:lang w:val="en-US"/>
              </w:rPr>
              <w:t>19660800</w:t>
            </w:r>
          </w:p>
        </w:tc>
        <w:tc>
          <w:tcPr>
            <w:tcW w:w="1568"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27304424,2</w:t>
            </w:r>
          </w:p>
        </w:tc>
        <w:tc>
          <w:tcPr>
            <w:tcW w:w="2374"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pStyle w:val="SGSOParagraphe"/>
              <w:jc w:val="center"/>
              <w:rPr>
                <w:lang w:val="en-US"/>
              </w:rPr>
            </w:pPr>
            <w:r w:rsidRPr="00FF2DFF">
              <w:rPr>
                <w:lang w:val="en-US"/>
              </w:rPr>
              <w:t>1,4</w:t>
            </w:r>
          </w:p>
        </w:tc>
      </w:tr>
      <w:tr w:rsidR="00B37251" w:rsidRPr="00FF2DFF" w:rsidTr="00F95FAD">
        <w:trPr>
          <w:trHeight w:val="240"/>
          <w:tblCellSpacing w:w="0" w:type="dxa"/>
          <w:jc w:val="center"/>
        </w:trPr>
        <w:tc>
          <w:tcPr>
            <w:tcW w:w="926" w:type="dxa"/>
            <w:tcBorders>
              <w:top w:val="single" w:sz="6" w:space="0" w:color="000000"/>
              <w:left w:val="single" w:sz="6" w:space="0" w:color="000000"/>
              <w:bottom w:val="single" w:sz="6" w:space="0" w:color="000000"/>
              <w:right w:val="single" w:sz="6" w:space="0" w:color="000000"/>
            </w:tcBorders>
            <w:shd w:val="clear" w:color="auto" w:fill="9999CC"/>
            <w:vAlign w:val="bottom"/>
          </w:tcPr>
          <w:p w:rsidR="00B37251" w:rsidRPr="00FF2DFF" w:rsidRDefault="00B37251" w:rsidP="00F95FAD">
            <w:pPr>
              <w:pStyle w:val="SGSOParagraphe"/>
              <w:jc w:val="center"/>
              <w:rPr>
                <w:lang w:val="en-US"/>
              </w:rPr>
            </w:pPr>
            <w:r w:rsidRPr="00FF2DFF">
              <w:rPr>
                <w:lang w:val="en-US"/>
              </w:rPr>
              <w:t>4</w:t>
            </w:r>
          </w:p>
        </w:tc>
        <w:tc>
          <w:tcPr>
            <w:tcW w:w="987" w:type="dxa"/>
            <w:tcBorders>
              <w:top w:val="single" w:sz="6" w:space="0" w:color="000000"/>
              <w:left w:val="single" w:sz="6" w:space="0" w:color="000000"/>
              <w:bottom w:val="single" w:sz="6" w:space="0" w:color="000000"/>
              <w:right w:val="single" w:sz="6" w:space="0" w:color="000000"/>
            </w:tcBorders>
            <w:shd w:val="clear" w:color="auto" w:fill="9999CC"/>
            <w:vAlign w:val="bottom"/>
          </w:tcPr>
          <w:p w:rsidR="00B37251" w:rsidRPr="00FF2DFF" w:rsidRDefault="00B37251" w:rsidP="00F95FAD">
            <w:pPr>
              <w:pStyle w:val="SGSOParagraphe"/>
              <w:jc w:val="center"/>
              <w:rPr>
                <w:lang w:val="en-US"/>
              </w:rPr>
            </w:pPr>
            <w:r w:rsidRPr="00FF2DFF">
              <w:rPr>
                <w:lang w:val="en-US"/>
              </w:rPr>
              <w:t>4096</w:t>
            </w:r>
          </w:p>
        </w:tc>
        <w:tc>
          <w:tcPr>
            <w:tcW w:w="908" w:type="dxa"/>
            <w:tcBorders>
              <w:top w:val="single" w:sz="6" w:space="0" w:color="000000"/>
              <w:left w:val="single" w:sz="6" w:space="0" w:color="000000"/>
              <w:bottom w:val="single" w:sz="6" w:space="0" w:color="000000"/>
              <w:right w:val="single" w:sz="6" w:space="0" w:color="000000"/>
            </w:tcBorders>
            <w:shd w:val="clear" w:color="auto" w:fill="9999CC"/>
            <w:vAlign w:val="bottom"/>
          </w:tcPr>
          <w:p w:rsidR="00B37251" w:rsidRPr="00FF2DFF" w:rsidRDefault="00B37251" w:rsidP="00F95FAD">
            <w:pPr>
              <w:pStyle w:val="SGSOParagraphe"/>
              <w:jc w:val="center"/>
              <w:rPr>
                <w:lang w:val="en-US"/>
              </w:rPr>
            </w:pPr>
            <w:r w:rsidRPr="00FF2DFF">
              <w:rPr>
                <w:lang w:val="en-US"/>
              </w:rPr>
              <w:t>600</w:t>
            </w:r>
          </w:p>
        </w:tc>
        <w:tc>
          <w:tcPr>
            <w:tcW w:w="1286" w:type="dxa"/>
            <w:tcBorders>
              <w:top w:val="single" w:sz="6" w:space="0" w:color="000000"/>
              <w:left w:val="single" w:sz="6" w:space="0" w:color="000000"/>
              <w:bottom w:val="single" w:sz="6" w:space="0" w:color="000000"/>
              <w:right w:val="single" w:sz="6" w:space="0" w:color="000000"/>
            </w:tcBorders>
            <w:shd w:val="clear" w:color="auto" w:fill="9999CC"/>
            <w:vAlign w:val="bottom"/>
          </w:tcPr>
          <w:p w:rsidR="00B37251" w:rsidRPr="00FF2DFF" w:rsidRDefault="00B37251" w:rsidP="00F95FAD">
            <w:pPr>
              <w:pStyle w:val="SGSOParagraphe"/>
              <w:jc w:val="center"/>
              <w:rPr>
                <w:lang w:val="en-US"/>
              </w:rPr>
            </w:pPr>
            <w:r w:rsidRPr="00FF2DFF">
              <w:rPr>
                <w:lang w:val="en-US"/>
              </w:rPr>
              <w:t>5</w:t>
            </w:r>
          </w:p>
        </w:tc>
        <w:tc>
          <w:tcPr>
            <w:tcW w:w="1063" w:type="dxa"/>
            <w:tcBorders>
              <w:top w:val="single" w:sz="6" w:space="0" w:color="000000"/>
              <w:left w:val="single" w:sz="6" w:space="0" w:color="000000"/>
              <w:bottom w:val="single" w:sz="6" w:space="0" w:color="000000"/>
              <w:right w:val="single" w:sz="6" w:space="0" w:color="000000"/>
            </w:tcBorders>
            <w:shd w:val="clear" w:color="auto" w:fill="9999CC"/>
            <w:vAlign w:val="bottom"/>
          </w:tcPr>
          <w:p w:rsidR="00B37251" w:rsidRPr="00FF2DFF" w:rsidRDefault="00B37251" w:rsidP="00F95FAD">
            <w:pPr>
              <w:pStyle w:val="SGSOParagraphe"/>
              <w:ind w:firstLine="0"/>
              <w:jc w:val="center"/>
              <w:rPr>
                <w:lang w:val="en-US"/>
              </w:rPr>
            </w:pPr>
            <w:r w:rsidRPr="00FF2DFF">
              <w:rPr>
                <w:lang w:val="en-US"/>
              </w:rPr>
              <w:t>19660800</w:t>
            </w:r>
          </w:p>
        </w:tc>
        <w:tc>
          <w:tcPr>
            <w:tcW w:w="1568" w:type="dxa"/>
            <w:tcBorders>
              <w:top w:val="single" w:sz="6" w:space="0" w:color="000000"/>
              <w:left w:val="single" w:sz="6" w:space="0" w:color="000000"/>
              <w:bottom w:val="single" w:sz="6" w:space="0" w:color="000000"/>
              <w:right w:val="single" w:sz="6" w:space="0" w:color="000000"/>
            </w:tcBorders>
            <w:shd w:val="clear" w:color="auto" w:fill="9999CC"/>
            <w:vAlign w:val="bottom"/>
          </w:tcPr>
          <w:p w:rsidR="00B37251" w:rsidRPr="00FF2DFF" w:rsidRDefault="00B37251" w:rsidP="00F95FAD">
            <w:pPr>
              <w:pStyle w:val="SGSOParagraphe"/>
              <w:jc w:val="center"/>
              <w:rPr>
                <w:lang w:val="en-US"/>
              </w:rPr>
            </w:pPr>
            <w:r w:rsidRPr="00FF2DFF">
              <w:rPr>
                <w:lang w:val="en-US"/>
              </w:rPr>
              <w:t>20494702,1</w:t>
            </w:r>
          </w:p>
        </w:tc>
        <w:tc>
          <w:tcPr>
            <w:tcW w:w="2374" w:type="dxa"/>
            <w:tcBorders>
              <w:top w:val="single" w:sz="6" w:space="0" w:color="000000"/>
              <w:left w:val="single" w:sz="6" w:space="0" w:color="000000"/>
              <w:bottom w:val="single" w:sz="6" w:space="0" w:color="000000"/>
              <w:right w:val="single" w:sz="6" w:space="0" w:color="000000"/>
            </w:tcBorders>
            <w:shd w:val="clear" w:color="auto" w:fill="9999CC"/>
            <w:vAlign w:val="bottom"/>
          </w:tcPr>
          <w:p w:rsidR="00B37251" w:rsidRPr="00FF2DFF" w:rsidRDefault="00B37251" w:rsidP="00F95FAD">
            <w:pPr>
              <w:pStyle w:val="SGSOParagraphe"/>
              <w:jc w:val="center"/>
              <w:rPr>
                <w:lang w:val="en-US"/>
              </w:rPr>
            </w:pPr>
            <w:r w:rsidRPr="00FF2DFF">
              <w:rPr>
                <w:lang w:val="en-US"/>
              </w:rPr>
              <w:t>1,0</w:t>
            </w:r>
          </w:p>
        </w:tc>
      </w:tr>
    </w:tbl>
    <w:p w:rsidR="00B37251" w:rsidRPr="00FF2DFF" w:rsidRDefault="00B37251" w:rsidP="00B37251">
      <w:pPr>
        <w:pStyle w:val="SGSOParagraphe"/>
        <w:rPr>
          <w:lang w:val="en-US"/>
        </w:rPr>
      </w:pPr>
    </w:p>
    <w:p w:rsidR="00B37251" w:rsidRPr="00FF2DFF" w:rsidRDefault="00B37251" w:rsidP="00B37251">
      <w:pPr>
        <w:pStyle w:val="SGSOParagraphe"/>
        <w:rPr>
          <w:lang w:val="en-US"/>
        </w:rPr>
      </w:pPr>
    </w:p>
    <w:p w:rsidR="00B37251" w:rsidRPr="00FF2DFF" w:rsidRDefault="00B37251" w:rsidP="00CC5F0A">
      <w:pPr>
        <w:pStyle w:val="Heading5"/>
      </w:pPr>
      <w:bookmarkStart w:id="308" w:name="_Toc340651397"/>
      <w:r w:rsidRPr="00FF2DFF">
        <w:t>Performance evaluation</w:t>
      </w:r>
      <w:bookmarkEnd w:id="308"/>
    </w:p>
    <w:p w:rsidR="00B37251" w:rsidRPr="00FF2DFF" w:rsidRDefault="00B37251" w:rsidP="00B37251">
      <w:pPr>
        <w:rPr>
          <w:lang w:val="en-US"/>
        </w:rPr>
      </w:pPr>
      <w:r w:rsidRPr="00FF2DFF">
        <w:rPr>
          <w:lang w:val="en-US"/>
        </w:rPr>
        <w:t xml:space="preserve">This section illustrates the performance of the 2 aforementioned methods for estimating the integer part of the carrier frequency offset. </w:t>
      </w:r>
      <w:r w:rsidRPr="00FF2DFF">
        <w:rPr>
          <w:lang w:val="en-US"/>
        </w:rPr>
        <w:fldChar w:fldCharType="begin"/>
      </w:r>
      <w:r w:rsidRPr="00FF2DFF">
        <w:rPr>
          <w:lang w:val="en-US"/>
        </w:rPr>
        <w:instrText xml:space="preserve"> REF _Ref339947946 \h  \* MERGEFORMAT </w:instrText>
      </w:r>
      <w:r w:rsidRPr="00FF2DFF">
        <w:rPr>
          <w:lang w:val="en-US"/>
        </w:rPr>
      </w:r>
      <w:r w:rsidRPr="00FF2DFF">
        <w:rPr>
          <w:lang w:val="en-US"/>
        </w:rPr>
        <w:fldChar w:fldCharType="separate"/>
      </w:r>
      <w:r w:rsidR="001E6273" w:rsidRPr="001E6273">
        <w:rPr>
          <w:lang w:val="en-US"/>
        </w:rPr>
        <w:t>Figure 85</w:t>
      </w:r>
      <w:r w:rsidRPr="00FF2DFF">
        <w:rPr>
          <w:lang w:val="en-US"/>
        </w:rPr>
        <w:fldChar w:fldCharType="end"/>
      </w:r>
      <w:r w:rsidRPr="00FF2DFF">
        <w:rPr>
          <w:lang w:val="en-US"/>
        </w:rPr>
        <w:t xml:space="preserve"> gives the percentage of success of the integer frequency error estimation for Method 1 with respect to the precision of the initial coarse time synchronization for various SNR. </w:t>
      </w:r>
      <w:r w:rsidRPr="00FF2DFF">
        <w:rPr>
          <w:lang w:val="en-US"/>
        </w:rPr>
        <w:fldChar w:fldCharType="begin"/>
      </w:r>
      <w:r w:rsidRPr="00FF2DFF">
        <w:rPr>
          <w:lang w:val="en-US"/>
        </w:rPr>
        <w:instrText xml:space="preserve"> REF _Ref339948184 \h </w:instrText>
      </w:r>
      <w:r w:rsidRPr="00FF2DFF">
        <w:rPr>
          <w:lang w:val="en-US"/>
        </w:rPr>
      </w:r>
      <w:r w:rsidRPr="00FF2DFF">
        <w:rPr>
          <w:lang w:val="en-US"/>
        </w:rPr>
        <w:fldChar w:fldCharType="separate"/>
      </w:r>
      <w:r w:rsidR="001E6273" w:rsidRPr="00FF2DFF">
        <w:t xml:space="preserve">Figure </w:t>
      </w:r>
      <w:r w:rsidR="001E6273">
        <w:rPr>
          <w:noProof/>
        </w:rPr>
        <w:t>86</w:t>
      </w:r>
      <w:r w:rsidRPr="00FF2DFF">
        <w:rPr>
          <w:lang w:val="en-US"/>
        </w:rPr>
        <w:fldChar w:fldCharType="end"/>
      </w:r>
      <w:r w:rsidRPr="00FF2DFF">
        <w:rPr>
          <w:lang w:val="en-US"/>
        </w:rPr>
        <w:t xml:space="preserve"> gives the same kind of result for Method 2.</w:t>
      </w:r>
    </w:p>
    <w:p w:rsidR="00B37251" w:rsidRPr="00FF2DFF" w:rsidRDefault="00B37251" w:rsidP="00B37251">
      <w:pPr>
        <w:rPr>
          <w:lang w:val="en-US"/>
        </w:rPr>
      </w:pPr>
      <w:r w:rsidRPr="00FF2DFF">
        <w:rPr>
          <w:lang w:val="en-US"/>
        </w:rPr>
        <w:t>It appears from those results that Method 2 is more robust to noise. However considering the SNR used for the systems simulations (around 0 dB) Method 1 will also provide good results.</w:t>
      </w:r>
    </w:p>
    <w:p w:rsidR="00B37251" w:rsidRPr="00FF2DFF" w:rsidRDefault="00B37251" w:rsidP="00B37251">
      <w:pPr>
        <w:rPr>
          <w:lang w:val="en-US"/>
        </w:rPr>
      </w:pPr>
    </w:p>
    <w:p w:rsidR="00B37251" w:rsidRPr="00FF2DFF" w:rsidRDefault="00B37251" w:rsidP="00B37251">
      <w:pPr>
        <w:pStyle w:val="SGSOParagraphe"/>
        <w:keepNext/>
        <w:jc w:val="center"/>
        <w:rPr>
          <w:lang w:val="en-US"/>
        </w:rPr>
      </w:pPr>
      <w:r>
        <w:rPr>
          <w:noProof/>
          <w:lang w:val="en-US" w:eastAsia="en-US"/>
        </w:rPr>
        <w:lastRenderedPageBreak/>
        <w:drawing>
          <wp:inline distT="0" distB="0" distL="0" distR="0" wp14:anchorId="15FE4654" wp14:editId="56DCAEC6">
            <wp:extent cx="5869305" cy="363664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503" cstate="print">
                      <a:extLst>
                        <a:ext uri="{28A0092B-C50C-407E-A947-70E740481C1C}">
                          <a14:useLocalDpi xmlns:a14="http://schemas.microsoft.com/office/drawing/2010/main" val="0"/>
                        </a:ext>
                      </a:extLst>
                    </a:blip>
                    <a:srcRect/>
                    <a:stretch>
                      <a:fillRect/>
                    </a:stretch>
                  </pic:blipFill>
                  <pic:spPr bwMode="auto">
                    <a:xfrm>
                      <a:off x="0" y="0"/>
                      <a:ext cx="5869305" cy="3636645"/>
                    </a:xfrm>
                    <a:prstGeom prst="rect">
                      <a:avLst/>
                    </a:prstGeom>
                    <a:noFill/>
                    <a:ln>
                      <a:noFill/>
                    </a:ln>
                  </pic:spPr>
                </pic:pic>
              </a:graphicData>
            </a:graphic>
          </wp:inline>
        </w:drawing>
      </w:r>
    </w:p>
    <w:p w:rsidR="00B37251" w:rsidRPr="00FF2DFF" w:rsidRDefault="00B37251" w:rsidP="00977BB5">
      <w:pPr>
        <w:pStyle w:val="Caption"/>
        <w:jc w:val="center"/>
      </w:pPr>
      <w:bookmarkStart w:id="309" w:name="_Ref339947946"/>
      <w:bookmarkStart w:id="310" w:name="_Toc333505929"/>
      <w:bookmarkStart w:id="311" w:name="_Ref339947941"/>
      <w:r w:rsidRPr="00FF2DFF">
        <w:t xml:space="preserve">Figure </w:t>
      </w:r>
      <w:r w:rsidRPr="00FF2DFF">
        <w:fldChar w:fldCharType="begin"/>
      </w:r>
      <w:r w:rsidRPr="00FF2DFF">
        <w:instrText xml:space="preserve"> SEQ Figure \* ARABIC </w:instrText>
      </w:r>
      <w:r w:rsidRPr="00FF2DFF">
        <w:fldChar w:fldCharType="separate"/>
      </w:r>
      <w:r w:rsidR="001E6273">
        <w:rPr>
          <w:noProof/>
        </w:rPr>
        <w:t>85</w:t>
      </w:r>
      <w:r w:rsidRPr="00FF2DFF">
        <w:fldChar w:fldCharType="end"/>
      </w:r>
      <w:bookmarkEnd w:id="309"/>
      <w:r w:rsidRPr="00FF2DFF">
        <w:t>: IFS detection performance - Method 1</w:t>
      </w:r>
      <w:bookmarkEnd w:id="310"/>
      <w:r w:rsidRPr="00FF2DFF">
        <w:t>.</w:t>
      </w:r>
      <w:bookmarkEnd w:id="311"/>
    </w:p>
    <w:p w:rsidR="00B37251" w:rsidRPr="00FF2DFF" w:rsidRDefault="00B37251" w:rsidP="00B37251">
      <w:pPr>
        <w:pStyle w:val="SGSOParagraphe"/>
        <w:keepNext/>
        <w:rPr>
          <w:lang w:val="en-US"/>
        </w:rPr>
      </w:pPr>
      <w:r>
        <w:rPr>
          <w:noProof/>
          <w:lang w:val="en-US" w:eastAsia="en-US"/>
        </w:rPr>
        <w:drawing>
          <wp:inline distT="0" distB="0" distL="0" distR="0" wp14:anchorId="6B29CCDA" wp14:editId="3DA4A8C1">
            <wp:extent cx="5922645" cy="368935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504" cstate="print">
                      <a:extLst>
                        <a:ext uri="{28A0092B-C50C-407E-A947-70E740481C1C}">
                          <a14:useLocalDpi xmlns:a14="http://schemas.microsoft.com/office/drawing/2010/main" val="0"/>
                        </a:ext>
                      </a:extLst>
                    </a:blip>
                    <a:srcRect/>
                    <a:stretch>
                      <a:fillRect/>
                    </a:stretch>
                  </pic:blipFill>
                  <pic:spPr bwMode="auto">
                    <a:xfrm>
                      <a:off x="0" y="0"/>
                      <a:ext cx="5922645" cy="3689350"/>
                    </a:xfrm>
                    <a:prstGeom prst="rect">
                      <a:avLst/>
                    </a:prstGeom>
                    <a:noFill/>
                    <a:ln>
                      <a:noFill/>
                    </a:ln>
                  </pic:spPr>
                </pic:pic>
              </a:graphicData>
            </a:graphic>
          </wp:inline>
        </w:drawing>
      </w:r>
    </w:p>
    <w:p w:rsidR="00B37251" w:rsidRPr="00FF2DFF" w:rsidRDefault="00B37251" w:rsidP="00977BB5">
      <w:pPr>
        <w:pStyle w:val="Caption"/>
        <w:jc w:val="center"/>
      </w:pPr>
      <w:bookmarkStart w:id="312" w:name="_Ref339948184"/>
      <w:bookmarkStart w:id="313" w:name="_Toc333505930"/>
      <w:r w:rsidRPr="00FF2DFF">
        <w:t xml:space="preserve">Figure </w:t>
      </w:r>
      <w:r w:rsidRPr="00FF2DFF">
        <w:fldChar w:fldCharType="begin"/>
      </w:r>
      <w:r w:rsidRPr="00FF2DFF">
        <w:instrText xml:space="preserve"> SEQ Figure \* ARABIC </w:instrText>
      </w:r>
      <w:r w:rsidRPr="00FF2DFF">
        <w:fldChar w:fldCharType="separate"/>
      </w:r>
      <w:r w:rsidR="001E6273">
        <w:rPr>
          <w:noProof/>
        </w:rPr>
        <w:t>86</w:t>
      </w:r>
      <w:r w:rsidRPr="00FF2DFF">
        <w:fldChar w:fldCharType="end"/>
      </w:r>
      <w:bookmarkEnd w:id="312"/>
      <w:r w:rsidRPr="00FF2DFF">
        <w:t>: IFS detection performance - Method 2</w:t>
      </w:r>
      <w:bookmarkEnd w:id="313"/>
      <w:r w:rsidRPr="00FF2DFF">
        <w:t>.</w:t>
      </w:r>
    </w:p>
    <w:p w:rsidR="00B37251" w:rsidRPr="00FF2DFF" w:rsidRDefault="00B37251" w:rsidP="00B37251">
      <w:pPr>
        <w:rPr>
          <w:lang w:val="en-US"/>
        </w:rPr>
      </w:pPr>
    </w:p>
    <w:p w:rsidR="00B37251" w:rsidRPr="00FF2DFF" w:rsidRDefault="00CC5F0A" w:rsidP="00CC5F0A">
      <w:pPr>
        <w:pStyle w:val="Heading4"/>
        <w:numPr>
          <w:ilvl w:val="3"/>
          <w:numId w:val="4"/>
        </w:numPr>
      </w:pPr>
      <w:bookmarkStart w:id="314" w:name="_Toc340651398"/>
      <w:r>
        <w:lastRenderedPageBreak/>
        <w:t xml:space="preserve"> </w:t>
      </w:r>
      <w:r w:rsidR="00B37251" w:rsidRPr="00FF2DFF">
        <w:t>Time synchronization</w:t>
      </w:r>
      <w:bookmarkEnd w:id="314"/>
    </w:p>
    <w:p w:rsidR="00B37251" w:rsidRPr="00FF2DFF" w:rsidRDefault="00B37251" w:rsidP="00CC5F0A">
      <w:pPr>
        <w:pStyle w:val="Heading5"/>
      </w:pPr>
      <w:bookmarkStart w:id="315" w:name="_Toc340651399"/>
      <w:r w:rsidRPr="00FF2DFF">
        <w:t>Algorithm description</w:t>
      </w:r>
      <w:bookmarkEnd w:id="315"/>
    </w:p>
    <w:p w:rsidR="00B37251" w:rsidRPr="00FF2DFF" w:rsidRDefault="00B37251" w:rsidP="00B37251">
      <w:pPr>
        <w:rPr>
          <w:lang w:val="en-US"/>
        </w:rPr>
      </w:pPr>
      <w:r w:rsidRPr="00FF2DFF">
        <w:rPr>
          <w:lang w:val="en-US"/>
        </w:rPr>
        <w:t>The time synchronization is performed after the integer frequency error estimation. The inputs are:</w:t>
      </w:r>
    </w:p>
    <w:p w:rsidR="00B37251" w:rsidRPr="00FF2DFF" w:rsidRDefault="00B37251" w:rsidP="007C3B7B">
      <w:pPr>
        <w:numPr>
          <w:ilvl w:val="0"/>
          <w:numId w:val="65"/>
        </w:numPr>
        <w:spacing w:after="0"/>
        <w:jc w:val="left"/>
        <w:rPr>
          <w:lang w:val="en-US"/>
        </w:rPr>
      </w:pPr>
      <w:r w:rsidRPr="00FF2DFF">
        <w:rPr>
          <w:lang w:val="en-US"/>
        </w:rPr>
        <w:t xml:space="preserve">A coarse estimation </w:t>
      </w:r>
      <w:r w:rsidRPr="00FF2DFF">
        <w:rPr>
          <w:position w:val="-12"/>
          <w:lang w:val="en-US"/>
        </w:rPr>
        <w:object w:dxaOrig="260" w:dyaOrig="360">
          <v:shape id="_x0000_i1213" type="#_x0000_t75" style="width:13.5pt;height:18pt" o:ole="">
            <v:imagedata r:id="rId505" o:title=""/>
          </v:shape>
          <o:OLEObject Type="Embed" ProgID="Equation.3" ShapeID="_x0000_i1213" DrawAspect="Content" ObjectID="_1417241902" r:id="rId506"/>
        </w:object>
      </w:r>
      <w:r w:rsidRPr="00FF2DFF">
        <w:rPr>
          <w:lang w:val="en-US"/>
        </w:rPr>
        <w:t xml:space="preserve"> of the start of the P1 symbol obtained after P1 detection,</w:t>
      </w:r>
    </w:p>
    <w:p w:rsidR="00B37251" w:rsidRPr="00FF2DFF" w:rsidRDefault="00B37251" w:rsidP="007C3B7B">
      <w:pPr>
        <w:numPr>
          <w:ilvl w:val="0"/>
          <w:numId w:val="65"/>
        </w:numPr>
        <w:spacing w:after="0"/>
        <w:jc w:val="left"/>
        <w:rPr>
          <w:lang w:val="en-US"/>
        </w:rPr>
      </w:pPr>
      <w:r w:rsidRPr="00FF2DFF">
        <w:rPr>
          <w:lang w:val="en-US"/>
        </w:rPr>
        <w:t>The estimate of the frequency error.</w:t>
      </w:r>
    </w:p>
    <w:p w:rsidR="00B37251" w:rsidRPr="00FF2DFF" w:rsidRDefault="00B37251" w:rsidP="00B37251">
      <w:pPr>
        <w:pStyle w:val="SGSOPuces1"/>
        <w:numPr>
          <w:ilvl w:val="0"/>
          <w:numId w:val="0"/>
        </w:numPr>
        <w:ind w:left="710"/>
        <w:rPr>
          <w:lang w:val="en-US"/>
        </w:rPr>
      </w:pPr>
    </w:p>
    <w:p w:rsidR="00B37251" w:rsidRPr="00FF2DFF" w:rsidRDefault="00B37251" w:rsidP="00B37251">
      <w:pPr>
        <w:rPr>
          <w:lang w:val="en-US"/>
        </w:rPr>
      </w:pPr>
      <w:r w:rsidRPr="00FF2DFF">
        <w:rPr>
          <w:lang w:val="en-US"/>
        </w:rPr>
        <w:t xml:space="preserve">The observed SNR being as low as -8dB (minimal SNR for detection) the correlation </w:t>
      </w:r>
      <w:r w:rsidRPr="00FF2DFF">
        <w:rPr>
          <w:position w:val="-14"/>
          <w:lang w:val="en-US"/>
        </w:rPr>
        <w:object w:dxaOrig="260" w:dyaOrig="380">
          <v:shape id="_x0000_i1214" type="#_x0000_t75" style="width:13.5pt;height:18.75pt" o:ole="">
            <v:imagedata r:id="rId507" o:title=""/>
          </v:shape>
          <o:OLEObject Type="Embed" ProgID="Equation.3" ShapeID="_x0000_i1214" DrawAspect="Content" ObjectID="_1417241903" r:id="rId508"/>
        </w:object>
      </w:r>
      <w:r w:rsidRPr="00FF2DFF">
        <w:rPr>
          <w:lang w:val="en-US"/>
        </w:rPr>
        <w:t xml:space="preserve"> with the X128 symbol shall be performed in complex in order to be robust to noise in AWGN channel:</w:t>
      </w:r>
    </w:p>
    <w:p w:rsidR="00B37251" w:rsidRPr="00FF2DFF" w:rsidRDefault="00B37251" w:rsidP="007C3B7B">
      <w:pPr>
        <w:numPr>
          <w:ilvl w:val="0"/>
          <w:numId w:val="64"/>
        </w:numPr>
        <w:spacing w:after="0"/>
        <w:jc w:val="left"/>
        <w:rPr>
          <w:lang w:val="en-US"/>
        </w:rPr>
      </w:pPr>
      <w:r w:rsidRPr="00FF2DFF">
        <w:rPr>
          <w:lang w:val="en-US"/>
        </w:rPr>
        <w:t>The signal is corrected with the estimated frequency.</w:t>
      </w:r>
    </w:p>
    <w:p w:rsidR="00B37251" w:rsidRPr="00FF2DFF" w:rsidRDefault="00B37251" w:rsidP="007C3B7B">
      <w:pPr>
        <w:numPr>
          <w:ilvl w:val="0"/>
          <w:numId w:val="64"/>
        </w:numPr>
        <w:spacing w:after="0"/>
        <w:jc w:val="left"/>
        <w:rPr>
          <w:lang w:val="en-US"/>
        </w:rPr>
      </w:pPr>
      <w:r w:rsidRPr="00FF2DFF">
        <w:rPr>
          <w:lang w:val="en-US"/>
        </w:rPr>
        <w:t xml:space="preserve">The maximum is searched of the complex correlation products </w:t>
      </w:r>
      <w:r w:rsidRPr="00FF2DFF">
        <w:rPr>
          <w:position w:val="-14"/>
          <w:lang w:val="en-US"/>
        </w:rPr>
        <w:object w:dxaOrig="560" w:dyaOrig="440">
          <v:shape id="_x0000_i1215" type="#_x0000_t75" style="width:27.75pt;height:22.5pt" o:ole="">
            <v:imagedata r:id="rId509" o:title=""/>
          </v:shape>
          <o:OLEObject Type="Embed" ProgID="Equation.3" ShapeID="_x0000_i1215" DrawAspect="Content" ObjectID="_1417241904" r:id="rId510"/>
        </w:object>
      </w:r>
      <w:r w:rsidRPr="00FF2DFF">
        <w:rPr>
          <w:lang w:val="en-US"/>
        </w:rPr>
        <w:t xml:space="preserve"> between the samples </w:t>
      </w:r>
      <w:r w:rsidRPr="00FF2DFF">
        <w:rPr>
          <w:position w:val="-12"/>
          <w:lang w:val="en-US"/>
        </w:rPr>
        <w:object w:dxaOrig="279" w:dyaOrig="360">
          <v:shape id="_x0000_i1216" type="#_x0000_t75" style="width:14.25pt;height:18pt" o:ole="">
            <v:imagedata r:id="rId511" o:title=""/>
          </v:shape>
          <o:OLEObject Type="Embed" ProgID="Equation.3" ShapeID="_x0000_i1216" DrawAspect="Content" ObjectID="_1417241905" r:id="rId512"/>
        </w:object>
      </w:r>
      <w:r w:rsidRPr="00FF2DFF">
        <w:rPr>
          <w:lang w:val="en-US"/>
        </w:rPr>
        <w:t xml:space="preserve"> of the X128 and the samples </w:t>
      </w:r>
      <w:r w:rsidRPr="00FF2DFF">
        <w:rPr>
          <w:position w:val="-12"/>
          <w:lang w:val="en-US"/>
        </w:rPr>
        <w:object w:dxaOrig="499" w:dyaOrig="360">
          <v:shape id="_x0000_i1217" type="#_x0000_t75" style="width:24pt;height:18pt" o:ole="">
            <v:imagedata r:id="rId513" o:title=""/>
          </v:shape>
          <o:OLEObject Type="Embed" ProgID="Equation.3" ShapeID="_x0000_i1217" DrawAspect="Content" ObjectID="_1417241906" r:id="rId514"/>
        </w:object>
      </w:r>
      <w:r w:rsidRPr="00FF2DFF">
        <w:rPr>
          <w:lang w:val="en-US"/>
        </w:rPr>
        <w:t xml:space="preserve"> of the input signal:</w:t>
      </w:r>
    </w:p>
    <w:p w:rsidR="00B37251" w:rsidRPr="00FF2DFF" w:rsidRDefault="00B37251" w:rsidP="00B37251">
      <w:pPr>
        <w:pStyle w:val="MTDisplayEquation"/>
        <w:rPr>
          <w:lang w:val="en-US"/>
        </w:rPr>
      </w:pPr>
      <w:r w:rsidRPr="00FF2DFF">
        <w:rPr>
          <w:lang w:val="en-US"/>
        </w:rPr>
        <w:tab/>
      </w:r>
      <w:r w:rsidRPr="00FF2DFF">
        <w:rPr>
          <w:position w:val="-30"/>
          <w:lang w:val="en-US"/>
        </w:rPr>
        <w:object w:dxaOrig="2020" w:dyaOrig="760">
          <v:shape id="_x0000_i1218" type="#_x0000_t75" style="width:100.5pt;height:39pt" o:ole="">
            <v:imagedata r:id="rId515" o:title=""/>
          </v:shape>
          <o:OLEObject Type="Embed" ProgID="Equation.DSMT4" ShapeID="_x0000_i1218" DrawAspect="Content" ObjectID="_1417241907" r:id="rId516"/>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46</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ind w:left="720"/>
        <w:rPr>
          <w:lang w:val="en-US"/>
        </w:rPr>
      </w:pPr>
      <w:r w:rsidRPr="00FF2DFF">
        <w:rPr>
          <w:lang w:val="en-US"/>
        </w:rPr>
        <w:t xml:space="preserve">Note that </w:t>
      </w:r>
      <w:r w:rsidRPr="00FF2DFF">
        <w:rPr>
          <w:position w:val="-14"/>
          <w:lang w:val="en-US"/>
        </w:rPr>
        <w:object w:dxaOrig="560" w:dyaOrig="440">
          <v:shape id="_x0000_i1219" type="#_x0000_t75" style="width:27.75pt;height:22.5pt" o:ole="">
            <v:imagedata r:id="rId517" o:title=""/>
          </v:shape>
          <o:OLEObject Type="Embed" ProgID="Equation.3" ShapeID="_x0000_i1219" DrawAspect="Content" ObjectID="_1417241908" r:id="rId518"/>
        </w:object>
      </w:r>
      <w:r w:rsidRPr="00FF2DFF">
        <w:rPr>
          <w:lang w:val="en-US"/>
        </w:rPr>
        <w:t xml:space="preserve"> is a complex correlation and not a module correlation (</w:t>
      </w:r>
      <w:r w:rsidRPr="00FF2DFF">
        <w:rPr>
          <w:position w:val="-28"/>
          <w:lang w:val="en-US"/>
        </w:rPr>
        <w:object w:dxaOrig="2079" w:dyaOrig="680">
          <v:shape id="_x0000_i1220" type="#_x0000_t75" style="width:104.25pt;height:33pt" o:ole="">
            <v:imagedata r:id="rId519" o:title=""/>
          </v:shape>
          <o:OLEObject Type="Embed" ProgID="Equation.3" ShapeID="_x0000_i1220" DrawAspect="Content" ObjectID="_1417241909" r:id="rId520"/>
        </w:object>
      </w:r>
      <w:r w:rsidRPr="00FF2DFF">
        <w:rPr>
          <w:lang w:val="en-US"/>
        </w:rPr>
        <w:t>).</w:t>
      </w:r>
    </w:p>
    <w:p w:rsidR="00B37251" w:rsidRPr="00FF2DFF" w:rsidRDefault="00B37251" w:rsidP="007C3B7B">
      <w:pPr>
        <w:numPr>
          <w:ilvl w:val="0"/>
          <w:numId w:val="64"/>
        </w:numPr>
        <w:spacing w:after="0"/>
        <w:jc w:val="left"/>
        <w:rPr>
          <w:lang w:val="en-US"/>
        </w:rPr>
      </w:pPr>
      <w:r w:rsidRPr="00FF2DFF">
        <w:rPr>
          <w:lang w:val="en-US"/>
        </w:rPr>
        <w:t xml:space="preserve">In order to compute the correlation product </w:t>
      </w:r>
      <w:r w:rsidRPr="00FF2DFF">
        <w:rPr>
          <w:position w:val="-14"/>
          <w:lang w:val="en-US"/>
        </w:rPr>
        <w:object w:dxaOrig="560" w:dyaOrig="440">
          <v:shape id="_x0000_i1221" type="#_x0000_t75" style="width:27.75pt;height:22.5pt" o:ole="">
            <v:imagedata r:id="rId521" o:title=""/>
          </v:shape>
          <o:OLEObject Type="Embed" ProgID="Equation.3" ShapeID="_x0000_i1221" DrawAspect="Content" ObjectID="_1417241910" r:id="rId522"/>
        </w:object>
      </w:r>
      <w:r w:rsidRPr="00FF2DFF">
        <w:rPr>
          <w:lang w:val="en-US"/>
        </w:rPr>
        <w:t xml:space="preserve"> with the X128 symbol, 8192 complex products are needed, X128 being composed of 8192 samples: this operation is computationally consuming.</w:t>
      </w:r>
    </w:p>
    <w:p w:rsidR="00B37251" w:rsidRPr="00FF2DFF" w:rsidRDefault="00B37251" w:rsidP="007C3B7B">
      <w:pPr>
        <w:numPr>
          <w:ilvl w:val="0"/>
          <w:numId w:val="64"/>
        </w:numPr>
        <w:spacing w:after="0"/>
        <w:jc w:val="left"/>
        <w:rPr>
          <w:lang w:val="en-US"/>
        </w:rPr>
      </w:pPr>
      <w:r w:rsidRPr="00FF2DFF">
        <w:rPr>
          <w:lang w:val="en-US"/>
        </w:rPr>
        <w:t xml:space="preserve">The parameter FINE_SYNCHRO_SEARCH_SPACE corresponds to the worst time error on </w:t>
      </w:r>
      <w:r w:rsidRPr="00FF2DFF">
        <w:rPr>
          <w:position w:val="-12"/>
          <w:lang w:val="en-US"/>
        </w:rPr>
        <w:object w:dxaOrig="260" w:dyaOrig="360">
          <v:shape id="_x0000_i1222" type="#_x0000_t75" style="width:13.5pt;height:18pt" o:ole="">
            <v:imagedata r:id="rId523" o:title=""/>
          </v:shape>
          <o:OLEObject Type="Embed" ProgID="Equation.3" ShapeID="_x0000_i1222" DrawAspect="Content" ObjectID="_1417241911" r:id="rId524"/>
        </w:object>
      </w:r>
      <w:r w:rsidRPr="00FF2DFF">
        <w:rPr>
          <w:lang w:val="en-US"/>
        </w:rPr>
        <w:t xml:space="preserve">, the calculation of </w:t>
      </w:r>
      <w:r w:rsidRPr="00FF2DFF">
        <w:rPr>
          <w:position w:val="-14"/>
          <w:lang w:val="en-US"/>
        </w:rPr>
        <w:object w:dxaOrig="560" w:dyaOrig="440">
          <v:shape id="_x0000_i1223" type="#_x0000_t75" style="width:27.75pt;height:22.5pt" o:ole="">
            <v:imagedata r:id="rId525" o:title=""/>
          </v:shape>
          <o:OLEObject Type="Embed" ProgID="Equation.3" ShapeID="_x0000_i1223" DrawAspect="Content" ObjectID="_1417241912" r:id="rId526"/>
        </w:object>
      </w:r>
      <w:r w:rsidRPr="00FF2DFF">
        <w:rPr>
          <w:lang w:val="en-US"/>
        </w:rPr>
        <w:t xml:space="preserve"> is made for </w:t>
      </w:r>
      <w:r w:rsidRPr="00FF2DFF">
        <w:rPr>
          <w:i/>
          <w:lang w:val="en-US"/>
        </w:rPr>
        <w:t>N</w:t>
      </w:r>
      <w:r w:rsidRPr="00FF2DFF">
        <w:rPr>
          <w:lang w:val="en-US"/>
        </w:rPr>
        <w:t xml:space="preserve"> going from </w:t>
      </w:r>
      <w:r w:rsidRPr="00FF2DFF">
        <w:rPr>
          <w:position w:val="-12"/>
          <w:lang w:val="en-US"/>
        </w:rPr>
        <w:object w:dxaOrig="260" w:dyaOrig="360">
          <v:shape id="_x0000_i1224" type="#_x0000_t75" style="width:13.5pt;height:18pt" o:ole="">
            <v:imagedata r:id="rId527" o:title=""/>
          </v:shape>
          <o:OLEObject Type="Embed" ProgID="Equation.3" ShapeID="_x0000_i1224" DrawAspect="Content" ObjectID="_1417241913" r:id="rId528"/>
        </w:object>
      </w:r>
      <w:r w:rsidRPr="00FF2DFF">
        <w:rPr>
          <w:lang w:val="en-US"/>
        </w:rPr>
        <w:t xml:space="preserve">- FINE_SYNCHRO_SEARCH_SPACE to </w:t>
      </w:r>
      <w:r w:rsidRPr="00FF2DFF">
        <w:rPr>
          <w:position w:val="-12"/>
          <w:lang w:val="en-US"/>
        </w:rPr>
        <w:object w:dxaOrig="260" w:dyaOrig="360">
          <v:shape id="_x0000_i1225" type="#_x0000_t75" style="width:13.5pt;height:18pt" o:ole="">
            <v:imagedata r:id="rId529" o:title=""/>
          </v:shape>
          <o:OLEObject Type="Embed" ProgID="Equation.3" ShapeID="_x0000_i1225" DrawAspect="Content" ObjectID="_1417241914" r:id="rId530"/>
        </w:object>
      </w:r>
      <w:r w:rsidRPr="00FF2DFF">
        <w:rPr>
          <w:lang w:val="en-US"/>
        </w:rPr>
        <w:t xml:space="preserve">+ FINE_SYNCHRO_SEARCH_SPACE, that is 2×FINE_SYNCHRO _SEARCH_SPACE+1 correlations </w:t>
      </w:r>
      <w:r w:rsidRPr="00FF2DFF">
        <w:rPr>
          <w:position w:val="-14"/>
          <w:lang w:val="en-US"/>
        </w:rPr>
        <w:object w:dxaOrig="560" w:dyaOrig="440">
          <v:shape id="_x0000_i1226" type="#_x0000_t75" style="width:27.75pt;height:22.5pt" o:ole="">
            <v:imagedata r:id="rId531" o:title=""/>
          </v:shape>
          <o:OLEObject Type="Embed" ProgID="Equation.3" ShapeID="_x0000_i1226" DrawAspect="Content" ObjectID="_1417241915" r:id="rId532"/>
        </w:object>
      </w:r>
      <w:r w:rsidRPr="00FF2DFF">
        <w:rPr>
          <w:lang w:val="en-US"/>
        </w:rPr>
        <w:t>.</w:t>
      </w:r>
    </w:p>
    <w:p w:rsidR="00B37251" w:rsidRPr="00FF2DFF" w:rsidRDefault="00B37251" w:rsidP="007C3B7B">
      <w:pPr>
        <w:numPr>
          <w:ilvl w:val="0"/>
          <w:numId w:val="64"/>
        </w:numPr>
        <w:spacing w:after="0"/>
        <w:jc w:val="left"/>
        <w:rPr>
          <w:lang w:val="en-US"/>
        </w:rPr>
      </w:pPr>
      <w:r w:rsidRPr="00FF2DFF">
        <w:rPr>
          <w:lang w:val="en-US"/>
        </w:rPr>
        <w:t xml:space="preserve">Each correlation product </w:t>
      </w:r>
      <w:r w:rsidRPr="00FF2DFF">
        <w:rPr>
          <w:position w:val="-14"/>
          <w:lang w:val="en-US"/>
        </w:rPr>
        <w:object w:dxaOrig="560" w:dyaOrig="440">
          <v:shape id="_x0000_i1227" type="#_x0000_t75" style="width:27.75pt;height:22.5pt" o:ole="">
            <v:imagedata r:id="rId533" o:title=""/>
          </v:shape>
          <o:OLEObject Type="Embed" ProgID="Equation.3" ShapeID="_x0000_i1227" DrawAspect="Content" ObjectID="_1417241916" r:id="rId534"/>
        </w:object>
      </w:r>
      <w:r w:rsidRPr="00FF2DFF">
        <w:rPr>
          <w:lang w:val="en-US"/>
        </w:rPr>
        <w:t>is calculated over 8192 points, the needed memory is:</w:t>
      </w:r>
    </w:p>
    <w:p w:rsidR="00B37251" w:rsidRPr="00FF2DFF" w:rsidRDefault="00B37251" w:rsidP="00B37251">
      <w:pPr>
        <w:ind w:left="2024"/>
        <w:rPr>
          <w:lang w:val="en-US"/>
        </w:rPr>
      </w:pPr>
      <w:r w:rsidRPr="00FF2DFF">
        <w:rPr>
          <w:lang w:val="en-US"/>
        </w:rPr>
        <w:t>2×FINE_SYNCHRO_SEARCH_SPACE+1 +8192.</w:t>
      </w:r>
    </w:p>
    <w:p w:rsidR="00B37251" w:rsidRPr="00FF2DFF" w:rsidRDefault="00B37251" w:rsidP="007C3B7B">
      <w:pPr>
        <w:numPr>
          <w:ilvl w:val="0"/>
          <w:numId w:val="64"/>
        </w:numPr>
        <w:spacing w:after="0"/>
        <w:jc w:val="left"/>
        <w:rPr>
          <w:lang w:val="en-US"/>
        </w:rPr>
      </w:pPr>
      <w:r w:rsidRPr="00FF2DFF">
        <w:rPr>
          <w:lang w:val="en-US"/>
        </w:rPr>
        <w:t>FINE_SYNCHRO_SEARCH_SPACE is set to 1200 samples if the integer part of the frequency error was estimated using Method 1 and 3 samples if the integer part of the frequency error was estimated with Method 2.</w:t>
      </w:r>
    </w:p>
    <w:p w:rsidR="00B37251" w:rsidRPr="00FF2DFF" w:rsidRDefault="00B37251" w:rsidP="00B37251">
      <w:pPr>
        <w:rPr>
          <w:lang w:val="en-US"/>
        </w:rPr>
      </w:pPr>
    </w:p>
    <w:p w:rsidR="00B37251" w:rsidRPr="00FF2DFF" w:rsidRDefault="00B37251" w:rsidP="00B37251">
      <w:pPr>
        <w:pStyle w:val="SGSOPuces1"/>
        <w:keepNext/>
        <w:numPr>
          <w:ilvl w:val="0"/>
          <w:numId w:val="0"/>
        </w:numPr>
        <w:jc w:val="center"/>
        <w:rPr>
          <w:lang w:val="en-US"/>
        </w:rPr>
      </w:pPr>
      <w:r>
        <w:rPr>
          <w:noProof/>
          <w:lang w:val="en-US" w:eastAsia="en-US"/>
        </w:rPr>
        <mc:AlternateContent>
          <mc:Choice Requires="wpc">
            <w:drawing>
              <wp:inline distT="0" distB="0" distL="0" distR="0" wp14:anchorId="70EABAC5" wp14:editId="780BFC6B">
                <wp:extent cx="5912485" cy="1619250"/>
                <wp:effectExtent l="3810" t="0" r="0" b="0"/>
                <wp:docPr id="5841" name="Canvas 58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5821" name="Group 5142"/>
                        <wpg:cNvGrpSpPr>
                          <a:grpSpLocks/>
                        </wpg:cNvGrpSpPr>
                        <wpg:grpSpPr bwMode="auto">
                          <a:xfrm>
                            <a:off x="185745" y="142633"/>
                            <a:ext cx="4990362" cy="1382628"/>
                            <a:chOff x="3092" y="6738"/>
                            <a:chExt cx="6046" cy="1677"/>
                          </a:xfrm>
                        </wpg:grpSpPr>
                        <wps:wsp>
                          <wps:cNvPr id="5822" name="Rectangle 5143"/>
                          <wps:cNvSpPr>
                            <a:spLocks noChangeArrowheads="1"/>
                          </wps:cNvSpPr>
                          <wps:spPr bwMode="auto">
                            <a:xfrm>
                              <a:off x="4104" y="7200"/>
                              <a:ext cx="1988" cy="289"/>
                            </a:xfrm>
                            <a:prstGeom prst="rect">
                              <a:avLst/>
                            </a:prstGeom>
                            <a:solidFill>
                              <a:srgbClr val="99CCFF"/>
                            </a:solidFill>
                            <a:ln w="12700" algn="ctr">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3" name="Rectangle 5144"/>
                          <wps:cNvSpPr>
                            <a:spLocks noChangeArrowheads="1"/>
                          </wps:cNvSpPr>
                          <wps:spPr bwMode="auto">
                            <a:xfrm>
                              <a:off x="4950" y="7200"/>
                              <a:ext cx="2918" cy="289"/>
                            </a:xfrm>
                            <a:prstGeom prst="rect">
                              <a:avLst/>
                            </a:prstGeom>
                            <a:noFill/>
                            <a:ln w="2540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4" name="Text Box 5145"/>
                          <wps:cNvSpPr txBox="1">
                            <a:spLocks noChangeArrowheads="1"/>
                          </wps:cNvSpPr>
                          <wps:spPr bwMode="auto">
                            <a:xfrm>
                              <a:off x="6430" y="7200"/>
                              <a:ext cx="677"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r>
                                  <w:t>P1</w:t>
                                </w:r>
                              </w:p>
                            </w:txbxContent>
                          </wps:txbx>
                          <wps:bodyPr rot="0" vert="horz" wrap="square" lIns="91440" tIns="45720" rIns="91440" bIns="45720" anchor="t" anchorCtr="0" upright="1">
                            <a:noAutofit/>
                          </wps:bodyPr>
                        </wps:wsp>
                        <wps:wsp>
                          <wps:cNvPr id="5825" name="Line 5146"/>
                          <wps:cNvCnPr/>
                          <wps:spPr bwMode="auto">
                            <a:xfrm>
                              <a:off x="5247" y="7200"/>
                              <a:ext cx="0" cy="289"/>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wps:wsp>
                          <wps:cNvPr id="5826" name="Line 5147"/>
                          <wps:cNvCnPr/>
                          <wps:spPr bwMode="auto">
                            <a:xfrm>
                              <a:off x="5160" y="7200"/>
                              <a:ext cx="3" cy="288"/>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27" name="Text Box 5148"/>
                          <wps:cNvSpPr txBox="1">
                            <a:spLocks noChangeArrowheads="1"/>
                          </wps:cNvSpPr>
                          <wps:spPr bwMode="auto">
                            <a:xfrm>
                              <a:off x="4908" y="7374"/>
                              <a:ext cx="559" cy="4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r w:rsidRPr="005D2D22">
                                  <w:rPr>
                                    <w:position w:val="-12"/>
                                  </w:rPr>
                                  <w:object w:dxaOrig="260" w:dyaOrig="360">
                                    <v:shape id="_x0000_i1312" type="#_x0000_t75" style="width:22.5pt;height:18.75pt" o:ole="">
                                      <v:imagedata r:id="rId493" o:title=""/>
                                    </v:shape>
                                    <o:OLEObject Type="Embed" ProgID="Equation.3" ShapeID="_x0000_i1312" DrawAspect="Content" ObjectID="_1417242001" r:id="rId535"/>
                                  </w:object>
                                </w:r>
                              </w:p>
                            </w:txbxContent>
                          </wps:txbx>
                          <wps:bodyPr rot="0" vert="horz" wrap="none" lIns="91440" tIns="45720" rIns="91440" bIns="45720" anchor="t" anchorCtr="0" upright="1">
                            <a:spAutoFit/>
                          </wps:bodyPr>
                        </wps:wsp>
                        <wps:wsp>
                          <wps:cNvPr id="5828" name="Line 5149"/>
                          <wps:cNvCnPr/>
                          <wps:spPr bwMode="auto">
                            <a:xfrm>
                              <a:off x="4104" y="7027"/>
                              <a:ext cx="101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5829" name="Line 5150"/>
                          <wps:cNvCnPr/>
                          <wps:spPr bwMode="auto">
                            <a:xfrm>
                              <a:off x="4104" y="7027"/>
                              <a:ext cx="1056" cy="1"/>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30" name="Text Box 5151"/>
                          <wps:cNvSpPr txBox="1">
                            <a:spLocks noChangeArrowheads="1"/>
                          </wps:cNvSpPr>
                          <wps:spPr bwMode="auto">
                            <a:xfrm>
                              <a:off x="3638" y="6738"/>
                              <a:ext cx="2199"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pPr>
                                  <w:pStyle w:val="BodyTextIndent3"/>
                                  <w:ind w:left="0"/>
                                </w:pPr>
                                <w:r>
                                  <w:t>FINE_SYNCHO_SEARCH_SPACE</w:t>
                                </w:r>
                              </w:p>
                            </w:txbxContent>
                          </wps:txbx>
                          <wps:bodyPr rot="0" vert="horz" wrap="square" lIns="91440" tIns="45720" rIns="91440" bIns="45720" anchor="t" anchorCtr="0" upright="1">
                            <a:noAutofit/>
                          </wps:bodyPr>
                        </wps:wsp>
                        <wps:wsp>
                          <wps:cNvPr id="5831" name="Line 5152"/>
                          <wps:cNvCnPr/>
                          <wps:spPr bwMode="auto">
                            <a:xfrm>
                              <a:off x="4104" y="7721"/>
                              <a:ext cx="2833" cy="1"/>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32" name="Text Box 5153"/>
                          <wps:cNvSpPr txBox="1">
                            <a:spLocks noChangeArrowheads="1"/>
                          </wps:cNvSpPr>
                          <wps:spPr bwMode="auto">
                            <a:xfrm>
                              <a:off x="4231" y="7721"/>
                              <a:ext cx="2749"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pPr>
                                  <w:pStyle w:val="BodyTextIndent3"/>
                                  <w:ind w:left="0"/>
                                </w:pPr>
                                <w:r>
                                  <w:t>8192 samples of the first correlation</w:t>
                                </w:r>
                              </w:p>
                            </w:txbxContent>
                          </wps:txbx>
                          <wps:bodyPr rot="0" vert="horz" wrap="square" lIns="91440" tIns="45720" rIns="91440" bIns="45720" anchor="t" anchorCtr="0" upright="1">
                            <a:noAutofit/>
                          </wps:bodyPr>
                        </wps:wsp>
                        <wps:wsp>
                          <wps:cNvPr id="5833" name="Line 5154"/>
                          <wps:cNvCnPr/>
                          <wps:spPr bwMode="auto">
                            <a:xfrm>
                              <a:off x="6092" y="8010"/>
                              <a:ext cx="2832" cy="1"/>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34" name="Text Box 5155"/>
                          <wps:cNvSpPr txBox="1">
                            <a:spLocks noChangeArrowheads="1"/>
                          </wps:cNvSpPr>
                          <wps:spPr bwMode="auto">
                            <a:xfrm>
                              <a:off x="6219" y="8126"/>
                              <a:ext cx="2749"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Pr="007255BE" w:rsidRDefault="001E6273" w:rsidP="00B37251">
                                <w:pPr>
                                  <w:pStyle w:val="BodyTextIndent3"/>
                                  <w:rPr>
                                    <w:lang w:val="en-GB"/>
                                  </w:rPr>
                                </w:pPr>
                                <w:r w:rsidRPr="007255BE">
                                  <w:rPr>
                                    <w:lang w:val="en-GB"/>
                                  </w:rPr>
                                  <w:t>8192 samples of the last correlation</w:t>
                                </w:r>
                              </w:p>
                              <w:p w:rsidR="001E6273" w:rsidRDefault="001E6273" w:rsidP="00B37251"/>
                            </w:txbxContent>
                          </wps:txbx>
                          <wps:bodyPr rot="0" vert="horz" wrap="square" lIns="91440" tIns="45720" rIns="91440" bIns="45720" anchor="t" anchorCtr="0" upright="1">
                            <a:noAutofit/>
                          </wps:bodyPr>
                        </wps:wsp>
                        <wps:wsp>
                          <wps:cNvPr id="5835" name="Line 5156"/>
                          <wps:cNvCnPr/>
                          <wps:spPr bwMode="auto">
                            <a:xfrm flipH="1">
                              <a:off x="4104" y="7489"/>
                              <a:ext cx="1" cy="232"/>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36" name="Line 5157"/>
                          <wps:cNvCnPr/>
                          <wps:spPr bwMode="auto">
                            <a:xfrm flipH="1">
                              <a:off x="6092" y="7489"/>
                              <a:ext cx="1" cy="521"/>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37" name="Line 5158"/>
                          <wps:cNvCnPr/>
                          <wps:spPr bwMode="auto">
                            <a:xfrm flipH="1">
                              <a:off x="6896" y="7489"/>
                              <a:ext cx="1" cy="232"/>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38" name="Line 5159"/>
                          <wps:cNvCnPr/>
                          <wps:spPr bwMode="auto">
                            <a:xfrm flipH="1">
                              <a:off x="8884" y="7489"/>
                              <a:ext cx="1" cy="521"/>
                            </a:xfrm>
                            <a:prstGeom prst="line">
                              <a:avLst/>
                            </a:prstGeom>
                            <a:noFill/>
                            <a:ln w="9525">
                              <a:solidFill>
                                <a:srgbClr val="0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39" name="Line 5160"/>
                          <wps:cNvCnPr/>
                          <wps:spPr bwMode="auto">
                            <a:xfrm>
                              <a:off x="3215" y="7489"/>
                              <a:ext cx="5923"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40" name="Line 5161"/>
                          <wps:cNvCnPr/>
                          <wps:spPr bwMode="auto">
                            <a:xfrm>
                              <a:off x="3092" y="7194"/>
                              <a:ext cx="5881"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c:wpc>
                  </a:graphicData>
                </a:graphic>
              </wp:inline>
            </w:drawing>
          </mc:Choice>
          <mc:Fallback>
            <w:pict>
              <v:group id="Canvas 5841" o:spid="_x0000_s5955" editas="canvas" style="width:465.55pt;height:127.5pt;mso-position-horizontal-relative:char;mso-position-vertical-relative:line" coordsize="59124,16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">
                <v:shape id="_x0000_s5956" type="#_x0000_t75" style="position:absolute;width:59124;height:16192;visibility:visible;mso-wrap-style:square">
                  <v:fill o:detectmouseclick="t"/>
                  <v:path o:connecttype="none"/>
                </v:shape>
                <v:group id="Group 5142" o:spid="_x0000_s5957" style="position:absolute;left:1857;top:1426;width:49904;height:13826" coordorigin="3092,6738" coordsize="6046,1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GLUhxgAAAN0A&#10;AAAPAAAAAAAAAAAAAAAAAKoCAABkcnMvZG93bnJldi54bWxQSwUGAAAAAAQABAD6AAAAnQMAAAAA&#10;">
                  <v:rect id="Rectangle 5143" o:spid="_x0000_s5958" style="position:absolute;left:4104;top:7200;width:1988;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Oi48YA&#10;AADdAAAADwAAAGRycy9kb3ducmV2LnhtbESPQWvCQBSE74L/YXlCb7oxVpHUVWyl0B6KNhV6fWSf&#10;2WD2bciuSfrvu4WCx2FmvmE2u8HWoqPWV44VzGcJCOLC6YpLBeev1+kahA/IGmvHpOCHPOy249EG&#10;M+16/qQuD6WIEPYZKjAhNJmUvjBk0c9cQxy9i2sthijbUuoW+wi3tUyTZCUtVhwXDDb0Yqi45jer&#10;4F3Wz8Es8n55Opwf/cetO34PR6UeJsP+CUSgIdzD/+03rWC5TlP4exOfgN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Oi48YAAADdAAAADwAAAAAAAAAAAAAAAACYAgAAZHJz&#10;L2Rvd25yZXYueG1sUEsFBgAAAAAEAAQA9QAAAIsDAAAAAA==&#10;" fillcolor="#9cf" strokeweight="1pt">
                    <v:stroke dashstyle="dash"/>
                  </v:rect>
                  <v:rect id="Rectangle 5144" o:spid="_x0000_s5959" style="position:absolute;left:4950;top:7200;width:2918;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dxzsUA&#10;AADdAAAADwAAAGRycy9kb3ducmV2LnhtbESP0YrCMBRE34X9h3AX9k1TXRStRqkLgk+iXT/g0txt&#10;i81Nt4lt9euNIPg4zMwZZrXpTSVaalxpWcF4FIEgzqwuOVdw/t0N5yCcR9ZYWSYFN3KwWX8MVhhr&#10;2/GJ2tTnIkDYxaig8L6OpXRZQQbdyNbEwfuzjUEfZJNL3WAX4KaSkyiaSYMlh4UCa/opKLukV6Pg&#10;4vv2kOTpfbc4bxfZcZt01/9Eqa/PPlmC8NT7d/jV3msF0/nkG55vwhO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N3HOxQAAAN0AAAAPAAAAAAAAAAAAAAAAAJgCAABkcnMv&#10;ZG93bnJldi54bWxQSwUGAAAAAAQABAD1AAAAigMAAAAA&#10;" filled="f" strokeweight="2pt"/>
                  <v:shape id="Text Box 5145" o:spid="_x0000_s5960" type="#_x0000_t202" style="position:absolute;left:6430;top:7200;width:677;height: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wY8cYA&#10;AADdAAAADwAAAGRycy9kb3ducmV2LnhtbESPzWrDMBCE74G8g9hCb4nUEIfUjWxCQqGnhvy00Nti&#10;bWxTa2Us1XbfPioUchxm5htmk4+2ET11vnas4WmuQBAXztRcaricX2drED4gG2wck4Zf8pBn08kG&#10;U+MGPlJ/CqWIEPYpaqhCaFMpfVGRRT93LXH0rq6zGKLsSmk6HCLcNnKh1EparDkuVNjSrqLi+/Rj&#10;NXy8X78+l+pQ7m3SDm5Uku2z1PrxYdy+gAg0hnv4v/1mNCTrxRL+3sQn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wY8cYAAADdAAAADwAAAAAAAAAAAAAAAACYAgAAZHJz&#10;L2Rvd25yZXYueG1sUEsFBgAAAAAEAAQA9QAAAIsDAAAAAA==&#10;" filled="f" stroked="f">
                    <v:textbox>
                      <w:txbxContent>
                        <w:p w:rsidR="001E6273" w:rsidRDefault="001E6273" w:rsidP="00B37251">
                          <w:r>
                            <w:t>P1</w:t>
                          </w:r>
                        </w:p>
                      </w:txbxContent>
                    </v:textbox>
                  </v:shape>
                  <v:line id="Line 5146" o:spid="_x0000_s5961" style="position:absolute;visibility:visible;mso-wrap-style:square" from="5247,7200" to="5247,7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7lmcMAAADdAAAADwAAAGRycy9kb3ducmV2LnhtbESPwWrDMBBE74X+g9hCbo0cQ4rjRgmh&#10;UOit1HXui7W1nEgrIymx8/dRodDjMDNvmO1+dlZcKcTBs4LVsgBB3Hk9cK+g/X5/rkDEhKzReiYF&#10;N4qw3z0+bLHWfuIvujapFxnCsUYFJqWxljJ2hhzGpR+Js/fjg8OUZeilDjhluLOyLIoX6XDgvGBw&#10;pDdD3bm5OAWTpaMJm0Zr+7mpjrdL68pTq9TiaT68gkg0p//wX/tDK1hX5Rp+3+QnIH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0e5ZnDAAAA3QAAAA8AAAAAAAAAAAAA&#10;AAAAoQIAAGRycy9kb3ducmV2LnhtbFBLBQYAAAAABAAEAPkAAACRAwAAAAA=&#10;" stroked="f"/>
                  <v:line id="Line 5147" o:spid="_x0000_s5962" style="position:absolute;visibility:visible;mso-wrap-style:square" from="5160,7200" to="5163,7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i4EMQAAADdAAAADwAAAGRycy9kb3ducmV2LnhtbESPQYvCMBSE7wv+h/AEb5oqKlKNIooi&#10;63pQK3h8NM+22LyUJmr335sFYY/DzHzDzBaNKcWTaldYVtDvRSCIU6sLzhQk5013AsJ5ZI2lZVLw&#10;Sw4W89bXDGNtX3yk58lnIkDYxagg976KpXRpTgZdz1bEwbvZ2qAPss6krvEV4KaUgygaS4MFh4Uc&#10;K1rllN5PD6PgUo7Wq+3+MEyuyXCJ0fqbtz+oVKfdLKcgPDX+P/xp77SC0WQwhr834QnI+R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SLgQxAAAAN0AAAAPAAAAAAAAAAAA&#10;AAAAAKECAABkcnMvZG93bnJldi54bWxQSwUGAAAAAAQABAD5AAAAkgMAAAAA&#10;" strokecolor="red" strokeweight="2pt"/>
                  <v:shape id="Text Box 5148" o:spid="_x0000_s5963" type="#_x0000_t202" style="position:absolute;left:4908;top:7374;width:559;height: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33EsUA&#10;AADdAAAADwAAAGRycy9kb3ducmV2LnhtbESPwW7CMBBE75X4B2uRuBWHqJSQYhCiIHEr0H7AKl7i&#10;NPE6ig2Efn2NVKnH0cy80SxWvW3ElTpfOVYwGScgiAunKy4VfH3unjMQPiBrbByTgjt5WC0HTwvM&#10;tbvxka6nUIoIYZ+jAhNCm0vpC0MW/di1xNE7u85iiLIrpe7wFuG2kWmSvEqLFccFgy1tDBX16WIV&#10;ZIn9qOt5evD25WcyNZt3t22/lRoN+/UbiEB9+A//tfdawTRLZ/B4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zfcSxQAAAN0AAAAPAAAAAAAAAAAAAAAAAJgCAABkcnMv&#10;ZG93bnJldi54bWxQSwUGAAAAAAQABAD1AAAAigMAAAAA&#10;" filled="f" stroked="f">
                    <v:textbox style="mso-fit-shape-to-text:t">
                      <w:txbxContent>
                        <w:p w:rsidR="001E6273" w:rsidRDefault="001E6273" w:rsidP="00B37251">
                          <w:r w:rsidRPr="005D2D22">
                            <w:rPr>
                              <w:position w:val="-12"/>
                            </w:rPr>
                            <w:object w:dxaOrig="260" w:dyaOrig="360">
                              <v:shape id="_x0000_i1312" type="#_x0000_t75" style="width:22.15pt;height:18.85pt" o:ole="">
                                <v:imagedata r:id="rId498" o:title=""/>
                              </v:shape>
                              <o:OLEObject Type="Embed" ProgID="Equation.3" ShapeID="_x0000_i1312" DrawAspect="Content" ObjectID="_1416915729" r:id="rId536"/>
                            </w:object>
                          </w:r>
                        </w:p>
                      </w:txbxContent>
                    </v:textbox>
                  </v:shape>
                  <v:line id="Line 5149" o:spid="_x0000_s5964" style="position:absolute;visibility:visible;mso-wrap-style:square" from="4104,7027" to="5119,7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FTHMMAAADdAAAADwAAAGRycy9kb3ducmV2LnhtbERPTWuDQBC9B/oflin0lqw1GKzJRkQI&#10;pKUEYkvPgztRiTtr3Y2x/757KPT4eN+7fDa9mGh0nWUFz6sIBHFtdceNgs+PwzIF4Tyyxt4yKfgh&#10;B/n+YbHDTNs7n2mqfCNCCLsMFbTeD5mUrm7JoFvZgThwFzsa9AGOjdQj3kO46WUcRRtpsOPQ0OJA&#10;ZUv1tboZBUdbvr18v6ZUJMnXdPKXdf8+rZV6epyLLQhPs/8X/7mPWkGSxmFueBOe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hUxzDAAAA3QAAAA8AAAAAAAAAAAAA&#10;AAAAoQIAAGRycy9kb3ducmV2LnhtbFBLBQYAAAAABAAEAPkAAACRAwAAAAA=&#10;" stroked="f">
                    <v:stroke endarrow="block"/>
                  </v:line>
                  <v:line id="Line 5150" o:spid="_x0000_s5965" style="position:absolute;visibility:visible;mso-wrap-style:square" from="4104,7027" to="5160,7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rbMYAAADdAAAADwAAAGRycy9kb3ducmV2LnhtbESPQWvCQBSE74X+h+UVvNVNAxYbXaUU&#10;KrmUohbPz+wziWbfxuyaTf31rlDocZiZb5j5cjCN6KlztWUFL+MEBHFhdc2lgp/t5/MUhPPIGhvL&#10;pOCXHCwXjw9zzLQNvKZ+40sRIewyVFB532ZSuqIig25sW+LoHWxn0EfZlVJ3GCLcNDJNkldpsOa4&#10;UGFLHxUVp83FKEjCdSWPMq/77/zrHNp92KXnoNToaXifgfA0+P/wXzvXCibT9A3ub+IT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sa2zGAAAA3QAAAA8AAAAAAAAA&#10;AAAAAAAAoQIAAGRycy9kb3ducmV2LnhtbFBLBQYAAAAABAAEAPkAAACUAwAAAAA=&#10;">
                    <v:stroke startarrow="block" endarrow="block"/>
                  </v:line>
                  <v:shape id="Text Box 5151" o:spid="_x0000_s5966" type="#_x0000_t202" style="position:absolute;left:3638;top:6738;width:219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6IL8EA&#10;AADdAAAADwAAAGRycy9kb3ducmV2LnhtbERPy4rCMBTdC/5DuIK7MVFH0WoUUQZm5eAT3F2aa1ts&#10;bkqTsZ2/nywEl4fzXq5bW4on1b5wrGE4UCCIU2cKzjScT18fMxA+IBssHZOGP/KwXnU7S0yMa/hA&#10;z2PIRAxhn6CGPIQqkdKnOVn0A1cRR+7uaoshwjqTpsYmhttSjpSaSosFx4YcK9rmlD6Ov1bDZX+/&#10;XT/VT7azk6pxrZJs51Lrfq/dLEAEasNb/HJ/Gw2T2Tjuj2/iE5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iC/BAAAA3QAAAA8AAAAAAAAAAAAAAAAAmAIAAGRycy9kb3du&#10;cmV2LnhtbFBLBQYAAAAABAAEAPUAAACGAwAAAAA=&#10;" filled="f" stroked="f">
                    <v:textbox>
                      <w:txbxContent>
                        <w:p w:rsidR="001E6273" w:rsidRDefault="001E6273" w:rsidP="00B37251">
                          <w:pPr>
                            <w:pStyle w:val="BodyTextIndent3"/>
                            <w:ind w:left="0"/>
                          </w:pPr>
                          <w:r>
                            <w:t>FINE_SYNCHO_SEARCH_SPACE</w:t>
                          </w:r>
                        </w:p>
                      </w:txbxContent>
                    </v:textbox>
                  </v:shape>
                  <v:line id="Line 5152" o:spid="_x0000_s5967" style="position:absolute;visibility:visible;mso-wrap-style:square" from="4104,7721" to="6937,7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Pxt8UAAADdAAAADwAAAGRycy9kb3ducmV2LnhtbESPQWvCQBSE74L/YXlCb7pRUSR1FRFa&#10;cimltnh+Zl+TtNm3MbtmU399VxA8DjPzDbPe9qYWHbWusqxgOklAEOdWV1wo+Pp8Ga9AOI+ssbZM&#10;Cv7IwXYzHKwx1TbwB3UHX4gIYZeigtL7JpXS5SUZdBPbEEfv27YGfZRtIXWLIcJNLWdJspQGK44L&#10;JTa0Lyn/PVyMgiRcX+WPzKruPXs7h+YUjrNzUOpp1O+eQXjq/SN8b2dawWI1n8LtTXwCcvM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EPxt8UAAADdAAAADwAAAAAAAAAA&#10;AAAAAAChAgAAZHJzL2Rvd25yZXYueG1sUEsFBgAAAAAEAAQA+QAAAJMDAAAAAA==&#10;">
                    <v:stroke startarrow="block" endarrow="block"/>
                  </v:line>
                  <v:shape id="Text Box 5153" o:spid="_x0000_s5968" type="#_x0000_t202" style="position:absolute;left:4231;top:7721;width:274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Czw8UA&#10;AADdAAAADwAAAGRycy9kb3ducmV2LnhtbESPQWvCQBSE74L/YXlCb7qrVrHRVUQp9FQxtgVvj+wz&#10;CWbfhuzWpP++Kwgeh5n5hlltOluJGzW+dKxhPFIgiDNnSs41fJ3ehwsQPiAbrByThj/ysFn3eytM&#10;jGv5SLc05CJC2CeooQihTqT0WUEW/cjVxNG7uMZiiLLJpWmwjXBbyYlSc2mx5LhQYE27grJr+ms1&#10;fH9ezj+v6pDv7axuXack2zep9cug2y5BBOrCM/xofxgNs8V0Avc38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oLPDxQAAAN0AAAAPAAAAAAAAAAAAAAAAAJgCAABkcnMv&#10;ZG93bnJldi54bWxQSwUGAAAAAAQABAD1AAAAigMAAAAA&#10;" filled="f" stroked="f">
                    <v:textbox>
                      <w:txbxContent>
                        <w:p w:rsidR="001E6273" w:rsidRDefault="001E6273" w:rsidP="00B37251">
                          <w:pPr>
                            <w:pStyle w:val="BodyTextIndent3"/>
                            <w:ind w:left="0"/>
                          </w:pPr>
                          <w:r>
                            <w:t>8192 samples of the first correlation</w:t>
                          </w:r>
                        </w:p>
                      </w:txbxContent>
                    </v:textbox>
                  </v:shape>
                  <v:line id="Line 5154" o:spid="_x0000_s5969" style="position:absolute;visibility:visible;mso-wrap-style:square" from="6092,8010" to="8924,8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3KW8YAAADdAAAADwAAAGRycy9kb3ducmV2LnhtbESPT2vCQBTE7wW/w/IEb3WjYpHUVUSw&#10;5CLFP3h+Zl+TtNm3MbvNpn56t1DocZiZ3zDLdW9q0VHrKssKJuMEBHFudcWFgvNp97wA4Tyyxtoy&#10;KfghB+vV4GmJqbaBD9QdfSEihF2KCkrvm1RKl5dk0I1tQxy9D9sa9FG2hdQthgg3tZwmyYs0WHFc&#10;KLGhbUn51/HbKEjC/U1+yqzq3rP9LTTXcJneglKjYb95BeGp9//hv3amFcwXsxn8volPQK4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dylvGAAAA3QAAAA8AAAAAAAAA&#10;AAAAAAAAoQIAAGRycy9kb3ducmV2LnhtbFBLBQYAAAAABAAEAPkAAACUAwAAAAA=&#10;">
                    <v:stroke startarrow="block" endarrow="block"/>
                  </v:line>
                  <v:shape id="Text Box 5155" o:spid="_x0000_s5970" type="#_x0000_t202" style="position:absolute;left:6219;top:8126;width:274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WOLMUA&#10;AADdAAAADwAAAGRycy9kb3ducmV2LnhtbESPT2sCMRTE74LfITyhN03aqtjtRimK0JOitoXeHpu3&#10;f+jmZdlEd/vtjSB4HGbmN0y66m0tLtT6yrGG54kCQZw5U3Gh4eu0HS9A+IBssHZMGv7Jw2o5HKSY&#10;GNfxgS7HUIgIYZ+ghjKEJpHSZyVZ9BPXEEcvd63FEGVbSNNiF+G2li9KzaXFiuNCiQ2tS8r+jmer&#10;4XuX//5M1b7Y2FnTuV5Jtm9S66dR//EOIlAfHuF7+9NomC1ep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Y4sxQAAAN0AAAAPAAAAAAAAAAAAAAAAAJgCAABkcnMv&#10;ZG93bnJldi54bWxQSwUGAAAAAAQABAD1AAAAigMAAAAA&#10;" filled="f" stroked="f">
                    <v:textbox>
                      <w:txbxContent>
                        <w:p w:rsidR="001E6273" w:rsidRPr="007255BE" w:rsidRDefault="001E6273" w:rsidP="00B37251">
                          <w:pPr>
                            <w:pStyle w:val="BodyTextIndent3"/>
                            <w:rPr>
                              <w:lang w:val="en-GB"/>
                            </w:rPr>
                          </w:pPr>
                          <w:r w:rsidRPr="007255BE">
                            <w:rPr>
                              <w:lang w:val="en-GB"/>
                            </w:rPr>
                            <w:t>8192 samples of the last correlation</w:t>
                          </w:r>
                        </w:p>
                        <w:p w:rsidR="001E6273" w:rsidRDefault="001E6273" w:rsidP="00B37251"/>
                      </w:txbxContent>
                    </v:textbox>
                  </v:shape>
                  <v:line id="Line 5156" o:spid="_x0000_s5971" style="position:absolute;flip:x;visibility:visible;mso-wrap-style:square" from="4104,7489" to="4105,7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InTsYAAADdAAAADwAAAGRycy9kb3ducmV2LnhtbESPUWvCMBSF3wX/Q7gD3zSdTimdUWQg&#10;OIYwO3/Apblrw5Kbrom27tcvg4GPh3POdzjr7eCsuFIXjGcFj7MMBHHlteFawfljP81BhIis0Xom&#10;BTcKsN2MR2sstO/5RNcy1iJBOBSooImxLaQMVUMOw8y3xMn79J3DmGRXS91hn+DOynmWraRDw2mh&#10;wZZeGqq+yotTYPNb3a+Ol+/3n9fsfHyy5m0/GKUmD8PuGUSkId7D/+2DVrDMF0v4e5OegN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4SJ07GAAAA3QAAAA8AAAAAAAAA&#10;AAAAAAAAoQIAAGRycy9kb3ducmV2LnhtbFBLBQYAAAAABAAEAPkAAACUAwAAAAA=&#10;">
                    <v:stroke dashstyle="1 1" endarrow="block"/>
                  </v:line>
                  <v:line id="Line 5157" o:spid="_x0000_s5972" style="position:absolute;flip:x;visibility:visible;mso-wrap-style:square" from="6092,7489" to="6093,8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C5OcYAAADdAAAADwAAAGRycy9kb3ducmV2LnhtbESPzWrDMBCE74G+g9hCb4mcpjHGjRJK&#10;IZBSAvl7gMXa2iLSyrWU2OnTV4VCjsPMfMMsVoOz4kpdMJ4VTCcZCOLKa8O1gtNxPS5AhIis0Xom&#10;BTcKsFo+jBZYat/znq6HWIsE4VCigibGtpQyVA05DBPfEifvy3cOY5JdLXWHfYI7K5+zLJcODaeF&#10;Blt6b6g6Hy5OgS1udZ9vL9+7n4/stH2x5nM9GKWeHoe3VxCRhngP/7c3WsG8mOXw9yY9Ab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7AuTnGAAAA3QAAAA8AAAAAAAAA&#10;AAAAAAAAoQIAAGRycy9kb3ducmV2LnhtbFBLBQYAAAAABAAEAPkAAACUAwAAAAA=&#10;">
                    <v:stroke dashstyle="1 1" endarrow="block"/>
                  </v:line>
                  <v:line id="Line 5158" o:spid="_x0000_s5973" style="position:absolute;flip:x;visibility:visible;mso-wrap-style:square" from="6896,7489" to="6897,7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wcosYAAADdAAAADwAAAGRycy9kb3ducmV2LnhtbESP0WoCMRRE3wv+Q7iCb5q1tnbZGkUK&#10;glKE1voBl83tbjC5WTfRXfv1TUHo4zAzZ5jFqndWXKkNxrOC6SQDQVx6bbhScPzajHMQISJrtJ5J&#10;wY0CrJaDhwUW2nf8SddDrESCcChQQR1jU0gZypocholviJP37VuHMcm2krrFLsGdlY9ZNpcODaeF&#10;Ght6q6k8HS5Ogc1vVTffX84fP7vsuH+y5n3TG6VGw379CiJSH//D9/ZWK3jOZy/w9yY9Ab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GMHKLGAAAA3QAAAA8AAAAAAAAA&#10;AAAAAAAAoQIAAGRycy9kb3ducmV2LnhtbFBLBQYAAAAABAAEAPkAAACUAwAAAAA=&#10;">
                    <v:stroke dashstyle="1 1" endarrow="block"/>
                  </v:line>
                  <v:line id="Line 5159" o:spid="_x0000_s5974" style="position:absolute;flip:x;visibility:visible;mso-wrap-style:square" from="8884,7489" to="8885,8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OI0MIAAADdAAAADwAAAGRycy9kb3ducmV2LnhtbERP3WrCMBS+H+wdwhnsbqY6ldIZRQRh&#10;QwTnfIBDc9YGk5PaRFt9enMhePnx/c8WvbPiQm0wnhUMBxkI4tJrw5WCw9/6IwcRIrJG65kUXCnA&#10;Yv76MsNC+45/6bKPlUghHApUUMfYFFKGsiaHYeAb4sT9+9ZhTLCtpG6xS+HOylGWTaVDw6mhxoZW&#10;NZXH/dkpsPm16qbb82l3+8kO27E1m3VvlHp/65dfICL18Sl+uL+1gkn+meamN+kJ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BOI0MIAAADdAAAADwAAAAAAAAAAAAAA&#10;AAChAgAAZHJzL2Rvd25yZXYueG1sUEsFBgAAAAAEAAQA+QAAAJADAAAAAA==&#10;">
                    <v:stroke dashstyle="1 1" endarrow="block"/>
                  </v:line>
                  <v:line id="Line 5160" o:spid="_x0000_s5975" style="position:absolute;visibility:visible;mso-wrap-style:square" from="3215,7489" to="9138,7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PPAsgAAADdAAAADwAAAGRycy9kb3ducmV2LnhtbESPQWvCQBSE7wX/w/KE3urGSoNNXUVa&#10;CtqDqBXs8Zl9JtHs27C7TdJ/7xYKPQ4z8w0zW/SmFi05X1lWMB4lIIhzqysuFBw+3x+mIHxA1lhb&#10;JgU/5GExH9zNMNO24x21+1CICGGfoYIyhCaT0uclGfQj2xBH72ydwRClK6R22EW4qeVjkqTSYMVx&#10;ocSGXkvKr/tvo2Az2abtcv2x6o/r9JS/7U5fl84pdT/sly8gAvXhP/zXXmkFT9PJM/y+iU9Az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YPPAsgAAADdAAAADwAAAAAA&#10;AAAAAAAAAAChAgAAZHJzL2Rvd25yZXYueG1sUEsFBgAAAAAEAAQA+QAAAJYDAAAAAA==&#10;"/>
                  <v:line id="Line 5161" o:spid="_x0000_s5976" style="position:absolute;visibility:visible;mso-wrap-style:square" from="3092,7194" to="8973,7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V4sQAAADdAAAADwAAAGRycy9kb3ducmV2LnhtbERPy2rCQBTdF/yH4Qrd1UlfQaKjSEtB&#10;XYgv0OU1c5ukzdwJM9Mk/r2zKLg8nPd03ptatOR8ZVnB8ygBQZxbXXGh4Hj4ehqD8AFZY22ZFFzJ&#10;w3w2eJhipm3HO2r3oRAxhH2GCsoQmkxKn5dk0I9sQxy5b+sMhghdIbXDLoabWr4kSSoNVhwbSmzo&#10;o6T8d/9nFGxet2m7WK2X/WmVXvLP3eX80zmlHof9YgIiUB/u4n/3Uit4H7/F/fFNfAJy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vxXixAAAAN0AAAAPAAAAAAAAAAAA&#10;AAAAAKECAABkcnMvZG93bnJldi54bWxQSwUGAAAAAAQABAD5AAAAkgMAAAAA&#10;"/>
                </v:group>
                <w10:anchorlock/>
              </v:group>
            </w:pict>
          </mc:Fallback>
        </mc:AlternateContent>
      </w:r>
    </w:p>
    <w:p w:rsidR="00B37251" w:rsidRPr="00FF2DFF" w:rsidRDefault="00B37251" w:rsidP="00977BB5">
      <w:pPr>
        <w:pStyle w:val="Caption"/>
        <w:jc w:val="center"/>
      </w:pPr>
      <w:bookmarkStart w:id="316" w:name="_Toc333505932"/>
      <w:r w:rsidRPr="00FF2DFF">
        <w:t xml:space="preserve">Figure </w:t>
      </w:r>
      <w:r w:rsidRPr="00FF2DFF">
        <w:fldChar w:fldCharType="begin"/>
      </w:r>
      <w:r w:rsidRPr="00FF2DFF">
        <w:instrText xml:space="preserve"> SEQ Figure \* ARABIC </w:instrText>
      </w:r>
      <w:r w:rsidRPr="00FF2DFF">
        <w:fldChar w:fldCharType="separate"/>
      </w:r>
      <w:r w:rsidR="001E6273">
        <w:rPr>
          <w:noProof/>
        </w:rPr>
        <w:t>87</w:t>
      </w:r>
      <w:r w:rsidRPr="00FF2DFF">
        <w:fldChar w:fldCharType="end"/>
      </w:r>
      <w:r w:rsidRPr="00FF2DFF">
        <w:t>: Illustration of the fine time synchronization implementation (FTS)</w:t>
      </w:r>
      <w:bookmarkEnd w:id="316"/>
      <w:r w:rsidRPr="00FF2DFF">
        <w:t>.</w:t>
      </w:r>
    </w:p>
    <w:p w:rsidR="00B37251" w:rsidRPr="00FF2DFF" w:rsidRDefault="00B37251" w:rsidP="00B37251">
      <w:pPr>
        <w:pStyle w:val="SGSOParagraphe"/>
        <w:rPr>
          <w:lang w:val="en-US"/>
        </w:rPr>
      </w:pPr>
    </w:p>
    <w:p w:rsidR="00B37251" w:rsidRPr="00FF2DFF" w:rsidRDefault="00B37251" w:rsidP="00206EC6">
      <w:pPr>
        <w:pStyle w:val="Heading5"/>
      </w:pPr>
      <w:bookmarkStart w:id="317" w:name="_Toc340651400"/>
      <w:r w:rsidRPr="00FF2DFF">
        <w:lastRenderedPageBreak/>
        <w:t>Performances evaluation</w:t>
      </w:r>
      <w:bookmarkEnd w:id="317"/>
    </w:p>
    <w:p w:rsidR="00B37251" w:rsidRPr="00FF2DFF" w:rsidRDefault="00B37251" w:rsidP="00B37251">
      <w:pPr>
        <w:rPr>
          <w:lang w:val="en-US"/>
        </w:rPr>
      </w:pPr>
      <w:r w:rsidRPr="00FF2DFF">
        <w:rPr>
          <w:lang w:val="en-US"/>
        </w:rPr>
        <w:t>Without any frequency error, the correlation between the P1 symbol with unitary power and the X128 is defined as:</w:t>
      </w:r>
    </w:p>
    <w:p w:rsidR="00B37251" w:rsidRPr="00FF2DFF" w:rsidRDefault="00B37251" w:rsidP="00B37251">
      <w:pPr>
        <w:pStyle w:val="MTDisplayEquation"/>
        <w:rPr>
          <w:lang w:val="en-US"/>
        </w:rPr>
      </w:pPr>
      <w:r w:rsidRPr="00FF2DFF">
        <w:rPr>
          <w:lang w:val="en-US"/>
        </w:rPr>
        <w:tab/>
      </w:r>
      <w:r w:rsidRPr="00FF2DFF">
        <w:rPr>
          <w:position w:val="-28"/>
          <w:lang w:val="en-US"/>
        </w:rPr>
        <w:object w:dxaOrig="2400" w:dyaOrig="680">
          <v:shape id="_x0000_i1228" type="#_x0000_t75" style="width:120pt;height:33pt" o:ole="">
            <v:imagedata r:id="rId537" o:title=""/>
          </v:shape>
          <o:OLEObject Type="Embed" ProgID="Equation.DSMT4" ShapeID="_x0000_i1228" DrawAspect="Content" ObjectID="_1417241917" r:id="rId538"/>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bookmarkStart w:id="318" w:name="ZEqnNum126803"/>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47</w:instrText>
      </w:r>
      <w:r w:rsidRPr="00FF2DFF">
        <w:rPr>
          <w:lang w:val="en-US"/>
        </w:rPr>
        <w:fldChar w:fldCharType="end"/>
      </w:r>
      <w:r w:rsidRPr="00FF2DFF">
        <w:rPr>
          <w:lang w:val="en-US"/>
        </w:rPr>
        <w:instrText>)</w:instrText>
      </w:r>
      <w:bookmarkEnd w:id="318"/>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where:</w:t>
      </w:r>
    </w:p>
    <w:p w:rsidR="00B37251" w:rsidRPr="00FF2DFF" w:rsidRDefault="00B37251" w:rsidP="007C3B7B">
      <w:pPr>
        <w:numPr>
          <w:ilvl w:val="0"/>
          <w:numId w:val="63"/>
        </w:numPr>
        <w:spacing w:after="0"/>
        <w:jc w:val="left"/>
        <w:rPr>
          <w:lang w:val="en-US"/>
        </w:rPr>
      </w:pPr>
      <w:r w:rsidRPr="00FF2DFF">
        <w:rPr>
          <w:i/>
          <w:lang w:val="en-US"/>
        </w:rPr>
        <w:t>x</w:t>
      </w:r>
      <w:r w:rsidRPr="00FF2DFF">
        <w:rPr>
          <w:i/>
          <w:vertAlign w:val="subscript"/>
          <w:lang w:val="en-US"/>
        </w:rPr>
        <w:t>k</w:t>
      </w:r>
      <w:r w:rsidRPr="00FF2DFF">
        <w:rPr>
          <w:lang w:val="en-US"/>
        </w:rPr>
        <w:t xml:space="preserve"> is a complex white Gaussian noise </w:t>
      </w:r>
      <w:r w:rsidRPr="00FF2DFF">
        <w:rPr>
          <w:position w:val="-16"/>
          <w:lang w:val="en-US"/>
        </w:rPr>
        <w:object w:dxaOrig="1320" w:dyaOrig="400">
          <v:shape id="_x0000_i1229" type="#_x0000_t75" style="width:66.75pt;height:20.25pt" o:ole="">
            <v:imagedata r:id="rId539" o:title=""/>
          </v:shape>
          <o:OLEObject Type="Embed" ProgID="Equation.3" ShapeID="_x0000_i1229" DrawAspect="Content" ObjectID="_1417241918" r:id="rId540"/>
        </w:object>
      </w:r>
      <w:r w:rsidRPr="00FF2DFF">
        <w:rPr>
          <w:lang w:val="en-US"/>
        </w:rPr>
        <w:t>with variance</w:t>
      </w:r>
      <w:r w:rsidRPr="00FF2DFF">
        <w:rPr>
          <w:position w:val="-14"/>
          <w:lang w:val="en-US"/>
        </w:rPr>
        <w:object w:dxaOrig="2799" w:dyaOrig="400">
          <v:shape id="_x0000_i1230" type="#_x0000_t75" style="width:141pt;height:20.25pt" o:ole="">
            <v:imagedata r:id="rId541" o:title=""/>
          </v:shape>
          <o:OLEObject Type="Embed" ProgID="Equation.3" ShapeID="_x0000_i1230" DrawAspect="Content" ObjectID="_1417241919" r:id="rId542"/>
        </w:object>
      </w:r>
      <w:r w:rsidRPr="00FF2DFF">
        <w:rPr>
          <w:lang w:val="en-US"/>
        </w:rPr>
        <w:t xml:space="preserve"> ,</w:t>
      </w:r>
    </w:p>
    <w:p w:rsidR="00B37251" w:rsidRPr="00FF2DFF" w:rsidRDefault="00B37251" w:rsidP="007C3B7B">
      <w:pPr>
        <w:numPr>
          <w:ilvl w:val="0"/>
          <w:numId w:val="63"/>
        </w:numPr>
        <w:spacing w:after="0"/>
        <w:jc w:val="left"/>
        <w:rPr>
          <w:lang w:val="en-US"/>
        </w:rPr>
      </w:pPr>
      <w:r w:rsidRPr="00FF2DFF">
        <w:rPr>
          <w:lang w:val="en-US"/>
        </w:rPr>
        <w:t>The determinist X128 symbol is assumed with power 1.</w:t>
      </w:r>
    </w:p>
    <w:p w:rsidR="00B37251" w:rsidRPr="00FF2DFF" w:rsidRDefault="00B37251" w:rsidP="00B37251">
      <w:pPr>
        <w:rPr>
          <w:lang w:val="en-US"/>
        </w:rPr>
      </w:pPr>
      <w:r w:rsidRPr="00FF2DFF">
        <w:rPr>
          <w:lang w:val="en-US"/>
        </w:rPr>
        <w:t xml:space="preserve">Eq. </w:t>
      </w:r>
      <w:r w:rsidRPr="00FF2DFF">
        <w:rPr>
          <w:lang w:val="en-US"/>
        </w:rPr>
        <w:fldChar w:fldCharType="begin"/>
      </w:r>
      <w:r w:rsidRPr="00FF2DFF">
        <w:rPr>
          <w:lang w:val="en-US"/>
        </w:rPr>
        <w:instrText xml:space="preserve"> GOTOBUTTON ZEqnNum126803  \* MERGEFORMAT </w:instrText>
      </w:r>
      <w:r w:rsidRPr="00FF2DFF">
        <w:rPr>
          <w:lang w:val="en-US"/>
        </w:rPr>
        <w:fldChar w:fldCharType="begin"/>
      </w:r>
      <w:r w:rsidRPr="00FF2DFF">
        <w:rPr>
          <w:lang w:val="en-US"/>
        </w:rPr>
        <w:instrText xml:space="preserve"> REF ZEqnNum126803 \* Charformat \! \* MERGEFORMAT </w:instrText>
      </w:r>
      <w:r w:rsidRPr="00FF2DFF">
        <w:rPr>
          <w:lang w:val="en-US"/>
        </w:rPr>
        <w:fldChar w:fldCharType="separate"/>
      </w:r>
      <w:r w:rsidR="001E6273" w:rsidRPr="00FF2DFF">
        <w:rPr>
          <w:lang w:val="en-US"/>
        </w:rPr>
        <w:instrText>(</w:instrText>
      </w:r>
      <w:r w:rsidR="001E6273">
        <w:rPr>
          <w:lang w:val="en-US"/>
        </w:rPr>
        <w:instrText>47</w:instrText>
      </w:r>
      <w:r w:rsidR="001E6273" w:rsidRPr="00FF2DFF">
        <w:rPr>
          <w:lang w:val="en-US"/>
        </w:rPr>
        <w:instrText>)</w:instrText>
      </w:r>
      <w:r w:rsidRPr="00FF2DFF">
        <w:rPr>
          <w:lang w:val="en-US"/>
        </w:rPr>
        <w:fldChar w:fldCharType="end"/>
      </w:r>
      <w:r w:rsidRPr="00FF2DFF">
        <w:rPr>
          <w:lang w:val="en-US"/>
        </w:rPr>
        <w:fldChar w:fldCharType="end"/>
      </w:r>
      <w:r w:rsidRPr="00FF2DFF">
        <w:rPr>
          <w:lang w:val="en-US"/>
        </w:rPr>
        <w:t xml:space="preserve"> is the result of the sum of 8192 independent variables </w:t>
      </w:r>
      <w:r w:rsidRPr="00FF2DFF">
        <w:rPr>
          <w:position w:val="-12"/>
          <w:lang w:val="en-US"/>
        </w:rPr>
        <w:object w:dxaOrig="1219" w:dyaOrig="400">
          <v:shape id="_x0000_i1231" type="#_x0000_t75" style="width:60.75pt;height:20.25pt" o:ole="">
            <v:imagedata r:id="rId543" o:title=""/>
          </v:shape>
          <o:OLEObject Type="Embed" ProgID="Equation.3" ShapeID="_x0000_i1231" DrawAspect="Content" ObjectID="_1417241920" r:id="rId544"/>
        </w:object>
      </w:r>
      <w:r w:rsidRPr="00FF2DFF">
        <w:rPr>
          <w:lang w:val="en-US"/>
        </w:rPr>
        <w:t xml:space="preserve"> of variance </w:t>
      </w:r>
      <w:r w:rsidRPr="00FF2DFF">
        <w:rPr>
          <w:position w:val="-12"/>
          <w:lang w:val="en-US"/>
        </w:rPr>
        <w:object w:dxaOrig="340" w:dyaOrig="380">
          <v:shape id="_x0000_i1232" type="#_x0000_t75" style="width:18pt;height:18.75pt" o:ole="">
            <v:imagedata r:id="rId545" o:title=""/>
          </v:shape>
          <o:OLEObject Type="Embed" ProgID="Equation.3" ShapeID="_x0000_i1232" DrawAspect="Content" ObjectID="_1417241921" r:id="rId546"/>
        </w:object>
      </w:r>
      <w:r w:rsidRPr="00FF2DFF">
        <w:rPr>
          <w:lang w:val="en-US"/>
        </w:rPr>
        <w:t xml:space="preserve">. As a consequence, </w:t>
      </w:r>
      <w:r w:rsidRPr="00FF2DFF">
        <w:rPr>
          <w:position w:val="-10"/>
          <w:lang w:val="en-US"/>
        </w:rPr>
        <w:object w:dxaOrig="200" w:dyaOrig="260">
          <v:shape id="_x0000_i1233" type="#_x0000_t75" style="width:9.75pt;height:13.5pt" o:ole="">
            <v:imagedata r:id="rId547" o:title=""/>
          </v:shape>
          <o:OLEObject Type="Embed" ProgID="Equation.3" ShapeID="_x0000_i1233" DrawAspect="Content" ObjectID="_1417241922" r:id="rId548"/>
        </w:object>
      </w:r>
      <w:r w:rsidRPr="00FF2DFF">
        <w:rPr>
          <w:lang w:val="en-US"/>
        </w:rPr>
        <w:t xml:space="preserve"> is a random complex variable with a variance given by:</w:t>
      </w:r>
    </w:p>
    <w:p w:rsidR="00B37251" w:rsidRPr="00FF2DFF" w:rsidRDefault="00B37251" w:rsidP="00B37251">
      <w:pPr>
        <w:pStyle w:val="MTDisplayEquation"/>
        <w:rPr>
          <w:lang w:val="en-US"/>
        </w:rPr>
      </w:pPr>
      <w:r w:rsidRPr="00FF2DFF">
        <w:rPr>
          <w:lang w:val="en-US"/>
        </w:rPr>
        <w:tab/>
      </w:r>
      <w:r w:rsidRPr="00FF2DFF">
        <w:rPr>
          <w:position w:val="-28"/>
          <w:lang w:val="en-US"/>
        </w:rPr>
        <w:object w:dxaOrig="2940" w:dyaOrig="740">
          <v:shape id="_x0000_i1234" type="#_x0000_t75" style="width:147pt;height:36.75pt" o:ole="">
            <v:imagedata r:id="rId549" o:title=""/>
          </v:shape>
          <o:OLEObject Type="Embed" ProgID="Equation.DSMT4" ShapeID="_x0000_i1234" DrawAspect="Content" ObjectID="_1417241923" r:id="rId550"/>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48</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 xml:space="preserve">As the sum of two zero-mean squared independent Gaussian variables </w:t>
      </w:r>
      <w:r w:rsidRPr="00FF2DFF">
        <w:rPr>
          <w:position w:val="-10"/>
          <w:lang w:val="en-US"/>
        </w:rPr>
        <w:object w:dxaOrig="279" w:dyaOrig="360">
          <v:shape id="_x0000_i1235" type="#_x0000_t75" style="width:14.25pt;height:18pt" o:ole="">
            <v:imagedata r:id="rId551" o:title=""/>
          </v:shape>
          <o:OLEObject Type="Embed" ProgID="Equation.3" ShapeID="_x0000_i1235" DrawAspect="Content" ObjectID="_1417241924" r:id="rId552"/>
        </w:object>
      </w:r>
      <w:r w:rsidRPr="00FF2DFF">
        <w:rPr>
          <w:lang w:val="en-US"/>
        </w:rPr>
        <w:t xml:space="preserve"> and </w:t>
      </w:r>
      <w:r w:rsidRPr="00FF2DFF">
        <w:rPr>
          <w:position w:val="-14"/>
          <w:lang w:val="en-US"/>
        </w:rPr>
        <w:object w:dxaOrig="300" w:dyaOrig="400">
          <v:shape id="_x0000_i1236" type="#_x0000_t75" style="width:15.75pt;height:20.25pt" o:ole="">
            <v:imagedata r:id="rId553" o:title=""/>
          </v:shape>
          <o:OLEObject Type="Embed" ProgID="Equation.3" ShapeID="_x0000_i1236" DrawAspect="Content" ObjectID="_1417241925" r:id="rId554"/>
        </w:object>
      </w:r>
      <w:r w:rsidRPr="00FF2DFF">
        <w:rPr>
          <w:lang w:val="en-US"/>
        </w:rPr>
        <w:t xml:space="preserve">, </w:t>
      </w:r>
      <w:r w:rsidRPr="00FF2DFF">
        <w:rPr>
          <w:position w:val="-14"/>
          <w:lang w:val="en-US"/>
        </w:rPr>
        <w:object w:dxaOrig="1420" w:dyaOrig="440">
          <v:shape id="_x0000_i1237" type="#_x0000_t75" style="width:71.25pt;height:22.5pt" o:ole="">
            <v:imagedata r:id="rId555" o:title=""/>
          </v:shape>
          <o:OLEObject Type="Embed" ProgID="Equation.3" ShapeID="_x0000_i1237" DrawAspect="Content" ObjectID="_1417241926" r:id="rId556"/>
        </w:object>
      </w:r>
      <w:r w:rsidRPr="00FF2DFF">
        <w:rPr>
          <w:lang w:val="en-US"/>
        </w:rPr>
        <w:t xml:space="preserve"> follows a Khi square law with two degrees of freedom. </w:t>
      </w:r>
      <w:r w:rsidRPr="00FF2DFF">
        <w:rPr>
          <w:position w:val="-10"/>
          <w:lang w:val="en-US"/>
        </w:rPr>
        <w:object w:dxaOrig="279" w:dyaOrig="360">
          <v:shape id="_x0000_i1238" type="#_x0000_t75" style="width:14.25pt;height:18pt" o:ole="">
            <v:imagedata r:id="rId557" o:title=""/>
          </v:shape>
          <o:OLEObject Type="Embed" ProgID="Equation.3" ShapeID="_x0000_i1238" DrawAspect="Content" ObjectID="_1417241927" r:id="rId558"/>
        </w:object>
      </w:r>
      <w:r w:rsidRPr="00FF2DFF">
        <w:rPr>
          <w:lang w:val="en-US"/>
        </w:rPr>
        <w:t xml:space="preserve"> and </w:t>
      </w:r>
      <w:r w:rsidRPr="00FF2DFF">
        <w:rPr>
          <w:position w:val="-14"/>
          <w:lang w:val="en-US"/>
        </w:rPr>
        <w:object w:dxaOrig="300" w:dyaOrig="400">
          <v:shape id="_x0000_i1239" type="#_x0000_t75" style="width:15.75pt;height:20.25pt" o:ole="">
            <v:imagedata r:id="rId559" o:title=""/>
          </v:shape>
          <o:OLEObject Type="Embed" ProgID="Equation.3" ShapeID="_x0000_i1239" DrawAspect="Content" ObjectID="_1417241928" r:id="rId560"/>
        </w:object>
      </w:r>
      <w:r w:rsidRPr="00FF2DFF">
        <w:rPr>
          <w:lang w:val="en-US"/>
        </w:rPr>
        <w:t xml:space="preserve"> have variance equal to:</w:t>
      </w:r>
    </w:p>
    <w:p w:rsidR="00B37251" w:rsidRPr="00FF2DFF" w:rsidRDefault="00B37251" w:rsidP="00B37251">
      <w:pPr>
        <w:pStyle w:val="MTDisplayEquation"/>
        <w:rPr>
          <w:lang w:val="en-US"/>
        </w:rPr>
      </w:pPr>
      <w:r w:rsidRPr="00FF2DFF">
        <w:rPr>
          <w:lang w:val="en-US"/>
        </w:rPr>
        <w:tab/>
      </w:r>
      <w:r w:rsidRPr="00FF2DFF">
        <w:rPr>
          <w:position w:val="-24"/>
          <w:lang w:val="en-US"/>
        </w:rPr>
        <w:object w:dxaOrig="2460" w:dyaOrig="660">
          <v:shape id="_x0000_i1240" type="#_x0000_t75" style="width:123pt;height:33pt" o:ole="">
            <v:imagedata r:id="rId561" o:title=""/>
          </v:shape>
          <o:OLEObject Type="Embed" ProgID="Equation.DSMT4" ShapeID="_x0000_i1240" DrawAspect="Content" ObjectID="_1417241929" r:id="rId562"/>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49</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 xml:space="preserve">Consequently, it is possible to compute the value of </w:t>
      </w:r>
      <w:r w:rsidRPr="00FF2DFF">
        <w:rPr>
          <w:position w:val="-12"/>
          <w:lang w:val="en-US"/>
        </w:rPr>
        <w:object w:dxaOrig="340" w:dyaOrig="380">
          <v:shape id="_x0000_i1241" type="#_x0000_t75" style="width:18pt;height:18.75pt" o:ole="">
            <v:imagedata r:id="rId563" o:title=""/>
          </v:shape>
          <o:OLEObject Type="Embed" ProgID="Equation.3" ShapeID="_x0000_i1241" DrawAspect="Content" ObjectID="_1417241930" r:id="rId564"/>
        </w:object>
      </w:r>
      <w:r w:rsidRPr="00FF2DFF">
        <w:rPr>
          <w:lang w:val="en-US"/>
        </w:rPr>
        <w:t xml:space="preserve"> in order to have </w:t>
      </w:r>
      <w:r w:rsidRPr="00FF2DFF">
        <w:rPr>
          <w:position w:val="-14"/>
          <w:lang w:val="en-US"/>
        </w:rPr>
        <w:object w:dxaOrig="1120" w:dyaOrig="440">
          <v:shape id="_x0000_i1242" type="#_x0000_t75" style="width:56.25pt;height:22.5pt" o:ole="">
            <v:imagedata r:id="rId565" o:title=""/>
          </v:shape>
          <o:OLEObject Type="Embed" ProgID="Equation.3" ShapeID="_x0000_i1242" DrawAspect="Content" ObjectID="_1417241931" r:id="rId566"/>
        </w:object>
      </w:r>
      <w:r w:rsidRPr="00FF2DFF">
        <w:rPr>
          <w:lang w:val="en-US"/>
        </w:rPr>
        <w:t xml:space="preserve">with  probability </w:t>
      </w:r>
      <w:r w:rsidRPr="00FF2DFF">
        <w:rPr>
          <w:i/>
          <w:lang w:val="en-US"/>
        </w:rPr>
        <w:t>p</w:t>
      </w:r>
      <w:r w:rsidRPr="00FF2DFF">
        <w:rPr>
          <w:lang w:val="en-US"/>
        </w:rPr>
        <w:t>:</w:t>
      </w:r>
    </w:p>
    <w:p w:rsidR="00B37251" w:rsidRPr="00FF2DFF" w:rsidRDefault="00B37251" w:rsidP="00B37251">
      <w:pPr>
        <w:pStyle w:val="MTDisplayEquation"/>
        <w:rPr>
          <w:lang w:val="en-US"/>
        </w:rPr>
      </w:pPr>
      <w:r w:rsidRPr="00FF2DFF">
        <w:rPr>
          <w:lang w:val="en-US"/>
        </w:rPr>
        <w:tab/>
      </w:r>
      <w:r w:rsidRPr="00FF2DFF">
        <w:rPr>
          <w:position w:val="-28"/>
          <w:lang w:val="en-US"/>
        </w:rPr>
        <w:object w:dxaOrig="2439" w:dyaOrig="660">
          <v:shape id="_x0000_i1243" type="#_x0000_t75" style="width:121.5pt;height:33pt" o:ole="">
            <v:imagedata r:id="rId567" o:title=""/>
          </v:shape>
          <o:OLEObject Type="Embed" ProgID="Equation.DSMT4" ShapeID="_x0000_i1243" DrawAspect="Content" ObjectID="_1417241932" r:id="rId568"/>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50</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under the assumption of a SC-OFDM transmission data with N_FFT = 512 and Nu = 426, a unitary mean power (because 0.33 is the value if the power of P1 is 1), and an oversampling factor of 4. It is finally possible to derive the SNR from the noise power as:</w:t>
      </w:r>
    </w:p>
    <w:p w:rsidR="00B37251" w:rsidRPr="00FF2DFF" w:rsidRDefault="00B37251" w:rsidP="00B37251">
      <w:pPr>
        <w:pStyle w:val="MTDisplayEquation"/>
        <w:rPr>
          <w:lang w:val="en-US"/>
        </w:rPr>
      </w:pPr>
      <w:r w:rsidRPr="00FF2DFF">
        <w:rPr>
          <w:lang w:val="en-US"/>
        </w:rPr>
        <w:tab/>
      </w:r>
      <w:r w:rsidRPr="00FF2DFF">
        <w:rPr>
          <w:position w:val="-56"/>
          <w:lang w:val="en-US"/>
        </w:rPr>
        <w:object w:dxaOrig="2460" w:dyaOrig="1240">
          <v:shape id="_x0000_i1244" type="#_x0000_t75" style="width:123pt;height:62.25pt" o:ole="">
            <v:imagedata r:id="rId569" o:title=""/>
          </v:shape>
          <o:OLEObject Type="Embed" ProgID="Equation.DSMT4" ShapeID="_x0000_i1244" DrawAspect="Content" ObjectID="_1417241933" r:id="rId570"/>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51</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fldChar w:fldCharType="begin"/>
      </w:r>
      <w:r w:rsidRPr="00FF2DFF">
        <w:rPr>
          <w:lang w:val="en-US"/>
        </w:rPr>
        <w:instrText xml:space="preserve"> REF _Ref339987685 \h  \* MERGEFORMAT </w:instrText>
      </w:r>
      <w:r w:rsidRPr="00FF2DFF">
        <w:rPr>
          <w:lang w:val="en-US"/>
        </w:rPr>
      </w:r>
      <w:r w:rsidRPr="00FF2DFF">
        <w:rPr>
          <w:lang w:val="en-US"/>
        </w:rPr>
        <w:fldChar w:fldCharType="separate"/>
      </w:r>
      <w:r w:rsidR="001E6273" w:rsidRPr="001E6273">
        <w:rPr>
          <w:lang w:val="en-US"/>
        </w:rPr>
        <w:t>Table 35</w:t>
      </w:r>
      <w:r w:rsidRPr="00FF2DFF">
        <w:rPr>
          <w:lang w:val="en-US"/>
        </w:rPr>
        <w:fldChar w:fldCharType="end"/>
      </w:r>
      <w:r w:rsidRPr="00FF2DFF">
        <w:rPr>
          <w:lang w:val="en-US"/>
        </w:rPr>
        <w:t xml:space="preserve"> provides the SNR value required to obtain different target probabilities.</w:t>
      </w:r>
    </w:p>
    <w:p w:rsidR="00B37251" w:rsidRPr="00FF2DFF" w:rsidRDefault="00B37251" w:rsidP="00B37251">
      <w:pPr>
        <w:pStyle w:val="SGSOParagraphe"/>
        <w:ind w:firstLine="0"/>
        <w:rPr>
          <w:lang w:val="en-US"/>
        </w:rPr>
      </w:pPr>
      <w:r w:rsidRPr="00FF2DFF">
        <w:rPr>
          <w:lang w:val="en-US"/>
        </w:rPr>
        <w:t xml:space="preserve">  </w:t>
      </w:r>
    </w:p>
    <w:p w:rsidR="00B37251" w:rsidRPr="00FF2DFF" w:rsidRDefault="00B37251" w:rsidP="00977BB5">
      <w:pPr>
        <w:pStyle w:val="Caption"/>
        <w:spacing w:before="120"/>
        <w:jc w:val="center"/>
      </w:pPr>
      <w:bookmarkStart w:id="319" w:name="_Ref339987685"/>
      <w:r w:rsidRPr="00FF2DFF">
        <w:t xml:space="preserve">Table </w:t>
      </w:r>
      <w:r w:rsidRPr="00FF2DFF">
        <w:fldChar w:fldCharType="begin"/>
      </w:r>
      <w:r w:rsidRPr="00FF2DFF">
        <w:instrText xml:space="preserve"> SEQ Table \* ARABIC </w:instrText>
      </w:r>
      <w:r w:rsidRPr="00FF2DFF">
        <w:fldChar w:fldCharType="separate"/>
      </w:r>
      <w:r w:rsidR="001E6273">
        <w:rPr>
          <w:noProof/>
        </w:rPr>
        <w:t>35</w:t>
      </w:r>
      <w:r w:rsidRPr="00FF2DFF">
        <w:fldChar w:fldCharType="end"/>
      </w:r>
      <w:bookmarkEnd w:id="319"/>
      <w:r w:rsidRPr="00FF2DFF">
        <w:t>: Probability of bad fine time synchronization vs. SNR and intermediate metrics.</w:t>
      </w:r>
    </w:p>
    <w:tbl>
      <w:tblPr>
        <w:tblW w:w="5831" w:type="dxa"/>
        <w:jc w:val="center"/>
        <w:tblInd w:w="1353" w:type="dxa"/>
        <w:tblCellMar>
          <w:left w:w="70" w:type="dxa"/>
          <w:right w:w="70" w:type="dxa"/>
        </w:tblCellMar>
        <w:tblLook w:val="0000" w:firstRow="0" w:lastRow="0" w:firstColumn="0" w:lastColumn="0" w:noHBand="0" w:noVBand="0"/>
      </w:tblPr>
      <w:tblGrid>
        <w:gridCol w:w="2142"/>
        <w:gridCol w:w="1289"/>
        <w:gridCol w:w="1200"/>
        <w:gridCol w:w="1200"/>
      </w:tblGrid>
      <w:tr w:rsidR="00B37251" w:rsidRPr="00FF2DFF" w:rsidTr="00F95FAD">
        <w:trPr>
          <w:trHeight w:val="255"/>
          <w:jc w:val="center"/>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Pr(Corr&gt;0,33)</w:t>
            </w:r>
          </w:p>
        </w:tc>
        <w:tc>
          <w:tcPr>
            <w:tcW w:w="1289" w:type="dxa"/>
            <w:tcBorders>
              <w:top w:val="single" w:sz="4" w:space="0" w:color="auto"/>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KHI2INV(p)</w:t>
            </w:r>
          </w:p>
        </w:tc>
        <w:tc>
          <w:tcPr>
            <w:tcW w:w="1200" w:type="dxa"/>
            <w:tcBorders>
              <w:top w:val="single" w:sz="4" w:space="0" w:color="auto"/>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Pnoise</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SNR</w:t>
            </w:r>
          </w:p>
        </w:tc>
      </w:tr>
      <w:tr w:rsidR="00B37251" w:rsidRPr="00FF2DFF" w:rsidTr="00F95FAD">
        <w:trPr>
          <w:trHeight w:val="123"/>
          <w:jc w:val="center"/>
        </w:trPr>
        <w:tc>
          <w:tcPr>
            <w:tcW w:w="214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E-01</w:t>
            </w:r>
          </w:p>
        </w:tc>
        <w:tc>
          <w:tcPr>
            <w:tcW w:w="1289"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4,61</w:t>
            </w:r>
          </w:p>
        </w:tc>
        <w:tc>
          <w:tcPr>
            <w:tcW w:w="1200"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1 174,05</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24</w:t>
            </w:r>
          </w:p>
        </w:tc>
      </w:tr>
      <w:tr w:rsidR="00B37251" w:rsidRPr="00FF2DFF" w:rsidTr="00F95FAD">
        <w:trPr>
          <w:trHeight w:val="255"/>
          <w:jc w:val="center"/>
        </w:trPr>
        <w:tc>
          <w:tcPr>
            <w:tcW w:w="214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E-02</w:t>
            </w:r>
          </w:p>
        </w:tc>
        <w:tc>
          <w:tcPr>
            <w:tcW w:w="1289"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9,21</w:t>
            </w:r>
          </w:p>
        </w:tc>
        <w:tc>
          <w:tcPr>
            <w:tcW w:w="1200"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587,03</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21</w:t>
            </w:r>
          </w:p>
        </w:tc>
      </w:tr>
      <w:tr w:rsidR="00B37251" w:rsidRPr="00FF2DFF" w:rsidTr="00F95FAD">
        <w:trPr>
          <w:trHeight w:val="255"/>
          <w:jc w:val="center"/>
        </w:trPr>
        <w:tc>
          <w:tcPr>
            <w:tcW w:w="214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E-03</w:t>
            </w:r>
          </w:p>
        </w:tc>
        <w:tc>
          <w:tcPr>
            <w:tcW w:w="1289"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13,82</w:t>
            </w:r>
          </w:p>
        </w:tc>
        <w:tc>
          <w:tcPr>
            <w:tcW w:w="1200"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391,35</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9</w:t>
            </w:r>
          </w:p>
        </w:tc>
      </w:tr>
      <w:tr w:rsidR="00B37251" w:rsidRPr="00FF2DFF" w:rsidTr="00F95FAD">
        <w:trPr>
          <w:trHeight w:val="255"/>
          <w:jc w:val="center"/>
        </w:trPr>
        <w:tc>
          <w:tcPr>
            <w:tcW w:w="214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E-04</w:t>
            </w:r>
          </w:p>
        </w:tc>
        <w:tc>
          <w:tcPr>
            <w:tcW w:w="1289"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18,42</w:t>
            </w:r>
          </w:p>
        </w:tc>
        <w:tc>
          <w:tcPr>
            <w:tcW w:w="1200"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293,51</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8</w:t>
            </w:r>
          </w:p>
        </w:tc>
      </w:tr>
      <w:tr w:rsidR="00B37251" w:rsidRPr="00FF2DFF" w:rsidTr="00F95FAD">
        <w:trPr>
          <w:trHeight w:val="255"/>
          <w:jc w:val="center"/>
        </w:trPr>
        <w:tc>
          <w:tcPr>
            <w:tcW w:w="214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E-05</w:t>
            </w:r>
          </w:p>
        </w:tc>
        <w:tc>
          <w:tcPr>
            <w:tcW w:w="1289"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23,03</w:t>
            </w:r>
          </w:p>
        </w:tc>
        <w:tc>
          <w:tcPr>
            <w:tcW w:w="1200"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234,81</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7</w:t>
            </w:r>
          </w:p>
        </w:tc>
      </w:tr>
      <w:tr w:rsidR="00B37251" w:rsidRPr="00FF2DFF" w:rsidTr="00F95FAD">
        <w:trPr>
          <w:trHeight w:val="255"/>
          <w:jc w:val="center"/>
        </w:trPr>
        <w:tc>
          <w:tcPr>
            <w:tcW w:w="2142" w:type="dxa"/>
            <w:tcBorders>
              <w:top w:val="nil"/>
              <w:left w:val="single" w:sz="4" w:space="0" w:color="auto"/>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E-06</w:t>
            </w:r>
          </w:p>
        </w:tc>
        <w:tc>
          <w:tcPr>
            <w:tcW w:w="1289"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27,63</w:t>
            </w:r>
          </w:p>
        </w:tc>
        <w:tc>
          <w:tcPr>
            <w:tcW w:w="1200" w:type="dxa"/>
            <w:tcBorders>
              <w:top w:val="nil"/>
              <w:left w:val="nil"/>
              <w:bottom w:val="single" w:sz="4" w:space="0" w:color="auto"/>
              <w:right w:val="single" w:sz="4" w:space="0" w:color="auto"/>
            </w:tcBorders>
            <w:shd w:val="clear" w:color="auto" w:fill="C0C0C0"/>
            <w:noWrap/>
            <w:vAlign w:val="bottom"/>
          </w:tcPr>
          <w:p w:rsidR="00B37251" w:rsidRPr="00FF2DFF" w:rsidRDefault="00B37251" w:rsidP="00F95FAD">
            <w:pPr>
              <w:jc w:val="center"/>
              <w:rPr>
                <w:lang w:val="en-US"/>
              </w:rPr>
            </w:pPr>
            <w:r w:rsidRPr="00FF2DFF">
              <w:rPr>
                <w:lang w:val="en-US"/>
              </w:rPr>
              <w:t>195,68</w:t>
            </w:r>
          </w:p>
        </w:tc>
        <w:tc>
          <w:tcPr>
            <w:tcW w:w="1200" w:type="dxa"/>
            <w:tcBorders>
              <w:top w:val="nil"/>
              <w:left w:val="nil"/>
              <w:bottom w:val="single" w:sz="4" w:space="0" w:color="auto"/>
              <w:right w:val="single" w:sz="4" w:space="0" w:color="auto"/>
            </w:tcBorders>
            <w:shd w:val="clear" w:color="auto" w:fill="auto"/>
            <w:noWrap/>
            <w:vAlign w:val="bottom"/>
          </w:tcPr>
          <w:p w:rsidR="00B37251" w:rsidRPr="00FF2DFF" w:rsidRDefault="00B37251" w:rsidP="00F95FAD">
            <w:pPr>
              <w:jc w:val="center"/>
              <w:rPr>
                <w:lang w:val="en-US"/>
              </w:rPr>
            </w:pPr>
            <w:r w:rsidRPr="00FF2DFF">
              <w:rPr>
                <w:lang w:val="en-US"/>
              </w:rPr>
              <w:t>-16</w:t>
            </w:r>
          </w:p>
        </w:tc>
      </w:tr>
    </w:tbl>
    <w:p w:rsidR="00B37251" w:rsidRPr="00FF2DFF" w:rsidRDefault="00B37251" w:rsidP="00B37251">
      <w:pPr>
        <w:pStyle w:val="SGSOParagraphe"/>
        <w:rPr>
          <w:lang w:val="en-US"/>
        </w:rPr>
      </w:pPr>
    </w:p>
    <w:p w:rsidR="00B37251" w:rsidRPr="00FF2DFF" w:rsidRDefault="00B37251" w:rsidP="00B37251">
      <w:pPr>
        <w:rPr>
          <w:lang w:val="en-US"/>
        </w:rPr>
      </w:pPr>
      <w:r w:rsidRPr="00FF2DFF">
        <w:rPr>
          <w:lang w:val="en-US"/>
        </w:rPr>
        <w:t xml:space="preserve">From </w:t>
      </w:r>
      <w:r w:rsidRPr="00FF2DFF">
        <w:rPr>
          <w:lang w:val="en-US"/>
        </w:rPr>
        <w:fldChar w:fldCharType="begin"/>
      </w:r>
      <w:r w:rsidRPr="00FF2DFF">
        <w:rPr>
          <w:lang w:val="en-US"/>
        </w:rPr>
        <w:instrText xml:space="preserve"> REF _Ref339987685 \h </w:instrText>
      </w:r>
      <w:r w:rsidRPr="00FF2DFF">
        <w:rPr>
          <w:lang w:val="en-US"/>
        </w:rPr>
      </w:r>
      <w:r w:rsidRPr="00FF2DFF">
        <w:rPr>
          <w:lang w:val="en-US"/>
        </w:rPr>
        <w:fldChar w:fldCharType="separate"/>
      </w:r>
      <w:r w:rsidR="001E6273" w:rsidRPr="00FF2DFF">
        <w:t xml:space="preserve">Table </w:t>
      </w:r>
      <w:r w:rsidR="001E6273">
        <w:rPr>
          <w:noProof/>
        </w:rPr>
        <w:t>35</w:t>
      </w:r>
      <w:r w:rsidRPr="00FF2DFF">
        <w:rPr>
          <w:lang w:val="en-US"/>
        </w:rPr>
        <w:fldChar w:fldCharType="end"/>
      </w:r>
      <w:r w:rsidRPr="00FF2DFF">
        <w:rPr>
          <w:lang w:val="en-US"/>
        </w:rPr>
        <w:t>, it can be noticed that the fine time synchronization is very robust, mainly due to the high number (8192) of mean computations performed to obtain a correlation product.</w:t>
      </w:r>
    </w:p>
    <w:p w:rsidR="00B37251" w:rsidRPr="00FF2DFF" w:rsidRDefault="00B37251" w:rsidP="00B37251">
      <w:pPr>
        <w:rPr>
          <w:lang w:val="en-US"/>
        </w:rPr>
      </w:pPr>
      <w:r w:rsidRPr="00FF2DFF">
        <w:rPr>
          <w:lang w:val="en-US"/>
        </w:rPr>
        <w:t>In conclusion, the fine time synchronization can only fail if:</w:t>
      </w:r>
    </w:p>
    <w:p w:rsidR="00B37251" w:rsidRPr="00FF2DFF" w:rsidRDefault="00B37251" w:rsidP="007C3B7B">
      <w:pPr>
        <w:numPr>
          <w:ilvl w:val="0"/>
          <w:numId w:val="62"/>
        </w:numPr>
        <w:spacing w:after="0"/>
        <w:rPr>
          <w:lang w:val="en-US"/>
        </w:rPr>
      </w:pPr>
      <w:r w:rsidRPr="00FF2DFF">
        <w:rPr>
          <w:lang w:val="en-US"/>
        </w:rPr>
        <w:t xml:space="preserve">The coarse time estimation </w:t>
      </w:r>
      <w:r w:rsidRPr="00FF2DFF">
        <w:rPr>
          <w:position w:val="-12"/>
          <w:lang w:val="en-US"/>
        </w:rPr>
        <w:object w:dxaOrig="260" w:dyaOrig="360">
          <v:shape id="_x0000_i1245" type="#_x0000_t75" style="width:13.5pt;height:18pt" o:ole="">
            <v:imagedata r:id="rId571" o:title=""/>
          </v:shape>
          <o:OLEObject Type="Embed" ProgID="Equation.3" ShapeID="_x0000_i1245" DrawAspect="Content" ObjectID="_1417241934" r:id="rId572"/>
        </w:object>
      </w:r>
      <w:r w:rsidRPr="00FF2DFF">
        <w:rPr>
          <w:lang w:val="en-US"/>
        </w:rPr>
        <w:t>computed during P1 detection is greater than FINE_SYNCHRO_SEARCH_SPACE</w:t>
      </w:r>
    </w:p>
    <w:p w:rsidR="00B37251" w:rsidRPr="00FF2DFF" w:rsidRDefault="00B37251" w:rsidP="007C3B7B">
      <w:pPr>
        <w:numPr>
          <w:ilvl w:val="0"/>
          <w:numId w:val="62"/>
        </w:numPr>
        <w:spacing w:after="0"/>
        <w:jc w:val="left"/>
        <w:rPr>
          <w:lang w:val="en-US"/>
        </w:rPr>
      </w:pPr>
      <w:r w:rsidRPr="00FF2DFF">
        <w:rPr>
          <w:lang w:val="en-US"/>
        </w:rPr>
        <w:t>The frequency error estimation is in the order of magnitude of 50% of a subcarrier.</w:t>
      </w:r>
    </w:p>
    <w:p w:rsidR="000C21C3" w:rsidRDefault="000C21C3" w:rsidP="00B37251">
      <w:pPr>
        <w:rPr>
          <w:lang w:val="en-US"/>
        </w:rPr>
      </w:pPr>
    </w:p>
    <w:p w:rsidR="00B37251" w:rsidRPr="00FF2DFF" w:rsidRDefault="00B37251" w:rsidP="00B37251">
      <w:pPr>
        <w:rPr>
          <w:lang w:val="en-US"/>
        </w:rPr>
      </w:pPr>
      <w:r w:rsidRPr="00FF2DFF">
        <w:rPr>
          <w:lang w:val="en-US"/>
        </w:rPr>
        <w:fldChar w:fldCharType="begin"/>
      </w:r>
      <w:r w:rsidRPr="00FF2DFF">
        <w:rPr>
          <w:lang w:val="en-US"/>
        </w:rPr>
        <w:instrText xml:space="preserve"> REF _Ref339969010 \h  \* MERGEFORMAT </w:instrText>
      </w:r>
      <w:r w:rsidRPr="00FF2DFF">
        <w:rPr>
          <w:lang w:val="en-US"/>
        </w:rPr>
      </w:r>
      <w:r w:rsidRPr="00FF2DFF">
        <w:rPr>
          <w:lang w:val="en-US"/>
        </w:rPr>
        <w:fldChar w:fldCharType="separate"/>
      </w:r>
      <w:r w:rsidR="001E6273" w:rsidRPr="001E6273">
        <w:rPr>
          <w:lang w:val="en-US"/>
        </w:rPr>
        <w:t>Figure 88</w:t>
      </w:r>
      <w:r w:rsidRPr="00FF2DFF">
        <w:rPr>
          <w:lang w:val="en-US"/>
        </w:rPr>
        <w:fldChar w:fldCharType="end"/>
      </w:r>
      <w:r w:rsidRPr="00FF2DFF">
        <w:rPr>
          <w:lang w:val="en-US"/>
        </w:rPr>
        <w:t xml:space="preserve"> below shows the values of </w:t>
      </w:r>
      <w:r w:rsidRPr="00FF2DFF">
        <w:rPr>
          <w:position w:val="-14"/>
          <w:lang w:val="en-US"/>
        </w:rPr>
        <w:object w:dxaOrig="420" w:dyaOrig="440">
          <v:shape id="_x0000_i1246" type="#_x0000_t75" style="width:21pt;height:22.5pt" o:ole="">
            <v:imagedata r:id="rId573" o:title=""/>
          </v:shape>
          <o:OLEObject Type="Embed" ProgID="Equation.3" ShapeID="_x0000_i1246" DrawAspect="Content" ObjectID="_1417241935" r:id="rId574"/>
        </w:object>
      </w:r>
      <w:r w:rsidRPr="00FF2DFF">
        <w:rPr>
          <w:lang w:val="en-US"/>
        </w:rPr>
        <w:t>obtained for various P1, various random chooses, and various frequency errors (estimated in % of a SC-OFDM subcarrier with N_FFT = 512, that is half of the error in % of a P1 subcarrier) and SNR = 0dB.</w:t>
      </w:r>
    </w:p>
    <w:p w:rsidR="00B37251" w:rsidRPr="00FF2DFF" w:rsidRDefault="00B37251" w:rsidP="00B37251">
      <w:pPr>
        <w:pStyle w:val="SGSOPuces1"/>
        <w:keepNext/>
        <w:numPr>
          <w:ilvl w:val="0"/>
          <w:numId w:val="0"/>
        </w:numPr>
        <w:ind w:left="710"/>
        <w:rPr>
          <w:lang w:val="en-US"/>
        </w:rPr>
      </w:pPr>
      <w:r>
        <w:rPr>
          <w:noProof/>
          <w:lang w:val="en-US" w:eastAsia="en-US"/>
        </w:rPr>
        <mc:AlternateContent>
          <mc:Choice Requires="wps">
            <w:drawing>
              <wp:anchor distT="0" distB="0" distL="114300" distR="114300" simplePos="0" relativeHeight="251698176" behindDoc="0" locked="0" layoutInCell="1" allowOverlap="1" wp14:anchorId="7EDF8197" wp14:editId="5F7B6D46">
                <wp:simplePos x="0" y="0"/>
                <wp:positionH relativeFrom="column">
                  <wp:posOffset>450850</wp:posOffset>
                </wp:positionH>
                <wp:positionV relativeFrom="paragraph">
                  <wp:posOffset>1692275</wp:posOffset>
                </wp:positionV>
                <wp:extent cx="349250" cy="342900"/>
                <wp:effectExtent l="0" t="0" r="3810" b="1270"/>
                <wp:wrapNone/>
                <wp:docPr id="5820" name="Text Box 58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8F7953" w:rsidRDefault="001E6273" w:rsidP="00B37251">
                            <w:pPr>
                              <w:jc w:val="right"/>
                              <w:rPr>
                                <w:rFonts w:ascii="Calibri" w:hAnsi="Calibri" w:cs="Calibri"/>
                                <w:b/>
                                <w:sz w:val="16"/>
                                <w:szCs w:val="16"/>
                                <w:lang w:val="en-US"/>
                              </w:rPr>
                            </w:pPr>
                            <w:r w:rsidRPr="00786FBE">
                              <w:rPr>
                                <w:position w:val="-14"/>
                              </w:rPr>
                              <w:object w:dxaOrig="420" w:dyaOrig="440">
                                <v:shape id="_x0000_i1313" type="#_x0000_t75" style="width:21pt;height:22.5pt" o:ole="">
                                  <v:imagedata r:id="rId573" o:title=""/>
                                </v:shape>
                                <o:OLEObject Type="Embed" ProgID="Equation.3" ShapeID="_x0000_i1313" DrawAspect="Content" ObjectID="_1417242002" r:id="rId575"/>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20" o:spid="_x0000_s5977" type="#_x0000_t202" style="position:absolute;left:0;text-align:left;margin-left:35.5pt;margin-top:133.25pt;width:27.5pt;height:2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" stroked="f">
                <v:textbox inset="0,0,0,0">
                  <w:txbxContent>
                    <w:p w:rsidR="001E6273" w:rsidRPr="008F7953" w:rsidRDefault="001E6273" w:rsidP="00B37251">
                      <w:pPr>
                        <w:jc w:val="right"/>
                        <w:rPr>
                          <w:rFonts w:ascii="Calibri" w:hAnsi="Calibri" w:cs="Calibri"/>
                          <w:b/>
                          <w:sz w:val="16"/>
                          <w:szCs w:val="16"/>
                          <w:lang w:val="en-US"/>
                        </w:rPr>
                      </w:pPr>
                      <w:r w:rsidRPr="00786FBE">
                        <w:rPr>
                          <w:position w:val="-14"/>
                        </w:rPr>
                        <w:object w:dxaOrig="420" w:dyaOrig="440">
                          <v:shape id="_x0000_i1313" type="#_x0000_t75" style="width:21.05pt;height:22.15pt" o:ole="">
                            <v:imagedata r:id="rId576" o:title=""/>
                          </v:shape>
                          <o:OLEObject Type="Embed" ProgID="Equation.3" ShapeID="_x0000_i1313" DrawAspect="Content" ObjectID="_1416915730" r:id="rId577"/>
                        </w:object>
                      </w:r>
                    </w:p>
                  </w:txbxContent>
                </v:textbox>
              </v:shape>
            </w:pict>
          </mc:Fallback>
        </mc:AlternateContent>
      </w:r>
      <w:r>
        <w:rPr>
          <w:noProof/>
          <w:lang w:val="en-US" w:eastAsia="en-US"/>
        </w:rPr>
        <mc:AlternateContent>
          <mc:Choice Requires="wps">
            <w:drawing>
              <wp:anchor distT="0" distB="0" distL="114300" distR="114300" simplePos="0" relativeHeight="251697152" behindDoc="0" locked="0" layoutInCell="1" allowOverlap="1" wp14:anchorId="1D1BF42B" wp14:editId="5472D203">
                <wp:simplePos x="0" y="0"/>
                <wp:positionH relativeFrom="column">
                  <wp:posOffset>685800</wp:posOffset>
                </wp:positionH>
                <wp:positionV relativeFrom="paragraph">
                  <wp:posOffset>638175</wp:posOffset>
                </wp:positionV>
                <wp:extent cx="114300" cy="2400300"/>
                <wp:effectExtent l="0" t="1905" r="3810" b="0"/>
                <wp:wrapNone/>
                <wp:docPr id="5819" name="Text Box 58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2400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8F7953" w:rsidRDefault="001E6273" w:rsidP="00B37251">
                            <w:pPr>
                              <w:rPr>
                                <w:rFonts w:ascii="Calibri" w:hAnsi="Calibri" w:cs="Calibri"/>
                                <w:b/>
                                <w:sz w:val="16"/>
                                <w:szCs w:val="16"/>
                                <w:lang w:val="en-US"/>
                              </w:rPr>
                            </w:pPr>
                            <w:r>
                              <w:rPr>
                                <w:rFonts w:ascii="Calibri" w:hAnsi="Calibri" w:cs="Calibri"/>
                                <w:b/>
                                <w:noProof/>
                                <w:sz w:val="16"/>
                                <w:szCs w:val="16"/>
                                <w:lang w:val="en-US"/>
                              </w:rPr>
                              <w:drawing>
                                <wp:inline distT="0" distB="0" distL="0" distR="0" wp14:anchorId="750500D6" wp14:editId="5BFE05A8">
                                  <wp:extent cx="116840" cy="10795"/>
                                  <wp:effectExtent l="0" t="0" r="0" b="0"/>
                                  <wp:docPr id="5818" name="Picture 5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116840" cy="10795"/>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19" o:spid="_x0000_s5978" type="#_x0000_t202" style="position:absolute;left:0;text-align:left;margin-left:54pt;margin-top:50.25pt;width:9pt;height:189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" stroked="f">
                <v:textbox inset="0,0,0,0">
                  <w:txbxContent>
                    <w:p w:rsidR="001E6273" w:rsidRPr="008F7953" w:rsidRDefault="001E6273" w:rsidP="00B37251">
                      <w:pPr>
                        <w:rPr>
                          <w:rFonts w:ascii="Calibri" w:hAnsi="Calibri" w:cs="Calibri"/>
                          <w:b/>
                          <w:sz w:val="16"/>
                          <w:szCs w:val="16"/>
                          <w:lang w:val="en-US"/>
                        </w:rPr>
                      </w:pPr>
                      <w:r>
                        <w:rPr>
                          <w:rFonts w:ascii="Calibri" w:hAnsi="Calibri" w:cs="Calibri"/>
                          <w:b/>
                          <w:noProof/>
                          <w:sz w:val="16"/>
                          <w:szCs w:val="16"/>
                          <w:lang w:val="en-US"/>
                        </w:rPr>
                        <w:drawing>
                          <wp:inline distT="0" distB="0" distL="0" distR="0" wp14:anchorId="750500D6" wp14:editId="5BFE05A8">
                            <wp:extent cx="116840" cy="10795"/>
                            <wp:effectExtent l="0" t="0" r="0" b="0"/>
                            <wp:docPr id="5818" name="Picture 5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116840" cy="10795"/>
                                    </a:xfrm>
                                    <a:prstGeom prst="rect">
                                      <a:avLst/>
                                    </a:prstGeom>
                                    <a:noFill/>
                                    <a:ln>
                                      <a:noFill/>
                                    </a:ln>
                                  </pic:spPr>
                                </pic:pic>
                              </a:graphicData>
                            </a:graphic>
                          </wp:inline>
                        </w:drawing>
                      </w:r>
                    </w:p>
                  </w:txbxContent>
                </v:textbox>
              </v:shape>
            </w:pict>
          </mc:Fallback>
        </mc:AlternateContent>
      </w:r>
      <w:r>
        <w:rPr>
          <w:noProof/>
          <w:lang w:val="en-US" w:eastAsia="en-US"/>
        </w:rPr>
        <mc:AlternateContent>
          <mc:Choice Requires="wps">
            <w:drawing>
              <wp:anchor distT="0" distB="0" distL="114300" distR="114300" simplePos="0" relativeHeight="251696128" behindDoc="0" locked="0" layoutInCell="1" allowOverlap="1" wp14:anchorId="53EFA65D" wp14:editId="2BCE1F7E">
                <wp:simplePos x="0" y="0"/>
                <wp:positionH relativeFrom="column">
                  <wp:posOffset>1046480</wp:posOffset>
                </wp:positionH>
                <wp:positionV relativeFrom="paragraph">
                  <wp:posOffset>250825</wp:posOffset>
                </wp:positionV>
                <wp:extent cx="3429000" cy="160020"/>
                <wp:effectExtent l="4445" t="0" r="0" b="0"/>
                <wp:wrapNone/>
                <wp:docPr id="5817" name="Text Box 58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160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8F7953" w:rsidRDefault="001E6273" w:rsidP="00B37251">
                            <w:pPr>
                              <w:jc w:val="center"/>
                              <w:rPr>
                                <w:rFonts w:ascii="Calibri" w:hAnsi="Calibri" w:cs="Calibri"/>
                                <w:b/>
                                <w:sz w:val="16"/>
                                <w:szCs w:val="16"/>
                                <w:lang w:val="en-U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17" o:spid="_x0000_s5979" type="#_x0000_t202" style="position:absolute;left:0;text-align:left;margin-left:82.4pt;margin-top:19.75pt;width:270pt;height:12.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" stroked="f">
                <v:textbox inset="0,0,0,0">
                  <w:txbxContent>
                    <w:p w:rsidR="001E6273" w:rsidRPr="008F7953" w:rsidRDefault="001E6273" w:rsidP="00B37251">
                      <w:pPr>
                        <w:jc w:val="center"/>
                        <w:rPr>
                          <w:rFonts w:ascii="Calibri" w:hAnsi="Calibri" w:cs="Calibri"/>
                          <w:b/>
                          <w:sz w:val="16"/>
                          <w:szCs w:val="16"/>
                          <w:lang w:val="en-US"/>
                        </w:rPr>
                      </w:pPr>
                    </w:p>
                  </w:txbxContent>
                </v:textbox>
              </v:shape>
            </w:pict>
          </mc:Fallback>
        </mc:AlternateContent>
      </w:r>
      <w:r>
        <w:rPr>
          <w:noProof/>
          <w:lang w:val="en-US" w:eastAsia="en-US"/>
        </w:rPr>
        <mc:AlternateContent>
          <mc:Choice Requires="wps">
            <w:drawing>
              <wp:anchor distT="0" distB="0" distL="114300" distR="114300" simplePos="0" relativeHeight="251695104" behindDoc="0" locked="0" layoutInCell="1" allowOverlap="1" wp14:anchorId="1D9AF938" wp14:editId="5D57A804">
                <wp:simplePos x="0" y="0"/>
                <wp:positionH relativeFrom="column">
                  <wp:posOffset>1943100</wp:posOffset>
                </wp:positionH>
                <wp:positionV relativeFrom="paragraph">
                  <wp:posOffset>3406775</wp:posOffset>
                </wp:positionV>
                <wp:extent cx="1943100" cy="160020"/>
                <wp:effectExtent l="0" t="0" r="3810" b="3175"/>
                <wp:wrapNone/>
                <wp:docPr id="5816" name="Text Box 58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160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8F7953" w:rsidRDefault="001E6273" w:rsidP="00B37251">
                            <w:pPr>
                              <w:jc w:val="center"/>
                              <w:rPr>
                                <w:rFonts w:ascii="Calibri" w:hAnsi="Calibri" w:cs="Calibri"/>
                                <w:b/>
                                <w:sz w:val="16"/>
                                <w:szCs w:val="16"/>
                                <w:lang w:val="en-US"/>
                              </w:rPr>
                            </w:pPr>
                            <w:r>
                              <w:rPr>
                                <w:rFonts w:ascii="Calibri" w:hAnsi="Calibri" w:cs="Calibri"/>
                                <w:b/>
                                <w:sz w:val="16"/>
                                <w:szCs w:val="16"/>
                                <w:lang w:val="en-US"/>
                              </w:rPr>
                              <w:t>Frequency shif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16" o:spid="_x0000_s5980" type="#_x0000_t202" style="position:absolute;left:0;text-align:left;margin-left:153pt;margin-top:268.25pt;width:153pt;height:12.6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" stroked="f">
                <v:textbox inset="0,0,0,0">
                  <w:txbxContent>
                    <w:p w:rsidR="001E6273" w:rsidRPr="008F7953" w:rsidRDefault="001E6273" w:rsidP="00B37251">
                      <w:pPr>
                        <w:jc w:val="center"/>
                        <w:rPr>
                          <w:rFonts w:ascii="Calibri" w:hAnsi="Calibri" w:cs="Calibri"/>
                          <w:b/>
                          <w:sz w:val="16"/>
                          <w:szCs w:val="16"/>
                          <w:lang w:val="en-US"/>
                        </w:rPr>
                      </w:pPr>
                      <w:r>
                        <w:rPr>
                          <w:rFonts w:ascii="Calibri" w:hAnsi="Calibri" w:cs="Calibri"/>
                          <w:b/>
                          <w:sz w:val="16"/>
                          <w:szCs w:val="16"/>
                          <w:lang w:val="en-US"/>
                        </w:rPr>
                        <w:t>Frequency shift</w:t>
                      </w:r>
                    </w:p>
                  </w:txbxContent>
                </v:textbox>
              </v:shape>
            </w:pict>
          </mc:Fallback>
        </mc:AlternateContent>
      </w:r>
      <w:r>
        <w:rPr>
          <w:noProof/>
          <w:lang w:val="en-US" w:eastAsia="en-US"/>
        </w:rPr>
        <w:drawing>
          <wp:inline distT="0" distB="0" distL="0" distR="0" wp14:anchorId="06D59705" wp14:editId="4B0F4E11">
            <wp:extent cx="4896485" cy="3693160"/>
            <wp:effectExtent l="0" t="0" r="0" b="2540"/>
            <wp:docPr id="5815" name="Picture 5815" descr="results_0dB_1000Tir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9" descr="results_0dB_1000Tirages"/>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4896485" cy="3693160"/>
                    </a:xfrm>
                    <a:prstGeom prst="rect">
                      <a:avLst/>
                    </a:prstGeom>
                    <a:noFill/>
                  </pic:spPr>
                </pic:pic>
              </a:graphicData>
            </a:graphic>
          </wp:inline>
        </w:drawing>
      </w:r>
    </w:p>
    <w:p w:rsidR="00B37251" w:rsidRPr="00FF2DFF" w:rsidRDefault="00B37251" w:rsidP="00977BB5">
      <w:pPr>
        <w:pStyle w:val="Caption"/>
        <w:jc w:val="center"/>
      </w:pPr>
      <w:bookmarkStart w:id="320" w:name="_Ref339969010"/>
      <w:bookmarkStart w:id="321" w:name="_Toc333505933"/>
      <w:r w:rsidRPr="00FF2DFF">
        <w:t xml:space="preserve">Figure </w:t>
      </w:r>
      <w:r w:rsidRPr="00FF2DFF">
        <w:fldChar w:fldCharType="begin"/>
      </w:r>
      <w:r w:rsidRPr="00FF2DFF">
        <w:instrText xml:space="preserve"> SEQ Figure \* ARABIC </w:instrText>
      </w:r>
      <w:r w:rsidRPr="00FF2DFF">
        <w:fldChar w:fldCharType="separate"/>
      </w:r>
      <w:r w:rsidR="001E6273">
        <w:rPr>
          <w:noProof/>
        </w:rPr>
        <w:t>88</w:t>
      </w:r>
      <w:r w:rsidRPr="00FF2DFF">
        <w:fldChar w:fldCharType="end"/>
      </w:r>
      <w:bookmarkEnd w:id="320"/>
      <w:r w:rsidRPr="00FF2DFF">
        <w:t>: Values of various correlations between P1 and X128 symbol</w:t>
      </w:r>
      <w:bookmarkEnd w:id="321"/>
      <w:r w:rsidRPr="00FF2DFF">
        <w:t>.</w:t>
      </w:r>
    </w:p>
    <w:p w:rsidR="00B37251" w:rsidRPr="00FF2DFF" w:rsidRDefault="00B37251" w:rsidP="00206EC6">
      <w:pPr>
        <w:pStyle w:val="Heading5"/>
      </w:pPr>
      <w:bookmarkStart w:id="322" w:name="_Toc340651401"/>
      <w:r w:rsidRPr="00FF2DFF">
        <w:t>False alarm computation</w:t>
      </w:r>
      <w:bookmarkEnd w:id="322"/>
    </w:p>
    <w:p w:rsidR="00B37251" w:rsidRPr="00FF2DFF" w:rsidRDefault="00B37251" w:rsidP="00B37251">
      <w:pPr>
        <w:rPr>
          <w:lang w:val="en-US"/>
        </w:rPr>
      </w:pPr>
      <w:r w:rsidRPr="00FF2DFF">
        <w:rPr>
          <w:lang w:val="en-US"/>
        </w:rPr>
        <w:t>Let’s consider the following correlation:</w:t>
      </w:r>
    </w:p>
    <w:p w:rsidR="00B37251" w:rsidRPr="00FF2DFF" w:rsidRDefault="00B37251" w:rsidP="00B37251">
      <w:pPr>
        <w:pStyle w:val="MTDisplayEquation"/>
        <w:rPr>
          <w:lang w:val="en-US"/>
        </w:rPr>
      </w:pPr>
      <w:r w:rsidRPr="00FF2DFF">
        <w:rPr>
          <w:lang w:val="en-US"/>
        </w:rPr>
        <w:tab/>
      </w:r>
      <w:r w:rsidRPr="00FF2DFF">
        <w:rPr>
          <w:position w:val="-28"/>
          <w:lang w:val="en-US"/>
        </w:rPr>
        <w:object w:dxaOrig="2400" w:dyaOrig="680">
          <v:shape id="_x0000_i1247" type="#_x0000_t75" style="width:120pt;height:33pt" o:ole="">
            <v:imagedata r:id="rId581" o:title=""/>
          </v:shape>
          <o:OLEObject Type="Embed" ProgID="Equation.DSMT4" ShapeID="_x0000_i1247" DrawAspect="Content" ObjectID="_1417241936" r:id="rId582"/>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52</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with:</w:t>
      </w:r>
    </w:p>
    <w:p w:rsidR="00B37251" w:rsidRPr="00FF2DFF" w:rsidRDefault="00B37251" w:rsidP="007C3B7B">
      <w:pPr>
        <w:numPr>
          <w:ilvl w:val="0"/>
          <w:numId w:val="61"/>
        </w:numPr>
        <w:spacing w:after="0"/>
        <w:jc w:val="left"/>
        <w:rPr>
          <w:lang w:val="en-US"/>
        </w:rPr>
      </w:pPr>
      <w:r w:rsidRPr="00FF2DFF">
        <w:rPr>
          <w:lang w:val="en-US"/>
        </w:rPr>
        <w:t xml:space="preserve"> </w:t>
      </w:r>
      <w:r w:rsidRPr="00FF2DFF">
        <w:rPr>
          <w:position w:val="-12"/>
          <w:lang w:val="en-US"/>
        </w:rPr>
        <w:object w:dxaOrig="1200" w:dyaOrig="360">
          <v:shape id="_x0000_i1248" type="#_x0000_t75" style="width:60pt;height:18pt" o:ole="">
            <v:imagedata r:id="rId583" o:title=""/>
          </v:shape>
          <o:OLEObject Type="Embed" ProgID="Equation.3" ShapeID="_x0000_i1248" DrawAspect="Content" ObjectID="_1417241937" r:id="rId584"/>
        </w:object>
      </w:r>
    </w:p>
    <w:p w:rsidR="00B37251" w:rsidRPr="00FF2DFF" w:rsidRDefault="00B37251" w:rsidP="007C3B7B">
      <w:pPr>
        <w:numPr>
          <w:ilvl w:val="0"/>
          <w:numId w:val="61"/>
        </w:numPr>
        <w:spacing w:after="0"/>
        <w:jc w:val="left"/>
        <w:rPr>
          <w:lang w:val="en-US"/>
        </w:rPr>
      </w:pPr>
      <w:r w:rsidRPr="00FF2DFF">
        <w:rPr>
          <w:position w:val="-12"/>
          <w:lang w:val="en-US"/>
        </w:rPr>
        <w:object w:dxaOrig="260" w:dyaOrig="360">
          <v:shape id="_x0000_i1249" type="#_x0000_t75" style="width:13.5pt;height:18pt" o:ole="">
            <v:imagedata r:id="rId585" o:title=""/>
          </v:shape>
          <o:OLEObject Type="Embed" ProgID="Equation.3" ShapeID="_x0000_i1249" DrawAspect="Content" ObjectID="_1417241938" r:id="rId586"/>
        </w:object>
      </w:r>
      <w:r w:rsidRPr="00FF2DFF">
        <w:rPr>
          <w:lang w:val="en-US"/>
        </w:rPr>
        <w:t xml:space="preserve">, an SC-OFDM signal with a power </w:t>
      </w:r>
      <w:r w:rsidRPr="00FF2DFF">
        <w:rPr>
          <w:position w:val="-12"/>
          <w:lang w:val="en-US"/>
        </w:rPr>
        <w:object w:dxaOrig="340" w:dyaOrig="380">
          <v:shape id="_x0000_i1250" type="#_x0000_t75" style="width:18pt;height:18.75pt" o:ole="">
            <v:imagedata r:id="rId587" o:title=""/>
          </v:shape>
          <o:OLEObject Type="Embed" ProgID="Equation.3" ShapeID="_x0000_i1250" DrawAspect="Content" ObjectID="_1417241939" r:id="rId588"/>
        </w:object>
      </w:r>
      <w:r w:rsidRPr="00FF2DFF">
        <w:rPr>
          <w:lang w:val="en-US"/>
        </w:rPr>
        <w:t xml:space="preserve"> and a bandwidth </w:t>
      </w:r>
      <w:r w:rsidRPr="00FF2DFF">
        <w:rPr>
          <w:position w:val="-24"/>
          <w:lang w:val="en-US"/>
        </w:rPr>
        <w:object w:dxaOrig="1120" w:dyaOrig="620">
          <v:shape id="_x0000_i1251" type="#_x0000_t75" style="width:56.25pt;height:30.75pt" o:ole="">
            <v:imagedata r:id="rId589" o:title=""/>
          </v:shape>
          <o:OLEObject Type="Embed" ProgID="Equation.3" ShapeID="_x0000_i1251" DrawAspect="Content" ObjectID="_1417241940" r:id="rId590"/>
        </w:object>
      </w:r>
      <w:r w:rsidRPr="00FF2DFF">
        <w:rPr>
          <w:lang w:val="en-US"/>
        </w:rPr>
        <w:t xml:space="preserve"> (426 useful carriers over 512, observed with 4 samples by symbol)</w:t>
      </w:r>
    </w:p>
    <w:p w:rsidR="00B37251" w:rsidRPr="00FF2DFF" w:rsidRDefault="00B37251" w:rsidP="007C3B7B">
      <w:pPr>
        <w:numPr>
          <w:ilvl w:val="0"/>
          <w:numId w:val="61"/>
        </w:numPr>
        <w:spacing w:after="0"/>
        <w:jc w:val="left"/>
        <w:rPr>
          <w:lang w:val="en-US"/>
        </w:rPr>
      </w:pPr>
      <w:r w:rsidRPr="00FF2DFF">
        <w:rPr>
          <w:position w:val="-12"/>
          <w:lang w:val="en-US"/>
        </w:rPr>
        <w:object w:dxaOrig="279" w:dyaOrig="360">
          <v:shape id="_x0000_i1252" type="#_x0000_t75" style="width:14.25pt;height:18pt" o:ole="">
            <v:imagedata r:id="rId591" o:title=""/>
          </v:shape>
          <o:OLEObject Type="Embed" ProgID="Equation.3" ShapeID="_x0000_i1252" DrawAspect="Content" ObjectID="_1417241941" r:id="rId592"/>
        </w:object>
      </w:r>
      <w:r w:rsidRPr="00FF2DFF">
        <w:rPr>
          <w:lang w:val="en-US"/>
        </w:rPr>
        <w:t xml:space="preserve">white Gaussian complex noise with variance </w:t>
      </w:r>
      <w:r w:rsidRPr="00FF2DFF">
        <w:rPr>
          <w:position w:val="-12"/>
          <w:lang w:val="en-US"/>
        </w:rPr>
        <w:object w:dxaOrig="340" w:dyaOrig="380">
          <v:shape id="_x0000_i1253" type="#_x0000_t75" style="width:18pt;height:18.75pt" o:ole="">
            <v:imagedata r:id="rId593" o:title=""/>
          </v:shape>
          <o:OLEObject Type="Embed" ProgID="Equation.3" ShapeID="_x0000_i1253" DrawAspect="Content" ObjectID="_1417241942" r:id="rId594"/>
        </w:object>
      </w:r>
      <w:r w:rsidRPr="00FF2DFF">
        <w:rPr>
          <w:lang w:val="en-US"/>
        </w:rPr>
        <w:t xml:space="preserve"> </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It can be shown that the variance of the correlation </w:t>
      </w:r>
      <w:r w:rsidRPr="00FF2DFF">
        <w:rPr>
          <w:position w:val="-10"/>
          <w:lang w:val="en-US"/>
        </w:rPr>
        <w:object w:dxaOrig="200" w:dyaOrig="260">
          <v:shape id="_x0000_i1254" type="#_x0000_t75" style="width:9.75pt;height:13.5pt" o:ole="">
            <v:imagedata r:id="rId595" o:title=""/>
          </v:shape>
          <o:OLEObject Type="Embed" ProgID="Equation.DSMT4" ShapeID="_x0000_i1254" DrawAspect="Content" ObjectID="_1417241943" r:id="rId596"/>
        </w:object>
      </w:r>
      <w:r w:rsidRPr="00FF2DFF">
        <w:rPr>
          <w:lang w:val="en-US"/>
        </w:rPr>
        <w:t xml:space="preserve"> is given by:</w:t>
      </w:r>
    </w:p>
    <w:p w:rsidR="00B37251" w:rsidRPr="00FF2DFF" w:rsidRDefault="00B37251" w:rsidP="00B37251">
      <w:pPr>
        <w:pStyle w:val="MTDisplayEquation"/>
        <w:rPr>
          <w:lang w:val="en-US"/>
        </w:rPr>
      </w:pPr>
      <w:r w:rsidRPr="00FF2DFF">
        <w:rPr>
          <w:lang w:val="en-US"/>
        </w:rPr>
        <w:tab/>
      </w:r>
      <w:r w:rsidRPr="00FF2DFF">
        <w:rPr>
          <w:position w:val="-24"/>
          <w:lang w:val="en-US"/>
        </w:rPr>
        <w:object w:dxaOrig="2480" w:dyaOrig="660">
          <v:shape id="_x0000_i1255" type="#_x0000_t75" style="width:123.75pt;height:33pt" o:ole="">
            <v:imagedata r:id="rId597" o:title=""/>
          </v:shape>
          <o:OLEObject Type="Embed" ProgID="Equation.DSMT4" ShapeID="_x0000_i1255" DrawAspect="Content" ObjectID="_1417241944" r:id="rId598"/>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53</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pStyle w:val="SGSOPuces1"/>
        <w:numPr>
          <w:ilvl w:val="0"/>
          <w:numId w:val="0"/>
        </w:numPr>
        <w:rPr>
          <w:lang w:val="en-US"/>
        </w:rPr>
      </w:pPr>
    </w:p>
    <w:p w:rsidR="00B37251" w:rsidRPr="00FF2DFF" w:rsidRDefault="00B37251" w:rsidP="00B37251">
      <w:pPr>
        <w:rPr>
          <w:lang w:val="en-US"/>
        </w:rPr>
      </w:pPr>
      <w:r w:rsidRPr="00FF2DFF">
        <w:rPr>
          <w:lang w:val="en-US"/>
        </w:rPr>
        <w:t xml:space="preserve">The squared module </w:t>
      </w:r>
      <w:r w:rsidRPr="00FF2DFF">
        <w:rPr>
          <w:position w:val="-14"/>
          <w:lang w:val="en-US"/>
        </w:rPr>
        <w:object w:dxaOrig="420" w:dyaOrig="440">
          <v:shape id="_x0000_i1256" type="#_x0000_t75" style="width:21pt;height:22.5pt" o:ole="">
            <v:imagedata r:id="rId599" o:title=""/>
          </v:shape>
          <o:OLEObject Type="Embed" ProgID="Equation.3" ShapeID="_x0000_i1256" DrawAspect="Content" ObjectID="_1417241945" r:id="rId600"/>
        </w:object>
      </w:r>
      <w:r w:rsidRPr="00FF2DFF">
        <w:rPr>
          <w:lang w:val="en-US"/>
        </w:rPr>
        <w:t xml:space="preserve">follows a Khi square law with two degrees of freedom. The false alarm threshold with a probability </w:t>
      </w:r>
      <w:r w:rsidRPr="00FF2DFF">
        <w:rPr>
          <w:i/>
          <w:lang w:val="en-US"/>
        </w:rPr>
        <w:t>p</w:t>
      </w:r>
      <w:r w:rsidRPr="00FF2DFF">
        <w:rPr>
          <w:lang w:val="en-US"/>
        </w:rPr>
        <w:t xml:space="preserve"> is obtained as: </w:t>
      </w:r>
    </w:p>
    <w:p w:rsidR="00B37251" w:rsidRPr="00FF2DFF" w:rsidRDefault="00B37251" w:rsidP="00B37251">
      <w:pPr>
        <w:pStyle w:val="MTDisplayEquation"/>
        <w:rPr>
          <w:lang w:val="en-US"/>
        </w:rPr>
      </w:pPr>
      <w:r w:rsidRPr="00FF2DFF">
        <w:rPr>
          <w:lang w:val="en-US"/>
        </w:rPr>
        <w:tab/>
      </w:r>
      <w:r w:rsidRPr="00FF2DFF">
        <w:rPr>
          <w:position w:val="-14"/>
          <w:lang w:val="en-US"/>
        </w:rPr>
        <w:object w:dxaOrig="2540" w:dyaOrig="400">
          <v:shape id="_x0000_i1257" type="#_x0000_t75" style="width:126pt;height:20.25pt" o:ole="">
            <v:imagedata r:id="rId601" o:title=""/>
          </v:shape>
          <o:OLEObject Type="Embed" ProgID="Equation.DSMT4" ShapeID="_x0000_i1257" DrawAspect="Content" ObjectID="_1417241946" r:id="rId602"/>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54</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If after fine time synchronization, the maximum of </w:t>
      </w:r>
      <w:r w:rsidRPr="00FF2DFF">
        <w:rPr>
          <w:position w:val="-14"/>
          <w:lang w:val="en-US"/>
        </w:rPr>
        <w:object w:dxaOrig="420" w:dyaOrig="440">
          <v:shape id="_x0000_i1258" type="#_x0000_t75" style="width:21pt;height:22.5pt" o:ole="">
            <v:imagedata r:id="rId603" o:title=""/>
          </v:shape>
          <o:OLEObject Type="Embed" ProgID="Equation.3" ShapeID="_x0000_i1258" DrawAspect="Content" ObjectID="_1417241947" r:id="rId604"/>
        </w:object>
      </w:r>
      <w:r w:rsidRPr="00FF2DFF">
        <w:rPr>
          <w:lang w:val="en-US"/>
        </w:rPr>
        <w:t>is below the threshold, it is assumed that the correlation was not performed on a P1 symbol and consequently the frame is not validated.</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It is also possible to compute a threshold based on the correlation value between a P1 of power </w:t>
      </w:r>
      <w:r w:rsidRPr="00FF2DFF">
        <w:rPr>
          <w:position w:val="-12"/>
          <w:lang w:val="en-US"/>
        </w:rPr>
        <w:object w:dxaOrig="340" w:dyaOrig="380">
          <v:shape id="_x0000_i1259" type="#_x0000_t75" style="width:18pt;height:18.75pt" o:ole="">
            <v:imagedata r:id="rId605" o:title=""/>
          </v:shape>
          <o:OLEObject Type="Embed" ProgID="Equation.3" ShapeID="_x0000_i1259" DrawAspect="Content" ObjectID="_1417241948" r:id="rId606"/>
        </w:object>
      </w:r>
      <w:r w:rsidRPr="00FF2DFF">
        <w:rPr>
          <w:lang w:val="en-US"/>
        </w:rPr>
        <w:t>shifted in frequency and the X128 symbol:</w:t>
      </w:r>
    </w:p>
    <w:p w:rsidR="00B37251" w:rsidRPr="00FF2DFF" w:rsidRDefault="00B37251" w:rsidP="007C3B7B">
      <w:pPr>
        <w:numPr>
          <w:ilvl w:val="0"/>
          <w:numId w:val="60"/>
        </w:numPr>
        <w:spacing w:after="0"/>
        <w:jc w:val="left"/>
        <w:rPr>
          <w:lang w:val="en-US"/>
        </w:rPr>
      </w:pPr>
      <w:r w:rsidRPr="00FF2DFF">
        <w:rPr>
          <w:lang w:val="en-US"/>
        </w:rPr>
        <w:t xml:space="preserve">If </w:t>
      </w:r>
      <w:r w:rsidRPr="00FF2DFF">
        <w:rPr>
          <w:i/>
          <w:lang w:val="en-US"/>
        </w:rPr>
        <w:t>df</w:t>
      </w:r>
      <w:r w:rsidRPr="00FF2DFF">
        <w:rPr>
          <w:lang w:val="en-US"/>
        </w:rPr>
        <w:t xml:space="preserve">=0 then </w:t>
      </w:r>
      <w:r w:rsidRPr="00FF2DFF">
        <w:rPr>
          <w:position w:val="-14"/>
          <w:lang w:val="en-US"/>
        </w:rPr>
        <w:object w:dxaOrig="1380" w:dyaOrig="440">
          <v:shape id="_x0000_i1260" type="#_x0000_t75" style="width:69pt;height:22.5pt" o:ole="">
            <v:imagedata r:id="rId607" o:title=""/>
          </v:shape>
          <o:OLEObject Type="Embed" ProgID="Equation.3" ShapeID="_x0000_i1260" DrawAspect="Content" ObjectID="_1417241949" r:id="rId608"/>
        </w:object>
      </w:r>
    </w:p>
    <w:p w:rsidR="00B37251" w:rsidRPr="00FF2DFF" w:rsidRDefault="00B37251" w:rsidP="007C3B7B">
      <w:pPr>
        <w:numPr>
          <w:ilvl w:val="0"/>
          <w:numId w:val="60"/>
        </w:numPr>
        <w:spacing w:after="0"/>
        <w:jc w:val="left"/>
        <w:rPr>
          <w:lang w:val="en-US"/>
        </w:rPr>
      </w:pPr>
      <w:r w:rsidRPr="00FF2DFF">
        <w:rPr>
          <w:lang w:val="en-US"/>
        </w:rPr>
        <w:t xml:space="preserve">If </w:t>
      </w:r>
      <w:r w:rsidRPr="00FF2DFF">
        <w:rPr>
          <w:i/>
          <w:lang w:val="en-US"/>
        </w:rPr>
        <w:t>df</w:t>
      </w:r>
      <w:r w:rsidRPr="00FF2DFF">
        <w:rPr>
          <w:lang w:val="en-US"/>
        </w:rPr>
        <w:t xml:space="preserve">&gt;0.3% of a SC-OFDM subcarrier then </w:t>
      </w:r>
      <w:r w:rsidRPr="00FF2DFF">
        <w:rPr>
          <w:position w:val="-14"/>
          <w:lang w:val="en-US"/>
        </w:rPr>
        <w:object w:dxaOrig="1240" w:dyaOrig="440">
          <v:shape id="_x0000_i1261" type="#_x0000_t75" style="width:62.25pt;height:22.5pt" o:ole="">
            <v:imagedata r:id="rId609" o:title=""/>
          </v:shape>
          <o:OLEObject Type="Embed" ProgID="Equation.3" ShapeID="_x0000_i1261" DrawAspect="Content" ObjectID="_1417241950" r:id="rId610"/>
        </w:object>
      </w:r>
    </w:p>
    <w:p w:rsidR="00B37251" w:rsidRPr="00FF2DFF" w:rsidRDefault="00B37251" w:rsidP="007C3B7B">
      <w:pPr>
        <w:numPr>
          <w:ilvl w:val="0"/>
          <w:numId w:val="60"/>
        </w:numPr>
        <w:spacing w:after="0"/>
        <w:jc w:val="left"/>
        <w:rPr>
          <w:lang w:val="en-US"/>
        </w:rPr>
      </w:pPr>
      <w:r w:rsidRPr="00FF2DFF">
        <w:rPr>
          <w:lang w:val="en-US"/>
        </w:rPr>
        <w:t xml:space="preserve">It is needed to have </w:t>
      </w:r>
      <w:r w:rsidRPr="00FF2DFF">
        <w:rPr>
          <w:position w:val="-40"/>
          <w:lang w:val="en-US"/>
        </w:rPr>
        <w:object w:dxaOrig="3000" w:dyaOrig="780">
          <v:shape id="_x0000_i1262" type="#_x0000_t75" style="width:149.25pt;height:39pt" o:ole="">
            <v:imagedata r:id="rId611" o:title=""/>
          </v:shape>
          <o:OLEObject Type="Embed" ProgID="Equation.3" ShapeID="_x0000_i1262" DrawAspect="Content" ObjectID="_1417241951" r:id="rId612"/>
        </w:object>
      </w:r>
      <w:r w:rsidRPr="00FF2DFF">
        <w:rPr>
          <w:lang w:val="en-US"/>
        </w:rPr>
        <w:t xml:space="preserve"> if </w:t>
      </w:r>
      <w:r w:rsidRPr="00FF2DFF">
        <w:rPr>
          <w:position w:val="-14"/>
          <w:lang w:val="en-US"/>
        </w:rPr>
        <w:object w:dxaOrig="600" w:dyaOrig="380">
          <v:shape id="_x0000_i1263" type="#_x0000_t75" style="width:30pt;height:18.75pt" o:ole="">
            <v:imagedata r:id="rId613" o:title=""/>
          </v:shape>
          <o:OLEObject Type="Embed" ProgID="Equation.3" ShapeID="_x0000_i1263" DrawAspect="Content" ObjectID="_1417241952" r:id="rId614"/>
        </w:object>
      </w:r>
      <w:r w:rsidRPr="00FF2DFF">
        <w:rPr>
          <w:lang w:val="en-US"/>
        </w:rPr>
        <w:t xml:space="preserve"> = 6 and GI = 8 so it is possible to use a threshold of </w:t>
      </w:r>
      <w:r w:rsidRPr="00FF2DFF">
        <w:rPr>
          <w:position w:val="-12"/>
          <w:lang w:val="en-US"/>
        </w:rPr>
        <w:object w:dxaOrig="820" w:dyaOrig="380">
          <v:shape id="_x0000_i1264" type="#_x0000_t75" style="width:41.25pt;height:18.75pt" o:ole="">
            <v:imagedata r:id="rId615" o:title=""/>
          </v:shape>
          <o:OLEObject Type="Embed" ProgID="Equation.3" ShapeID="_x0000_i1264" DrawAspect="Content" ObjectID="_1417241953" r:id="rId616"/>
        </w:object>
      </w:r>
      <w:r w:rsidRPr="00FF2DFF">
        <w:rPr>
          <w:lang w:val="en-US"/>
        </w:rPr>
        <w:t>in order to validate a P1 frame.</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The power values </w:t>
      </w:r>
      <w:r w:rsidRPr="00FF2DFF">
        <w:rPr>
          <w:position w:val="-12"/>
          <w:lang w:val="en-US"/>
        </w:rPr>
        <w:object w:dxaOrig="340" w:dyaOrig="380">
          <v:shape id="_x0000_i1265" type="#_x0000_t75" style="width:18pt;height:18.75pt" o:ole="">
            <v:imagedata r:id="rId617" o:title=""/>
          </v:shape>
          <o:OLEObject Type="Embed" ProgID="Equation.3" ShapeID="_x0000_i1265" DrawAspect="Content" ObjectID="_1417241954" r:id="rId618"/>
        </w:object>
      </w:r>
      <w:r w:rsidRPr="00FF2DFF">
        <w:rPr>
          <w:lang w:val="en-US"/>
        </w:rPr>
        <w:t xml:space="preserve"> and </w:t>
      </w:r>
      <w:r w:rsidRPr="00FF2DFF">
        <w:rPr>
          <w:position w:val="-12"/>
          <w:lang w:val="en-US"/>
        </w:rPr>
        <w:object w:dxaOrig="340" w:dyaOrig="380">
          <v:shape id="_x0000_i1266" type="#_x0000_t75" style="width:18pt;height:18.75pt" o:ole="">
            <v:imagedata r:id="rId619" o:title=""/>
          </v:shape>
          <o:OLEObject Type="Embed" ProgID="Equation.3" ShapeID="_x0000_i1266" DrawAspect="Content" ObjectID="_1417241955" r:id="rId620"/>
        </w:object>
      </w:r>
      <w:r w:rsidRPr="00FF2DFF">
        <w:rPr>
          <w:lang w:val="en-US"/>
        </w:rPr>
        <w:t xml:space="preserve"> are estimated using:</w:t>
      </w:r>
    </w:p>
    <w:p w:rsidR="00B37251" w:rsidRPr="00FF2DFF" w:rsidRDefault="00B37251" w:rsidP="007C3B7B">
      <w:pPr>
        <w:numPr>
          <w:ilvl w:val="0"/>
          <w:numId w:val="59"/>
        </w:numPr>
        <w:spacing w:after="0"/>
        <w:jc w:val="left"/>
        <w:rPr>
          <w:lang w:val="en-US"/>
        </w:rPr>
      </w:pPr>
      <w:r w:rsidRPr="00FF2DFF">
        <w:rPr>
          <w:lang w:val="en-US"/>
        </w:rPr>
        <w:t xml:space="preserve">The estimated SNR given by the P1 detection block </w:t>
      </w:r>
    </w:p>
    <w:p w:rsidR="00B37251" w:rsidRPr="00FF2DFF" w:rsidRDefault="00B37251" w:rsidP="007C3B7B">
      <w:pPr>
        <w:numPr>
          <w:ilvl w:val="0"/>
          <w:numId w:val="59"/>
        </w:numPr>
        <w:spacing w:after="0"/>
        <w:jc w:val="left"/>
        <w:rPr>
          <w:lang w:val="en-US"/>
        </w:rPr>
      </w:pPr>
      <w:r w:rsidRPr="00FF2DFF">
        <w:rPr>
          <w:lang w:val="en-US"/>
        </w:rPr>
        <w:t xml:space="preserve">The total power at the input of the algorithm </w:t>
      </w:r>
      <w:r w:rsidRPr="00FF2DFF">
        <w:rPr>
          <w:position w:val="-12"/>
          <w:lang w:val="en-US"/>
        </w:rPr>
        <w:object w:dxaOrig="320" w:dyaOrig="380">
          <v:shape id="_x0000_i1267" type="#_x0000_t75" style="width:15.75pt;height:18.75pt" o:ole="">
            <v:imagedata r:id="rId621" o:title=""/>
          </v:shape>
          <o:OLEObject Type="Embed" ProgID="Equation.3" ShapeID="_x0000_i1267" DrawAspect="Content" ObjectID="_1417241956" r:id="rId622"/>
        </w:object>
      </w:r>
      <w:r w:rsidRPr="00FF2DFF">
        <w:rPr>
          <w:lang w:val="en-US"/>
        </w:rPr>
        <w:t>+</w:t>
      </w:r>
      <w:r w:rsidRPr="00FF2DFF">
        <w:rPr>
          <w:position w:val="-12"/>
          <w:lang w:val="en-US"/>
        </w:rPr>
        <w:object w:dxaOrig="320" w:dyaOrig="380">
          <v:shape id="_x0000_i1268" type="#_x0000_t75" style="width:15.75pt;height:18.75pt" o:ole="">
            <v:imagedata r:id="rId623" o:title=""/>
          </v:shape>
          <o:OLEObject Type="Embed" ProgID="Equation.3" ShapeID="_x0000_i1268" DrawAspect="Content" ObjectID="_1417241957" r:id="rId624"/>
        </w:object>
      </w:r>
    </w:p>
    <w:p w:rsidR="00B37251" w:rsidRPr="00FF2DFF" w:rsidRDefault="00B37251" w:rsidP="007C3B7B">
      <w:pPr>
        <w:numPr>
          <w:ilvl w:val="0"/>
          <w:numId w:val="59"/>
        </w:numPr>
        <w:spacing w:after="0"/>
        <w:jc w:val="left"/>
        <w:rPr>
          <w:lang w:val="en-US"/>
        </w:rPr>
      </w:pPr>
      <w:r w:rsidRPr="00FF2DFF">
        <w:rPr>
          <w:lang w:val="en-US"/>
        </w:rPr>
        <w:t xml:space="preserve">The formula </w:t>
      </w:r>
      <w:r w:rsidRPr="00FF2DFF">
        <w:rPr>
          <w:position w:val="-32"/>
          <w:lang w:val="en-US"/>
        </w:rPr>
        <w:object w:dxaOrig="2220" w:dyaOrig="760">
          <v:shape id="_x0000_i1269" type="#_x0000_t75" style="width:111pt;height:39pt" o:ole="">
            <v:imagedata r:id="rId625" o:title=""/>
          </v:shape>
          <o:OLEObject Type="Embed" ProgID="Equation.3" ShapeID="_x0000_i1269" DrawAspect="Content" ObjectID="_1417241958" r:id="rId626"/>
        </w:object>
      </w:r>
      <w:r w:rsidRPr="00FF2DFF">
        <w:rPr>
          <w:lang w:val="en-US"/>
        </w:rPr>
        <w:t xml:space="preserve">with </w:t>
      </w:r>
      <w:r w:rsidRPr="00FF2DFF">
        <w:rPr>
          <w:i/>
          <w:lang w:val="en-US"/>
        </w:rPr>
        <w:t>b</w:t>
      </w:r>
      <w:r w:rsidRPr="00FF2DFF">
        <w:rPr>
          <w:lang w:val="en-US"/>
        </w:rPr>
        <w:t xml:space="preserve"> the useful band of the signal </w:t>
      </w:r>
      <w:r w:rsidRPr="00FF2DFF">
        <w:rPr>
          <w:i/>
          <w:lang w:val="en-US"/>
        </w:rPr>
        <w:t>s</w:t>
      </w:r>
      <w:r w:rsidRPr="00FF2DFF">
        <w:rPr>
          <w:lang w:val="en-US"/>
        </w:rPr>
        <w:t>.</w:t>
      </w:r>
    </w:p>
    <w:p w:rsidR="00B37251" w:rsidRPr="00FF2DFF" w:rsidRDefault="00B37251" w:rsidP="00B37251">
      <w:pPr>
        <w:rPr>
          <w:lang w:val="en-US"/>
        </w:rPr>
      </w:pPr>
    </w:p>
    <w:p w:rsidR="00B37251" w:rsidRPr="00FF2DFF" w:rsidRDefault="00206EC6" w:rsidP="00206EC6">
      <w:pPr>
        <w:pStyle w:val="Heading4"/>
        <w:numPr>
          <w:ilvl w:val="3"/>
          <w:numId w:val="4"/>
        </w:numPr>
      </w:pPr>
      <w:bookmarkStart w:id="323" w:name="_Toc333505899"/>
      <w:bookmarkStart w:id="324" w:name="_Toc340651402"/>
      <w:r>
        <w:t xml:space="preserve"> </w:t>
      </w:r>
      <w:r w:rsidR="00B37251" w:rsidRPr="00FF2DFF">
        <w:t>Fine frequency synchronization over pilot symbols</w:t>
      </w:r>
      <w:bookmarkEnd w:id="323"/>
      <w:bookmarkEnd w:id="324"/>
    </w:p>
    <w:p w:rsidR="00B37251" w:rsidRPr="00FF2DFF" w:rsidRDefault="00B37251" w:rsidP="00206EC6">
      <w:pPr>
        <w:pStyle w:val="Heading5"/>
      </w:pPr>
      <w:bookmarkStart w:id="325" w:name="_Toc333505900"/>
      <w:bookmarkStart w:id="326" w:name="_Toc340651403"/>
      <w:r w:rsidRPr="00FF2DFF">
        <w:t xml:space="preserve">Description </w:t>
      </w:r>
      <w:bookmarkEnd w:id="325"/>
      <w:r w:rsidRPr="00FF2DFF">
        <w:t>of the algorithm</w:t>
      </w:r>
      <w:bookmarkEnd w:id="326"/>
    </w:p>
    <w:p w:rsidR="00B37251" w:rsidRPr="00FF2DFF" w:rsidRDefault="00B37251" w:rsidP="00B37251">
      <w:pPr>
        <w:rPr>
          <w:lang w:val="en-US"/>
        </w:rPr>
      </w:pPr>
      <w:r w:rsidRPr="00FF2DFF">
        <w:rPr>
          <w:lang w:val="en-US"/>
        </w:rPr>
        <w:t>The residual frequency error</w:t>
      </w:r>
      <w:r w:rsidRPr="00FF2DFF">
        <w:rPr>
          <w:position w:val="-10"/>
          <w:lang w:val="en-US"/>
        </w:rPr>
        <w:object w:dxaOrig="320" w:dyaOrig="320">
          <v:shape id="_x0000_i1270" type="#_x0000_t75" style="width:15.75pt;height:15.75pt" o:ole="">
            <v:imagedata r:id="rId627" o:title=""/>
          </v:shape>
          <o:OLEObject Type="Embed" ProgID="Equation.3" ShapeID="_x0000_i1270" DrawAspect="Content" ObjectID="_1417241959" r:id="rId628"/>
        </w:object>
      </w:r>
      <w:r w:rsidRPr="00FF2DFF">
        <w:rPr>
          <w:lang w:val="en-US"/>
        </w:rPr>
        <w:t>is estimated as follows:</w:t>
      </w:r>
    </w:p>
    <w:p w:rsidR="00B37251" w:rsidRPr="00FF2DFF" w:rsidRDefault="00B37251" w:rsidP="00B37251">
      <w:pPr>
        <w:pStyle w:val="MTDisplayEquation"/>
        <w:rPr>
          <w:lang w:val="en-US"/>
        </w:rPr>
      </w:pPr>
      <w:r w:rsidRPr="00FF2DFF">
        <w:rPr>
          <w:lang w:val="en-US"/>
        </w:rPr>
        <w:tab/>
      </w:r>
      <w:r w:rsidRPr="00FF2DFF">
        <w:rPr>
          <w:position w:val="-32"/>
          <w:lang w:val="en-US"/>
        </w:rPr>
        <w:object w:dxaOrig="5820" w:dyaOrig="760">
          <v:shape id="_x0000_i1271" type="#_x0000_t75" style="width:291pt;height:39pt" o:ole="">
            <v:imagedata r:id="rId629" o:title=""/>
          </v:shape>
          <o:OLEObject Type="Embed" ProgID="Equation.DSMT4" ShapeID="_x0000_i1271" DrawAspect="Content" ObjectID="_1417241960" r:id="rId630"/>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55</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where:</w:t>
      </w:r>
    </w:p>
    <w:p w:rsidR="00B37251" w:rsidRPr="00FF2DFF" w:rsidRDefault="00B37251" w:rsidP="007C3B7B">
      <w:pPr>
        <w:numPr>
          <w:ilvl w:val="0"/>
          <w:numId w:val="58"/>
        </w:numPr>
        <w:spacing w:after="0"/>
        <w:jc w:val="left"/>
        <w:rPr>
          <w:lang w:val="en-US"/>
        </w:rPr>
      </w:pPr>
      <w:r w:rsidRPr="00FF2DFF">
        <w:rPr>
          <w:i/>
          <w:lang w:val="en-US"/>
        </w:rPr>
        <w:t>i</w:t>
      </w:r>
      <w:r w:rsidRPr="00FF2DFF">
        <w:rPr>
          <w:lang w:val="en-US"/>
        </w:rPr>
        <w:t xml:space="preserve"> is the index of the subcarrier and </w:t>
      </w:r>
      <w:r w:rsidRPr="00FF2DFF">
        <w:rPr>
          <w:i/>
          <w:lang w:val="en-US"/>
        </w:rPr>
        <w:t>k</w:t>
      </w:r>
      <w:r w:rsidRPr="00FF2DFF">
        <w:rPr>
          <w:lang w:val="en-US"/>
        </w:rPr>
        <w:t xml:space="preserve"> the index of the hybrid symbol,</w:t>
      </w:r>
    </w:p>
    <w:p w:rsidR="00B37251" w:rsidRPr="00FF2DFF" w:rsidRDefault="00B37251" w:rsidP="007C3B7B">
      <w:pPr>
        <w:numPr>
          <w:ilvl w:val="0"/>
          <w:numId w:val="58"/>
        </w:numPr>
        <w:spacing w:after="0"/>
        <w:jc w:val="left"/>
        <w:rPr>
          <w:lang w:val="en-US"/>
        </w:rPr>
      </w:pPr>
      <w:r w:rsidRPr="00FF2DFF">
        <w:rPr>
          <w:position w:val="-14"/>
          <w:lang w:val="en-US"/>
        </w:rPr>
        <w:object w:dxaOrig="620" w:dyaOrig="380">
          <v:shape id="_x0000_i1272" type="#_x0000_t75" style="width:30.75pt;height:18.75pt" o:ole="">
            <v:imagedata r:id="rId631" o:title=""/>
          </v:shape>
          <o:OLEObject Type="Embed" ProgID="Equation.3" ShapeID="_x0000_i1272" DrawAspect="Content" ObjectID="_1417241961" r:id="rId632"/>
        </w:object>
      </w:r>
      <w:r w:rsidRPr="00FF2DFF">
        <w:rPr>
          <w:lang w:val="en-US"/>
        </w:rPr>
        <w:t xml:space="preserve"> is the time between two hybrid symbols (expressed in seconds in order to have </w:t>
      </w:r>
      <w:r w:rsidRPr="00FF2DFF">
        <w:rPr>
          <w:position w:val="-10"/>
          <w:lang w:val="en-US"/>
        </w:rPr>
        <w:object w:dxaOrig="320" w:dyaOrig="380">
          <v:shape id="_x0000_i1273" type="#_x0000_t75" style="width:15.75pt;height:18.75pt" o:ole="">
            <v:imagedata r:id="rId633" o:title=""/>
          </v:shape>
          <o:OLEObject Type="Embed" ProgID="Equation.3" ShapeID="_x0000_i1273" DrawAspect="Content" ObjectID="_1417241962" r:id="rId634"/>
        </w:object>
      </w:r>
      <w:r w:rsidRPr="00FF2DFF">
        <w:rPr>
          <w:lang w:val="en-US"/>
        </w:rPr>
        <w:t xml:space="preserve">in Hz, or expressed in number of symbols if </w:t>
      </w:r>
      <w:r w:rsidRPr="00FF2DFF">
        <w:rPr>
          <w:position w:val="-10"/>
          <w:lang w:val="en-US"/>
        </w:rPr>
        <w:object w:dxaOrig="320" w:dyaOrig="380">
          <v:shape id="_x0000_i1274" type="#_x0000_t75" style="width:15.75pt;height:18.75pt" o:ole="">
            <v:imagedata r:id="rId635" o:title=""/>
          </v:shape>
          <o:OLEObject Type="Embed" ProgID="Equation.3" ShapeID="_x0000_i1274" DrawAspect="Content" ObjectID="_1417241963" r:id="rId636"/>
        </w:object>
      </w:r>
      <w:r w:rsidRPr="00FF2DFF">
        <w:rPr>
          <w:lang w:val="en-US"/>
        </w:rPr>
        <w:t xml:space="preserve"> is to be expressed relatively to the subcarrier space),</w:t>
      </w:r>
    </w:p>
    <w:p w:rsidR="00B37251" w:rsidRPr="00FF2DFF" w:rsidRDefault="00B37251" w:rsidP="007C3B7B">
      <w:pPr>
        <w:numPr>
          <w:ilvl w:val="0"/>
          <w:numId w:val="58"/>
        </w:numPr>
        <w:spacing w:after="0"/>
        <w:jc w:val="left"/>
        <w:rPr>
          <w:lang w:val="en-US"/>
        </w:rPr>
      </w:pPr>
      <w:r w:rsidRPr="00FF2DFF">
        <w:rPr>
          <w:lang w:val="en-US"/>
        </w:rPr>
        <w:t xml:space="preserve"> </w:t>
      </w:r>
      <w:r w:rsidRPr="00FF2DFF">
        <w:rPr>
          <w:position w:val="-14"/>
          <w:lang w:val="en-US"/>
        </w:rPr>
        <w:object w:dxaOrig="3260" w:dyaOrig="400">
          <v:shape id="_x0000_i1275" type="#_x0000_t75" style="width:162.75pt;height:20.25pt" o:ole="">
            <v:imagedata r:id="rId637" o:title=""/>
          </v:shape>
          <o:OLEObject Type="Embed" ProgID="Equation.3" ShapeID="_x0000_i1275" DrawAspect="Content" ObjectID="_1417241964" r:id="rId638"/>
        </w:object>
      </w:r>
      <w:r w:rsidRPr="00FF2DFF">
        <w:rPr>
          <w:lang w:val="en-US"/>
        </w:rPr>
        <w:t>.</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Considering that the SNR varies during the frame and that it is not possible to determine if an estimate of </w:t>
      </w:r>
      <w:r w:rsidRPr="00FF2DFF">
        <w:rPr>
          <w:position w:val="-12"/>
          <w:lang w:val="en-US"/>
        </w:rPr>
        <w:object w:dxaOrig="360" w:dyaOrig="400">
          <v:shape id="_x0000_i1276" type="#_x0000_t75" style="width:18pt;height:20.25pt" o:ole="">
            <v:imagedata r:id="rId639" o:title=""/>
          </v:shape>
          <o:OLEObject Type="Embed" ProgID="Equation.3" ShapeID="_x0000_i1276" DrawAspect="Content" ObjectID="_1417241965" r:id="rId640"/>
        </w:object>
      </w:r>
      <w:r w:rsidRPr="00FF2DFF">
        <w:rPr>
          <w:lang w:val="en-US"/>
        </w:rPr>
        <w:t xml:space="preserve"> is correct, </w:t>
      </w:r>
      <w:r w:rsidRPr="00FF2DFF">
        <w:rPr>
          <w:position w:val="-12"/>
          <w:lang w:val="en-US"/>
        </w:rPr>
        <w:object w:dxaOrig="360" w:dyaOrig="400">
          <v:shape id="_x0000_i1277" type="#_x0000_t75" style="width:18pt;height:20.25pt" o:ole="">
            <v:imagedata r:id="rId641" o:title=""/>
          </v:shape>
          <o:OLEObject Type="Embed" ProgID="Equation.3" ShapeID="_x0000_i1277" DrawAspect="Content" ObjectID="_1417241966" r:id="rId642"/>
        </w:object>
      </w:r>
      <w:r w:rsidRPr="00FF2DFF">
        <w:rPr>
          <w:lang w:val="en-US"/>
        </w:rPr>
        <w:t xml:space="preserve"> is estimated for each pair of hybrid symbols and </w:t>
      </w:r>
      <w:r w:rsidRPr="00FF2DFF">
        <w:rPr>
          <w:position w:val="-12"/>
          <w:lang w:val="en-US"/>
        </w:rPr>
        <w:object w:dxaOrig="360" w:dyaOrig="400">
          <v:shape id="_x0000_i1278" type="#_x0000_t75" style="width:18pt;height:20.25pt" o:ole="">
            <v:imagedata r:id="rId643" o:title=""/>
          </v:shape>
          <o:OLEObject Type="Embed" ProgID="Equation.3" ShapeID="_x0000_i1278" DrawAspect="Content" ObjectID="_1417241967" r:id="rId644"/>
        </w:object>
      </w:r>
      <w:r w:rsidRPr="00FF2DFF">
        <w:rPr>
          <w:lang w:val="en-US"/>
        </w:rPr>
        <w:t xml:space="preserve"> is used to correct data symbols between symbols </w:t>
      </w:r>
      <w:r w:rsidRPr="00FF2DFF">
        <w:rPr>
          <w:i/>
          <w:lang w:val="en-US"/>
        </w:rPr>
        <w:t>k</w:t>
      </w:r>
      <w:r w:rsidRPr="00FF2DFF">
        <w:rPr>
          <w:lang w:val="en-US"/>
        </w:rPr>
        <w:t xml:space="preserve"> and </w:t>
      </w:r>
      <w:r w:rsidRPr="00FF2DFF">
        <w:rPr>
          <w:i/>
          <w:lang w:val="en-US"/>
        </w:rPr>
        <w:t>k</w:t>
      </w:r>
      <w:r w:rsidRPr="00FF2DFF">
        <w:rPr>
          <w:lang w:val="en-US"/>
        </w:rPr>
        <w:t>+1. It is possible to accumulate the correlation products between the pilot subcarriers over more than 2 hybrid symbols:</w:t>
      </w:r>
    </w:p>
    <w:p w:rsidR="00B37251" w:rsidRPr="00FF2DFF" w:rsidRDefault="00B37251" w:rsidP="00B37251">
      <w:pPr>
        <w:pStyle w:val="MTDisplayEquation"/>
        <w:rPr>
          <w:lang w:val="en-US"/>
        </w:rPr>
      </w:pPr>
      <w:r w:rsidRPr="00FF2DFF">
        <w:rPr>
          <w:lang w:val="en-US"/>
        </w:rPr>
        <w:tab/>
      </w:r>
      <w:r w:rsidRPr="00FF2DFF">
        <w:rPr>
          <w:position w:val="-32"/>
          <w:lang w:val="en-US"/>
        </w:rPr>
        <w:object w:dxaOrig="6540" w:dyaOrig="760">
          <v:shape id="_x0000_i1279" type="#_x0000_t75" style="width:327pt;height:39pt" o:ole="">
            <v:imagedata r:id="rId645" o:title=""/>
          </v:shape>
          <o:OLEObject Type="Embed" ProgID="Equation.DSMT4" ShapeID="_x0000_i1279" DrawAspect="Content" ObjectID="_1417241968" r:id="rId646"/>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56</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with </w:t>
      </w:r>
      <w:r w:rsidRPr="00FF2DFF">
        <w:rPr>
          <w:i/>
          <w:lang w:val="en-US"/>
        </w:rPr>
        <w:t>K</w:t>
      </w:r>
      <w:r w:rsidRPr="00FF2DFF">
        <w:rPr>
          <w:lang w:val="en-US"/>
        </w:rPr>
        <w:t xml:space="preserve"> lying between 1 and the total number of possible sums, that is to say the total number of hybrid symbols in the frame minus 1.</w:t>
      </w:r>
    </w:p>
    <w:p w:rsidR="00B37251" w:rsidRPr="00FF2DFF" w:rsidRDefault="00B37251" w:rsidP="00B37251">
      <w:pPr>
        <w:pStyle w:val="SGSOParagraphe"/>
        <w:keepNext/>
        <w:rPr>
          <w:lang w:val="en-US"/>
        </w:rPr>
      </w:pPr>
      <w:r>
        <w:rPr>
          <w:noProof/>
          <w:lang w:val="en-US" w:eastAsia="en-US"/>
        </w:rPr>
        <mc:AlternateContent>
          <mc:Choice Requires="wpg">
            <w:drawing>
              <wp:anchor distT="0" distB="0" distL="114300" distR="114300" simplePos="0" relativeHeight="251685888" behindDoc="0" locked="0" layoutInCell="1" allowOverlap="1" wp14:anchorId="2532C54F" wp14:editId="27C82717">
                <wp:simplePos x="0" y="0"/>
                <wp:positionH relativeFrom="column">
                  <wp:posOffset>871220</wp:posOffset>
                </wp:positionH>
                <wp:positionV relativeFrom="paragraph">
                  <wp:posOffset>1762125</wp:posOffset>
                </wp:positionV>
                <wp:extent cx="4505325" cy="1504950"/>
                <wp:effectExtent l="19685" t="58420" r="0" b="0"/>
                <wp:wrapNone/>
                <wp:docPr id="5803" name="Group 58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05325" cy="1504950"/>
                          <a:chOff x="2874" y="5644"/>
                          <a:chExt cx="7095" cy="2370"/>
                        </a:xfrm>
                      </wpg:grpSpPr>
                      <wps:wsp>
                        <wps:cNvPr id="5804" name="Line 5245"/>
                        <wps:cNvCnPr/>
                        <wps:spPr bwMode="auto">
                          <a:xfrm flipV="1">
                            <a:off x="2984" y="6319"/>
                            <a:ext cx="2145"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05" name="Line 5246"/>
                        <wps:cNvCnPr/>
                        <wps:spPr bwMode="auto">
                          <a:xfrm flipV="1">
                            <a:off x="5184" y="5719"/>
                            <a:ext cx="2145"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06" name="Line 5247"/>
                        <wps:cNvCnPr/>
                        <wps:spPr bwMode="auto">
                          <a:xfrm flipV="1">
                            <a:off x="2874" y="5644"/>
                            <a:ext cx="214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807" name="Line 5248"/>
                        <wps:cNvCnPr/>
                        <wps:spPr bwMode="auto">
                          <a:xfrm flipV="1">
                            <a:off x="5239" y="6319"/>
                            <a:ext cx="214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5808" name="Group 5249"/>
                        <wpg:cNvGrpSpPr>
                          <a:grpSpLocks/>
                        </wpg:cNvGrpSpPr>
                        <wpg:grpSpPr bwMode="auto">
                          <a:xfrm>
                            <a:off x="2929" y="7069"/>
                            <a:ext cx="7040" cy="945"/>
                            <a:chOff x="2929" y="7069"/>
                            <a:chExt cx="7040" cy="945"/>
                          </a:xfrm>
                        </wpg:grpSpPr>
                        <wpg:grpSp>
                          <wpg:cNvPr id="5809" name="Group 5250"/>
                          <wpg:cNvGrpSpPr>
                            <a:grpSpLocks/>
                          </wpg:cNvGrpSpPr>
                          <wpg:grpSpPr bwMode="auto">
                            <a:xfrm>
                              <a:off x="2929" y="7069"/>
                              <a:ext cx="4379" cy="900"/>
                              <a:chOff x="2929" y="7069"/>
                              <a:chExt cx="4379" cy="900"/>
                            </a:xfrm>
                          </wpg:grpSpPr>
                          <wpg:grpSp>
                            <wpg:cNvPr id="5810" name="Group 5251"/>
                            <wpg:cNvGrpSpPr>
                              <a:grpSpLocks/>
                            </wpg:cNvGrpSpPr>
                            <wpg:grpSpPr bwMode="auto">
                              <a:xfrm>
                                <a:off x="2929" y="7069"/>
                                <a:ext cx="4379" cy="509"/>
                                <a:chOff x="2929" y="7069"/>
                                <a:chExt cx="4379" cy="509"/>
                              </a:xfrm>
                            </wpg:grpSpPr>
                            <wps:wsp>
                              <wps:cNvPr id="5811" name="AutoShape 5252"/>
                              <wps:cNvSpPr>
                                <a:spLocks/>
                              </wps:cNvSpPr>
                              <wps:spPr bwMode="auto">
                                <a:xfrm rot="16200000">
                                  <a:off x="3791" y="6207"/>
                                  <a:ext cx="509" cy="2234"/>
                                </a:xfrm>
                                <a:prstGeom prst="leftBrace">
                                  <a:avLst>
                                    <a:gd name="adj1" fmla="val 109725"/>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2" name="AutoShape 5253"/>
                              <wps:cNvSpPr>
                                <a:spLocks/>
                              </wps:cNvSpPr>
                              <wps:spPr bwMode="auto">
                                <a:xfrm rot="16200000">
                                  <a:off x="5936" y="6207"/>
                                  <a:ext cx="509" cy="2234"/>
                                </a:xfrm>
                                <a:prstGeom prst="leftBrace">
                                  <a:avLst>
                                    <a:gd name="adj1" fmla="val 109725"/>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5813" name="Text Box 5254"/>
                            <wps:cNvSpPr txBox="1">
                              <a:spLocks noChangeArrowheads="1"/>
                            </wps:cNvSpPr>
                            <wps:spPr bwMode="auto">
                              <a:xfrm>
                                <a:off x="3149" y="7519"/>
                                <a:ext cx="2475" cy="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r>
                                    <w:t>df 1= Arg(Sum1)</w:t>
                                  </w:r>
                                </w:p>
                              </w:txbxContent>
                            </wps:txbx>
                            <wps:bodyPr rot="0" vert="horz" wrap="square" lIns="91440" tIns="45720" rIns="91440" bIns="45720" anchor="t" anchorCtr="0" upright="1">
                              <a:noAutofit/>
                            </wps:bodyPr>
                          </wps:wsp>
                        </wpg:grpSp>
                        <wps:wsp>
                          <wps:cNvPr id="5814" name="Text Box 5255"/>
                          <wps:cNvSpPr txBox="1">
                            <a:spLocks noChangeArrowheads="1"/>
                          </wps:cNvSpPr>
                          <wps:spPr bwMode="auto">
                            <a:xfrm>
                              <a:off x="5459" y="7564"/>
                              <a:ext cx="4510" cy="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r>
                                  <w:t>df2 = Arg(Sum2) …</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5803" o:spid="_x0000_s5981" style="position:absolute;left:0;text-align:left;margin-left:68.6pt;margin-top:138.75pt;width:354.75pt;height:118.5pt;z-index:251685888;mso-position-horizontal-relative:text;mso-position-vertical-relative:text" coordorigin="2874,5644" coordsize="7095,2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">
                <v:line id="Line 5245" o:spid="_x0000_s5982" style="position:absolute;flip:y;visibility:visible;mso-wrap-style:square" from="2984,6319" to="5129,6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pIx8YAAADdAAAADwAAAGRycy9kb3ducmV2LnhtbESPS2vDMBCE74X8B7GFXkoiJ2mDcaKE&#10;vAyFXOo87ou1sU2tlbDUxPn3VaHQ4zAz3zCLVW9acaPON5YVjEcJCOLS6oYrBedTPkxB+ICssbVM&#10;Ch7kYbUcPC0w0/bOBd2OoRIRwj5DBXUILpPSlzUZ9CPriKN3tZ3BEGVXSd3hPcJNKydJMpMGG44L&#10;NTra1lR+Hb+NgtfpfudcmuZ5sbPNp7vsi83hrNTLc7+egwjUh//wX/tDK3hPkzf4fROf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qSMfGAAAA3QAAAA8AAAAAAAAA&#10;AAAAAAAAoQIAAGRycy9kb3ducmV2LnhtbFBLBQYAAAAABAAEAPkAAACUAwAAAAA=&#10;">
                  <v:stroke startarrow="block" endarrow="block"/>
                </v:line>
                <v:line id="Line 5246" o:spid="_x0000_s5983" style="position:absolute;flip:y;visibility:visible;mso-wrap-style:square" from="5184,5719" to="7329,5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btXMYAAADdAAAADwAAAGRycy9kb3ducmV2LnhtbESPT2vCQBTE7wW/w/IEL0U3WpQQXUWr&#10;gUIvxj/3R/aZBLNvl+xW02/fLRR6HGbmN8xq05tWPKjzjWUF00kCgri0uuFKweWcj1MQPiBrbC2T&#10;gm/ysFkPXlaYafvkgh6nUIkIYZ+hgjoEl0npy5oM+ol1xNG72c5giLKrpO7wGeGmlbMkWUiDDceF&#10;Gh2911TeT19GwevbYe9cmuZ5sbfN0V0Pxe7zotRo2G+XIAL14T/81/7QCuZpMoffN/EJyP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tm7VzGAAAA3QAAAA8AAAAAAAAA&#10;AAAAAAAAoQIAAGRycy9kb3ducmV2LnhtbFBLBQYAAAAABAAEAPkAAACUAwAAAAA=&#10;">
                  <v:stroke startarrow="block" endarrow="block"/>
                </v:line>
                <v:line id="Line 5247" o:spid="_x0000_s5984" style="position:absolute;flip:y;visibility:visible;mso-wrap-style:square" from="2874,5644" to="5019,5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RzK8YAAADdAAAADwAAAGRycy9kb3ducmV2LnhtbESPT2vCQBTE7wW/w/IEL0U3WiohuopW&#10;A4VejH/uj+wzCWbfLtmtpt++Wyh4HGbmN8xy3ZtW3KnzjWUF00kCgri0uuFKwfmUj1MQPiBrbC2T&#10;gh/ysF4NXpaYafvggu7HUIkIYZ+hgjoEl0npy5oM+ol1xNG72s5giLKrpO7wEeGmlbMkmUuDDceF&#10;Gh191FTejt9GwevbfudcmuZ5sbPNwV32xfbrrNRo2G8WIAL14Rn+b39qBe9pMoe/N/EJ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0cyvGAAAA3QAAAA8AAAAAAAAA&#10;AAAAAAAAoQIAAGRycy9kb3ducmV2LnhtbFBLBQYAAAAABAAEAPkAAACUAwAAAAA=&#10;">
                  <v:stroke startarrow="block" endarrow="block"/>
                </v:line>
                <v:line id="Line 5248" o:spid="_x0000_s5985" style="position:absolute;flip:y;visibility:visible;mso-wrap-style:square" from="5239,6319" to="7384,6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jWsMYAAADdAAAADwAAAGRycy9kb3ducmV2LnhtbESPS2vDMBCE74X8B7GFXkoiJ6GNcaKE&#10;vAyFXOo87ou1sU2tlbDUxPn3VaHQ4zAz3zCLVW9acaPON5YVjEcJCOLS6oYrBedTPkxB+ICssbVM&#10;Ch7kYbUcPC0w0/bOBd2OoRIRwj5DBXUILpPSlzUZ9CPriKN3tZ3BEGVXSd3hPcJNKydJ8i4NNhwX&#10;anS0ran8On4bBa/T/c65NM3zYmebT3fZF5vDWamX5349BxGoD//hv/aHVvCWJjP4fROf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T41rDGAAAA3QAAAA8AAAAAAAAA&#10;AAAAAAAAoQIAAGRycy9kb3ducmV2LnhtbFBLBQYAAAAABAAEAPkAAACUAwAAAAA=&#10;">
                  <v:stroke startarrow="block" endarrow="block"/>
                </v:line>
                <v:group id="Group 5249" o:spid="_x0000_s5986" style="position:absolute;left:2929;top:7069;width:7040;height:945" coordorigin="2929,7069" coordsize="7040,9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El0DcwwAAAN0AAAAP&#10;AAAAAAAAAAAAAAAAAKoCAABkcnMvZG93bnJldi54bWxQSwUGAAAAAAQABAD6AAAAmgMAAAAA&#10;">
                  <v:group id="Group 5250" o:spid="_x0000_s5987" style="position:absolute;left:2929;top:7069;width:4379;height:900" coordorigin="2929,7069" coordsize="4379,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9vlR8cAAADd&#10;AAAADwAAAAAAAAAAAAAAAACqAgAAZHJzL2Rvd25yZXYueG1sUEsFBgAAAAAEAAQA+gAAAJ4DAAAA&#10;AA==&#10;">
                    <v:group id="Group 5251" o:spid="_x0000_s5988" style="position:absolute;left:2929;top:7069;width:4379;height:509" coordorigin="2929,7069" coordsize="4379,5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NoHwwAAAN0AAAAP&#10;AAAAAAAAAAAAAAAAAKoCAABkcnMvZG93bnJldi54bWxQSwUGAAAAAAQABAD6AAAAmgMAAAAA&#10;">
                      <v:shape id="AutoShape 5252" o:spid="_x0000_s5989" type="#_x0000_t87" style="position:absolute;left:3791;top:6207;width:509;height:223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Shk8UA&#10;AADdAAAADwAAAGRycy9kb3ducmV2LnhtbESPQWvCQBSE74X+h+UJvRTdRGoJ0VVKg9BTQa3g8ZF9&#10;ZoPZt0t2a9J/3xUEj8PMfMOsNqPtxJX60DpWkM8yEMS10y03Cn4O22kBIkRkjZ1jUvBHATbr56cV&#10;ltoNvKPrPjYiQTiUqMDE6EspQ23IYpg5T5y8s+stxiT7RuoehwS3nZxn2bu02HJaMOjp01B92f9a&#10;BaE6feP86F5N8XYKw7ir/NZXSr1Mxo8liEhjfITv7S+tYFHkOdzepCcg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VKGTxQAAAN0AAAAPAAAAAAAAAAAAAAAAAJgCAABkcnMv&#10;ZG93bnJldi54bWxQSwUGAAAAAAQABAD1AAAAigMAAAAA&#10;" adj="5400"/>
                      <v:shape id="AutoShape 5253" o:spid="_x0000_s5990" type="#_x0000_t87" style="position:absolute;left:5936;top:6207;width:509;height:223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Y/5MUA&#10;AADdAAAADwAAAGRycy9kb3ducmV2LnhtbESPQWvCQBSE74X+h+UJvRTdGGoJ0VVKg9BTQa3g8ZF9&#10;ZoPZt0t2a9J/3xUEj8PMfMOsNqPtxJX60DpWMJ9lIIhrp1tuFPwcttMCRIjIGjvHpOCPAmzWz08r&#10;LLUbeEfXfWxEgnAoUYGJ0ZdShtqQxTBznjh5Z9dbjEn2jdQ9DgluO5ln2bu02HJaMOjp01B92f9a&#10;BaE6fWN+dK+meDuFYdxVfusrpV4m48cSRKQxPsL39pdWsCjmOdzepCcg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j/kxQAAAN0AAAAPAAAAAAAAAAAAAAAAAJgCAABkcnMv&#10;ZG93bnJldi54bWxQSwUGAAAAAAQABAD1AAAAigMAAAAA&#10;" adj="5400"/>
                    </v:group>
                    <v:shape id="Text Box 5254" o:spid="_x0000_s5991" type="#_x0000_t202" style="position:absolute;left:3149;top:7519;width:2475;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lKOMUA&#10;AADdAAAADwAAAGRycy9kb3ducmV2LnhtbESPQWvCQBSE74L/YXmF3nRXq0VTVxFLoSfFVIXeHtln&#10;Epp9G7JbE/+9Kwgeh5n5hlmsOluJCzW+dKxhNFQgiDNnSs41HH6+BjMQPiAbrByThit5WC37vQUm&#10;xrW8p0sachEh7BPUUIRQJ1L6rCCLfuhq4uidXWMxRNnk0jTYRrit5Fipd2mx5LhQYE2bgrK/9N9q&#10;OG7Pv6eJ2uWfdlq3rlOS7Vxq/frSrT9ABOrCM/xofxsN09noD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WUo4xQAAAN0AAAAPAAAAAAAAAAAAAAAAAJgCAABkcnMv&#10;ZG93bnJldi54bWxQSwUGAAAAAAQABAD1AAAAigMAAAAA&#10;" filled="f" stroked="f">
                      <v:textbox>
                        <w:txbxContent>
                          <w:p w:rsidR="001E6273" w:rsidRDefault="001E6273" w:rsidP="00B37251">
                            <w:r>
                              <w:t>df 1= Arg(Sum1)</w:t>
                            </w:r>
                          </w:p>
                        </w:txbxContent>
                      </v:textbox>
                    </v:shape>
                  </v:group>
                  <v:shape id="Text Box 5255" o:spid="_x0000_s5992" type="#_x0000_t202" style="position:absolute;left:5459;top:7564;width:4510;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DSTMYA&#10;AADdAAAADwAAAGRycy9kb3ducmV2LnhtbESPzWrDMBCE74G+g9hCb7GUkgTXiWxCSqGnlvw0kNti&#10;bWwTa2UsNXbfvioUchxm5htmXYy2FTfqfeNYwyxRIIhLZxquNBwPb9MUhA/IBlvHpOGHPBT5w2SN&#10;mXED7+i2D5WIEPYZaqhD6DIpfVmTRZ+4jjh6F9dbDFH2lTQ9DhFuW/ms1FJabDgu1NjRtqbyuv+2&#10;Gr4+LufTXH1Wr3bRDW5Uku2L1PrpcdysQAQawz383343GhbpbA5/b+IT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7DSTMYAAADdAAAADwAAAAAAAAAAAAAAAACYAgAAZHJz&#10;L2Rvd25yZXYueG1sUEsFBgAAAAAEAAQA9QAAAIsDAAAAAA==&#10;" filled="f" stroked="f">
                    <v:textbox>
                      <w:txbxContent>
                        <w:p w:rsidR="001E6273" w:rsidRDefault="001E6273" w:rsidP="00B37251">
                          <w:r>
                            <w:t>df2 = Arg(Sum2) …</w:t>
                          </w:r>
                        </w:p>
                      </w:txbxContent>
                    </v:textbox>
                  </v:shape>
                </v:group>
              </v:group>
            </w:pict>
          </mc:Fallback>
        </mc:AlternateContent>
      </w:r>
      <w:r>
        <w:rPr>
          <w:noProof/>
          <w:lang w:val="en-US" w:eastAsia="en-US"/>
        </w:rPr>
        <mc:AlternateContent>
          <mc:Choice Requires="wps">
            <w:drawing>
              <wp:anchor distT="0" distB="0" distL="114300" distR="114300" simplePos="0" relativeHeight="251683840" behindDoc="0" locked="0" layoutInCell="1" allowOverlap="1" wp14:anchorId="44906A75" wp14:editId="7350E0D2">
                <wp:simplePos x="0" y="0"/>
                <wp:positionH relativeFrom="column">
                  <wp:posOffset>838200</wp:posOffset>
                </wp:positionH>
                <wp:positionV relativeFrom="paragraph">
                  <wp:posOffset>1857375</wp:posOffset>
                </wp:positionV>
                <wp:extent cx="523875" cy="350520"/>
                <wp:effectExtent l="0" t="1270" r="3810" b="635"/>
                <wp:wrapNone/>
                <wp:docPr id="5802" name="Text Box 58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505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r w:rsidRPr="003E70EE">
                              <w:rPr>
                                <w:position w:val="-14"/>
                              </w:rPr>
                              <w:object w:dxaOrig="499" w:dyaOrig="380">
                                <v:shape id="_x0000_i1314" type="#_x0000_t75" style="width:25.5pt;height:20.25pt" o:ole="">
                                  <v:imagedata r:id="rId647" o:title=""/>
                                </v:shape>
                                <o:OLEObject Type="Embed" ProgID="Equation.3" ShapeID="_x0000_i1314" DrawAspect="Content" ObjectID="_1417242003" r:id="rId648"/>
                              </w:object>
                            </w:r>
                          </w:p>
                          <w:p w:rsidR="001E6273" w:rsidRDefault="001E6273" w:rsidP="00B372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02" o:spid="_x0000_s5993" type="#_x0000_t202" style="position:absolute;left:0;text-align:left;margin-left:66pt;margin-top:146.25pt;width:41.25pt;height:27.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" filled="f" stroked="f">
                <v:textbox>
                  <w:txbxContent>
                    <w:p w:rsidR="001E6273" w:rsidRDefault="001E6273" w:rsidP="00B37251">
                      <w:r w:rsidRPr="003E70EE">
                        <w:rPr>
                          <w:position w:val="-14"/>
                        </w:rPr>
                        <w:object w:dxaOrig="499" w:dyaOrig="380">
                          <v:shape id="_x0000_i1314" type="#_x0000_t75" style="width:25.5pt;height:19.95pt" o:ole="">
                            <v:imagedata r:id="rId649" o:title=""/>
                          </v:shape>
                          <o:OLEObject Type="Embed" ProgID="Equation.3" ShapeID="_x0000_i1314" DrawAspect="Content" ObjectID="_1416915731" r:id="rId650"/>
                        </w:object>
                      </w:r>
                    </w:p>
                    <w:p w:rsidR="001E6273" w:rsidRDefault="001E6273" w:rsidP="00B37251"/>
                  </w:txbxContent>
                </v:textbox>
              </v:shape>
            </w:pict>
          </mc:Fallback>
        </mc:AlternateContent>
      </w:r>
      <w:r>
        <w:rPr>
          <w:noProof/>
          <w:lang w:val="en-US" w:eastAsia="en-US"/>
        </w:rPr>
        <mc:AlternateContent>
          <mc:Choice Requires="wps">
            <w:drawing>
              <wp:anchor distT="0" distB="0" distL="114300" distR="114300" simplePos="0" relativeHeight="251684864" behindDoc="0" locked="0" layoutInCell="1" allowOverlap="1" wp14:anchorId="00CDBBB9" wp14:editId="6FA75D2E">
                <wp:simplePos x="0" y="0"/>
                <wp:positionH relativeFrom="column">
                  <wp:posOffset>2165350</wp:posOffset>
                </wp:positionH>
                <wp:positionV relativeFrom="paragraph">
                  <wp:posOffset>1876425</wp:posOffset>
                </wp:positionV>
                <wp:extent cx="523875" cy="350520"/>
                <wp:effectExtent l="0" t="1270" r="635" b="635"/>
                <wp:wrapNone/>
                <wp:docPr id="5801" name="Text Box 58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505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r w:rsidRPr="003E70EE">
                              <w:rPr>
                                <w:position w:val="-14"/>
                              </w:rPr>
                              <w:object w:dxaOrig="639" w:dyaOrig="380">
                                <v:shape id="_x0000_i1315" type="#_x0000_t75" style="width:33pt;height:20.25pt" o:ole="">
                                  <v:imagedata r:id="rId651" o:title=""/>
                                </v:shape>
                                <o:OLEObject Type="Embed" ProgID="Equation.3" ShapeID="_x0000_i1315" DrawAspect="Content" ObjectID="_1417242004" r:id="rId652"/>
                              </w:object>
                            </w:r>
                          </w:p>
                          <w:p w:rsidR="001E6273" w:rsidRDefault="001E6273" w:rsidP="00B372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01" o:spid="_x0000_s5994" type="#_x0000_t202" style="position:absolute;left:0;text-align:left;margin-left:170.5pt;margin-top:147.75pt;width:41.25pt;height:27.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" filled="f" stroked="f">
                <v:textbox>
                  <w:txbxContent>
                    <w:p w:rsidR="001E6273" w:rsidRDefault="001E6273" w:rsidP="00B37251">
                      <w:r w:rsidRPr="003E70EE">
                        <w:rPr>
                          <w:position w:val="-14"/>
                        </w:rPr>
                        <w:object w:dxaOrig="639" w:dyaOrig="380">
                          <v:shape id="_x0000_i1315" type="#_x0000_t75" style="width:33.25pt;height:19.95pt" o:ole="">
                            <v:imagedata r:id="rId653" o:title=""/>
                          </v:shape>
                          <o:OLEObject Type="Embed" ProgID="Equation.3" ShapeID="_x0000_i1315" DrawAspect="Content" ObjectID="_1416915732" r:id="rId654"/>
                        </w:object>
                      </w:r>
                    </w:p>
                    <w:p w:rsidR="001E6273" w:rsidRDefault="001E6273" w:rsidP="00B37251"/>
                  </w:txbxContent>
                </v:textbox>
              </v:shape>
            </w:pict>
          </mc:Fallback>
        </mc:AlternateContent>
      </w:r>
      <w:r>
        <w:rPr>
          <w:noProof/>
          <w:lang w:val="en-US" w:eastAsia="en-US"/>
        </w:rPr>
        <mc:AlternateContent>
          <mc:Choice Requires="wps">
            <w:drawing>
              <wp:anchor distT="0" distB="0" distL="114300" distR="114300" simplePos="0" relativeHeight="251682816" behindDoc="0" locked="0" layoutInCell="1" allowOverlap="1" wp14:anchorId="02AE97AA" wp14:editId="7EFD0DA0">
                <wp:simplePos x="0" y="0"/>
                <wp:positionH relativeFrom="column">
                  <wp:posOffset>2200275</wp:posOffset>
                </wp:positionH>
                <wp:positionV relativeFrom="paragraph">
                  <wp:posOffset>1400175</wp:posOffset>
                </wp:positionV>
                <wp:extent cx="523875" cy="350520"/>
                <wp:effectExtent l="0" t="1270" r="3810" b="635"/>
                <wp:wrapNone/>
                <wp:docPr id="5800" name="Text Box 58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505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r w:rsidRPr="003E70EE">
                              <w:rPr>
                                <w:position w:val="-14"/>
                              </w:rPr>
                              <w:object w:dxaOrig="499" w:dyaOrig="380">
                                <v:shape id="_x0000_i1316" type="#_x0000_t75" style="width:25.5pt;height:20.25pt" o:ole="">
                                  <v:imagedata r:id="rId655" o:title=""/>
                                </v:shape>
                                <o:OLEObject Type="Embed" ProgID="Equation.3" ShapeID="_x0000_i1316" DrawAspect="Content" ObjectID="_1417242005" r:id="rId656"/>
                              </w:object>
                            </w:r>
                          </w:p>
                          <w:p w:rsidR="001E6273" w:rsidRDefault="001E6273" w:rsidP="00B372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00" o:spid="_x0000_s5995" type="#_x0000_t202" style="position:absolute;left:0;text-align:left;margin-left:173.25pt;margin-top:110.25pt;width:41.25pt;height:27.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" filled="f" stroked="f">
                <v:textbox>
                  <w:txbxContent>
                    <w:p w:rsidR="001E6273" w:rsidRDefault="001E6273" w:rsidP="00B37251">
                      <w:r w:rsidRPr="003E70EE">
                        <w:rPr>
                          <w:position w:val="-14"/>
                        </w:rPr>
                        <w:object w:dxaOrig="499" w:dyaOrig="380">
                          <v:shape id="_x0000_i1316" type="#_x0000_t75" style="width:25.5pt;height:19.95pt" o:ole="">
                            <v:imagedata r:id="rId657" o:title=""/>
                          </v:shape>
                          <o:OLEObject Type="Embed" ProgID="Equation.3" ShapeID="_x0000_i1316" DrawAspect="Content" ObjectID="_1416915733" r:id="rId658"/>
                        </w:object>
                      </w:r>
                    </w:p>
                    <w:p w:rsidR="001E6273" w:rsidRDefault="001E6273" w:rsidP="00B37251"/>
                  </w:txbxContent>
                </v:textbox>
              </v:shape>
            </w:pict>
          </mc:Fallback>
        </mc:AlternateContent>
      </w:r>
      <w:r>
        <w:rPr>
          <w:noProof/>
          <w:lang w:val="en-US" w:eastAsia="en-US"/>
        </w:rPr>
        <mc:AlternateContent>
          <mc:Choice Requires="wps">
            <w:drawing>
              <wp:anchor distT="0" distB="0" distL="114300" distR="114300" simplePos="0" relativeHeight="251681792" behindDoc="0" locked="0" layoutInCell="1" allowOverlap="1" wp14:anchorId="4D00AE29" wp14:editId="2E262F31">
                <wp:simplePos x="0" y="0"/>
                <wp:positionH relativeFrom="column">
                  <wp:posOffset>873125</wp:posOffset>
                </wp:positionH>
                <wp:positionV relativeFrom="paragraph">
                  <wp:posOffset>1352550</wp:posOffset>
                </wp:positionV>
                <wp:extent cx="523875" cy="350520"/>
                <wp:effectExtent l="2540" t="1270" r="0" b="635"/>
                <wp:wrapNone/>
                <wp:docPr id="5799" name="Text Box 57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505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r>
                              <w:rPr>
                                <w:b/>
                                <w:bCs/>
                                <w:lang w:val="fr-FR"/>
                              </w:rPr>
                              <w:t>Erreur ! Des objets ne peuvent pas être créés à partir des codes de champs de mise en forme.</w:t>
                            </w:r>
                          </w:p>
                          <w:p w:rsidR="001E6273" w:rsidRDefault="001E6273" w:rsidP="00B372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99" o:spid="_x0000_s5996" type="#_x0000_t202" style="position:absolute;left:0;text-align:left;margin-left:68.75pt;margin-top:106.5pt;width:41.25pt;height:27.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" filled="f" stroked="f">
                <v:textbox>
                  <w:txbxContent>
                    <w:p w:rsidR="001E6273" w:rsidRDefault="001E6273" w:rsidP="00B37251">
                      <w:r>
                        <w:rPr>
                          <w:b/>
                          <w:bCs/>
                          <w:lang w:val="fr-FR"/>
                        </w:rPr>
                        <w:t>Erreur ! Des objets ne peuvent pas être créés à partir des codes de champs de mise en forme.</w:t>
                      </w:r>
                    </w:p>
                    <w:p w:rsidR="001E6273" w:rsidRDefault="001E6273" w:rsidP="00B37251"/>
                  </w:txbxContent>
                </v:textbox>
              </v:shape>
            </w:pict>
          </mc:Fallback>
        </mc:AlternateContent>
      </w:r>
      <w:r>
        <w:rPr>
          <w:noProof/>
          <w:lang w:val="en-US" w:eastAsia="en-US"/>
        </w:rPr>
        <w:drawing>
          <wp:inline distT="0" distB="0" distL="0" distR="0" wp14:anchorId="09ED2B8B" wp14:editId="6AAC2492">
            <wp:extent cx="5592445" cy="2870835"/>
            <wp:effectExtent l="0" t="0" r="8255"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592445" cy="2870835"/>
                    </a:xfrm>
                    <a:prstGeom prst="rect">
                      <a:avLst/>
                    </a:prstGeom>
                    <a:solidFill>
                      <a:srgbClr val="FFFFFF"/>
                    </a:solidFill>
                    <a:ln>
                      <a:noFill/>
                    </a:ln>
                  </pic:spPr>
                </pic:pic>
              </a:graphicData>
            </a:graphic>
          </wp:inline>
        </w:drawing>
      </w:r>
    </w:p>
    <w:p w:rsidR="00B37251" w:rsidRPr="00FF2DFF" w:rsidRDefault="00B37251" w:rsidP="00B37251">
      <w:pPr>
        <w:pStyle w:val="Caption"/>
      </w:pPr>
    </w:p>
    <w:p w:rsidR="00B37251" w:rsidRPr="00FF2DFF" w:rsidRDefault="00B37251" w:rsidP="00977BB5">
      <w:pPr>
        <w:pStyle w:val="Caption"/>
        <w:jc w:val="center"/>
      </w:pPr>
      <w:bookmarkStart w:id="327" w:name="_Toc333505934"/>
      <w:r w:rsidRPr="00FF2DFF">
        <w:t xml:space="preserve">Figure </w:t>
      </w:r>
      <w:r w:rsidRPr="00FF2DFF">
        <w:fldChar w:fldCharType="begin"/>
      </w:r>
      <w:r w:rsidRPr="00FF2DFF">
        <w:instrText xml:space="preserve"> SEQ Figure \* ARABIC </w:instrText>
      </w:r>
      <w:r w:rsidRPr="00FF2DFF">
        <w:fldChar w:fldCharType="separate"/>
      </w:r>
      <w:r w:rsidR="001E6273">
        <w:rPr>
          <w:noProof/>
        </w:rPr>
        <w:t>89</w:t>
      </w:r>
      <w:r w:rsidRPr="00FF2DFF">
        <w:fldChar w:fldCharType="end"/>
      </w:r>
      <w:r w:rsidRPr="00FF2DFF">
        <w:t>: Illustration of fine frequency estimation</w:t>
      </w:r>
      <w:bookmarkEnd w:id="327"/>
      <w:r w:rsidRPr="00FF2DFF">
        <w:t>.</w:t>
      </w:r>
    </w:p>
    <w:p w:rsidR="00B37251" w:rsidRPr="00FF2DFF" w:rsidRDefault="00B37251" w:rsidP="00B37251">
      <w:pPr>
        <w:rPr>
          <w:lang w:val="en-US"/>
        </w:rPr>
      </w:pPr>
    </w:p>
    <w:p w:rsidR="00B37251" w:rsidRPr="00FF2DFF" w:rsidRDefault="00B37251" w:rsidP="00206EC6">
      <w:pPr>
        <w:pStyle w:val="Heading5"/>
      </w:pPr>
      <w:bookmarkStart w:id="328" w:name="_Toc333505901"/>
      <w:bookmarkStart w:id="329" w:name="_Toc340651404"/>
      <w:r w:rsidRPr="00FF2DFF">
        <w:t>Performances</w:t>
      </w:r>
      <w:bookmarkEnd w:id="328"/>
      <w:r w:rsidRPr="00FF2DFF">
        <w:t xml:space="preserve"> evaluation</w:t>
      </w:r>
      <w:bookmarkEnd w:id="329"/>
    </w:p>
    <w:p w:rsidR="00B37251" w:rsidRPr="00FF2DFF" w:rsidRDefault="00B37251" w:rsidP="00B37251">
      <w:pPr>
        <w:rPr>
          <w:lang w:val="en-US"/>
        </w:rPr>
      </w:pPr>
      <w:r w:rsidRPr="00FF2DFF">
        <w:rPr>
          <w:lang w:val="en-US"/>
        </w:rPr>
        <w:t>Let’s consider the fine time estimate defined as:</w:t>
      </w:r>
    </w:p>
    <w:p w:rsidR="00B37251" w:rsidRPr="00FF2DFF" w:rsidRDefault="00B37251" w:rsidP="00B37251">
      <w:pPr>
        <w:pStyle w:val="MTDisplayEquation"/>
        <w:rPr>
          <w:lang w:val="en-US"/>
        </w:rPr>
      </w:pPr>
      <w:r w:rsidRPr="00FF2DFF">
        <w:rPr>
          <w:lang w:val="en-US"/>
        </w:rPr>
        <w:tab/>
      </w:r>
      <w:r w:rsidRPr="00FF2DFF">
        <w:rPr>
          <w:position w:val="-32"/>
          <w:lang w:val="en-US"/>
        </w:rPr>
        <w:object w:dxaOrig="3620" w:dyaOrig="760">
          <v:shape id="_x0000_i1280" type="#_x0000_t75" style="width:180.75pt;height:39pt" o:ole="">
            <v:imagedata r:id="rId659" o:title=""/>
          </v:shape>
          <o:OLEObject Type="Embed" ProgID="Equation.DSMT4" ShapeID="_x0000_i1280" DrawAspect="Content" ObjectID="_1417241969" r:id="rId660"/>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bookmarkStart w:id="330" w:name="ZEqnNum889827"/>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57</w:instrText>
      </w:r>
      <w:r w:rsidRPr="00FF2DFF">
        <w:rPr>
          <w:lang w:val="en-US"/>
        </w:rPr>
        <w:fldChar w:fldCharType="end"/>
      </w:r>
      <w:r w:rsidRPr="00FF2DFF">
        <w:rPr>
          <w:lang w:val="en-US"/>
        </w:rPr>
        <w:instrText>)</w:instrText>
      </w:r>
      <w:bookmarkEnd w:id="330"/>
      <w:r w:rsidRPr="00FF2DFF">
        <w:rPr>
          <w:lang w:val="en-US"/>
        </w:rPr>
        <w:fldChar w:fldCharType="end"/>
      </w:r>
    </w:p>
    <w:p w:rsidR="00B37251" w:rsidRPr="00FF2DFF" w:rsidRDefault="00B37251" w:rsidP="00B37251">
      <w:pPr>
        <w:pStyle w:val="SGSOParagraphe"/>
        <w:ind w:firstLine="0"/>
        <w:rPr>
          <w:rFonts w:ascii="Times New Roman" w:eastAsia="Calibri" w:hAnsi="Times New Roman"/>
          <w:sz w:val="22"/>
          <w:szCs w:val="22"/>
          <w:lang w:val="en-US" w:eastAsia="en-US"/>
        </w:rPr>
      </w:pPr>
      <w:r w:rsidRPr="00FF2DFF">
        <w:rPr>
          <w:rFonts w:ascii="Times New Roman" w:eastAsia="Calibri" w:hAnsi="Times New Roman"/>
          <w:sz w:val="22"/>
          <w:szCs w:val="22"/>
          <w:lang w:val="en-US" w:eastAsia="en-US"/>
        </w:rPr>
        <w:t xml:space="preserve">The received signal </w:t>
      </w:r>
      <w:r w:rsidRPr="00FF2DFF">
        <w:rPr>
          <w:rFonts w:ascii="Times New Roman" w:eastAsia="Calibri" w:hAnsi="Times New Roman"/>
          <w:position w:val="-14"/>
          <w:sz w:val="22"/>
          <w:szCs w:val="22"/>
          <w:lang w:val="en-US" w:eastAsia="en-US"/>
        </w:rPr>
        <w:object w:dxaOrig="360" w:dyaOrig="380">
          <v:shape id="_x0000_i1281" type="#_x0000_t75" style="width:18pt;height:18.75pt" o:ole="">
            <v:imagedata r:id="rId661" o:title=""/>
          </v:shape>
          <o:OLEObject Type="Embed" ProgID="Equation.DSMT4" ShapeID="_x0000_i1281" DrawAspect="Content" ObjectID="_1417241970" r:id="rId662"/>
        </w:object>
      </w:r>
      <w:r w:rsidRPr="00FF2DFF">
        <w:rPr>
          <w:rFonts w:ascii="Times New Roman" w:eastAsia="Calibri" w:hAnsi="Times New Roman"/>
          <w:sz w:val="22"/>
          <w:szCs w:val="22"/>
          <w:lang w:val="en-US" w:eastAsia="en-US"/>
        </w:rPr>
        <w:t xml:space="preserve"> is given by:</w:t>
      </w:r>
    </w:p>
    <w:p w:rsidR="00B37251" w:rsidRPr="00FF2DFF" w:rsidRDefault="00B37251" w:rsidP="00B37251">
      <w:pPr>
        <w:pStyle w:val="MTDisplayEquation"/>
        <w:rPr>
          <w:lang w:val="en-US"/>
        </w:rPr>
      </w:pPr>
      <w:r w:rsidRPr="00FF2DFF">
        <w:rPr>
          <w:lang w:val="en-US"/>
        </w:rPr>
        <w:tab/>
      </w:r>
      <w:r w:rsidRPr="00FF2DFF">
        <w:rPr>
          <w:position w:val="-14"/>
          <w:lang w:val="en-US"/>
        </w:rPr>
        <w:object w:dxaOrig="1920" w:dyaOrig="380">
          <v:shape id="_x0000_i1282" type="#_x0000_t75" style="width:96.75pt;height:18.75pt" o:ole="">
            <v:imagedata r:id="rId663" o:title=""/>
          </v:shape>
          <o:OLEObject Type="Embed" ProgID="Equation.DSMT4" ShapeID="_x0000_i1282" DrawAspect="Content" ObjectID="_1417241971" r:id="rId664"/>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58</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 xml:space="preserve">where </w:t>
      </w:r>
      <w:r w:rsidRPr="00FF2DFF">
        <w:rPr>
          <w:position w:val="-14"/>
          <w:lang w:val="en-US"/>
        </w:rPr>
        <w:object w:dxaOrig="420" w:dyaOrig="380">
          <v:shape id="_x0000_i1283" type="#_x0000_t75" style="width:21pt;height:18.75pt" o:ole="">
            <v:imagedata r:id="rId665" o:title=""/>
          </v:shape>
          <o:OLEObject Type="Embed" ProgID="Equation.DSMT4" ShapeID="_x0000_i1283" DrawAspect="Content" ObjectID="_1417241972" r:id="rId666"/>
        </w:object>
      </w:r>
      <w:r w:rsidRPr="00FF2DFF">
        <w:rPr>
          <w:lang w:val="en-US"/>
        </w:rPr>
        <w:t xml:space="preserve"> is the pilot, </w:t>
      </w:r>
      <w:r w:rsidRPr="00FF2DFF">
        <w:rPr>
          <w:position w:val="-14"/>
          <w:lang w:val="en-US"/>
        </w:rPr>
        <w:object w:dxaOrig="440" w:dyaOrig="380">
          <v:shape id="_x0000_i1284" type="#_x0000_t75" style="width:22.5pt;height:18.75pt" o:ole="">
            <v:imagedata r:id="rId667" o:title=""/>
          </v:shape>
          <o:OLEObject Type="Embed" ProgID="Equation.DSMT4" ShapeID="_x0000_i1284" DrawAspect="Content" ObjectID="_1417241973" r:id="rId668"/>
        </w:object>
      </w:r>
      <w:r w:rsidRPr="00FF2DFF">
        <w:rPr>
          <w:lang w:val="en-US"/>
        </w:rPr>
        <w:t xml:space="preserve"> the channel coefficient and </w:t>
      </w:r>
      <w:r w:rsidRPr="00FF2DFF">
        <w:rPr>
          <w:position w:val="-14"/>
          <w:lang w:val="en-US"/>
        </w:rPr>
        <w:object w:dxaOrig="420" w:dyaOrig="380">
          <v:shape id="_x0000_i1285" type="#_x0000_t75" style="width:21pt;height:18.75pt" o:ole="">
            <v:imagedata r:id="rId669" o:title=""/>
          </v:shape>
          <o:OLEObject Type="Embed" ProgID="Equation.DSMT4" ShapeID="_x0000_i1285" DrawAspect="Content" ObjectID="_1417241974" r:id="rId670"/>
        </w:object>
      </w:r>
      <w:r w:rsidRPr="00FF2DFF">
        <w:rPr>
          <w:lang w:val="en-US"/>
        </w:rPr>
        <w:t xml:space="preserve"> the noise with power </w:t>
      </w:r>
      <w:r w:rsidRPr="00FF2DFF">
        <w:rPr>
          <w:position w:val="-12"/>
          <w:lang w:val="en-US"/>
        </w:rPr>
        <w:object w:dxaOrig="320" w:dyaOrig="380">
          <v:shape id="_x0000_i1286" type="#_x0000_t75" style="width:15.75pt;height:18.75pt" o:ole="">
            <v:imagedata r:id="rId671" o:title=""/>
          </v:shape>
          <o:OLEObject Type="Embed" ProgID="Equation.3" ShapeID="_x0000_i1286" DrawAspect="Content" ObjectID="_1417241975" r:id="rId672"/>
        </w:object>
      </w:r>
      <w:r w:rsidRPr="00FF2DFF">
        <w:rPr>
          <w:lang w:val="en-US"/>
        </w:rPr>
        <w:t>.</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In </w:t>
      </w:r>
      <w:r w:rsidRPr="00FF2DFF">
        <w:rPr>
          <w:lang w:val="en-US"/>
        </w:rPr>
        <w:fldChar w:fldCharType="begin"/>
      </w:r>
      <w:r w:rsidRPr="00FF2DFF">
        <w:rPr>
          <w:lang w:val="en-US"/>
        </w:rPr>
        <w:instrText xml:space="preserve"> GOTOBUTTON ZEqnNum889827  \* MERGEFORMAT </w:instrText>
      </w:r>
      <w:r w:rsidRPr="00FF2DFF">
        <w:rPr>
          <w:lang w:val="en-US"/>
        </w:rPr>
        <w:fldChar w:fldCharType="begin"/>
      </w:r>
      <w:r w:rsidRPr="00FF2DFF">
        <w:rPr>
          <w:lang w:val="en-US"/>
        </w:rPr>
        <w:instrText xml:space="preserve"> REF ZEqnNum889827 \* Charformat \! \* MERGEFORMAT </w:instrText>
      </w:r>
      <w:r w:rsidRPr="00FF2DFF">
        <w:rPr>
          <w:lang w:val="en-US"/>
        </w:rPr>
        <w:fldChar w:fldCharType="separate"/>
      </w:r>
      <w:r w:rsidR="001E6273" w:rsidRPr="00FF2DFF">
        <w:rPr>
          <w:lang w:val="en-US"/>
        </w:rPr>
        <w:instrText>(</w:instrText>
      </w:r>
      <w:r w:rsidR="001E6273">
        <w:rPr>
          <w:lang w:val="en-US"/>
        </w:rPr>
        <w:instrText>57</w:instrText>
      </w:r>
      <w:r w:rsidR="001E6273" w:rsidRPr="00FF2DFF">
        <w:rPr>
          <w:lang w:val="en-US"/>
        </w:rPr>
        <w:instrText>)</w:instrText>
      </w:r>
      <w:r w:rsidRPr="00FF2DFF">
        <w:rPr>
          <w:lang w:val="en-US"/>
        </w:rPr>
        <w:fldChar w:fldCharType="end"/>
      </w:r>
      <w:r w:rsidRPr="00FF2DFF">
        <w:rPr>
          <w:lang w:val="en-US"/>
        </w:rPr>
        <w:fldChar w:fldCharType="end"/>
      </w:r>
      <w:r w:rsidRPr="00FF2DFF">
        <w:rPr>
          <w:lang w:val="en-US"/>
        </w:rPr>
        <w:t xml:space="preserve">, the sum </w:t>
      </w:r>
      <w:r w:rsidRPr="00FF2DFF">
        <w:rPr>
          <w:position w:val="-28"/>
          <w:lang w:val="en-US"/>
        </w:rPr>
        <w:object w:dxaOrig="1180" w:dyaOrig="700">
          <v:shape id="_x0000_i1287" type="#_x0000_t75" style="width:58.5pt;height:35.25pt" o:ole="">
            <v:imagedata r:id="rId673" o:title=""/>
          </v:shape>
          <o:OLEObject Type="Embed" ProgID="Equation.3" ShapeID="_x0000_i1287" DrawAspect="Content" ObjectID="_1417241976" r:id="rId674"/>
        </w:object>
      </w:r>
      <w:r w:rsidRPr="00FF2DFF">
        <w:rPr>
          <w:lang w:val="en-US"/>
        </w:rPr>
        <w:t xml:space="preserve"> follows a normal law with variance</w:t>
      </w:r>
      <w:r w:rsidRPr="00FF2DFF">
        <w:rPr>
          <w:position w:val="-14"/>
          <w:lang w:val="en-US"/>
        </w:rPr>
        <w:object w:dxaOrig="1440" w:dyaOrig="400">
          <v:shape id="_x0000_i1288" type="#_x0000_t75" style="width:1in;height:20.25pt" o:ole="">
            <v:imagedata r:id="rId675" o:title=""/>
          </v:shape>
          <o:OLEObject Type="Embed" ProgID="Equation.3" ShapeID="_x0000_i1288" DrawAspect="Content" ObjectID="_1417241977" r:id="rId676"/>
        </w:object>
      </w:r>
      <w:r w:rsidRPr="00FF2DFF">
        <w:rPr>
          <w:lang w:val="en-US"/>
        </w:rPr>
        <w:t>. Thus we have:</w:t>
      </w:r>
    </w:p>
    <w:p w:rsidR="00B37251" w:rsidRPr="00FF2DFF" w:rsidRDefault="00B37251" w:rsidP="00B37251">
      <w:pPr>
        <w:pStyle w:val="MTDisplayEquation"/>
        <w:rPr>
          <w:lang w:val="en-US"/>
        </w:rPr>
      </w:pPr>
      <w:r w:rsidRPr="00FF2DFF">
        <w:rPr>
          <w:lang w:val="en-US"/>
        </w:rPr>
        <w:tab/>
      </w:r>
      <w:r w:rsidRPr="00FF2DFF">
        <w:rPr>
          <w:position w:val="-62"/>
          <w:lang w:val="en-US"/>
        </w:rPr>
        <w:object w:dxaOrig="7980" w:dyaOrig="1500">
          <v:shape id="_x0000_i1289" type="#_x0000_t75" style="width:365.25pt;height:69pt" o:ole="">
            <v:imagedata r:id="rId677" o:title=""/>
          </v:shape>
          <o:OLEObject Type="Embed" ProgID="Equation.3" ShapeID="_x0000_i1289" DrawAspect="Content" ObjectID="_1417241978" r:id="rId678"/>
        </w:objec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59</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and:</w:t>
      </w:r>
    </w:p>
    <w:p w:rsidR="00B37251" w:rsidRPr="00FF2DFF" w:rsidRDefault="00B37251" w:rsidP="00B37251">
      <w:pPr>
        <w:pStyle w:val="MTDisplayEquation"/>
        <w:rPr>
          <w:lang w:val="en-US"/>
        </w:rPr>
      </w:pPr>
      <w:r w:rsidRPr="00FF2DFF">
        <w:rPr>
          <w:lang w:val="en-US"/>
        </w:rPr>
        <w:tab/>
      </w:r>
      <w:r w:rsidRPr="00FF2DFF">
        <w:rPr>
          <w:i/>
          <w:position w:val="-126"/>
          <w:lang w:val="en-US"/>
        </w:rPr>
        <w:object w:dxaOrig="8779" w:dyaOrig="2640">
          <v:shape id="_x0000_i1290" type="#_x0000_t75" style="width:389.25pt;height:117pt" o:ole="">
            <v:imagedata r:id="rId679" o:title=""/>
          </v:shape>
          <o:OLEObject Type="Embed" ProgID="Equation.3" ShapeID="_x0000_i1290" DrawAspect="Content" ObjectID="_1417241979" r:id="rId680"/>
        </w:objec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60</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Finally, we have:</w:t>
      </w:r>
    </w:p>
    <w:p w:rsidR="00B37251" w:rsidRPr="00FF2DFF" w:rsidRDefault="00B37251" w:rsidP="00B37251">
      <w:pPr>
        <w:pStyle w:val="MTDisplayEquation"/>
        <w:rPr>
          <w:lang w:val="en-US"/>
        </w:rPr>
      </w:pPr>
      <w:r w:rsidRPr="00FF2DFF">
        <w:rPr>
          <w:lang w:val="en-US"/>
        </w:rPr>
        <w:tab/>
      </w:r>
      <w:r w:rsidRPr="00FF2DFF">
        <w:rPr>
          <w:position w:val="-34"/>
          <w:lang w:val="en-US"/>
        </w:rPr>
        <w:object w:dxaOrig="3960" w:dyaOrig="800">
          <v:shape id="_x0000_i1291" type="#_x0000_t75" style="width:174.75pt;height:35.25pt" o:ole="">
            <v:imagedata r:id="rId681" o:title=""/>
          </v:shape>
          <o:OLEObject Type="Embed" ProgID="Equation.3" ShapeID="_x0000_i1291" DrawAspect="Content" ObjectID="_1417241980" r:id="rId682"/>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61</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By writing </w:t>
      </w:r>
      <w:r w:rsidRPr="00FF2DFF">
        <w:rPr>
          <w:position w:val="-14"/>
          <w:lang w:val="en-US"/>
        </w:rPr>
        <w:object w:dxaOrig="2460" w:dyaOrig="380">
          <v:shape id="_x0000_i1292" type="#_x0000_t75" style="width:123pt;height:18.75pt" o:ole="">
            <v:imagedata r:id="rId683" o:title=""/>
          </v:shape>
          <o:OLEObject Type="Embed" ProgID="Equation.3" ShapeID="_x0000_i1292" DrawAspect="Content" ObjectID="_1417241981" r:id="rId684"/>
        </w:object>
      </w:r>
      <w:r w:rsidRPr="00FF2DFF">
        <w:rPr>
          <w:lang w:val="en-US"/>
        </w:rPr>
        <w:t xml:space="preserve"> with </w:t>
      </w:r>
      <w:r w:rsidRPr="00FF2DFF">
        <w:rPr>
          <w:position w:val="-10"/>
          <w:lang w:val="en-US"/>
        </w:rPr>
        <w:object w:dxaOrig="859" w:dyaOrig="340">
          <v:shape id="_x0000_i1293" type="#_x0000_t75" style="width:43.5pt;height:18pt" o:ole="">
            <v:imagedata r:id="rId685" o:title=""/>
          </v:shape>
          <o:OLEObject Type="Embed" ProgID="Equation.3" ShapeID="_x0000_i1293" DrawAspect="Content" ObjectID="_1417241982" r:id="rId686"/>
        </w:object>
      </w:r>
      <w:r w:rsidRPr="00FF2DFF">
        <w:rPr>
          <w:lang w:val="en-US"/>
        </w:rPr>
        <w:t xml:space="preserve"> a determinist constant complex number of power 1 and </w:t>
      </w:r>
      <w:r w:rsidRPr="00FF2DFF">
        <w:rPr>
          <w:position w:val="-14"/>
          <w:lang w:val="en-US"/>
        </w:rPr>
        <w:object w:dxaOrig="880" w:dyaOrig="380">
          <v:shape id="_x0000_i1294" type="#_x0000_t75" style="width:44.25pt;height:18.75pt" o:ole="">
            <v:imagedata r:id="rId687" o:title=""/>
          </v:shape>
          <o:OLEObject Type="Embed" ProgID="Equation.3" ShapeID="_x0000_i1294" DrawAspect="Content" ObjectID="_1417241983" r:id="rId688"/>
        </w:object>
      </w:r>
      <w:r w:rsidRPr="00FF2DFF">
        <w:rPr>
          <w:lang w:val="en-US"/>
        </w:rPr>
        <w:t xml:space="preserve">a complex white noise of variance </w:t>
      </w:r>
      <w:r w:rsidRPr="00FF2DFF">
        <w:rPr>
          <w:position w:val="-12"/>
          <w:lang w:val="en-US"/>
        </w:rPr>
        <w:object w:dxaOrig="340" w:dyaOrig="380">
          <v:shape id="_x0000_i1295" type="#_x0000_t75" style="width:18pt;height:18.75pt" o:ole="">
            <v:imagedata r:id="rId689" o:title=""/>
          </v:shape>
          <o:OLEObject Type="Embed" ProgID="Equation.3" ShapeID="_x0000_i1295" DrawAspect="Content" ObjectID="_1417241984" r:id="rId690"/>
        </w:object>
      </w:r>
      <w:r w:rsidRPr="00FF2DFF">
        <w:rPr>
          <w:lang w:val="en-US"/>
        </w:rPr>
        <w:t xml:space="preserve"> and assuming </w:t>
      </w:r>
      <w:r w:rsidRPr="00FF2DFF">
        <w:rPr>
          <w:position w:val="-10"/>
          <w:lang w:val="en-US"/>
        </w:rPr>
        <w:object w:dxaOrig="740" w:dyaOrig="320">
          <v:shape id="_x0000_i1296" type="#_x0000_t75" style="width:36.75pt;height:15.75pt" o:ole="">
            <v:imagedata r:id="rId691" o:title=""/>
          </v:shape>
          <o:OLEObject Type="Embed" ProgID="Equation.3" ShapeID="_x0000_i1296" DrawAspect="Content" ObjectID="_1417241985" r:id="rId692"/>
        </w:object>
      </w:r>
      <w:r w:rsidRPr="00FF2DFF">
        <w:rPr>
          <w:lang w:val="en-US"/>
        </w:rPr>
        <w:t xml:space="preserve">(that is Q/I close to zero and I close to 1) and </w:t>
      </w:r>
      <w:r w:rsidRPr="00FF2DFF">
        <w:rPr>
          <w:position w:val="-10"/>
          <w:lang w:val="en-US"/>
        </w:rPr>
        <w:object w:dxaOrig="1140" w:dyaOrig="380">
          <v:shape id="_x0000_i1297" type="#_x0000_t75" style="width:56.25pt;height:18.75pt" o:ole="">
            <v:imagedata r:id="rId693" o:title=""/>
          </v:shape>
          <o:OLEObject Type="Embed" ProgID="Equation.3" ShapeID="_x0000_i1297" DrawAspect="Content" ObjectID="_1417241986" r:id="rId694"/>
        </w:object>
      </w:r>
      <w:r w:rsidRPr="00FF2DFF">
        <w:rPr>
          <w:lang w:val="en-US"/>
        </w:rPr>
        <w:t>, then:</w:t>
      </w:r>
    </w:p>
    <w:p w:rsidR="00B37251" w:rsidRPr="00FF2DFF" w:rsidRDefault="00B37251" w:rsidP="00B37251">
      <w:pPr>
        <w:pStyle w:val="MTDisplayEquation"/>
        <w:rPr>
          <w:lang w:val="en-US"/>
        </w:rPr>
      </w:pPr>
      <w:r w:rsidRPr="00FF2DFF">
        <w:rPr>
          <w:lang w:val="en-US"/>
        </w:rPr>
        <w:tab/>
      </w:r>
      <w:r w:rsidRPr="00FF2DFF">
        <w:rPr>
          <w:position w:val="-24"/>
          <w:lang w:val="en-US"/>
        </w:rPr>
        <w:object w:dxaOrig="1880" w:dyaOrig="660">
          <v:shape id="_x0000_i1298" type="#_x0000_t75" style="width:94.5pt;height:33pt" o:ole="">
            <v:imagedata r:id="rId695" o:title=""/>
          </v:shape>
          <o:OLEObject Type="Embed" ProgID="Equation.3" ShapeID="_x0000_i1298" DrawAspect="Content" ObjectID="_1417241987" r:id="rId696"/>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62</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r w:rsidRPr="00FF2DFF">
        <w:rPr>
          <w:lang w:val="en-US"/>
        </w:rPr>
        <w:t>This can be demonstrated as follows:</w:t>
      </w:r>
    </w:p>
    <w:p w:rsidR="00B37251" w:rsidRPr="00FF2DFF" w:rsidRDefault="00B37251" w:rsidP="00B37251">
      <w:pPr>
        <w:ind w:left="1260"/>
        <w:rPr>
          <w:lang w:val="en-US"/>
        </w:rPr>
      </w:pPr>
      <w:r w:rsidRPr="00FF2DFF">
        <w:rPr>
          <w:position w:val="-130"/>
          <w:lang w:val="en-US"/>
        </w:rPr>
        <w:object w:dxaOrig="7119" w:dyaOrig="2880">
          <v:shape id="_x0000_i1299" type="#_x0000_t75" style="width:357pt;height:2in" o:ole="">
            <v:imagedata r:id="rId697" o:title=""/>
          </v:shape>
          <o:OLEObject Type="Embed" ProgID="Equation.3" ShapeID="_x0000_i1299" DrawAspect="Content" ObjectID="_1417241988" r:id="rId698"/>
        </w:object>
      </w:r>
    </w:p>
    <w:p w:rsidR="00B37251" w:rsidRPr="00FF2DFF" w:rsidRDefault="00B37251" w:rsidP="00B37251">
      <w:pPr>
        <w:pStyle w:val="MTDisplayEquation"/>
        <w:rPr>
          <w:lang w:val="en-US"/>
        </w:rPr>
      </w:pPr>
      <w:r w:rsidRPr="00FF2DFF">
        <w:rPr>
          <w:lang w:val="en-US"/>
        </w:rPr>
        <w:tab/>
      </w:r>
    </w:p>
    <w:p w:rsidR="00B37251" w:rsidRPr="00FF2DFF" w:rsidRDefault="00B37251" w:rsidP="00B37251">
      <w:pPr>
        <w:pStyle w:val="MTDisplayEquation"/>
        <w:ind w:left="1260"/>
        <w:rPr>
          <w:lang w:val="en-US"/>
        </w:rPr>
      </w:pPr>
      <w:r w:rsidRPr="00FF2DFF">
        <w:rPr>
          <w:position w:val="-70"/>
          <w:lang w:val="en-US"/>
        </w:rPr>
        <w:object w:dxaOrig="6259" w:dyaOrig="1520">
          <v:shape id="_x0000_i1300" type="#_x0000_t75" style="width:312pt;height:75pt" o:ole="">
            <v:imagedata r:id="rId699" o:title=""/>
          </v:shape>
          <o:OLEObject Type="Embed" ProgID="Equation.3" ShapeID="_x0000_i1300" DrawAspect="Content" ObjectID="_1417241989" r:id="rId700"/>
        </w:objec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63</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Using this approximation, the standard deviation of the residual frequency error is given by:</w:t>
      </w:r>
    </w:p>
    <w:p w:rsidR="00B37251" w:rsidRPr="00FF2DFF" w:rsidRDefault="00B37251" w:rsidP="00B37251">
      <w:pPr>
        <w:pStyle w:val="MTDisplayEquation"/>
        <w:rPr>
          <w:lang w:val="en-US"/>
        </w:rPr>
      </w:pPr>
      <w:r w:rsidRPr="00FF2DFF">
        <w:rPr>
          <w:lang w:val="en-US"/>
        </w:rPr>
        <w:tab/>
      </w:r>
      <w:r w:rsidRPr="00FF2DFF">
        <w:rPr>
          <w:position w:val="-34"/>
          <w:lang w:val="en-US"/>
        </w:rPr>
        <w:object w:dxaOrig="2600" w:dyaOrig="800">
          <v:shape id="_x0000_i1301" type="#_x0000_t75" style="width:129.75pt;height:39.75pt" o:ole="">
            <v:imagedata r:id="rId701" o:title=""/>
          </v:shape>
          <o:OLEObject Type="Embed" ProgID="Equation.3" ShapeID="_x0000_i1301" DrawAspect="Content" ObjectID="_1417241990" r:id="rId702"/>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64</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Default="00B37251" w:rsidP="00B37251">
      <w:pPr>
        <w:rPr>
          <w:lang w:val="en-US"/>
        </w:rPr>
      </w:pPr>
      <w:r w:rsidRPr="00FF2DFF">
        <w:rPr>
          <w:lang w:val="en-US"/>
        </w:rPr>
        <w:fldChar w:fldCharType="begin"/>
      </w:r>
      <w:r w:rsidRPr="00FF2DFF">
        <w:rPr>
          <w:lang w:val="en-US"/>
        </w:rPr>
        <w:instrText xml:space="preserve"> REF _Ref339972282 \h  \* MERGEFORMAT </w:instrText>
      </w:r>
      <w:r w:rsidRPr="00FF2DFF">
        <w:rPr>
          <w:lang w:val="en-US"/>
        </w:rPr>
      </w:r>
      <w:r w:rsidRPr="00FF2DFF">
        <w:rPr>
          <w:lang w:val="en-US"/>
        </w:rPr>
        <w:fldChar w:fldCharType="separate"/>
      </w:r>
      <w:r w:rsidR="001E6273" w:rsidRPr="001E6273">
        <w:rPr>
          <w:lang w:val="en-US"/>
        </w:rPr>
        <w:t>Figure 90</w:t>
      </w:r>
      <w:r w:rsidRPr="00FF2DFF">
        <w:rPr>
          <w:lang w:val="en-US"/>
        </w:rPr>
        <w:fldChar w:fldCharType="end"/>
      </w:r>
      <w:r w:rsidRPr="00FF2DFF">
        <w:rPr>
          <w:lang w:val="en-US"/>
        </w:rPr>
        <w:t xml:space="preserve"> and </w:t>
      </w:r>
      <w:r w:rsidRPr="00FF2DFF">
        <w:rPr>
          <w:lang w:val="en-US"/>
        </w:rPr>
        <w:fldChar w:fldCharType="begin"/>
      </w:r>
      <w:r w:rsidRPr="00FF2DFF">
        <w:rPr>
          <w:lang w:val="en-US"/>
        </w:rPr>
        <w:instrText xml:space="preserve"> REF _Ref339972284 \h  \* MERGEFORMAT </w:instrText>
      </w:r>
      <w:r w:rsidRPr="00FF2DFF">
        <w:rPr>
          <w:lang w:val="en-US"/>
        </w:rPr>
      </w:r>
      <w:r w:rsidRPr="00FF2DFF">
        <w:rPr>
          <w:lang w:val="en-US"/>
        </w:rPr>
        <w:fldChar w:fldCharType="separate"/>
      </w:r>
      <w:r w:rsidR="001E6273" w:rsidRPr="001E6273">
        <w:rPr>
          <w:lang w:val="en-US"/>
        </w:rPr>
        <w:t>Figure 91</w:t>
      </w:r>
      <w:r w:rsidRPr="00FF2DFF">
        <w:rPr>
          <w:lang w:val="en-US"/>
        </w:rPr>
        <w:fldChar w:fldCharType="end"/>
      </w:r>
      <w:r w:rsidRPr="00FF2DFF">
        <w:rPr>
          <w:lang w:val="en-US"/>
        </w:rPr>
        <w:t xml:space="preserve"> compares the simulated and theoretical values of the standard deviation of the sum of the correlations of the pilot symbols and the standard deviation of the residual frequency error that has been estimated. Those figures clearly validate the approximation obtained above.</w:t>
      </w:r>
    </w:p>
    <w:p w:rsidR="00B37251" w:rsidRDefault="00B37251" w:rsidP="00B37251">
      <w:pPr>
        <w:rPr>
          <w:lang w:val="en-US"/>
        </w:rPr>
      </w:pPr>
    </w:p>
    <w:p w:rsidR="00B37251" w:rsidRPr="00FF2DFF" w:rsidRDefault="00B37251" w:rsidP="00B37251">
      <w:pPr>
        <w:rPr>
          <w:lang w:val="en-US"/>
        </w:rPr>
      </w:pPr>
      <w:r w:rsidRPr="00FF2DFF">
        <w:rPr>
          <w:lang w:val="en-US"/>
        </w:rPr>
        <w:t xml:space="preserve">It is possible to compute the probability </w:t>
      </w:r>
      <w:r w:rsidRPr="00FF2DFF">
        <w:rPr>
          <w:i/>
          <w:lang w:val="en-US"/>
        </w:rPr>
        <w:t>p</w:t>
      </w:r>
      <w:r w:rsidRPr="00FF2DFF">
        <w:rPr>
          <w:lang w:val="en-US"/>
        </w:rPr>
        <w:t xml:space="preserve"> to have an estimated error greater than the expected precision, knowing the SNR so the value of</w:t>
      </w:r>
      <w:r w:rsidRPr="00FF2DFF">
        <w:rPr>
          <w:position w:val="-12"/>
          <w:lang w:val="en-US"/>
        </w:rPr>
        <w:object w:dxaOrig="320" w:dyaOrig="380">
          <v:shape id="_x0000_i1302" type="#_x0000_t75" style="width:15.75pt;height:18.75pt" o:ole="">
            <v:imagedata r:id="rId703" o:title=""/>
          </v:shape>
          <o:OLEObject Type="Embed" ProgID="Equation.3" ShapeID="_x0000_i1302" DrawAspect="Content" ObjectID="_1417241991" r:id="rId704"/>
        </w:object>
      </w:r>
      <w:r w:rsidRPr="00FF2DFF">
        <w:rPr>
          <w:lang w:val="en-US"/>
        </w:rPr>
        <w:t>:</w:t>
      </w:r>
    </w:p>
    <w:p w:rsidR="00B37251" w:rsidRPr="00FF2DFF" w:rsidRDefault="00B37251" w:rsidP="00B37251">
      <w:pPr>
        <w:pStyle w:val="MTDisplayEquation"/>
        <w:rPr>
          <w:lang w:val="en-US"/>
        </w:rPr>
      </w:pPr>
      <w:r w:rsidRPr="00FF2DFF">
        <w:rPr>
          <w:lang w:val="en-US"/>
        </w:rPr>
        <w:tab/>
      </w:r>
      <w:r w:rsidRPr="00FF2DFF">
        <w:rPr>
          <w:position w:val="-42"/>
          <w:lang w:val="en-US"/>
        </w:rPr>
        <w:object w:dxaOrig="3260" w:dyaOrig="960">
          <v:shape id="_x0000_i1303" type="#_x0000_t75" style="width:162.75pt;height:48pt" o:ole="">
            <v:imagedata r:id="rId705" o:title=""/>
          </v:shape>
          <o:OLEObject Type="Embed" ProgID="Equation.3" ShapeID="_x0000_i1303" DrawAspect="Content" ObjectID="_1417241992" r:id="rId706"/>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65</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If the channel estimator performs a temporal mean over 5 hybrid symbols, we obtain:</w:t>
      </w:r>
    </w:p>
    <w:p w:rsidR="00B37251" w:rsidRPr="00FF2DFF" w:rsidRDefault="00B37251" w:rsidP="00B37251">
      <w:pPr>
        <w:pStyle w:val="MTDisplayEquation"/>
        <w:rPr>
          <w:lang w:val="en-US"/>
        </w:rPr>
      </w:pPr>
      <w:r w:rsidRPr="00FF2DFF">
        <w:rPr>
          <w:lang w:val="en-US"/>
        </w:rPr>
        <w:tab/>
      </w:r>
      <w:r w:rsidRPr="00FF2DFF">
        <w:rPr>
          <w:position w:val="-32"/>
          <w:lang w:val="en-US"/>
        </w:rPr>
        <w:object w:dxaOrig="1860" w:dyaOrig="700">
          <v:shape id="_x0000_i1304" type="#_x0000_t75" style="width:93pt;height:35.25pt" o:ole="">
            <v:imagedata r:id="rId707" o:title=""/>
          </v:shape>
          <o:OLEObject Type="Embed" ProgID="Equation.3" ShapeID="_x0000_i1304" DrawAspect="Content" ObjectID="_1417241993" r:id="rId708"/>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66</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fldChar w:fldCharType="begin"/>
      </w:r>
      <w:r w:rsidRPr="00FF2DFF">
        <w:rPr>
          <w:lang w:val="en-US"/>
        </w:rPr>
        <w:instrText xml:space="preserve"> REF _Ref339987736 \h </w:instrText>
      </w:r>
      <w:r w:rsidRPr="00FF2DFF">
        <w:rPr>
          <w:lang w:val="en-US"/>
        </w:rPr>
      </w:r>
      <w:r w:rsidRPr="00FF2DFF">
        <w:rPr>
          <w:lang w:val="en-US"/>
        </w:rPr>
        <w:fldChar w:fldCharType="separate"/>
      </w:r>
      <w:r w:rsidR="001E6273" w:rsidRPr="00FF2DFF">
        <w:t xml:space="preserve">Table </w:t>
      </w:r>
      <w:r w:rsidR="001E6273">
        <w:rPr>
          <w:noProof/>
        </w:rPr>
        <w:t>36</w:t>
      </w:r>
      <w:r w:rsidRPr="00FF2DFF">
        <w:rPr>
          <w:lang w:val="en-US"/>
        </w:rPr>
        <w:fldChar w:fldCharType="end"/>
      </w:r>
      <w:r w:rsidRPr="00FF2DFF">
        <w:rPr>
          <w:lang w:val="en-US"/>
        </w:rPr>
        <w:t xml:space="preserve"> gives the probability of the fine time error exceeding different thresholds for a set of SNR. Similarly, </w:t>
      </w:r>
      <w:r w:rsidRPr="00FF2DFF">
        <w:rPr>
          <w:lang w:val="en-US"/>
        </w:rPr>
        <w:fldChar w:fldCharType="begin"/>
      </w:r>
      <w:r w:rsidRPr="00FF2DFF">
        <w:rPr>
          <w:lang w:val="en-US"/>
        </w:rPr>
        <w:instrText xml:space="preserve"> REF _Ref339972847 \h </w:instrText>
      </w:r>
      <w:r w:rsidRPr="00FF2DFF">
        <w:rPr>
          <w:lang w:val="en-US"/>
        </w:rPr>
      </w:r>
      <w:r w:rsidRPr="00FF2DFF">
        <w:rPr>
          <w:lang w:val="en-US"/>
        </w:rPr>
        <w:fldChar w:fldCharType="separate"/>
      </w:r>
      <w:r w:rsidR="001E6273" w:rsidRPr="00FF2DFF">
        <w:t xml:space="preserve">Figure </w:t>
      </w:r>
      <w:r w:rsidR="001E6273">
        <w:rPr>
          <w:noProof/>
        </w:rPr>
        <w:t>92</w:t>
      </w:r>
      <w:r w:rsidRPr="00FF2DFF">
        <w:rPr>
          <w:lang w:val="en-US"/>
        </w:rPr>
        <w:fldChar w:fldCharType="end"/>
      </w:r>
      <w:r w:rsidRPr="00FF2DFF">
        <w:rPr>
          <w:lang w:val="en-US"/>
        </w:rPr>
        <w:t xml:space="preserve"> gives the error rate of the algorithm FFS for various SNR. It appears that the frequency estimation works correctly around the SNR at which the decoder is able to correct most of the errors (that is to say starting from SNR= -1dB for the modulation QPSK 1/2).</w:t>
      </w:r>
    </w:p>
    <w:p w:rsidR="00B37251" w:rsidRPr="00FF2DFF" w:rsidRDefault="00B37251" w:rsidP="00B37251">
      <w:pPr>
        <w:rPr>
          <w:lang w:val="en-US"/>
        </w:rPr>
      </w:pPr>
    </w:p>
    <w:p w:rsidR="00B37251" w:rsidRPr="00FF2DFF" w:rsidRDefault="00977BB5" w:rsidP="00B37251">
      <w:pPr>
        <w:pStyle w:val="SGSOParagraphe"/>
        <w:keepNext/>
        <w:ind w:firstLine="0"/>
        <w:jc w:val="center"/>
        <w:rPr>
          <w:lang w:val="en-US"/>
        </w:rPr>
      </w:pPr>
      <w:r>
        <w:rPr>
          <w:noProof/>
          <w:lang w:val="en-US" w:eastAsia="en-US"/>
        </w:rPr>
        <w:lastRenderedPageBreak/>
        <mc:AlternateContent>
          <mc:Choice Requires="wps">
            <w:drawing>
              <wp:anchor distT="0" distB="0" distL="114300" distR="114300" simplePos="0" relativeHeight="251701248" behindDoc="0" locked="0" layoutInCell="1" allowOverlap="1" wp14:anchorId="6903F444" wp14:editId="57BEBEE0">
                <wp:simplePos x="0" y="0"/>
                <wp:positionH relativeFrom="column">
                  <wp:posOffset>4304030</wp:posOffset>
                </wp:positionH>
                <wp:positionV relativeFrom="paragraph">
                  <wp:posOffset>598170</wp:posOffset>
                </wp:positionV>
                <wp:extent cx="406400" cy="113665"/>
                <wp:effectExtent l="0" t="0" r="0" b="635"/>
                <wp:wrapNone/>
                <wp:docPr id="5797" name="Text Box 57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400" cy="113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BC6A0A" w:rsidRDefault="001E6273" w:rsidP="00B37251">
                            <w:pPr>
                              <w:rPr>
                                <w:rFonts w:ascii="Calibri" w:hAnsi="Calibri" w:cs="Calibri"/>
                                <w:b/>
                                <w:sz w:val="12"/>
                                <w:szCs w:val="16"/>
                                <w:lang w:val="en-US"/>
                              </w:rPr>
                            </w:pPr>
                            <w:r>
                              <w:rPr>
                                <w:rFonts w:ascii="Calibri" w:hAnsi="Calibri" w:cs="Calibri"/>
                                <w:b/>
                                <w:sz w:val="12"/>
                                <w:szCs w:val="16"/>
                                <w:lang w:val="en-US"/>
                              </w:rPr>
                              <w:t>Theor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97" o:spid="_x0000_s5997" type="#_x0000_t202" style="position:absolute;left:0;text-align:left;margin-left:338.9pt;margin-top:47.1pt;width:32pt;height:8.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" stroked="f">
                <v:textbox inset="0,0,0,0">
                  <w:txbxContent>
                    <w:p w:rsidR="001E6273" w:rsidRPr="00BC6A0A" w:rsidRDefault="001E6273" w:rsidP="00B37251">
                      <w:pPr>
                        <w:rPr>
                          <w:rFonts w:ascii="Calibri" w:hAnsi="Calibri" w:cs="Calibri"/>
                          <w:b/>
                          <w:sz w:val="12"/>
                          <w:szCs w:val="16"/>
                          <w:lang w:val="en-US"/>
                        </w:rPr>
                      </w:pPr>
                      <w:r>
                        <w:rPr>
                          <w:rFonts w:ascii="Calibri" w:hAnsi="Calibri" w:cs="Calibri"/>
                          <w:b/>
                          <w:sz w:val="12"/>
                          <w:szCs w:val="16"/>
                          <w:lang w:val="en-US"/>
                        </w:rPr>
                        <w:t>Theory</w:t>
                      </w:r>
                    </w:p>
                  </w:txbxContent>
                </v:textbox>
              </v:shape>
            </w:pict>
          </mc:Fallback>
        </mc:AlternateContent>
      </w:r>
      <w:r>
        <w:rPr>
          <w:noProof/>
          <w:lang w:val="en-US" w:eastAsia="en-US"/>
        </w:rPr>
        <mc:AlternateContent>
          <mc:Choice Requires="wps">
            <w:drawing>
              <wp:anchor distT="0" distB="0" distL="114300" distR="114300" simplePos="0" relativeHeight="251700224" behindDoc="0" locked="0" layoutInCell="1" allowOverlap="1" wp14:anchorId="4BAD7FF9" wp14:editId="5A13632D">
                <wp:simplePos x="0" y="0"/>
                <wp:positionH relativeFrom="column">
                  <wp:posOffset>4305300</wp:posOffset>
                </wp:positionH>
                <wp:positionV relativeFrom="paragraph">
                  <wp:posOffset>506730</wp:posOffset>
                </wp:positionV>
                <wp:extent cx="388620" cy="113665"/>
                <wp:effectExtent l="0" t="0" r="0" b="635"/>
                <wp:wrapNone/>
                <wp:docPr id="5796" name="Text Box 57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113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BC6A0A" w:rsidRDefault="001E6273" w:rsidP="00B37251">
                            <w:pPr>
                              <w:rPr>
                                <w:rFonts w:ascii="Calibri" w:hAnsi="Calibri" w:cs="Calibri"/>
                                <w:b/>
                                <w:sz w:val="12"/>
                                <w:szCs w:val="16"/>
                                <w:lang w:val="en-US"/>
                              </w:rPr>
                            </w:pPr>
                            <w:r w:rsidRPr="00BC6A0A">
                              <w:rPr>
                                <w:rFonts w:ascii="Calibri" w:hAnsi="Calibri" w:cs="Calibri"/>
                                <w:b/>
                                <w:sz w:val="12"/>
                                <w:szCs w:val="16"/>
                                <w:lang w:val="en-US"/>
                              </w:rPr>
                              <w:t>Simulat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96" o:spid="_x0000_s5998" type="#_x0000_t202" style="position:absolute;left:0;text-align:left;margin-left:339pt;margin-top:39.9pt;width:30.6pt;height:8.9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" stroked="f">
                <v:textbox inset="0,0,0,0">
                  <w:txbxContent>
                    <w:p w:rsidR="001E6273" w:rsidRPr="00BC6A0A" w:rsidRDefault="001E6273" w:rsidP="00B37251">
                      <w:pPr>
                        <w:rPr>
                          <w:rFonts w:ascii="Calibri" w:hAnsi="Calibri" w:cs="Calibri"/>
                          <w:b/>
                          <w:sz w:val="12"/>
                          <w:szCs w:val="16"/>
                          <w:lang w:val="en-US"/>
                        </w:rPr>
                      </w:pPr>
                      <w:r w:rsidRPr="00BC6A0A">
                        <w:rPr>
                          <w:rFonts w:ascii="Calibri" w:hAnsi="Calibri" w:cs="Calibri"/>
                          <w:b/>
                          <w:sz w:val="12"/>
                          <w:szCs w:val="16"/>
                          <w:lang w:val="en-US"/>
                        </w:rPr>
                        <w:t>Simulation</w:t>
                      </w:r>
                    </w:p>
                  </w:txbxContent>
                </v:textbox>
              </v:shape>
            </w:pict>
          </mc:Fallback>
        </mc:AlternateContent>
      </w:r>
      <w:r>
        <w:rPr>
          <w:noProof/>
          <w:lang w:val="en-US" w:eastAsia="en-US"/>
        </w:rPr>
        <mc:AlternateContent>
          <mc:Choice Requires="wps">
            <w:drawing>
              <wp:anchor distT="0" distB="0" distL="114300" distR="114300" simplePos="0" relativeHeight="251699200" behindDoc="0" locked="0" layoutInCell="1" allowOverlap="1" wp14:anchorId="34D08885" wp14:editId="3F12219F">
                <wp:simplePos x="0" y="0"/>
                <wp:positionH relativeFrom="column">
                  <wp:posOffset>2085340</wp:posOffset>
                </wp:positionH>
                <wp:positionV relativeFrom="paragraph">
                  <wp:posOffset>3223260</wp:posOffset>
                </wp:positionV>
                <wp:extent cx="1943100" cy="160020"/>
                <wp:effectExtent l="0" t="0" r="0" b="0"/>
                <wp:wrapNone/>
                <wp:docPr id="5795" name="Text Box 57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160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BC6A0A" w:rsidRDefault="001E6273" w:rsidP="00B37251">
                            <w:pPr>
                              <w:jc w:val="center"/>
                              <w:rPr>
                                <w:rFonts w:ascii="Calibri" w:hAnsi="Calibri" w:cs="Calibri"/>
                                <w:sz w:val="16"/>
                                <w:szCs w:val="16"/>
                                <w:lang w:val="en-US"/>
                              </w:rPr>
                            </w:pPr>
                            <w:r w:rsidRPr="00BC6A0A">
                              <w:rPr>
                                <w:rFonts w:ascii="Calibri" w:hAnsi="Calibri" w:cs="Calibri"/>
                                <w:sz w:val="16"/>
                                <w:szCs w:val="16"/>
                                <w:lang w:val="en-US"/>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95" o:spid="_x0000_s5999" type="#_x0000_t202" style="position:absolute;left:0;text-align:left;margin-left:164.2pt;margin-top:253.8pt;width:153pt;height:12.6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" stroked="f">
                <v:textbox inset="0,0,0,0">
                  <w:txbxContent>
                    <w:p w:rsidR="001E6273" w:rsidRPr="00BC6A0A" w:rsidRDefault="001E6273" w:rsidP="00B37251">
                      <w:pPr>
                        <w:jc w:val="center"/>
                        <w:rPr>
                          <w:rFonts w:ascii="Calibri" w:hAnsi="Calibri" w:cs="Calibri"/>
                          <w:sz w:val="16"/>
                          <w:szCs w:val="16"/>
                          <w:lang w:val="en-US"/>
                        </w:rPr>
                      </w:pPr>
                      <w:r w:rsidRPr="00BC6A0A">
                        <w:rPr>
                          <w:rFonts w:ascii="Calibri" w:hAnsi="Calibri" w:cs="Calibri"/>
                          <w:sz w:val="16"/>
                          <w:szCs w:val="16"/>
                          <w:lang w:val="en-US"/>
                        </w:rPr>
                        <w:t>SNR (dB)</w:t>
                      </w:r>
                    </w:p>
                  </w:txbxContent>
                </v:textbox>
              </v:shape>
            </w:pict>
          </mc:Fallback>
        </mc:AlternateContent>
      </w:r>
      <w:r w:rsidR="00B37251">
        <w:rPr>
          <w:noProof/>
          <w:lang w:val="en-US" w:eastAsia="en-US"/>
        </w:rPr>
        <mc:AlternateContent>
          <mc:Choice Requires="wps">
            <w:drawing>
              <wp:anchor distT="0" distB="0" distL="114300" distR="114300" simplePos="0" relativeHeight="251702272" behindDoc="0" locked="0" layoutInCell="1" allowOverlap="1" wp14:anchorId="35A0994B" wp14:editId="6D25A57D">
                <wp:simplePos x="0" y="0"/>
                <wp:positionH relativeFrom="column">
                  <wp:posOffset>897890</wp:posOffset>
                </wp:positionH>
                <wp:positionV relativeFrom="paragraph">
                  <wp:posOffset>929005</wp:posOffset>
                </wp:positionV>
                <wp:extent cx="162560" cy="1714500"/>
                <wp:effectExtent l="0" t="3175" r="635" b="0"/>
                <wp:wrapNone/>
                <wp:docPr id="5798" name="Text Box 5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560" cy="1714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BC6A0A" w:rsidRDefault="001E6273" w:rsidP="00B37251">
                            <w:pPr>
                              <w:jc w:val="center"/>
                              <w:rPr>
                                <w:rFonts w:ascii="Calibri" w:hAnsi="Calibri" w:cs="Calibri"/>
                                <w:sz w:val="16"/>
                                <w:szCs w:val="16"/>
                                <w:lang w:val="en-US"/>
                              </w:rPr>
                            </w:pPr>
                            <w:r w:rsidRPr="00BC6A0A">
                              <w:rPr>
                                <w:rFonts w:ascii="Calibri" w:hAnsi="Calibri" w:cs="Calibri"/>
                                <w:sz w:val="16"/>
                                <w:szCs w:val="16"/>
                                <w:lang w:val="en-US"/>
                              </w:rPr>
                              <w:t>Correlation standard deviation</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98" o:spid="_x0000_s6000" type="#_x0000_t202" style="position:absolute;left:0;text-align:left;margin-left:70.7pt;margin-top:73.15pt;width:12.8pt;height:13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" stroked="f">
                <v:textbox style="layout-flow:vertical;mso-layout-flow-alt:bottom-to-top" inset="0,0,0,0">
                  <w:txbxContent>
                    <w:p w:rsidR="001E6273" w:rsidRPr="00BC6A0A" w:rsidRDefault="001E6273" w:rsidP="00B37251">
                      <w:pPr>
                        <w:jc w:val="center"/>
                        <w:rPr>
                          <w:rFonts w:ascii="Calibri" w:hAnsi="Calibri" w:cs="Calibri"/>
                          <w:sz w:val="16"/>
                          <w:szCs w:val="16"/>
                          <w:lang w:val="en-US"/>
                        </w:rPr>
                      </w:pPr>
                      <w:r w:rsidRPr="00BC6A0A">
                        <w:rPr>
                          <w:rFonts w:ascii="Calibri" w:hAnsi="Calibri" w:cs="Calibri"/>
                          <w:sz w:val="16"/>
                          <w:szCs w:val="16"/>
                          <w:lang w:val="en-US"/>
                        </w:rPr>
                        <w:t>Correlation standard deviation</w:t>
                      </w:r>
                    </w:p>
                  </w:txbxContent>
                </v:textbox>
              </v:shape>
            </w:pict>
          </mc:Fallback>
        </mc:AlternateContent>
      </w:r>
      <w:r w:rsidR="00B37251">
        <w:rPr>
          <w:noProof/>
          <w:lang w:val="en-US" w:eastAsia="en-US"/>
        </w:rPr>
        <w:drawing>
          <wp:inline distT="0" distB="0" distL="0" distR="0" wp14:anchorId="584AA50B" wp14:editId="42AA81EB">
            <wp:extent cx="4657090" cy="3509010"/>
            <wp:effectExtent l="0" t="0" r="0" b="0"/>
            <wp:docPr id="29" name="Picture 29" descr="ectFF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descr="ectFFS"/>
                    <pic:cNvPicPr>
                      <a:picLocks noChangeAspect="1" noChangeArrowheads="1"/>
                    </pic:cNvPicPr>
                  </pic:nvPicPr>
                  <pic:blipFill>
                    <a:blip r:embed="rId709">
                      <a:extLst>
                        <a:ext uri="{28A0092B-C50C-407E-A947-70E740481C1C}">
                          <a14:useLocalDpi xmlns:a14="http://schemas.microsoft.com/office/drawing/2010/main" val="0"/>
                        </a:ext>
                      </a:extLst>
                    </a:blip>
                    <a:srcRect/>
                    <a:stretch>
                      <a:fillRect/>
                    </a:stretch>
                  </pic:blipFill>
                  <pic:spPr bwMode="auto">
                    <a:xfrm>
                      <a:off x="0" y="0"/>
                      <a:ext cx="4657090" cy="3509010"/>
                    </a:xfrm>
                    <a:prstGeom prst="rect">
                      <a:avLst/>
                    </a:prstGeom>
                    <a:noFill/>
                    <a:ln>
                      <a:noFill/>
                    </a:ln>
                  </pic:spPr>
                </pic:pic>
              </a:graphicData>
            </a:graphic>
          </wp:inline>
        </w:drawing>
      </w:r>
    </w:p>
    <w:p w:rsidR="00B37251" w:rsidRPr="00FF2DFF" w:rsidRDefault="00B37251" w:rsidP="00977BB5">
      <w:pPr>
        <w:pStyle w:val="Caption"/>
        <w:jc w:val="center"/>
      </w:pPr>
      <w:bookmarkStart w:id="331" w:name="_Ref339972282"/>
      <w:bookmarkStart w:id="332" w:name="_Toc333505935"/>
      <w:r w:rsidRPr="00FF2DFF">
        <w:t xml:space="preserve">Figure </w:t>
      </w:r>
      <w:r w:rsidRPr="00FF2DFF">
        <w:fldChar w:fldCharType="begin"/>
      </w:r>
      <w:r w:rsidRPr="00FF2DFF">
        <w:instrText xml:space="preserve"> SEQ Figure \* ARABIC </w:instrText>
      </w:r>
      <w:r w:rsidRPr="00FF2DFF">
        <w:fldChar w:fldCharType="separate"/>
      </w:r>
      <w:r w:rsidR="001E6273">
        <w:rPr>
          <w:noProof/>
        </w:rPr>
        <w:t>90</w:t>
      </w:r>
      <w:r w:rsidRPr="00FF2DFF">
        <w:fldChar w:fldCharType="end"/>
      </w:r>
      <w:bookmarkEnd w:id="331"/>
      <w:r w:rsidRPr="00FF2DFF">
        <w:t>: Standard deviation of the sum of the correlations of the pilot symbols</w:t>
      </w:r>
      <w:bookmarkEnd w:id="332"/>
      <w:r w:rsidRPr="00FF2DFF">
        <w:t>.</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keepNext/>
        <w:jc w:val="center"/>
        <w:rPr>
          <w:lang w:val="en-US"/>
        </w:rPr>
      </w:pPr>
      <w:r>
        <w:rPr>
          <w:noProof/>
          <w:lang w:val="en-US"/>
        </w:rPr>
        <mc:AlternateContent>
          <mc:Choice Requires="wps">
            <w:drawing>
              <wp:anchor distT="0" distB="0" distL="114300" distR="114300" simplePos="0" relativeHeight="251707392" behindDoc="0" locked="0" layoutInCell="1" allowOverlap="1" wp14:anchorId="2246F5EE" wp14:editId="175571F9">
                <wp:simplePos x="0" y="0"/>
                <wp:positionH relativeFrom="column">
                  <wp:posOffset>2047875</wp:posOffset>
                </wp:positionH>
                <wp:positionV relativeFrom="paragraph">
                  <wp:posOffset>258445</wp:posOffset>
                </wp:positionV>
                <wp:extent cx="1943100" cy="160020"/>
                <wp:effectExtent l="0" t="0" r="3810" b="4445"/>
                <wp:wrapNone/>
                <wp:docPr id="5794" name="Text Box 57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160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BC6A0A" w:rsidRDefault="001E6273" w:rsidP="00B37251">
                            <w:pPr>
                              <w:jc w:val="center"/>
                              <w:rPr>
                                <w:rFonts w:ascii="Calibri" w:hAnsi="Calibri" w:cs="Calibri"/>
                                <w:sz w:val="16"/>
                                <w:szCs w:val="16"/>
                                <w:lang w:val="en-U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94" o:spid="_x0000_s6001" type="#_x0000_t202" style="position:absolute;left:0;text-align:left;margin-left:161.25pt;margin-top:20.35pt;width:153pt;height:12.6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" stroked="f">
                <v:textbox inset="0,0,0,0">
                  <w:txbxContent>
                    <w:p w:rsidR="001E6273" w:rsidRPr="00BC6A0A" w:rsidRDefault="001E6273" w:rsidP="00B37251">
                      <w:pPr>
                        <w:jc w:val="center"/>
                        <w:rPr>
                          <w:rFonts w:ascii="Calibri" w:hAnsi="Calibri" w:cs="Calibri"/>
                          <w:sz w:val="16"/>
                          <w:szCs w:val="16"/>
                          <w:lang w:val="en-US"/>
                        </w:rPr>
                      </w:pPr>
                    </w:p>
                  </w:txbxContent>
                </v:textbox>
              </v:shape>
            </w:pict>
          </mc:Fallback>
        </mc:AlternateContent>
      </w:r>
      <w:r>
        <w:rPr>
          <w:noProof/>
          <w:lang w:val="en-US"/>
        </w:rPr>
        <mc:AlternateContent>
          <mc:Choice Requires="wps">
            <w:drawing>
              <wp:anchor distT="0" distB="0" distL="114300" distR="114300" simplePos="0" relativeHeight="251706368" behindDoc="0" locked="0" layoutInCell="1" allowOverlap="1" wp14:anchorId="44020E03" wp14:editId="1DE0578B">
                <wp:simplePos x="0" y="0"/>
                <wp:positionH relativeFrom="column">
                  <wp:posOffset>4338955</wp:posOffset>
                </wp:positionH>
                <wp:positionV relativeFrom="paragraph">
                  <wp:posOffset>496570</wp:posOffset>
                </wp:positionV>
                <wp:extent cx="388620" cy="113665"/>
                <wp:effectExtent l="1270" t="0" r="635" b="3175"/>
                <wp:wrapNone/>
                <wp:docPr id="5793" name="Text Box 57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113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BC6A0A" w:rsidRDefault="001E6273" w:rsidP="00B37251">
                            <w:pPr>
                              <w:rPr>
                                <w:rFonts w:ascii="Calibri" w:hAnsi="Calibri" w:cs="Calibri"/>
                                <w:b/>
                                <w:sz w:val="12"/>
                                <w:szCs w:val="16"/>
                                <w:lang w:val="en-US"/>
                              </w:rPr>
                            </w:pPr>
                            <w:r w:rsidRPr="00BC6A0A">
                              <w:rPr>
                                <w:rFonts w:ascii="Calibri" w:hAnsi="Calibri" w:cs="Calibri"/>
                                <w:b/>
                                <w:sz w:val="12"/>
                                <w:szCs w:val="16"/>
                                <w:lang w:val="en-US"/>
                              </w:rPr>
                              <w:t>Simulat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93" o:spid="_x0000_s6002" type="#_x0000_t202" style="position:absolute;left:0;text-align:left;margin-left:341.65pt;margin-top:39.1pt;width:30.6pt;height:8.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" stroked="f">
                <v:textbox inset="0,0,0,0">
                  <w:txbxContent>
                    <w:p w:rsidR="001E6273" w:rsidRPr="00BC6A0A" w:rsidRDefault="001E6273" w:rsidP="00B37251">
                      <w:pPr>
                        <w:rPr>
                          <w:rFonts w:ascii="Calibri" w:hAnsi="Calibri" w:cs="Calibri"/>
                          <w:b/>
                          <w:sz w:val="12"/>
                          <w:szCs w:val="16"/>
                          <w:lang w:val="en-US"/>
                        </w:rPr>
                      </w:pPr>
                      <w:r w:rsidRPr="00BC6A0A">
                        <w:rPr>
                          <w:rFonts w:ascii="Calibri" w:hAnsi="Calibri" w:cs="Calibri"/>
                          <w:b/>
                          <w:sz w:val="12"/>
                          <w:szCs w:val="16"/>
                          <w:lang w:val="en-US"/>
                        </w:rPr>
                        <w:t>Simulation</w:t>
                      </w:r>
                    </w:p>
                  </w:txbxContent>
                </v:textbox>
              </v:shape>
            </w:pict>
          </mc:Fallback>
        </mc:AlternateContent>
      </w:r>
      <w:r>
        <w:rPr>
          <w:noProof/>
          <w:lang w:val="en-US"/>
        </w:rPr>
        <mc:AlternateContent>
          <mc:Choice Requires="wps">
            <w:drawing>
              <wp:anchor distT="0" distB="0" distL="114300" distR="114300" simplePos="0" relativeHeight="251705344" behindDoc="0" locked="0" layoutInCell="1" allowOverlap="1" wp14:anchorId="428B29CA" wp14:editId="6FCF105C">
                <wp:simplePos x="0" y="0"/>
                <wp:positionH relativeFrom="column">
                  <wp:posOffset>4337685</wp:posOffset>
                </wp:positionH>
                <wp:positionV relativeFrom="paragraph">
                  <wp:posOffset>608330</wp:posOffset>
                </wp:positionV>
                <wp:extent cx="406400" cy="113665"/>
                <wp:effectExtent l="0" t="4445" r="3175" b="0"/>
                <wp:wrapNone/>
                <wp:docPr id="5792" name="Text Box 57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400" cy="113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BC6A0A" w:rsidRDefault="001E6273" w:rsidP="00B37251">
                            <w:pPr>
                              <w:rPr>
                                <w:rFonts w:ascii="Calibri" w:hAnsi="Calibri" w:cs="Calibri"/>
                                <w:b/>
                                <w:sz w:val="12"/>
                                <w:szCs w:val="16"/>
                                <w:lang w:val="en-US"/>
                              </w:rPr>
                            </w:pPr>
                            <w:r>
                              <w:rPr>
                                <w:rFonts w:ascii="Calibri" w:hAnsi="Calibri" w:cs="Calibri"/>
                                <w:b/>
                                <w:sz w:val="12"/>
                                <w:szCs w:val="16"/>
                                <w:lang w:val="en-US"/>
                              </w:rPr>
                              <w:t>Theor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92" o:spid="_x0000_s6003" type="#_x0000_t202" style="position:absolute;left:0;text-align:left;margin-left:341.55pt;margin-top:47.9pt;width:32pt;height:8.9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" stroked="f">
                <v:textbox inset="0,0,0,0">
                  <w:txbxContent>
                    <w:p w:rsidR="001E6273" w:rsidRPr="00BC6A0A" w:rsidRDefault="001E6273" w:rsidP="00B37251">
                      <w:pPr>
                        <w:rPr>
                          <w:rFonts w:ascii="Calibri" w:hAnsi="Calibri" w:cs="Calibri"/>
                          <w:b/>
                          <w:sz w:val="12"/>
                          <w:szCs w:val="16"/>
                          <w:lang w:val="en-US"/>
                        </w:rPr>
                      </w:pPr>
                      <w:r>
                        <w:rPr>
                          <w:rFonts w:ascii="Calibri" w:hAnsi="Calibri" w:cs="Calibri"/>
                          <w:b/>
                          <w:sz w:val="12"/>
                          <w:szCs w:val="16"/>
                          <w:lang w:val="en-US"/>
                        </w:rPr>
                        <w:t>Theory</w:t>
                      </w:r>
                    </w:p>
                  </w:txbxContent>
                </v:textbox>
              </v:shape>
            </w:pict>
          </mc:Fallback>
        </mc:AlternateContent>
      </w:r>
      <w:r>
        <w:rPr>
          <w:noProof/>
          <w:lang w:val="en-US"/>
        </w:rPr>
        <mc:AlternateContent>
          <mc:Choice Requires="wps">
            <w:drawing>
              <wp:anchor distT="0" distB="0" distL="114300" distR="114300" simplePos="0" relativeHeight="251704320" behindDoc="0" locked="0" layoutInCell="1" allowOverlap="1" wp14:anchorId="75B37B6D" wp14:editId="0192F4EB">
                <wp:simplePos x="0" y="0"/>
                <wp:positionH relativeFrom="column">
                  <wp:posOffset>2084070</wp:posOffset>
                </wp:positionH>
                <wp:positionV relativeFrom="paragraph">
                  <wp:posOffset>3223260</wp:posOffset>
                </wp:positionV>
                <wp:extent cx="1943100" cy="160020"/>
                <wp:effectExtent l="3810" t="0" r="0" b="1905"/>
                <wp:wrapNone/>
                <wp:docPr id="5791" name="Text Box 57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160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BC6A0A" w:rsidRDefault="001E6273" w:rsidP="00B37251">
                            <w:pPr>
                              <w:jc w:val="center"/>
                              <w:rPr>
                                <w:rFonts w:ascii="Calibri" w:hAnsi="Calibri" w:cs="Calibri"/>
                                <w:sz w:val="16"/>
                                <w:szCs w:val="16"/>
                                <w:lang w:val="en-US"/>
                              </w:rPr>
                            </w:pPr>
                            <w:r w:rsidRPr="00BC6A0A">
                              <w:rPr>
                                <w:rFonts w:ascii="Calibri" w:hAnsi="Calibri" w:cs="Calibri"/>
                                <w:sz w:val="16"/>
                                <w:szCs w:val="16"/>
                                <w:lang w:val="en-US"/>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91" o:spid="_x0000_s6004" type="#_x0000_t202" style="position:absolute;left:0;text-align:left;margin-left:164.1pt;margin-top:253.8pt;width:153pt;height:12.6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" stroked="f">
                <v:textbox inset="0,0,0,0">
                  <w:txbxContent>
                    <w:p w:rsidR="001E6273" w:rsidRPr="00BC6A0A" w:rsidRDefault="001E6273" w:rsidP="00B37251">
                      <w:pPr>
                        <w:jc w:val="center"/>
                        <w:rPr>
                          <w:rFonts w:ascii="Calibri" w:hAnsi="Calibri" w:cs="Calibri"/>
                          <w:sz w:val="16"/>
                          <w:szCs w:val="16"/>
                          <w:lang w:val="en-US"/>
                        </w:rPr>
                      </w:pPr>
                      <w:r w:rsidRPr="00BC6A0A">
                        <w:rPr>
                          <w:rFonts w:ascii="Calibri" w:hAnsi="Calibri" w:cs="Calibri"/>
                          <w:sz w:val="16"/>
                          <w:szCs w:val="16"/>
                          <w:lang w:val="en-US"/>
                        </w:rPr>
                        <w:t>SNR (dB)</w:t>
                      </w:r>
                    </w:p>
                  </w:txbxContent>
                </v:textbox>
              </v:shape>
            </w:pict>
          </mc:Fallback>
        </mc:AlternateContent>
      </w:r>
      <w:r>
        <w:rPr>
          <w:noProof/>
          <w:lang w:val="en-US"/>
        </w:rPr>
        <mc:AlternateContent>
          <mc:Choice Requires="wps">
            <w:drawing>
              <wp:anchor distT="0" distB="0" distL="114300" distR="114300" simplePos="0" relativeHeight="251703296" behindDoc="0" locked="0" layoutInCell="1" allowOverlap="1" wp14:anchorId="7DCA99A2" wp14:editId="6074D9E1">
                <wp:simplePos x="0" y="0"/>
                <wp:positionH relativeFrom="column">
                  <wp:posOffset>821055</wp:posOffset>
                </wp:positionH>
                <wp:positionV relativeFrom="paragraph">
                  <wp:posOffset>842010</wp:posOffset>
                </wp:positionV>
                <wp:extent cx="162560" cy="1714500"/>
                <wp:effectExtent l="0" t="0" r="1270" b="0"/>
                <wp:wrapNone/>
                <wp:docPr id="5790" name="Text Box 57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560" cy="1714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BC6A0A" w:rsidRDefault="001E6273" w:rsidP="00B37251">
                            <w:pPr>
                              <w:jc w:val="center"/>
                              <w:rPr>
                                <w:rFonts w:ascii="Calibri" w:hAnsi="Calibri" w:cs="Calibri"/>
                                <w:sz w:val="16"/>
                                <w:szCs w:val="16"/>
                                <w:lang w:val="en-US"/>
                              </w:rPr>
                            </w:pPr>
                            <w:r>
                              <w:rPr>
                                <w:rFonts w:ascii="Calibri" w:hAnsi="Calibri" w:cs="Calibri"/>
                                <w:sz w:val="16"/>
                                <w:szCs w:val="16"/>
                                <w:lang w:val="en-US"/>
                              </w:rPr>
                              <w:t xml:space="preserve">Frequency error </w:t>
                            </w:r>
                            <w:r w:rsidRPr="00BC6A0A">
                              <w:rPr>
                                <w:rFonts w:ascii="Calibri" w:hAnsi="Calibri" w:cs="Calibri"/>
                                <w:sz w:val="16"/>
                                <w:szCs w:val="16"/>
                                <w:lang w:val="en-US"/>
                              </w:rPr>
                              <w:t>standard deviation</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90" o:spid="_x0000_s6005" type="#_x0000_t202" style="position:absolute;left:0;text-align:left;margin-left:64.65pt;margin-top:66.3pt;width:12.8pt;height:1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" stroked="f">
                <v:textbox style="layout-flow:vertical;mso-layout-flow-alt:bottom-to-top" inset="0,0,0,0">
                  <w:txbxContent>
                    <w:p w:rsidR="001E6273" w:rsidRPr="00BC6A0A" w:rsidRDefault="001E6273" w:rsidP="00B37251">
                      <w:pPr>
                        <w:jc w:val="center"/>
                        <w:rPr>
                          <w:rFonts w:ascii="Calibri" w:hAnsi="Calibri" w:cs="Calibri"/>
                          <w:sz w:val="16"/>
                          <w:szCs w:val="16"/>
                          <w:lang w:val="en-US"/>
                        </w:rPr>
                      </w:pPr>
                      <w:r>
                        <w:rPr>
                          <w:rFonts w:ascii="Calibri" w:hAnsi="Calibri" w:cs="Calibri"/>
                          <w:sz w:val="16"/>
                          <w:szCs w:val="16"/>
                          <w:lang w:val="en-US"/>
                        </w:rPr>
                        <w:t xml:space="preserve">Frequency error </w:t>
                      </w:r>
                      <w:r w:rsidRPr="00BC6A0A">
                        <w:rPr>
                          <w:rFonts w:ascii="Calibri" w:hAnsi="Calibri" w:cs="Calibri"/>
                          <w:sz w:val="16"/>
                          <w:szCs w:val="16"/>
                          <w:lang w:val="en-US"/>
                        </w:rPr>
                        <w:t>standard deviation</w:t>
                      </w:r>
                    </w:p>
                  </w:txbxContent>
                </v:textbox>
              </v:shape>
            </w:pict>
          </mc:Fallback>
        </mc:AlternateContent>
      </w:r>
      <w:r>
        <w:rPr>
          <w:noProof/>
          <w:lang w:val="en-US"/>
        </w:rPr>
        <w:drawing>
          <wp:inline distT="0" distB="0" distL="0" distR="0" wp14:anchorId="7DD7860B" wp14:editId="503E571F">
            <wp:extent cx="4651375" cy="3507740"/>
            <wp:effectExtent l="0" t="0" r="0" b="0"/>
            <wp:docPr id="5789" name="Picture 5789" descr="ectFFS_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8" descr="ectFFS_df"/>
                    <pic:cNvPicPr>
                      <a:picLocks noChangeAspect="1" noChangeArrowheads="1"/>
                    </pic:cNvPicPr>
                  </pic:nvPicPr>
                  <pic:blipFill>
                    <a:blip r:embed="rId710">
                      <a:extLst>
                        <a:ext uri="{28A0092B-C50C-407E-A947-70E740481C1C}">
                          <a14:useLocalDpi xmlns:a14="http://schemas.microsoft.com/office/drawing/2010/main" val="0"/>
                        </a:ext>
                      </a:extLst>
                    </a:blip>
                    <a:srcRect/>
                    <a:stretch>
                      <a:fillRect/>
                    </a:stretch>
                  </pic:blipFill>
                  <pic:spPr bwMode="auto">
                    <a:xfrm>
                      <a:off x="0" y="0"/>
                      <a:ext cx="4651375" cy="3507740"/>
                    </a:xfrm>
                    <a:prstGeom prst="rect">
                      <a:avLst/>
                    </a:prstGeom>
                    <a:noFill/>
                  </pic:spPr>
                </pic:pic>
              </a:graphicData>
            </a:graphic>
          </wp:inline>
        </w:drawing>
      </w:r>
    </w:p>
    <w:p w:rsidR="00B37251" w:rsidRPr="00FF2DFF" w:rsidRDefault="00B37251" w:rsidP="00E4445C">
      <w:pPr>
        <w:pStyle w:val="Caption"/>
        <w:jc w:val="center"/>
      </w:pPr>
      <w:bookmarkStart w:id="333" w:name="_Ref339972284"/>
      <w:bookmarkStart w:id="334" w:name="_Toc333505936"/>
      <w:r w:rsidRPr="00FF2DFF">
        <w:t xml:space="preserve">Figure </w:t>
      </w:r>
      <w:r w:rsidRPr="00FF2DFF">
        <w:fldChar w:fldCharType="begin"/>
      </w:r>
      <w:r w:rsidRPr="00FF2DFF">
        <w:instrText xml:space="preserve"> SEQ Figure \* ARABIC </w:instrText>
      </w:r>
      <w:r w:rsidRPr="00FF2DFF">
        <w:fldChar w:fldCharType="separate"/>
      </w:r>
      <w:r w:rsidR="001E6273">
        <w:rPr>
          <w:noProof/>
        </w:rPr>
        <w:t>91</w:t>
      </w:r>
      <w:r w:rsidRPr="00FF2DFF">
        <w:fldChar w:fldCharType="end"/>
      </w:r>
      <w:bookmarkEnd w:id="333"/>
      <w:r w:rsidRPr="00FF2DFF">
        <w:t>: Standard deviation of the residual frequency error that has been estimated</w:t>
      </w:r>
      <w:bookmarkEnd w:id="334"/>
      <w:r w:rsidRPr="00FF2DFF">
        <w:t>.</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E4445C">
      <w:pPr>
        <w:pStyle w:val="Caption"/>
        <w:jc w:val="center"/>
      </w:pPr>
      <w:bookmarkStart w:id="335" w:name="_Ref339987736"/>
      <w:bookmarkStart w:id="336" w:name="_Toc333505958"/>
      <w:r w:rsidRPr="00FF2DFF">
        <w:t xml:space="preserve">Table </w:t>
      </w:r>
      <w:r w:rsidRPr="00FF2DFF">
        <w:fldChar w:fldCharType="begin"/>
      </w:r>
      <w:r w:rsidRPr="00FF2DFF">
        <w:instrText xml:space="preserve"> SEQ Table \* ARABIC </w:instrText>
      </w:r>
      <w:r w:rsidRPr="00FF2DFF">
        <w:fldChar w:fldCharType="separate"/>
      </w:r>
      <w:r w:rsidR="001E6273">
        <w:rPr>
          <w:noProof/>
        </w:rPr>
        <w:t>36</w:t>
      </w:r>
      <w:r w:rsidRPr="00FF2DFF">
        <w:fldChar w:fldCharType="end"/>
      </w:r>
      <w:bookmarkEnd w:id="335"/>
      <w:r w:rsidRPr="00FF2DFF">
        <w:t>: Probability of the error FFS to be greater than various values in function of the SNR</w:t>
      </w:r>
      <w:bookmarkEnd w:id="336"/>
      <w:r w:rsidRPr="00FF2DFF">
        <w:t>.</w:t>
      </w:r>
    </w:p>
    <w:tbl>
      <w:tblPr>
        <w:tblW w:w="5640" w:type="dxa"/>
        <w:jc w:val="center"/>
        <w:tblCellSpacing w:w="0" w:type="dxa"/>
        <w:tblCellMar>
          <w:top w:w="28" w:type="dxa"/>
          <w:left w:w="28" w:type="dxa"/>
          <w:bottom w:w="28" w:type="dxa"/>
          <w:right w:w="28" w:type="dxa"/>
        </w:tblCellMar>
        <w:tblLook w:val="0000" w:firstRow="0" w:lastRow="0" w:firstColumn="0" w:lastColumn="0" w:noHBand="0" w:noVBand="0"/>
      </w:tblPr>
      <w:tblGrid>
        <w:gridCol w:w="918"/>
        <w:gridCol w:w="1298"/>
        <w:gridCol w:w="1469"/>
        <w:gridCol w:w="1469"/>
        <w:gridCol w:w="1469"/>
      </w:tblGrid>
      <w:tr w:rsidR="00B37251" w:rsidRPr="00FF2DFF" w:rsidTr="00F95FAD">
        <w:trPr>
          <w:trHeight w:val="375"/>
          <w:tblCellSpacing w:w="0" w:type="dxa"/>
          <w:jc w:val="center"/>
        </w:trPr>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SNR(dB)</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Pr(df&gt;dfmax)</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Pr(df&gt;dfmax/2)</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Pr(df&gt;dfmax/4)</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Pr(df&gt;dfmax/8)</w:t>
            </w:r>
          </w:p>
        </w:tc>
      </w:tr>
      <w:tr w:rsidR="00B37251" w:rsidRPr="00FF2DFF" w:rsidTr="00F95FAD">
        <w:trPr>
          <w:trHeight w:val="240"/>
          <w:tblCellSpacing w:w="0" w:type="dxa"/>
          <w:jc w:val="center"/>
        </w:trPr>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7</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0286988</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274043</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58</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78</w:t>
            </w:r>
          </w:p>
        </w:tc>
      </w:tr>
      <w:tr w:rsidR="00B37251" w:rsidRPr="00FF2DFF" w:rsidTr="00F95FAD">
        <w:trPr>
          <w:trHeight w:val="240"/>
          <w:tblCellSpacing w:w="0" w:type="dxa"/>
          <w:jc w:val="center"/>
        </w:trPr>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5</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0013288</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1085272</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42</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69</w:t>
            </w:r>
          </w:p>
        </w:tc>
      </w:tr>
      <w:tr w:rsidR="00B37251" w:rsidRPr="00FF2DFF" w:rsidTr="00F95FAD">
        <w:trPr>
          <w:trHeight w:val="240"/>
          <w:tblCellSpacing w:w="0" w:type="dxa"/>
          <w:jc w:val="center"/>
        </w:trPr>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3</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0000044</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0216426</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25</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57</w:t>
            </w:r>
          </w:p>
        </w:tc>
      </w:tr>
      <w:tr w:rsidR="00B37251" w:rsidRPr="00FF2DFF" w:rsidTr="00F95FAD">
        <w:trPr>
          <w:trHeight w:val="240"/>
          <w:tblCellSpacing w:w="0" w:type="dxa"/>
          <w:jc w:val="center"/>
        </w:trPr>
        <w:tc>
          <w:tcPr>
            <w:tcW w:w="1125" w:type="dxa"/>
            <w:tcBorders>
              <w:top w:val="single" w:sz="6" w:space="0" w:color="000000"/>
              <w:left w:val="single" w:sz="6" w:space="0" w:color="000000"/>
              <w:bottom w:val="single" w:sz="6" w:space="0" w:color="000000"/>
              <w:right w:val="single" w:sz="6" w:space="0" w:color="000000"/>
            </w:tcBorders>
            <w:shd w:val="clear" w:color="auto" w:fill="C0C0C0"/>
            <w:vAlign w:val="bottom"/>
          </w:tcPr>
          <w:p w:rsidR="00B37251" w:rsidRPr="00FF2DFF" w:rsidRDefault="00B37251" w:rsidP="00F95FAD">
            <w:pPr>
              <w:jc w:val="center"/>
              <w:rPr>
                <w:lang w:val="en-US"/>
              </w:rPr>
            </w:pPr>
            <w:r w:rsidRPr="00FF2DFF">
              <w:rPr>
                <w:lang w:val="en-US"/>
              </w:rPr>
              <w:t>-1</w:t>
            </w:r>
          </w:p>
        </w:tc>
        <w:tc>
          <w:tcPr>
            <w:tcW w:w="1155" w:type="dxa"/>
            <w:tcBorders>
              <w:top w:val="single" w:sz="6" w:space="0" w:color="000000"/>
              <w:left w:val="single" w:sz="6" w:space="0" w:color="000000"/>
              <w:bottom w:val="single" w:sz="6" w:space="0" w:color="000000"/>
              <w:right w:val="single" w:sz="6" w:space="0" w:color="000000"/>
            </w:tcBorders>
            <w:shd w:val="clear" w:color="auto" w:fill="C0C0C0"/>
            <w:vAlign w:val="bottom"/>
          </w:tcPr>
          <w:p w:rsidR="00B37251" w:rsidRPr="00FF2DFF" w:rsidRDefault="00B37251" w:rsidP="00F95FAD">
            <w:pPr>
              <w:jc w:val="center"/>
              <w:rPr>
                <w:lang w:val="en-US"/>
              </w:rPr>
            </w:pPr>
            <w:r w:rsidRPr="00FF2DFF">
              <w:rPr>
                <w:lang w:val="en-US"/>
              </w:rPr>
              <w:t>1,53E-10</w:t>
            </w:r>
          </w:p>
        </w:tc>
        <w:tc>
          <w:tcPr>
            <w:tcW w:w="1155" w:type="dxa"/>
            <w:tcBorders>
              <w:top w:val="single" w:sz="6" w:space="0" w:color="000000"/>
              <w:left w:val="single" w:sz="6" w:space="0" w:color="000000"/>
              <w:bottom w:val="single" w:sz="6" w:space="0" w:color="000000"/>
              <w:right w:val="single" w:sz="6" w:space="0" w:color="000000"/>
            </w:tcBorders>
            <w:shd w:val="clear" w:color="auto" w:fill="C0C0C0"/>
            <w:vAlign w:val="bottom"/>
          </w:tcPr>
          <w:p w:rsidR="00B37251" w:rsidRPr="00FF2DFF" w:rsidRDefault="00B37251" w:rsidP="00F95FAD">
            <w:pPr>
              <w:jc w:val="center"/>
              <w:rPr>
                <w:lang w:val="en-US"/>
              </w:rPr>
            </w:pPr>
            <w:r w:rsidRPr="00FF2DFF">
              <w:rPr>
                <w:lang w:val="en-US"/>
              </w:rPr>
              <w:t>0,0013684</w:t>
            </w:r>
          </w:p>
        </w:tc>
        <w:tc>
          <w:tcPr>
            <w:tcW w:w="1125" w:type="dxa"/>
            <w:tcBorders>
              <w:top w:val="single" w:sz="6" w:space="0" w:color="000000"/>
              <w:left w:val="single" w:sz="6" w:space="0" w:color="000000"/>
              <w:bottom w:val="single" w:sz="6" w:space="0" w:color="000000"/>
              <w:right w:val="single" w:sz="6" w:space="0" w:color="000000"/>
            </w:tcBorders>
            <w:shd w:val="clear" w:color="auto" w:fill="C0C0C0"/>
            <w:vAlign w:val="bottom"/>
          </w:tcPr>
          <w:p w:rsidR="00B37251" w:rsidRPr="00FF2DFF" w:rsidRDefault="00B37251" w:rsidP="00F95FAD">
            <w:pPr>
              <w:jc w:val="center"/>
              <w:rPr>
                <w:lang w:val="en-US"/>
              </w:rPr>
            </w:pPr>
            <w:r w:rsidRPr="00FF2DFF">
              <w:rPr>
                <w:lang w:val="en-US"/>
              </w:rPr>
              <w:t>0,11</w:t>
            </w:r>
          </w:p>
        </w:tc>
        <w:tc>
          <w:tcPr>
            <w:tcW w:w="1125" w:type="dxa"/>
            <w:tcBorders>
              <w:top w:val="single" w:sz="6" w:space="0" w:color="000000"/>
              <w:left w:val="single" w:sz="6" w:space="0" w:color="000000"/>
              <w:bottom w:val="single" w:sz="6" w:space="0" w:color="000000"/>
              <w:right w:val="single" w:sz="6" w:space="0" w:color="000000"/>
            </w:tcBorders>
            <w:shd w:val="clear" w:color="auto" w:fill="C0C0C0"/>
            <w:vAlign w:val="bottom"/>
          </w:tcPr>
          <w:p w:rsidR="00B37251" w:rsidRPr="00FF2DFF" w:rsidRDefault="00B37251" w:rsidP="00F95FAD">
            <w:pPr>
              <w:jc w:val="center"/>
              <w:rPr>
                <w:lang w:val="en-US"/>
              </w:rPr>
            </w:pPr>
            <w:r w:rsidRPr="00FF2DFF">
              <w:rPr>
                <w:lang w:val="en-US"/>
              </w:rPr>
              <w:t>0,42</w:t>
            </w:r>
          </w:p>
        </w:tc>
      </w:tr>
      <w:tr w:rsidR="00B37251" w:rsidRPr="00FF2DFF" w:rsidTr="00F95FAD">
        <w:trPr>
          <w:trHeight w:val="240"/>
          <w:tblCellSpacing w:w="0" w:type="dxa"/>
          <w:jc w:val="center"/>
        </w:trPr>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1</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3,19E-18</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0000135</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03</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28</w:t>
            </w:r>
          </w:p>
        </w:tc>
      </w:tr>
      <w:tr w:rsidR="00B37251" w:rsidRPr="00FF2DFF" w:rsidTr="00F95FAD">
        <w:trPr>
          <w:trHeight w:val="240"/>
          <w:tblCellSpacing w:w="0" w:type="dxa"/>
          <w:jc w:val="center"/>
        </w:trPr>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3</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5,04E-31</w:t>
            </w:r>
          </w:p>
        </w:tc>
        <w:tc>
          <w:tcPr>
            <w:tcW w:w="115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6,98E-09</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00</w:t>
            </w:r>
          </w:p>
        </w:tc>
        <w:tc>
          <w:tcPr>
            <w:tcW w:w="1125" w:type="dxa"/>
            <w:tcBorders>
              <w:top w:val="single" w:sz="6" w:space="0" w:color="000000"/>
              <w:left w:val="single" w:sz="6" w:space="0" w:color="000000"/>
              <w:bottom w:val="single" w:sz="6" w:space="0" w:color="000000"/>
              <w:right w:val="single" w:sz="6" w:space="0" w:color="000000"/>
            </w:tcBorders>
            <w:vAlign w:val="bottom"/>
          </w:tcPr>
          <w:p w:rsidR="00B37251" w:rsidRPr="00FF2DFF" w:rsidRDefault="00B37251" w:rsidP="00F95FAD">
            <w:pPr>
              <w:jc w:val="center"/>
              <w:rPr>
                <w:lang w:val="en-US"/>
              </w:rPr>
            </w:pPr>
            <w:r w:rsidRPr="00FF2DFF">
              <w:rPr>
                <w:lang w:val="en-US"/>
              </w:rPr>
              <w:t>0,15</w:t>
            </w:r>
          </w:p>
        </w:tc>
      </w:tr>
    </w:tbl>
    <w:p w:rsidR="00B37251" w:rsidRPr="00FF2DFF" w:rsidRDefault="00B37251" w:rsidP="00B37251">
      <w:pPr>
        <w:keepNext/>
        <w:rPr>
          <w:lang w:val="en-US"/>
        </w:rPr>
      </w:pPr>
    </w:p>
    <w:p w:rsidR="00B37251" w:rsidRPr="00FF2DFF" w:rsidRDefault="00B37251" w:rsidP="00B37251">
      <w:pPr>
        <w:keepNext/>
        <w:rPr>
          <w:lang w:val="en-US"/>
        </w:rPr>
      </w:pPr>
      <w:r>
        <w:rPr>
          <w:noProof/>
          <w:lang w:val="en-US"/>
        </w:rPr>
        <mc:AlternateContent>
          <mc:Choice Requires="wps">
            <w:drawing>
              <wp:anchor distT="0" distB="0" distL="114300" distR="114300" simplePos="0" relativeHeight="251709440" behindDoc="0" locked="0" layoutInCell="1" allowOverlap="1" wp14:anchorId="02A1154F" wp14:editId="78BB3164">
                <wp:simplePos x="0" y="0"/>
                <wp:positionH relativeFrom="column">
                  <wp:posOffset>2385695</wp:posOffset>
                </wp:positionH>
                <wp:positionV relativeFrom="paragraph">
                  <wp:posOffset>3407410</wp:posOffset>
                </wp:positionV>
                <wp:extent cx="1043305" cy="168910"/>
                <wp:effectExtent l="635" t="0" r="3810" b="2540"/>
                <wp:wrapNone/>
                <wp:docPr id="5788" name="Text Box 57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3305" cy="168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D10D0A" w:rsidRDefault="001E6273" w:rsidP="00B37251">
                            <w:pPr>
                              <w:jc w:val="center"/>
                              <w:rPr>
                                <w:rFonts w:ascii="Calibri" w:hAnsi="Calibri" w:cs="Calibri"/>
                                <w:b/>
                                <w:sz w:val="16"/>
                                <w:lang w:val="en-US"/>
                              </w:rPr>
                            </w:pPr>
                            <w:r w:rsidRPr="00D10D0A">
                              <w:rPr>
                                <w:rFonts w:ascii="Calibri" w:hAnsi="Calibri" w:cs="Calibri"/>
                                <w:b/>
                                <w:sz w:val="16"/>
                                <w:lang w:val="en-US"/>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88" o:spid="_x0000_s6006" type="#_x0000_t202" style="position:absolute;left:0;text-align:left;margin-left:187.85pt;margin-top:268.3pt;width:82.15pt;height:13.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" stroked="f">
                <v:textbox inset="0,0,0,0">
                  <w:txbxContent>
                    <w:p w:rsidR="001E6273" w:rsidRPr="00D10D0A" w:rsidRDefault="001E6273" w:rsidP="00B37251">
                      <w:pPr>
                        <w:jc w:val="center"/>
                        <w:rPr>
                          <w:rFonts w:ascii="Calibri" w:hAnsi="Calibri" w:cs="Calibri"/>
                          <w:b/>
                          <w:sz w:val="16"/>
                          <w:lang w:val="en-US"/>
                        </w:rPr>
                      </w:pPr>
                      <w:r w:rsidRPr="00D10D0A">
                        <w:rPr>
                          <w:rFonts w:ascii="Calibri" w:hAnsi="Calibri" w:cs="Calibri"/>
                          <w:b/>
                          <w:sz w:val="16"/>
                          <w:lang w:val="en-US"/>
                        </w:rPr>
                        <w:t>SNR (dB)</w:t>
                      </w:r>
                    </w:p>
                  </w:txbxContent>
                </v:textbox>
              </v:shape>
            </w:pict>
          </mc:Fallback>
        </mc:AlternateContent>
      </w:r>
      <w:r>
        <w:rPr>
          <w:noProof/>
          <w:lang w:val="en-US"/>
        </w:rPr>
        <mc:AlternateContent>
          <mc:Choice Requires="wps">
            <w:drawing>
              <wp:anchor distT="0" distB="0" distL="114300" distR="114300" simplePos="0" relativeHeight="251708416" behindDoc="0" locked="0" layoutInCell="1" allowOverlap="1" wp14:anchorId="4062C44A" wp14:editId="28111823">
                <wp:simplePos x="0" y="0"/>
                <wp:positionH relativeFrom="column">
                  <wp:posOffset>3859530</wp:posOffset>
                </wp:positionH>
                <wp:positionV relativeFrom="paragraph">
                  <wp:posOffset>975995</wp:posOffset>
                </wp:positionV>
                <wp:extent cx="1043305" cy="113665"/>
                <wp:effectExtent l="0" t="0" r="0" b="3175"/>
                <wp:wrapNone/>
                <wp:docPr id="5787" name="Text Box 57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3305" cy="113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D10D0A" w:rsidRDefault="001E6273" w:rsidP="00B37251">
                            <w:pPr>
                              <w:rPr>
                                <w:rFonts w:ascii="Calibri" w:hAnsi="Calibri" w:cs="Calibri"/>
                                <w:b/>
                                <w:sz w:val="14"/>
                                <w:lang w:val="en-US"/>
                              </w:rPr>
                            </w:pPr>
                            <w:r w:rsidRPr="00D10D0A">
                              <w:rPr>
                                <w:rFonts w:ascii="Calibri" w:hAnsi="Calibri" w:cs="Calibri"/>
                                <w:b/>
                                <w:sz w:val="14"/>
                                <w:lang w:val="en-US"/>
                              </w:rPr>
                              <w:t>Simulation result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87" o:spid="_x0000_s6007" type="#_x0000_t202" style="position:absolute;left:0;text-align:left;margin-left:303.9pt;margin-top:76.85pt;width:82.15pt;height:8.9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" stroked="f">
                <v:textbox inset="0,0,0,0">
                  <w:txbxContent>
                    <w:p w:rsidR="001E6273" w:rsidRPr="00D10D0A" w:rsidRDefault="001E6273" w:rsidP="00B37251">
                      <w:pPr>
                        <w:rPr>
                          <w:rFonts w:ascii="Calibri" w:hAnsi="Calibri" w:cs="Calibri"/>
                          <w:b/>
                          <w:sz w:val="14"/>
                          <w:lang w:val="en-US"/>
                        </w:rPr>
                      </w:pPr>
                      <w:r w:rsidRPr="00D10D0A">
                        <w:rPr>
                          <w:rFonts w:ascii="Calibri" w:hAnsi="Calibri" w:cs="Calibri"/>
                          <w:b/>
                          <w:sz w:val="14"/>
                          <w:lang w:val="en-US"/>
                        </w:rPr>
                        <w:t>Simulation results</w:t>
                      </w:r>
                    </w:p>
                  </w:txbxContent>
                </v:textbox>
              </v:shape>
            </w:pict>
          </mc:Fallback>
        </mc:AlternateContent>
      </w:r>
      <w:r>
        <w:rPr>
          <w:noProof/>
          <w:lang w:val="en-US"/>
        </w:rPr>
        <w:drawing>
          <wp:inline distT="0" distB="0" distL="0" distR="0" wp14:anchorId="32D7B49B" wp14:editId="18387980">
            <wp:extent cx="5805170" cy="3678555"/>
            <wp:effectExtent l="0" t="0" r="5080" b="0"/>
            <wp:docPr id="28" name="Picture 28" descr="perrFF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descr="perrFFS"/>
                    <pic:cNvPicPr>
                      <a:picLocks noChangeAspect="1" noChangeArrowheads="1"/>
                    </pic:cNvPicPr>
                  </pic:nvPicPr>
                  <pic:blipFill>
                    <a:blip r:embed="rId711">
                      <a:extLst>
                        <a:ext uri="{28A0092B-C50C-407E-A947-70E740481C1C}">
                          <a14:useLocalDpi xmlns:a14="http://schemas.microsoft.com/office/drawing/2010/main" val="0"/>
                        </a:ext>
                      </a:extLst>
                    </a:blip>
                    <a:srcRect/>
                    <a:stretch>
                      <a:fillRect/>
                    </a:stretch>
                  </pic:blipFill>
                  <pic:spPr bwMode="auto">
                    <a:xfrm>
                      <a:off x="0" y="0"/>
                      <a:ext cx="5805170" cy="3678555"/>
                    </a:xfrm>
                    <a:prstGeom prst="rect">
                      <a:avLst/>
                    </a:prstGeom>
                    <a:noFill/>
                    <a:ln>
                      <a:noFill/>
                    </a:ln>
                  </pic:spPr>
                </pic:pic>
              </a:graphicData>
            </a:graphic>
          </wp:inline>
        </w:drawing>
      </w:r>
    </w:p>
    <w:p w:rsidR="00B37251" w:rsidRPr="00FF2DFF" w:rsidRDefault="00B37251" w:rsidP="00E4445C">
      <w:pPr>
        <w:pStyle w:val="Caption"/>
        <w:jc w:val="center"/>
      </w:pPr>
      <w:bookmarkStart w:id="337" w:name="_Ref339972847"/>
      <w:bookmarkStart w:id="338" w:name="_Toc333505937"/>
      <w:r w:rsidRPr="00FF2DFF">
        <w:t xml:space="preserve">Figure </w:t>
      </w:r>
      <w:r w:rsidRPr="00FF2DFF">
        <w:fldChar w:fldCharType="begin"/>
      </w:r>
      <w:r w:rsidRPr="00FF2DFF">
        <w:instrText xml:space="preserve"> SEQ Figure \* ARABIC </w:instrText>
      </w:r>
      <w:r w:rsidRPr="00FF2DFF">
        <w:fldChar w:fldCharType="separate"/>
      </w:r>
      <w:r w:rsidR="001E6273">
        <w:rPr>
          <w:noProof/>
        </w:rPr>
        <w:t>92</w:t>
      </w:r>
      <w:r w:rsidRPr="00FF2DFF">
        <w:fldChar w:fldCharType="end"/>
      </w:r>
      <w:bookmarkEnd w:id="337"/>
      <w:r w:rsidRPr="00FF2DFF">
        <w:t>: Error rate of the algorithm FFS for various SNR</w:t>
      </w:r>
      <w:bookmarkEnd w:id="338"/>
      <w:r w:rsidRPr="00FF2DFF">
        <w:t>.</w:t>
      </w:r>
    </w:p>
    <w:p w:rsidR="00B37251" w:rsidRPr="00FF2DFF" w:rsidRDefault="00B37251" w:rsidP="00B37251">
      <w:pPr>
        <w:rPr>
          <w:lang w:val="en-US"/>
        </w:rPr>
      </w:pPr>
    </w:p>
    <w:p w:rsidR="00B37251" w:rsidRPr="00FF2DFF" w:rsidRDefault="00206EC6" w:rsidP="00206EC6">
      <w:pPr>
        <w:pStyle w:val="Heading4"/>
        <w:numPr>
          <w:ilvl w:val="3"/>
          <w:numId w:val="4"/>
        </w:numPr>
      </w:pPr>
      <w:bookmarkStart w:id="339" w:name="_Toc333505902"/>
      <w:bookmarkStart w:id="340" w:name="_Ref338321581"/>
      <w:bookmarkStart w:id="341" w:name="_Ref338340752"/>
      <w:bookmarkStart w:id="342" w:name="_Toc340651405"/>
      <w:r>
        <w:t xml:space="preserve"> </w:t>
      </w:r>
      <w:r w:rsidR="00B37251" w:rsidRPr="00FF2DFF">
        <w:t>Conclusion</w:t>
      </w:r>
      <w:bookmarkEnd w:id="339"/>
      <w:bookmarkEnd w:id="340"/>
      <w:bookmarkEnd w:id="341"/>
      <w:bookmarkEnd w:id="342"/>
    </w:p>
    <w:p w:rsidR="00B37251" w:rsidRPr="00FF2DFF" w:rsidRDefault="00B37251" w:rsidP="00B37251">
      <w:pPr>
        <w:spacing w:line="320" w:lineRule="exact"/>
        <w:rPr>
          <w:lang w:val="en-US"/>
        </w:rPr>
      </w:pPr>
      <w:r w:rsidRPr="00FF2DFF">
        <w:rPr>
          <w:lang w:val="en-US"/>
        </w:rPr>
        <w:t>The previous sections have addressed three synchronization algorithms based on the P1 symbol that have an influence on the demodulation of the rest of the frame:</w:t>
      </w:r>
    </w:p>
    <w:p w:rsidR="00B37251" w:rsidRPr="00FF2DFF" w:rsidRDefault="00B37251" w:rsidP="007C3B7B">
      <w:pPr>
        <w:numPr>
          <w:ilvl w:val="0"/>
          <w:numId w:val="57"/>
        </w:numPr>
        <w:spacing w:line="320" w:lineRule="exact"/>
        <w:rPr>
          <w:lang w:val="en-US"/>
        </w:rPr>
      </w:pPr>
      <w:r w:rsidRPr="00FF2DFF">
        <w:rPr>
          <w:lang w:val="en-US"/>
        </w:rPr>
        <w:t>P1 detection + coarse estimation of time synchronization (CTS) + fractional frequency error estimation</w:t>
      </w:r>
    </w:p>
    <w:p w:rsidR="00B37251" w:rsidRPr="00FF2DFF" w:rsidRDefault="00B37251" w:rsidP="007C3B7B">
      <w:pPr>
        <w:numPr>
          <w:ilvl w:val="0"/>
          <w:numId w:val="57"/>
        </w:numPr>
        <w:spacing w:line="320" w:lineRule="exact"/>
        <w:rPr>
          <w:lang w:val="en-US"/>
        </w:rPr>
      </w:pPr>
      <w:r w:rsidRPr="00FF2DFF">
        <w:rPr>
          <w:lang w:val="en-US"/>
        </w:rPr>
        <w:t>Integer part of the frequency error estimation (IFS)</w:t>
      </w:r>
    </w:p>
    <w:p w:rsidR="00B37251" w:rsidRPr="00FF2DFF" w:rsidRDefault="00B37251" w:rsidP="007C3B7B">
      <w:pPr>
        <w:numPr>
          <w:ilvl w:val="0"/>
          <w:numId w:val="57"/>
        </w:numPr>
        <w:spacing w:line="320" w:lineRule="exact"/>
        <w:rPr>
          <w:lang w:val="en-US"/>
        </w:rPr>
      </w:pPr>
      <w:r w:rsidRPr="00FF2DFF">
        <w:rPr>
          <w:lang w:val="en-US"/>
        </w:rPr>
        <w:lastRenderedPageBreak/>
        <w:t>Fine time estimation of the start of the P1 symbol (FTS)</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From the previous studies, it is shown that the following conditions need to be satisfied to achieve good performances: </w:t>
      </w:r>
    </w:p>
    <w:p w:rsidR="00B37251" w:rsidRPr="00FF2DFF" w:rsidRDefault="00B37251" w:rsidP="007C3B7B">
      <w:pPr>
        <w:numPr>
          <w:ilvl w:val="0"/>
          <w:numId w:val="76"/>
        </w:numPr>
        <w:spacing w:line="320" w:lineRule="exact"/>
        <w:rPr>
          <w:lang w:val="en-US"/>
        </w:rPr>
      </w:pPr>
      <w:r w:rsidRPr="00FF2DFF">
        <w:rPr>
          <w:lang w:val="en-US"/>
        </w:rPr>
        <w:t>P1 detection: SNR &gt; -8dB</w:t>
      </w:r>
    </w:p>
    <w:p w:rsidR="00B37251" w:rsidRPr="00FF2DFF" w:rsidRDefault="00B37251" w:rsidP="007C3B7B">
      <w:pPr>
        <w:numPr>
          <w:ilvl w:val="0"/>
          <w:numId w:val="76"/>
        </w:numPr>
        <w:spacing w:line="320" w:lineRule="exact"/>
        <w:rPr>
          <w:lang w:val="en-US"/>
        </w:rPr>
      </w:pPr>
      <w:r w:rsidRPr="00FF2DFF">
        <w:rPr>
          <w:lang w:val="en-US"/>
        </w:rPr>
        <w:t>IFS : SNR &gt; -8dB + CTS &lt; 1200 samples</w:t>
      </w:r>
    </w:p>
    <w:p w:rsidR="00B37251" w:rsidRPr="00FF2DFF" w:rsidRDefault="00B37251" w:rsidP="007C3B7B">
      <w:pPr>
        <w:numPr>
          <w:ilvl w:val="0"/>
          <w:numId w:val="76"/>
        </w:numPr>
        <w:spacing w:line="320" w:lineRule="exact"/>
        <w:rPr>
          <w:lang w:val="en-US"/>
        </w:rPr>
      </w:pPr>
      <w:r w:rsidRPr="00FF2DFF">
        <w:rPr>
          <w:lang w:val="en-US"/>
        </w:rPr>
        <w:t>FTS : SNR &gt; -20dB + frequency error &lt; 0.5</w:t>
      </w:r>
    </w:p>
    <w:p w:rsidR="00B37251" w:rsidRPr="00FF2DFF" w:rsidRDefault="00B37251" w:rsidP="00B37251">
      <w:pPr>
        <w:rPr>
          <w:lang w:val="en-US"/>
        </w:rPr>
      </w:pPr>
      <w:r w:rsidRPr="00FF2DFF">
        <w:rPr>
          <w:lang w:val="en-US"/>
        </w:rPr>
        <w:t>If the P1 detection is successful, the probability to see the followin</w:t>
      </w:r>
      <w:r>
        <w:rPr>
          <w:lang w:val="en-US"/>
        </w:rPr>
        <w:t>g two algorithms (IFS and</w:t>
      </w:r>
      <w:r w:rsidRPr="00FF2DFF">
        <w:rPr>
          <w:lang w:val="en-US"/>
        </w:rPr>
        <w:t xml:space="preserve"> FTS) fail is very low. Moreover, in the rare cases where IFS and/or FTS fail, either because of low SNR or bad coarse time synchronization, the threshold on the correlation peak FTS allows the detection of such failure and the LLRs can be forced to zero.</w:t>
      </w:r>
    </w:p>
    <w:p w:rsidR="00B37251" w:rsidRPr="00FF2DFF" w:rsidRDefault="00B37251" w:rsidP="00B37251">
      <w:pPr>
        <w:rPr>
          <w:lang w:val="en-US"/>
        </w:rPr>
      </w:pPr>
      <w:r w:rsidRPr="00FF2DFF">
        <w:rPr>
          <w:lang w:val="en-US"/>
        </w:rPr>
        <w:t>However, it is observed that for very low SNR where P1 detection works, but with a fractional frequency error slightly greater than the authorized maximum value of FFS:</w:t>
      </w:r>
    </w:p>
    <w:p w:rsidR="00B37251" w:rsidRPr="00FF2DFF" w:rsidRDefault="00B37251" w:rsidP="00B37251">
      <w:pPr>
        <w:pStyle w:val="MTDisplayEquation"/>
        <w:rPr>
          <w:lang w:val="en-US"/>
        </w:rPr>
      </w:pPr>
      <w:r w:rsidRPr="00FF2DFF">
        <w:rPr>
          <w:lang w:val="en-US"/>
        </w:rPr>
        <w:tab/>
      </w:r>
      <w:r w:rsidRPr="00FF2DFF">
        <w:rPr>
          <w:position w:val="-60"/>
          <w:lang w:val="en-US"/>
        </w:rPr>
        <w:object w:dxaOrig="5400" w:dyaOrig="980">
          <v:shape id="_x0000_i1305" type="#_x0000_t75" style="width:270pt;height:48.75pt" o:ole="">
            <v:imagedata r:id="rId712" o:title=""/>
          </v:shape>
          <o:OLEObject Type="Embed" ProgID="Equation.3" ShapeID="_x0000_i1305" DrawAspect="Content" ObjectID="_1417241994" r:id="rId713"/>
        </w:object>
      </w:r>
      <w:r w:rsidRPr="00FF2DFF">
        <w:rPr>
          <w:lang w:val="en-US"/>
        </w:rPr>
        <w:t>.</w:t>
      </w:r>
      <w:r w:rsidRPr="00FF2DFF">
        <w:rPr>
          <w:lang w:val="en-US"/>
        </w:rPr>
        <w:tab/>
      </w:r>
      <w:r w:rsidRPr="00FF2DFF">
        <w:rPr>
          <w:lang w:val="en-US"/>
        </w:rPr>
        <w:fldChar w:fldCharType="begin"/>
      </w:r>
      <w:r w:rsidRPr="00FF2DFF">
        <w:rPr>
          <w:lang w:val="en-US"/>
        </w:rPr>
        <w:instrText xml:space="preserve"> MACROBUTTON MTPlaceRef \* MERGEFORMAT </w:instrText>
      </w:r>
      <w:r w:rsidRPr="00FF2DFF">
        <w:rPr>
          <w:lang w:val="en-US"/>
        </w:rPr>
        <w:fldChar w:fldCharType="begin"/>
      </w:r>
      <w:r w:rsidRPr="00FF2DFF">
        <w:rPr>
          <w:lang w:val="en-US"/>
        </w:rPr>
        <w:instrText xml:space="preserve"> SEQ MTEqn \h \* MERGEFORMAT </w:instrText>
      </w:r>
      <w:r w:rsidRPr="00FF2DFF">
        <w:rPr>
          <w:lang w:val="en-US"/>
        </w:rPr>
        <w:fldChar w:fldCharType="end"/>
      </w:r>
      <w:r w:rsidRPr="00FF2DFF">
        <w:rPr>
          <w:lang w:val="en-US"/>
        </w:rPr>
        <w:instrText>(</w:instrText>
      </w:r>
      <w:r w:rsidRPr="00FF2DFF">
        <w:rPr>
          <w:lang w:val="en-US"/>
        </w:rPr>
        <w:fldChar w:fldCharType="begin"/>
      </w:r>
      <w:r w:rsidRPr="00FF2DFF">
        <w:rPr>
          <w:lang w:val="en-US"/>
        </w:rPr>
        <w:instrText xml:space="preserve"> SEQ MTEqn \c \* Arabic \* MERGEFORMAT </w:instrText>
      </w:r>
      <w:r w:rsidRPr="00FF2DFF">
        <w:rPr>
          <w:lang w:val="en-US"/>
        </w:rPr>
        <w:fldChar w:fldCharType="separate"/>
      </w:r>
      <w:r w:rsidR="001E6273">
        <w:rPr>
          <w:noProof/>
          <w:lang w:val="en-US"/>
        </w:rPr>
        <w:instrText>67</w:instrText>
      </w:r>
      <w:r w:rsidRPr="00FF2DFF">
        <w:rPr>
          <w:lang w:val="en-US"/>
        </w:rPr>
        <w:fldChar w:fldCharType="end"/>
      </w:r>
      <w:r w:rsidRPr="00FF2DFF">
        <w:rPr>
          <w:lang w:val="en-US"/>
        </w:rPr>
        <w:instrText>)</w:instrText>
      </w:r>
      <w:r w:rsidRPr="00FF2DFF">
        <w:rPr>
          <w:lang w:val="en-US"/>
        </w:rPr>
        <w:fldChar w:fldCharType="end"/>
      </w:r>
    </w:p>
    <w:p w:rsidR="00B37251" w:rsidRPr="00FF2DFF" w:rsidRDefault="00B37251" w:rsidP="00B37251">
      <w:pPr>
        <w:rPr>
          <w:lang w:val="en-US"/>
        </w:rPr>
      </w:pPr>
    </w:p>
    <w:p w:rsidR="00B37251" w:rsidRPr="00FF2DFF" w:rsidRDefault="00B37251" w:rsidP="00B37251">
      <w:pPr>
        <w:rPr>
          <w:lang w:val="en-US"/>
        </w:rPr>
      </w:pPr>
      <w:r w:rsidRPr="00FF2DFF">
        <w:rPr>
          <w:lang w:val="en-US"/>
        </w:rPr>
        <w:t>This frequency error is high enough to make the FFS fails, but it is too low to make FTS fails: it is consequently not possible to detect it using the X128 correlation peak threshold.</w:t>
      </w:r>
    </w:p>
    <w:p w:rsidR="00B37251" w:rsidRPr="00FF2DFF" w:rsidRDefault="00B37251" w:rsidP="00B37251">
      <w:pPr>
        <w:rPr>
          <w:lang w:val="en-US"/>
        </w:rPr>
      </w:pPr>
      <w:r w:rsidRPr="00FF2DFF">
        <w:rPr>
          <w:lang w:val="en-US"/>
        </w:rPr>
        <w:t>If SNR remains low on the frame, the LLRs calculated in function of the SNR will be quasi zero and the false information caused by FFS failure will not be considered.</w:t>
      </w:r>
    </w:p>
    <w:p w:rsidR="00B37251" w:rsidRPr="00FF2DFF" w:rsidRDefault="00B37251" w:rsidP="00B37251">
      <w:pPr>
        <w:rPr>
          <w:lang w:val="en-US"/>
        </w:rPr>
      </w:pPr>
      <w:r w:rsidRPr="00FF2DFF">
        <w:rPr>
          <w:lang w:val="en-US"/>
        </w:rPr>
        <w:t>However if the SNR increases during the frame, the LLRs increase (in absolute value) but will be wrong: their values will not correspond to the confidence of symbols having a frequency error too high.</w:t>
      </w:r>
    </w:p>
    <w:p w:rsidR="00B37251" w:rsidRPr="00FF2DFF" w:rsidRDefault="00B37251" w:rsidP="00B37251">
      <w:pPr>
        <w:rPr>
          <w:lang w:val="en-US"/>
        </w:rPr>
      </w:pPr>
      <w:r w:rsidRPr="00FF2DFF">
        <w:rPr>
          <w:lang w:val="en-US"/>
        </w:rPr>
        <w:t>Some cases have been observed on LMS ITS channel: it can happen that even for a higher SNR BER can increase if during P1 synchronization SNR is low and then increases during the frame reception. The frame is detected but with a high residual frequency error. The LLR being high because of the SNR being high on the rest of the frame, the decoder will cause packets of errors.</w:t>
      </w:r>
    </w:p>
    <w:p w:rsidR="00B37251" w:rsidRPr="00FF2DFF" w:rsidRDefault="00B37251" w:rsidP="00B37251">
      <w:pPr>
        <w:rPr>
          <w:lang w:val="en-US"/>
        </w:rPr>
      </w:pPr>
      <w:r w:rsidRPr="00FF2DFF">
        <w:rPr>
          <w:lang w:val="en-US"/>
        </w:rPr>
        <w:t>In order to solve this problem, several solutions can be envisaged:</w:t>
      </w:r>
    </w:p>
    <w:p w:rsidR="00B37251" w:rsidRPr="00FF2DFF" w:rsidRDefault="00B37251" w:rsidP="007C3B7B">
      <w:pPr>
        <w:numPr>
          <w:ilvl w:val="0"/>
          <w:numId w:val="56"/>
        </w:numPr>
        <w:spacing w:line="320" w:lineRule="exact"/>
        <w:ind w:left="714" w:hanging="357"/>
        <w:rPr>
          <w:lang w:val="en-US"/>
        </w:rPr>
      </w:pPr>
      <w:r w:rsidRPr="00FF2DFF">
        <w:rPr>
          <w:lang w:val="en-US"/>
        </w:rPr>
        <w:t xml:space="preserve">Add a more robust estimator of the residual frequency error before processing data and pilots: a possible estimator is described in Section </w:t>
      </w:r>
      <w:r w:rsidRPr="00FF2DFF">
        <w:rPr>
          <w:lang w:val="en-US"/>
        </w:rPr>
        <w:fldChar w:fldCharType="begin"/>
      </w:r>
      <w:r w:rsidRPr="00FF2DFF">
        <w:rPr>
          <w:lang w:val="en-US"/>
        </w:rPr>
        <w:instrText xml:space="preserve"> REF _Ref338086968 \r \h  \* MERGEFORMAT </w:instrText>
      </w:r>
      <w:r w:rsidRPr="00FF2DFF">
        <w:rPr>
          <w:lang w:val="en-US"/>
        </w:rPr>
      </w:r>
      <w:r w:rsidRPr="00FF2DFF">
        <w:rPr>
          <w:lang w:val="en-US"/>
        </w:rPr>
        <w:fldChar w:fldCharType="separate"/>
      </w:r>
      <w:r w:rsidR="001E6273">
        <w:rPr>
          <w:lang w:val="en-US"/>
        </w:rPr>
        <w:t>2.3.5.2.5</w:t>
      </w:r>
      <w:r w:rsidRPr="00FF2DFF">
        <w:rPr>
          <w:lang w:val="en-US"/>
        </w:rPr>
        <w:fldChar w:fldCharType="end"/>
      </w:r>
      <w:r w:rsidRPr="00FF2DFF">
        <w:rPr>
          <w:lang w:val="en-US"/>
        </w:rPr>
        <w:t>.</w:t>
      </w:r>
    </w:p>
    <w:p w:rsidR="00B37251" w:rsidRPr="00FF2DFF" w:rsidRDefault="00B37251" w:rsidP="007C3B7B">
      <w:pPr>
        <w:numPr>
          <w:ilvl w:val="0"/>
          <w:numId w:val="56"/>
        </w:numPr>
        <w:spacing w:line="320" w:lineRule="exact"/>
        <w:ind w:left="714" w:hanging="357"/>
        <w:rPr>
          <w:lang w:val="en-US"/>
        </w:rPr>
      </w:pPr>
      <w:r w:rsidRPr="00FF2DFF">
        <w:rPr>
          <w:lang w:val="en-US"/>
        </w:rPr>
        <w:t>Reduce the confidence of the symbols given by the synchronization: a threshold on the LLRs at the input of the decoder is fixed as a function of the maximal LLR values sufficient in order to have a proper decoding on AWGN channel.</w:t>
      </w:r>
    </w:p>
    <w:p w:rsidR="00B37251" w:rsidRPr="00FF2DFF" w:rsidRDefault="00B37251" w:rsidP="007C3B7B">
      <w:pPr>
        <w:numPr>
          <w:ilvl w:val="0"/>
          <w:numId w:val="56"/>
        </w:numPr>
        <w:spacing w:line="320" w:lineRule="exact"/>
        <w:ind w:left="714" w:hanging="357"/>
        <w:rPr>
          <w:lang w:val="en-US"/>
        </w:rPr>
      </w:pPr>
      <w:r w:rsidRPr="00FF2DFF">
        <w:rPr>
          <w:lang w:val="en-US"/>
        </w:rPr>
        <w:t>Add a fractional error detector: if fractional error is too high, the LLRs are set to zero.</w:t>
      </w:r>
    </w:p>
    <w:p w:rsidR="00B37251" w:rsidRPr="00FF2DFF" w:rsidRDefault="00B37251" w:rsidP="00B37251">
      <w:pPr>
        <w:pStyle w:val="SGSOPuces1"/>
        <w:numPr>
          <w:ilvl w:val="0"/>
          <w:numId w:val="0"/>
        </w:numPr>
        <w:ind w:left="710"/>
        <w:rPr>
          <w:lang w:val="en-US"/>
        </w:rPr>
      </w:pPr>
    </w:p>
    <w:p w:rsidR="00B37251" w:rsidRPr="00FF2DFF" w:rsidRDefault="00B37251" w:rsidP="00B37251">
      <w:pPr>
        <w:pStyle w:val="ListNumber4"/>
        <w:numPr>
          <w:ilvl w:val="0"/>
          <w:numId w:val="0"/>
        </w:numPr>
        <w:jc w:val="center"/>
        <w:rPr>
          <w:lang w:val="en-US"/>
        </w:rPr>
      </w:pPr>
      <w:r>
        <w:rPr>
          <w:noProof/>
          <w:lang w:val="en-US" w:eastAsia="en-US"/>
        </w:rPr>
        <w:lastRenderedPageBreak/>
        <mc:AlternateContent>
          <mc:Choice Requires="wpc">
            <w:drawing>
              <wp:inline distT="0" distB="0" distL="0" distR="0" wp14:anchorId="4999D926" wp14:editId="2E2C62BE">
                <wp:extent cx="5616575" cy="3154680"/>
                <wp:effectExtent l="0" t="1270" r="4445" b="0"/>
                <wp:docPr id="5786" name="Canvas 578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5746" name="Group 5122"/>
                        <wpg:cNvGrpSpPr>
                          <a:grpSpLocks/>
                        </wpg:cNvGrpSpPr>
                        <wpg:grpSpPr bwMode="auto">
                          <a:xfrm>
                            <a:off x="0" y="0"/>
                            <a:ext cx="5545584" cy="2272425"/>
                            <a:chOff x="748" y="1344"/>
                            <a:chExt cx="4037" cy="1593"/>
                          </a:xfrm>
                        </wpg:grpSpPr>
                        <wps:wsp>
                          <wps:cNvPr id="5747" name="Text Box 5123"/>
                          <wps:cNvSpPr txBox="1">
                            <a:spLocks noChangeArrowheads="1"/>
                          </wps:cNvSpPr>
                          <wps:spPr bwMode="auto">
                            <a:xfrm>
                              <a:off x="1020" y="1344"/>
                              <a:ext cx="590" cy="278"/>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Pr="00C70EB8" w:rsidRDefault="001E6273" w:rsidP="00B37251">
                                <w:pPr>
                                  <w:autoSpaceDE w:val="0"/>
                                  <w:autoSpaceDN w:val="0"/>
                                  <w:adjustRightInd w:val="0"/>
                                  <w:rPr>
                                    <w:rFonts w:ascii="Arial" w:hAnsi="Arial" w:cs="Arial"/>
                                    <w:color w:val="000000"/>
                                    <w:sz w:val="36"/>
                                    <w:szCs w:val="36"/>
                                  </w:rPr>
                                </w:pPr>
                                <w:r w:rsidRPr="00C70EB8">
                                  <w:rPr>
                                    <w:rFonts w:ascii="Arial" w:hAnsi="Arial" w:cs="Arial"/>
                                    <w:color w:val="000000"/>
                                    <w:sz w:val="36"/>
                                    <w:szCs w:val="36"/>
                                  </w:rPr>
                                  <w:t>SNR</w:t>
                                </w:r>
                              </w:p>
                            </w:txbxContent>
                          </wps:txbx>
                          <wps:bodyPr rot="0" vert="horz" wrap="square" lIns="91440" tIns="45720" rIns="91440" bIns="45720" anchor="t" anchorCtr="0" upright="1">
                            <a:noAutofit/>
                          </wps:bodyPr>
                        </wps:wsp>
                        <wps:wsp>
                          <wps:cNvPr id="5769" name="Line 5124"/>
                          <wps:cNvCnPr/>
                          <wps:spPr bwMode="auto">
                            <a:xfrm flipV="1">
                              <a:off x="975" y="1434"/>
                              <a:ext cx="0" cy="113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7D"/>
                                    </a:outerShdw>
                                  </a:effectLst>
                                </a14:hiddenEffects>
                              </a:ext>
                            </a:extLst>
                          </wps:spPr>
                          <wps:bodyPr/>
                        </wps:wsp>
                        <wps:wsp>
                          <wps:cNvPr id="5773" name="Line 5125"/>
                          <wps:cNvCnPr/>
                          <wps:spPr bwMode="auto">
                            <a:xfrm flipV="1">
                              <a:off x="884" y="2523"/>
                              <a:ext cx="322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7D"/>
                                    </a:outerShdw>
                                  </a:effectLst>
                                </a14:hiddenEffects>
                              </a:ext>
                            </a:extLst>
                          </wps:spPr>
                          <wps:bodyPr/>
                        </wps:wsp>
                        <wps:wsp>
                          <wps:cNvPr id="5774" name="Text Box 5126"/>
                          <wps:cNvSpPr txBox="1">
                            <a:spLocks noChangeArrowheads="1"/>
                          </wps:cNvSpPr>
                          <wps:spPr bwMode="auto">
                            <a:xfrm>
                              <a:off x="748" y="2296"/>
                              <a:ext cx="589" cy="278"/>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pPr>
                                  <w:autoSpaceDE w:val="0"/>
                                  <w:autoSpaceDN w:val="0"/>
                                  <w:adjustRightInd w:val="0"/>
                                  <w:rPr>
                                    <w:rFonts w:ascii="Arial" w:hAnsi="Arial" w:cs="Arial"/>
                                    <w:color w:val="000000"/>
                                    <w:sz w:val="40"/>
                                    <w:szCs w:val="40"/>
                                  </w:rPr>
                                </w:pPr>
                                <w:r>
                                  <w:rPr>
                                    <w:rFonts w:ascii="Arial" w:hAnsi="Arial" w:cs="Arial"/>
                                    <w:color w:val="000000"/>
                                    <w:sz w:val="40"/>
                                    <w:szCs w:val="40"/>
                                  </w:rPr>
                                  <w:t>-8</w:t>
                                </w:r>
                              </w:p>
                            </w:txbxContent>
                          </wps:txbx>
                          <wps:bodyPr rot="0" vert="horz" wrap="square" lIns="91440" tIns="45720" rIns="91440" bIns="45720" anchor="t" anchorCtr="0" upright="1">
                            <a:noAutofit/>
                          </wps:bodyPr>
                        </wps:wsp>
                        <wps:wsp>
                          <wps:cNvPr id="5775" name="Text Box 5127"/>
                          <wps:cNvSpPr txBox="1">
                            <a:spLocks noChangeArrowheads="1"/>
                          </wps:cNvSpPr>
                          <wps:spPr bwMode="auto">
                            <a:xfrm>
                              <a:off x="793" y="1570"/>
                              <a:ext cx="590" cy="278"/>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pPr>
                                  <w:autoSpaceDE w:val="0"/>
                                  <w:autoSpaceDN w:val="0"/>
                                  <w:adjustRightInd w:val="0"/>
                                  <w:rPr>
                                    <w:rFonts w:ascii="Arial" w:hAnsi="Arial" w:cs="Arial"/>
                                    <w:color w:val="000000"/>
                                    <w:sz w:val="40"/>
                                    <w:szCs w:val="40"/>
                                  </w:rPr>
                                </w:pPr>
                                <w:r>
                                  <w:rPr>
                                    <w:rFonts w:ascii="Arial" w:hAnsi="Arial" w:cs="Arial"/>
                                    <w:color w:val="000000"/>
                                    <w:sz w:val="40"/>
                                    <w:szCs w:val="40"/>
                                  </w:rPr>
                                  <w:t>2</w:t>
                                </w:r>
                              </w:p>
                            </w:txbxContent>
                          </wps:txbx>
                          <wps:bodyPr rot="0" vert="horz" wrap="square" lIns="91440" tIns="45720" rIns="91440" bIns="45720" anchor="t" anchorCtr="0" upright="1">
                            <a:noAutofit/>
                          </wps:bodyPr>
                        </wps:wsp>
                        <wps:wsp>
                          <wps:cNvPr id="5776" name="Text Box 5128"/>
                          <wps:cNvSpPr txBox="1">
                            <a:spLocks noChangeArrowheads="1"/>
                          </wps:cNvSpPr>
                          <wps:spPr bwMode="auto">
                            <a:xfrm>
                              <a:off x="4105" y="2387"/>
                              <a:ext cx="590" cy="278"/>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Pr="00C70EB8" w:rsidRDefault="001E6273" w:rsidP="00B37251">
                                <w:pPr>
                                  <w:autoSpaceDE w:val="0"/>
                                  <w:autoSpaceDN w:val="0"/>
                                  <w:adjustRightInd w:val="0"/>
                                  <w:rPr>
                                    <w:rFonts w:ascii="Arial" w:hAnsi="Arial" w:cs="Arial"/>
                                    <w:color w:val="000000"/>
                                    <w:sz w:val="32"/>
                                    <w:szCs w:val="32"/>
                                  </w:rPr>
                                </w:pPr>
                                <w:r w:rsidRPr="00C70EB8">
                                  <w:rPr>
                                    <w:rFonts w:ascii="Arial" w:hAnsi="Arial" w:cs="Arial"/>
                                    <w:color w:val="000000"/>
                                    <w:sz w:val="32"/>
                                    <w:szCs w:val="32"/>
                                  </w:rPr>
                                  <w:t>time</w:t>
                                </w:r>
                              </w:p>
                            </w:txbxContent>
                          </wps:txbx>
                          <wps:bodyPr rot="0" vert="horz" wrap="square" lIns="91440" tIns="45720" rIns="91440" bIns="45720" anchor="t" anchorCtr="0" upright="1">
                            <a:noAutofit/>
                          </wps:bodyPr>
                        </wps:wsp>
                        <wps:wsp>
                          <wps:cNvPr id="5777" name="Rectangle 5129"/>
                          <wps:cNvSpPr>
                            <a:spLocks noChangeArrowheads="1"/>
                          </wps:cNvSpPr>
                          <wps:spPr bwMode="auto">
                            <a:xfrm>
                              <a:off x="1610" y="2659"/>
                              <a:ext cx="408" cy="227"/>
                            </a:xfrm>
                            <a:prstGeom prst="rect">
                              <a:avLst/>
                            </a:prstGeom>
                            <a:solidFill>
                              <a:srgbClr val="9999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7D"/>
                                    </a:outerShdw>
                                  </a:effectLst>
                                </a14:hiddenEffects>
                              </a:ext>
                            </a:extLst>
                          </wps:spPr>
                          <wps:bodyPr rot="0" vert="horz" wrap="square" lIns="91440" tIns="45720" rIns="91440" bIns="45720" anchor="ctr" anchorCtr="0" upright="1">
                            <a:noAutofit/>
                          </wps:bodyPr>
                        </wps:wsp>
                        <wps:wsp>
                          <wps:cNvPr id="5778" name="Rectangle 5130"/>
                          <wps:cNvSpPr>
                            <a:spLocks noChangeArrowheads="1"/>
                          </wps:cNvSpPr>
                          <wps:spPr bwMode="auto">
                            <a:xfrm>
                              <a:off x="2018" y="2659"/>
                              <a:ext cx="2767" cy="227"/>
                            </a:xfrm>
                            <a:prstGeom prst="rect">
                              <a:avLst/>
                            </a:prstGeom>
                            <a:solidFill>
                              <a:srgbClr val="CCCCE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7D"/>
                                    </a:outerShdw>
                                  </a:effectLst>
                                </a14:hiddenEffects>
                              </a:ext>
                            </a:extLst>
                          </wps:spPr>
                          <wps:bodyPr rot="0" vert="horz" wrap="square" lIns="91440" tIns="45720" rIns="91440" bIns="45720" anchor="ctr" anchorCtr="0" upright="1">
                            <a:noAutofit/>
                          </wps:bodyPr>
                        </wps:wsp>
                        <wps:wsp>
                          <wps:cNvPr id="5779" name="Text Box 5131"/>
                          <wps:cNvSpPr txBox="1">
                            <a:spLocks noChangeArrowheads="1"/>
                          </wps:cNvSpPr>
                          <wps:spPr bwMode="auto">
                            <a:xfrm>
                              <a:off x="1655" y="2659"/>
                              <a:ext cx="590" cy="278"/>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pPr>
                                  <w:autoSpaceDE w:val="0"/>
                                  <w:autoSpaceDN w:val="0"/>
                                  <w:adjustRightInd w:val="0"/>
                                  <w:rPr>
                                    <w:rFonts w:ascii="Arial" w:hAnsi="Arial" w:cs="Arial"/>
                                    <w:color w:val="000000"/>
                                    <w:sz w:val="40"/>
                                    <w:szCs w:val="40"/>
                                  </w:rPr>
                                </w:pPr>
                                <w:r>
                                  <w:rPr>
                                    <w:rFonts w:ascii="Arial" w:hAnsi="Arial" w:cs="Arial"/>
                                    <w:color w:val="000000"/>
                                    <w:sz w:val="40"/>
                                    <w:szCs w:val="40"/>
                                  </w:rPr>
                                  <w:t>P1</w:t>
                                </w:r>
                              </w:p>
                            </w:txbxContent>
                          </wps:txbx>
                          <wps:bodyPr rot="0" vert="horz" wrap="square" lIns="91440" tIns="45720" rIns="91440" bIns="45720" anchor="t" anchorCtr="0" upright="1">
                            <a:noAutofit/>
                          </wps:bodyPr>
                        </wps:wsp>
                        <wps:wsp>
                          <wps:cNvPr id="5780" name="Text Box 5132"/>
                          <wps:cNvSpPr txBox="1">
                            <a:spLocks noChangeArrowheads="1"/>
                          </wps:cNvSpPr>
                          <wps:spPr bwMode="auto">
                            <a:xfrm>
                              <a:off x="2064" y="2659"/>
                              <a:ext cx="590" cy="278"/>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pPr>
                                  <w:autoSpaceDE w:val="0"/>
                                  <w:autoSpaceDN w:val="0"/>
                                  <w:adjustRightInd w:val="0"/>
                                  <w:rPr>
                                    <w:rFonts w:ascii="Arial" w:hAnsi="Arial" w:cs="Arial"/>
                                    <w:color w:val="000000"/>
                                    <w:sz w:val="40"/>
                                    <w:szCs w:val="40"/>
                                  </w:rPr>
                                </w:pPr>
                                <w:r>
                                  <w:rPr>
                                    <w:rFonts w:ascii="Arial" w:hAnsi="Arial" w:cs="Arial"/>
                                    <w:color w:val="000000"/>
                                    <w:sz w:val="40"/>
                                    <w:szCs w:val="40"/>
                                  </w:rPr>
                                  <w:t>data</w:t>
                                </w:r>
                              </w:p>
                            </w:txbxContent>
                          </wps:txbx>
                          <wps:bodyPr rot="0" vert="horz" wrap="square" lIns="91440" tIns="45720" rIns="91440" bIns="45720" anchor="t" anchorCtr="0" upright="1">
                            <a:noAutofit/>
                          </wps:bodyPr>
                        </wps:wsp>
                        <wps:wsp>
                          <wps:cNvPr id="5781" name="Freeform 5133"/>
                          <wps:cNvSpPr>
                            <a:spLocks/>
                          </wps:cNvSpPr>
                          <wps:spPr bwMode="auto">
                            <a:xfrm>
                              <a:off x="1020" y="1691"/>
                              <a:ext cx="3448" cy="764"/>
                            </a:xfrm>
                            <a:custGeom>
                              <a:avLst/>
                              <a:gdLst>
                                <a:gd name="T0" fmla="*/ 0 w 3448"/>
                                <a:gd name="T1" fmla="*/ 61 h 764"/>
                                <a:gd name="T2" fmla="*/ 545 w 3448"/>
                                <a:gd name="T3" fmla="*/ 741 h 764"/>
                                <a:gd name="T4" fmla="*/ 1588 w 3448"/>
                                <a:gd name="T5" fmla="*/ 197 h 764"/>
                                <a:gd name="T6" fmla="*/ 2450 w 3448"/>
                                <a:gd name="T7" fmla="*/ 15 h 764"/>
                                <a:gd name="T8" fmla="*/ 3039 w 3448"/>
                                <a:gd name="T9" fmla="*/ 288 h 764"/>
                                <a:gd name="T10" fmla="*/ 3448 w 3448"/>
                                <a:gd name="T11" fmla="*/ 424 h 764"/>
                              </a:gdLst>
                              <a:ahLst/>
                              <a:cxnLst>
                                <a:cxn ang="0">
                                  <a:pos x="T0" y="T1"/>
                                </a:cxn>
                                <a:cxn ang="0">
                                  <a:pos x="T2" y="T3"/>
                                </a:cxn>
                                <a:cxn ang="0">
                                  <a:pos x="T4" y="T5"/>
                                </a:cxn>
                                <a:cxn ang="0">
                                  <a:pos x="T6" y="T7"/>
                                </a:cxn>
                                <a:cxn ang="0">
                                  <a:pos x="T8" y="T9"/>
                                </a:cxn>
                                <a:cxn ang="0">
                                  <a:pos x="T10" y="T11"/>
                                </a:cxn>
                              </a:cxnLst>
                              <a:rect l="0" t="0" r="r" b="b"/>
                              <a:pathLst>
                                <a:path w="3448" h="764">
                                  <a:moveTo>
                                    <a:pt x="0" y="61"/>
                                  </a:moveTo>
                                  <a:cubicBezTo>
                                    <a:pt x="140" y="389"/>
                                    <a:pt x="280" y="718"/>
                                    <a:pt x="545" y="741"/>
                                  </a:cubicBezTo>
                                  <a:cubicBezTo>
                                    <a:pt x="810" y="764"/>
                                    <a:pt x="1271" y="318"/>
                                    <a:pt x="1588" y="197"/>
                                  </a:cubicBezTo>
                                  <a:cubicBezTo>
                                    <a:pt x="1905" y="76"/>
                                    <a:pt x="2208" y="0"/>
                                    <a:pt x="2450" y="15"/>
                                  </a:cubicBezTo>
                                  <a:cubicBezTo>
                                    <a:pt x="2692" y="30"/>
                                    <a:pt x="2873" y="220"/>
                                    <a:pt x="3039" y="288"/>
                                  </a:cubicBezTo>
                                  <a:cubicBezTo>
                                    <a:pt x="3205" y="356"/>
                                    <a:pt x="3380" y="401"/>
                                    <a:pt x="3448" y="424"/>
                                  </a:cubicBezTo>
                                </a:path>
                              </a:pathLst>
                            </a:custGeom>
                            <a:noFill/>
                            <a:ln w="9525">
                              <a:solidFill>
                                <a:srgbClr val="000000"/>
                              </a:solidFill>
                              <a:round/>
                              <a:headEnd/>
                              <a:tailEnd/>
                            </a:ln>
                            <a:effectLst/>
                            <a:extLst>
                              <a:ext uri="{909E8E84-426E-40DD-AFC4-6F175D3DCCD1}">
                                <a14:hiddenFill xmlns:a14="http://schemas.microsoft.com/office/drawing/2010/main">
                                  <a:solidFill>
                                    <a:srgbClr val="9999FF"/>
                                  </a:solidFill>
                                </a14:hiddenFill>
                              </a:ext>
                              <a:ext uri="{AF507438-7753-43E0-B8FC-AC1667EBCBE1}">
                                <a14:hiddenEffects xmlns:a14="http://schemas.microsoft.com/office/drawing/2010/main">
                                  <a:effectLst>
                                    <a:outerShdw dist="35921" dir="2700000" algn="ctr" rotWithShape="0">
                                      <a:srgbClr val="00007D"/>
                                    </a:outerShdw>
                                  </a:effectLst>
                                </a14:hiddenEffects>
                              </a:ext>
                            </a:extLst>
                          </wps:spPr>
                          <wps:bodyPr rot="0" vert="horz" wrap="square" lIns="91440" tIns="45720" rIns="91440" bIns="45720" anchor="t" anchorCtr="0" upright="1">
                            <a:noAutofit/>
                          </wps:bodyPr>
                        </wps:wsp>
                      </wpg:wgp>
                      <wps:wsp>
                        <wps:cNvPr id="5782" name="Line 5134"/>
                        <wps:cNvCnPr/>
                        <wps:spPr bwMode="auto">
                          <a:xfrm flipH="1">
                            <a:off x="1081381" y="2303757"/>
                            <a:ext cx="287268" cy="14429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7D"/>
                                  </a:outerShdw>
                                </a:effectLst>
                              </a14:hiddenEffects>
                            </a:ext>
                          </a:extLst>
                        </wps:spPr>
                        <wps:bodyPr/>
                      </wps:wsp>
                      <wps:wsp>
                        <wps:cNvPr id="5783" name="Text Box 5135"/>
                        <wps:cNvSpPr txBox="1">
                          <a:spLocks noChangeArrowheads="1"/>
                        </wps:cNvSpPr>
                        <wps:spPr bwMode="auto">
                          <a:xfrm>
                            <a:off x="70166" y="2381264"/>
                            <a:ext cx="1570065" cy="549966"/>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r>
                                <w:t>Bad Sync. Freq because of low SNR</w:t>
                              </w:r>
                            </w:p>
                          </w:txbxContent>
                        </wps:txbx>
                        <wps:bodyPr rot="0" vert="horz" wrap="square" lIns="91440" tIns="45720" rIns="91440" bIns="45720" anchor="t" anchorCtr="0" upright="1">
                          <a:noAutofit/>
                        </wps:bodyPr>
                      </wps:wsp>
                      <wps:wsp>
                        <wps:cNvPr id="5784" name="Text Box 5136"/>
                        <wps:cNvSpPr txBox="1">
                          <a:spLocks noChangeArrowheads="1"/>
                        </wps:cNvSpPr>
                        <wps:spPr bwMode="auto">
                          <a:xfrm>
                            <a:off x="3600750" y="2303757"/>
                            <a:ext cx="2015825" cy="736312"/>
                          </a:xfrm>
                          <a:prstGeom prst="rect">
                            <a:avLst/>
                          </a:prstGeom>
                          <a:noFill/>
                          <a:ln>
                            <a:noFill/>
                          </a:ln>
                          <a:effectLst/>
                          <a:extLst>
                            <a:ext uri="{909E8E84-426E-40DD-AFC4-6F175D3DCCD1}">
                              <a14:hiddenFill xmlns:a14="http://schemas.microsoft.com/office/drawing/2010/main">
                                <a:solidFill>
                                  <a:srgbClr val="9999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6273" w:rsidRDefault="001E6273" w:rsidP="00B37251">
                              <w:r>
                                <w:t>LLR &gt;&gt; 0 because high SNR :</w:t>
                              </w:r>
                            </w:p>
                            <w:p w:rsidR="001E6273" w:rsidRDefault="001E6273" w:rsidP="00B37251">
                              <w:r>
                                <w:t>LLR wrong because of phase rotation</w:t>
                              </w:r>
                            </w:p>
                          </w:txbxContent>
                        </wps:txbx>
                        <wps:bodyPr rot="0" vert="horz" wrap="square" lIns="91440" tIns="45720" rIns="91440" bIns="45720" anchor="t" anchorCtr="0" upright="1">
                          <a:noAutofit/>
                        </wps:bodyPr>
                      </wps:wsp>
                      <wps:wsp>
                        <wps:cNvPr id="5785" name="Line 5137"/>
                        <wps:cNvCnPr/>
                        <wps:spPr bwMode="auto">
                          <a:xfrm>
                            <a:off x="2951096" y="2303757"/>
                            <a:ext cx="577837" cy="144294"/>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00007D"/>
                                  </a:outerShdw>
                                </a:effectLst>
                              </a14:hiddenEffects>
                            </a:ext>
                          </a:extLst>
                        </wps:spPr>
                        <wps:bodyPr/>
                      </wps:wsp>
                    </wpc:wpc>
                  </a:graphicData>
                </a:graphic>
              </wp:inline>
            </w:drawing>
          </mc:Choice>
          <mc:Fallback>
            <w:pict>
              <v:group id="Canvas 5786" o:spid="_x0000_s6008" editas="canvas" style="width:442.25pt;height:248.4pt;mso-position-horizontal-relative:char;mso-position-vertical-relative:line" coordsize="56165,31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">
                <v:shape id="_x0000_s6009" type="#_x0000_t75" style="position:absolute;width:56165;height:31546;visibility:visible;mso-wrap-style:square">
                  <v:fill o:detectmouseclick="t"/>
                  <v:path o:connecttype="none"/>
                </v:shape>
                <v:group id="Group 5122" o:spid="_x0000_s6010" style="position:absolute;width:55455;height:22724" coordorigin="748,1344" coordsize="4037,15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pco8cAAADdAAAADwAAAGRycy9kb3ducmV2LnhtbESPQWvCQBSE7wX/w/IK&#10;vdVNtEZJs4qILT2IoBaKt0f2mYRk34bsNon/vlso9DjMzDdMthlNI3rqXGVZQTyNQBDnVldcKPi8&#10;vD2vQDiPrLGxTAru5GCznjxkmGo78In6sy9EgLBLUUHpfZtK6fKSDLqpbYmDd7OdQR9kV0jd4RDg&#10;ppGzKEqkwYrDQokt7UrK6/O3UfA+4LCdx/v+UN929+tlcfw6xKTU0+O4fQXhafT/4b/2h1awWL4k&#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uppco8cAAADd&#10;AAAADwAAAAAAAAAAAAAAAACqAgAAZHJzL2Rvd25yZXYueG1sUEsFBgAAAAAEAAQA+gAAAJ4DAAAA&#10;AA==&#10;">
                  <v:shape id="Text Box 5123" o:spid="_x0000_s6011" type="#_x0000_t202" style="position:absolute;left:1020;top:1344;width:590;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pMG8QA&#10;AADdAAAADwAAAGRycy9kb3ducmV2LnhtbERPTWvCQBS8C/6H5QnedFOxtY2uIZRK7UUwVejxmX1N&#10;QrJvQ3bV+O/dQsHbDPPFrJLeNOJCnassK3iaRiCIc6srLhQcvjeTVxDOI2tsLJOCGzlI1sPBCmNt&#10;r7ynS+YLEUrYxaig9L6NpXR5SQbd1LbEQfu1nUEfaFdI3eE1lJtGzqLoRRqsOCyU2NJ7SXmdnY2C&#10;+SbAW5p+Hr92P7V5O80+MmmUGo/6dAnCU+8f5v/0Vit4XswX8PcmPAG5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6TBvEAAAA3QAAAA8AAAAAAAAAAAAAAAAAmAIAAGRycy9k&#10;b3ducmV2LnhtbFBLBQYAAAAABAAEAPUAAACJAwAAAAA=&#10;" filled="f" fillcolor="#99f" stroked="f">
                    <v:textbox>
                      <w:txbxContent>
                        <w:p w:rsidR="001E6273" w:rsidRPr="00C70EB8" w:rsidRDefault="001E6273" w:rsidP="00B37251">
                          <w:pPr>
                            <w:autoSpaceDE w:val="0"/>
                            <w:autoSpaceDN w:val="0"/>
                            <w:adjustRightInd w:val="0"/>
                            <w:rPr>
                              <w:rFonts w:ascii="Arial" w:hAnsi="Arial" w:cs="Arial"/>
                              <w:color w:val="000000"/>
                              <w:sz w:val="36"/>
                              <w:szCs w:val="36"/>
                            </w:rPr>
                          </w:pPr>
                          <w:r w:rsidRPr="00C70EB8">
                            <w:rPr>
                              <w:rFonts w:ascii="Arial" w:hAnsi="Arial" w:cs="Arial"/>
                              <w:color w:val="000000"/>
                              <w:sz w:val="36"/>
                              <w:szCs w:val="36"/>
                            </w:rPr>
                            <w:t>SNR</w:t>
                          </w:r>
                        </w:p>
                      </w:txbxContent>
                    </v:textbox>
                  </v:shape>
                  <v:line id="Line 5124" o:spid="_x0000_s6012" style="position:absolute;flip:y;visibility:visible;mso-wrap-style:square" from="975,1434" to="975,2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GUv8UAAADdAAAADwAAAGRycy9kb3ducmV2LnhtbESPUWvCMBSF3wf+h3CFvc10Q93sjLLJ&#10;BEEQ5vwB1+balDY3Jcna+u+NMNjj4ZzzHc5yPdhGdORD5VjB8yQDQVw4XXGp4PSzfXoDESKyxsYx&#10;KbhSgPVq9LDEXLuev6k7xlIkCIccFZgY21zKUBiyGCauJU7exXmLMUlfSu2xT3DbyJcsm0uLFacF&#10;gy1tDBX18dcqyOrPcrs33f7Qn7+qxfQqfU0XpR7Hw8c7iEhD/A//tXdawex1voD7m/QE5Oo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CGUv8UAAADdAAAADwAAAAAAAAAA&#10;AAAAAAChAgAAZHJzL2Rvd25yZXYueG1sUEsFBgAAAAAEAAQA+QAAAJMDAAAAAA==&#10;">
                    <v:stroke endarrow="block"/>
                    <v:shadow color="#00007d"/>
                  </v:line>
                  <v:line id="Line 5125" o:spid="_x0000_s6013" style="position:absolute;flip:y;visibility:visible;mso-wrap-style:square" from="884,2523" to="4105,25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A1iMYAAADdAAAADwAAAGRycy9kb3ducmV2LnhtbESPzWrDMBCE74G+g9hCb4mcpm1SJ0po&#10;SgOFQCE/D7C1NpaxtTKSajtvXxUKOQ4z8w2z2gy2ER35UDlWMJ1kIIgLpysuFZxPu/ECRIjIGhvH&#10;pOBKATbru9EKc+16PlB3jKVIEA45KjAxtrmUoTBkMUxcS5y8i/MWY5K+lNpjn+C2kY9Z9iItVpwW&#10;DLb0bqiojz9WQVZvy93edPuv/vujen26Sl/TRamH++FtCSLSEG/h//anVvA8n8/g7016AnL9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QNYjGAAAA3QAAAA8AAAAAAAAA&#10;AAAAAAAAoQIAAGRycy9kb3ducmV2LnhtbFBLBQYAAAAABAAEAPkAAACUAwAAAAA=&#10;">
                    <v:stroke endarrow="block"/>
                    <v:shadow color="#00007d"/>
                  </v:line>
                  <v:shape id="Text Box 5126" o:spid="_x0000_s6014" type="#_x0000_t202" style="position:absolute;left:748;top:2296;width:589;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QY0cQA&#10;AADdAAAADwAAAGRycy9kb3ducmV2LnhtbERPTWvCQBS8C/6H5QnedFOxtY2uIZRK7UUwVejxmX1N&#10;QrJvQ3bV+O/dQsHbDPPFrJLeNOJCnassK3iaRiCIc6srLhQcvjeTVxDOI2tsLJOCGzlI1sPBCmNt&#10;r7ynS+YLEUrYxaig9L6NpXR5SQbd1LbEQfu1nUEfaFdI3eE1lJtGzqLoRRqsOCyU2NJ7SXmdnY2C&#10;+SbAW5p+Hr92P7V5O80+MmmUGo/6dAnCU+8f5v/0Vit4Xizm8PcmPAG5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EGNHEAAAA3QAAAA8AAAAAAAAAAAAAAAAAmAIAAGRycy9k&#10;b3ducmV2LnhtbFBLBQYAAAAABAAEAPUAAACJAwAAAAA=&#10;" filled="f" fillcolor="#99f" stroked="f">
                    <v:textbox>
                      <w:txbxContent>
                        <w:p w:rsidR="001E6273" w:rsidRDefault="001E6273" w:rsidP="00B37251">
                          <w:pPr>
                            <w:autoSpaceDE w:val="0"/>
                            <w:autoSpaceDN w:val="0"/>
                            <w:adjustRightInd w:val="0"/>
                            <w:rPr>
                              <w:rFonts w:ascii="Arial" w:hAnsi="Arial" w:cs="Arial"/>
                              <w:color w:val="000000"/>
                              <w:sz w:val="40"/>
                              <w:szCs w:val="40"/>
                            </w:rPr>
                          </w:pPr>
                          <w:r>
                            <w:rPr>
                              <w:rFonts w:ascii="Arial" w:hAnsi="Arial" w:cs="Arial"/>
                              <w:color w:val="000000"/>
                              <w:sz w:val="40"/>
                              <w:szCs w:val="40"/>
                            </w:rPr>
                            <w:t>-8</w:t>
                          </w:r>
                        </w:p>
                      </w:txbxContent>
                    </v:textbox>
                  </v:shape>
                  <v:shape id="Text Box 5127" o:spid="_x0000_s6015" type="#_x0000_t202" style="position:absolute;left:793;top:1570;width:590;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9SsUA&#10;AADdAAAADwAAAGRycy9kb3ducmV2LnhtbERPy2rCQBTdF/oPwy24ayYVH210IqFUrBuhqUKX18xt&#10;EpK5EzKjxr/vCEJ353BenOVqMK04U+9qywpeohgEcWF1zaWC/ff6+RWE88gaW8uk4EoOVunjwxIT&#10;bS/8RefclyKUsEtQQeV9l0jpiooMush2xEH7tb1BH2hfSt3jJZSbVo7jeCYN1hwWKuzovaKiyU9G&#10;wWQd4DXLNoft7qcxb8fxRy6NUqOnIVuA8DT4f/M9/akVTOfzKdzehCcg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SL1KxQAAAN0AAAAPAAAAAAAAAAAAAAAAAJgCAABkcnMv&#10;ZG93bnJldi54bWxQSwUGAAAAAAQABAD1AAAAigMAAAAA&#10;" filled="f" fillcolor="#99f" stroked="f">
                    <v:textbox>
                      <w:txbxContent>
                        <w:p w:rsidR="001E6273" w:rsidRDefault="001E6273" w:rsidP="00B37251">
                          <w:pPr>
                            <w:autoSpaceDE w:val="0"/>
                            <w:autoSpaceDN w:val="0"/>
                            <w:adjustRightInd w:val="0"/>
                            <w:rPr>
                              <w:rFonts w:ascii="Arial" w:hAnsi="Arial" w:cs="Arial"/>
                              <w:color w:val="000000"/>
                              <w:sz w:val="40"/>
                              <w:szCs w:val="40"/>
                            </w:rPr>
                          </w:pPr>
                          <w:r>
                            <w:rPr>
                              <w:rFonts w:ascii="Arial" w:hAnsi="Arial" w:cs="Arial"/>
                              <w:color w:val="000000"/>
                              <w:sz w:val="40"/>
                              <w:szCs w:val="40"/>
                            </w:rPr>
                            <w:t>2</w:t>
                          </w:r>
                        </w:p>
                      </w:txbxContent>
                    </v:textbox>
                  </v:shape>
                  <v:shape id="Text Box 5128" o:spid="_x0000_s6016" type="#_x0000_t202" style="position:absolute;left:4105;top:2387;width:590;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jPcQA&#10;AADdAAAADwAAAGRycy9kb3ducmV2LnhtbERPy2rCQBTdC/7DcIXuzKTS+kgdJYjSuhGMCi5vM7dJ&#10;MHMnZKYa/75TENydw3lx5svO1OJKrassK3iNYhDEudUVFwqOh81wCsJ5ZI21ZVJwJwfLRb83x0Tb&#10;G+/pmvlChBJ2CSoovW8SKV1ekkEX2YY4aD+2NegDbQupW7yFclPLURyPpcGKw0KJDa1Kyi/Zr1Hw&#10;tgnwnqafp+3ufDGz79E6k0apl0GXfoDw1Pmn+ZH+0greJ5Mx/L8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aIz3EAAAA3QAAAA8AAAAAAAAAAAAAAAAAmAIAAGRycy9k&#10;b3ducmV2LnhtbFBLBQYAAAAABAAEAPUAAACJAwAAAAA=&#10;" filled="f" fillcolor="#99f" stroked="f">
                    <v:textbox>
                      <w:txbxContent>
                        <w:p w:rsidR="001E6273" w:rsidRPr="00C70EB8" w:rsidRDefault="001E6273" w:rsidP="00B37251">
                          <w:pPr>
                            <w:autoSpaceDE w:val="0"/>
                            <w:autoSpaceDN w:val="0"/>
                            <w:adjustRightInd w:val="0"/>
                            <w:rPr>
                              <w:rFonts w:ascii="Arial" w:hAnsi="Arial" w:cs="Arial"/>
                              <w:color w:val="000000"/>
                              <w:sz w:val="32"/>
                              <w:szCs w:val="32"/>
                            </w:rPr>
                          </w:pPr>
                          <w:r w:rsidRPr="00C70EB8">
                            <w:rPr>
                              <w:rFonts w:ascii="Arial" w:hAnsi="Arial" w:cs="Arial"/>
                              <w:color w:val="000000"/>
                              <w:sz w:val="32"/>
                              <w:szCs w:val="32"/>
                            </w:rPr>
                            <w:t>time</w:t>
                          </w:r>
                        </w:p>
                      </w:txbxContent>
                    </v:textbox>
                  </v:shape>
                  <v:rect id="Rectangle 5129" o:spid="_x0000_s6017" style="position:absolute;left:1610;top:2659;width:408;height: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y+sYA&#10;AADdAAAADwAAAGRycy9kb3ducmV2LnhtbESPT4vCMBTE74LfITxhL6JpFe3SNYroLujRP4fd26N5&#10;tsXmpTRRu356Iwgeh5n5DTNbtKYSV2pcaVlBPIxAEGdWl5wrOB5+Bp8gnEfWWFkmBf/kYDHvdmaY&#10;anvjHV33PhcBwi5FBYX3dSqlywoy6Ia2Jg7eyTYGfZBNLnWDtwA3lRxF0VQaLDksFFjTqqDsvL8Y&#10;BeMyPuq/e3+XfC9z2vZ9vL7/xkp99NrlFwhPrX+HX+2NVjBJkgSeb8ITkP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YWy+sYAAADdAAAADwAAAAAAAAAAAAAAAACYAgAAZHJz&#10;L2Rvd25yZXYueG1sUEsFBgAAAAAEAAQA9QAAAIsDAAAAAA==&#10;" fillcolor="#99f">
                    <v:shadow color="#00007d"/>
                  </v:rect>
                  <v:rect id="Rectangle 5130" o:spid="_x0000_s6018" style="position:absolute;left:2018;top:2659;width:2767;height: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I2MMA&#10;AADdAAAADwAAAGRycy9kb3ducmV2LnhtbERPu27CMBTdkfoP1q3UDRxQKZBiECCQEGIor4HtNr5N&#10;osbXkW1C+Hs8VOp4dN7TeWsq0ZDzpWUF/V4CgjizuuRcwfm06Y5B+ICssbJMCh7kYT576Uwx1fbO&#10;B2qOIRcxhH2KCooQ6lRKnxVk0PdsTRy5H+sMhghdLrXDeww3lRwkyYc0WHJsKLCmVUHZ7/FmFEwu&#10;77wa7DPafde0bq6uunwt+0q9vbaLTxCB2vAv/nNvtYLhaBTnxjfxCc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I2MMAAADdAAAADwAAAAAAAAAAAAAAAACYAgAAZHJzL2Rv&#10;d25yZXYueG1sUEsFBgAAAAAEAAQA9QAAAIgDAAAAAA==&#10;" fillcolor="#cccce6">
                    <v:shadow color="#00007d"/>
                  </v:rect>
                  <v:shape id="Text Box 5131" o:spid="_x0000_s6019" type="#_x0000_t202" style="position:absolute;left:1655;top:2659;width:590;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W3T8QA&#10;AADdAAAADwAAAGRycy9kb3ducmV2LnhtbERPTWvCQBS8C/0PyxN6MxvFak3dSChK24tgqtDja/Y1&#10;Ccm+Ddmtxn/fLQjeZpgvZr0ZTCvO1LvasoJpFIMgLqyuuVRw/NxNnkE4j6yxtUwKruRgkz6M1pho&#10;e+EDnXNfilDCLkEFlfddIqUrKjLoItsRB+3H9gZ9oH0pdY+XUG5aOYvjhTRYc1iosKPXioom/zUK&#10;5rsAr1n2dvrYfzVm9T3b5tIo9TgeshcQngZ/N9/S71rB03K5gv834QnI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Ft0/EAAAA3QAAAA8AAAAAAAAAAAAAAAAAmAIAAGRycy9k&#10;b3ducmV2LnhtbFBLBQYAAAAABAAEAPUAAACJAwAAAAA=&#10;" filled="f" fillcolor="#99f" stroked="f">
                    <v:textbox>
                      <w:txbxContent>
                        <w:p w:rsidR="001E6273" w:rsidRDefault="001E6273" w:rsidP="00B37251">
                          <w:pPr>
                            <w:autoSpaceDE w:val="0"/>
                            <w:autoSpaceDN w:val="0"/>
                            <w:adjustRightInd w:val="0"/>
                            <w:rPr>
                              <w:rFonts w:ascii="Arial" w:hAnsi="Arial" w:cs="Arial"/>
                              <w:color w:val="000000"/>
                              <w:sz w:val="40"/>
                              <w:szCs w:val="40"/>
                            </w:rPr>
                          </w:pPr>
                          <w:r>
                            <w:rPr>
                              <w:rFonts w:ascii="Arial" w:hAnsi="Arial" w:cs="Arial"/>
                              <w:color w:val="000000"/>
                              <w:sz w:val="40"/>
                              <w:szCs w:val="40"/>
                            </w:rPr>
                            <w:t>P1</w:t>
                          </w:r>
                        </w:p>
                      </w:txbxContent>
                    </v:textbox>
                  </v:shape>
                  <v:shape id="Text Box 5132" o:spid="_x0000_s6020" type="#_x0000_t202" style="position:absolute;left:2064;top:2659;width:590;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pu9ccA&#10;AADdAAAADwAAAGRycy9kb3ducmV2LnhtbESPT2vCQBDF74V+h2WE3upGqX8aXSWUivUimLbgccyO&#10;STA7G7Jbjd++cyj0NsO8ee/9luveNepKXag9GxgNE1DEhbc1lwa+PjfPc1AhIltsPJOBOwVYrx4f&#10;lphaf+MDXfNYKjHhkKKBKsY21ToUFTkMQ98Sy+3sO4dR1q7UtsObmLtGj5Nkqh3WLAkVtvRWUXHJ&#10;f5yBl42M9yzbfu/2x4t7PY3fc+2MeRr02QJUpD7+i/++P6yByWwu/YVGSEC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qbvXHAAAA3QAAAA8AAAAAAAAAAAAAAAAAmAIAAGRy&#10;cy9kb3ducmV2LnhtbFBLBQYAAAAABAAEAPUAAACMAwAAAAA=&#10;" filled="f" fillcolor="#99f" stroked="f">
                    <v:textbox>
                      <w:txbxContent>
                        <w:p w:rsidR="001E6273" w:rsidRDefault="001E6273" w:rsidP="00B37251">
                          <w:pPr>
                            <w:autoSpaceDE w:val="0"/>
                            <w:autoSpaceDN w:val="0"/>
                            <w:adjustRightInd w:val="0"/>
                            <w:rPr>
                              <w:rFonts w:ascii="Arial" w:hAnsi="Arial" w:cs="Arial"/>
                              <w:color w:val="000000"/>
                              <w:sz w:val="40"/>
                              <w:szCs w:val="40"/>
                            </w:rPr>
                          </w:pPr>
                          <w:r>
                            <w:rPr>
                              <w:rFonts w:ascii="Arial" w:hAnsi="Arial" w:cs="Arial"/>
                              <w:color w:val="000000"/>
                              <w:sz w:val="40"/>
                              <w:szCs w:val="40"/>
                            </w:rPr>
                            <w:t>data</w:t>
                          </w:r>
                        </w:p>
                      </w:txbxContent>
                    </v:textbox>
                  </v:shape>
                  <v:shape id="Freeform 5133" o:spid="_x0000_s6021" style="position:absolute;left:1020;top:1691;width:3448;height:764;visibility:visible;mso-wrap-style:square;v-text-anchor:top" coordsize="3448,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23z8cA&#10;AADdAAAADwAAAGRycy9kb3ducmV2LnhtbESPQWvCQBSE74X+h+UVvATdKLSR6CqlUAiIh2otHh/Z&#10;ZxLMvk2zT43/vlso9DjMzDfMcj24Vl2pD41nA9NJCoq49LbhysDn/n08BxUE2WLrmQzcKcB69fiw&#10;xNz6G3/QdSeVihAOORqoRbpc61DW5DBMfEccvZPvHUqUfaVtj7cId62epemLdthwXKixo7eayvPu&#10;4gwkZ7GHy9c2O0pyLw7F98YlVWbM6Gl4XYASGuQ//NcurIHnbD6F3zfxCe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69t8/HAAAA3QAAAA8AAAAAAAAAAAAAAAAAmAIAAGRy&#10;cy9kb3ducmV2LnhtbFBLBQYAAAAABAAEAPUAAACMAwAAAAA=&#10;" path="m,61c140,389,280,718,545,741,810,764,1271,318,1588,197,1905,76,2208,,2450,15v242,15,423,205,589,273c3205,356,3380,401,3448,424e" filled="f" fillcolor="#99f">
                    <v:shadow color="#00007d"/>
                    <v:path arrowok="t" o:connecttype="custom" o:connectlocs="0,61;545,741;1588,197;2450,15;3039,288;3448,424" o:connectangles="0,0,0,0,0,0"/>
                  </v:shape>
                </v:group>
                <v:line id="Line 5134" o:spid="_x0000_s6022" style="position:absolute;flip:x;visibility:visible;mso-wrap-style:square" from="10813,23037" to="13686,24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ngNMUAAADdAAAADwAAAGRycy9kb3ducmV2LnhtbESPUWvCMBSF34X9h3AHe5vpZG7aGWUT&#10;hYEgTP0B1+balDY3JYlt/ffLYODj4ZzzHc5iNdhGdORD5VjByzgDQVw4XXGp4HTcPs9AhIissXFM&#10;Cm4UYLV8GC0w167nH+oOsRQJwiFHBSbGNpcyFIYshrFriZN3cd5iTNKXUnvsE9w2cpJlb9JixWnB&#10;YEtrQ0V9uFoFWf1Vbnem2+3786aav96kr+mi1NPj8PkBItIQ7+H/9rdWMH2fTeDvTXoC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ongNMUAAADdAAAADwAAAAAAAAAA&#10;AAAAAAChAgAAZHJzL2Rvd25yZXYueG1sUEsFBgAAAAAEAAQA+QAAAJMDAAAAAA==&#10;">
                  <v:stroke endarrow="block"/>
                  <v:shadow color="#00007d"/>
                </v:line>
                <v:shape id="Text Box 5135" o:spid="_x0000_s6023" type="#_x0000_t202" style="position:absolute;left:701;top:23812;width:15701;height:5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jwgsQA&#10;AADdAAAADwAAAGRycy9kb3ducmV2LnhtbERPTWvCQBS8C/6H5RV6q5taqzZ1lSCKehGMCh5fs69J&#10;MPs2ZFeN/94tFLzNMF/MZNaaSlypcaVlBe+9CARxZnXJuYLDfvk2BuE8ssbKMim4k4PZtNuZYKzt&#10;jXd0TX0uQgm7GBUU3texlC4ryKDr2Zo4aL+2MegDbXKpG7yFclPJfhQNpcGSw0KBNc0Lys7pxSgY&#10;LAO8J8nquNmezubrp79IpVHq9aVNvkF4av3T/J9eawWfo/EH/L0JT0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48ILEAAAA3QAAAA8AAAAAAAAAAAAAAAAAmAIAAGRycy9k&#10;b3ducmV2LnhtbFBLBQYAAAAABAAEAPUAAACJAwAAAAA=&#10;" filled="f" fillcolor="#99f" stroked="f">
                  <v:textbox>
                    <w:txbxContent>
                      <w:p w:rsidR="001E6273" w:rsidRDefault="001E6273" w:rsidP="00B37251">
                        <w:r>
                          <w:t>Bad Sync. Freq because of low SNR</w:t>
                        </w:r>
                      </w:p>
                    </w:txbxContent>
                  </v:textbox>
                </v:shape>
                <v:shape id="Text Box 5136" o:spid="_x0000_s6024" type="#_x0000_t202" style="position:absolute;left:36007;top:23037;width:20158;height:7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Fo9sQA&#10;AADdAAAADwAAAGRycy9kb3ducmV2LnhtbERPTWvCQBS8C/0Pyyt4q5uK2pi6kVAU7UVoWqHH1+xr&#10;EpJ9G7Krxn/fFQreZpgvZrUeTCvO1LvasoLnSQSCuLC65lLB1+f2KQbhPLLG1jIpuJKDdfowWmGi&#10;7YU/6Jz7UoQSdgkqqLzvEildUZFBN7EdcdB+bW/QB9qXUvd4CeWmldMoWkiDNYeFCjt6q6ho8pNR&#10;MNsGeM2y3fH98N2Y5c90k0uj1PhxyF5BeBr83fyf3msF85d4Brc34QnI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RaPbEAAAA3QAAAA8AAAAAAAAAAAAAAAAAmAIAAGRycy9k&#10;b3ducmV2LnhtbFBLBQYAAAAABAAEAPUAAACJAwAAAAA=&#10;" filled="f" fillcolor="#99f" stroked="f">
                  <v:textbox>
                    <w:txbxContent>
                      <w:p w:rsidR="001E6273" w:rsidRDefault="001E6273" w:rsidP="00B37251">
                        <w:r>
                          <w:t>LLR &gt;&gt; 0 because high SNR :</w:t>
                        </w:r>
                      </w:p>
                      <w:p w:rsidR="001E6273" w:rsidRDefault="001E6273" w:rsidP="00B37251">
                        <w:r>
                          <w:t>LLR wrong because of phase rotation</w:t>
                        </w:r>
                      </w:p>
                    </w:txbxContent>
                  </v:textbox>
                </v:shape>
                <v:line id="Line 5137" o:spid="_x0000_s6025" style="position:absolute;visibility:visible;mso-wrap-style:square" from="29510,23037" to="35289,24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lkz8MAAADdAAAADwAAAGRycy9kb3ducmV2LnhtbESPQWsCMRSE74X+h/AKvdWspdvKapRF&#10;ELxpteL1sXkmi5uXJUl1/fdGKPQ4zMw3zGwxuE5cKMTWs4LxqABB3HjdslHws1+9TUDEhKyx80wK&#10;bhRhMX9+mmGl/ZW/6bJLRmQIxwoV2JT6SsrYWHIYR74nzt7JB4cpy2CkDnjNcNfJ96L4lA5bzgsW&#10;e1paas67X6egjvWxDOZjc1hubttgrKVtPSj1+jLUUxCJhvQf/muvtYLya1LC401+An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opZM/DAAAA3QAAAA8AAAAAAAAAAAAA&#10;AAAAoQIAAGRycy9kb3ducmV2LnhtbFBLBQYAAAAABAAEAPkAAACRAwAAAAA=&#10;">
                  <v:stroke endarrow="block"/>
                  <v:shadow color="#00007d"/>
                </v:line>
                <w10:anchorlock/>
              </v:group>
            </w:pict>
          </mc:Fallback>
        </mc:AlternateContent>
      </w:r>
    </w:p>
    <w:p w:rsidR="00B37251" w:rsidRPr="00FF2DFF" w:rsidRDefault="00B37251" w:rsidP="00E4445C">
      <w:pPr>
        <w:pStyle w:val="Caption"/>
        <w:jc w:val="center"/>
      </w:pPr>
      <w:r w:rsidRPr="00FF2DFF">
        <w:t xml:space="preserve">Figure </w:t>
      </w:r>
      <w:r w:rsidRPr="00FF2DFF">
        <w:fldChar w:fldCharType="begin"/>
      </w:r>
      <w:r w:rsidRPr="00FF2DFF">
        <w:instrText xml:space="preserve"> SEQ Figure \* ARABIC </w:instrText>
      </w:r>
      <w:r w:rsidRPr="00FF2DFF">
        <w:fldChar w:fldCharType="separate"/>
      </w:r>
      <w:r w:rsidR="001E6273">
        <w:rPr>
          <w:noProof/>
        </w:rPr>
        <w:t>93</w:t>
      </w:r>
      <w:r w:rsidRPr="00FF2DFF">
        <w:fldChar w:fldCharType="end"/>
      </w:r>
      <w:r w:rsidRPr="00FF2DFF">
        <w:t>: Illustration of the LLR issue due to SNR varying between P1 detection and data.</w:t>
      </w:r>
    </w:p>
    <w:p w:rsidR="00B37251" w:rsidRPr="00FF2DFF" w:rsidRDefault="00B37251" w:rsidP="00B37251">
      <w:pPr>
        <w:pStyle w:val="ListNumber2"/>
        <w:numPr>
          <w:ilvl w:val="0"/>
          <w:numId w:val="0"/>
        </w:numPr>
        <w:ind w:left="643" w:hanging="360"/>
        <w:rPr>
          <w:lang w:val="en-US"/>
        </w:rPr>
      </w:pPr>
    </w:p>
    <w:p w:rsidR="00B37251" w:rsidRPr="00FF2DFF" w:rsidRDefault="00B37251" w:rsidP="00206EC6">
      <w:pPr>
        <w:pStyle w:val="Heading6"/>
      </w:pPr>
      <w:bookmarkStart w:id="343" w:name="_Toc333505903"/>
      <w:r w:rsidRPr="00FF2DFF">
        <w:t>LLRs</w:t>
      </w:r>
      <w:bookmarkEnd w:id="343"/>
      <w:r w:rsidRPr="00FF2DFF">
        <w:t xml:space="preserve"> saturation</w:t>
      </w:r>
    </w:p>
    <w:p w:rsidR="00B37251" w:rsidRPr="00FF2DFF" w:rsidRDefault="00B37251" w:rsidP="00B37251">
      <w:pPr>
        <w:rPr>
          <w:lang w:val="en-US"/>
        </w:rPr>
      </w:pPr>
      <w:r w:rsidRPr="00FF2DFF">
        <w:rPr>
          <w:lang w:val="en-US"/>
        </w:rPr>
        <w:t>The saturation of the LLRs is useful in the case where synchronization can lead to an actual P1 detection but to a residual frequency error too high compared to the temporal filter used for channel estimation.</w:t>
      </w:r>
    </w:p>
    <w:p w:rsidR="00B37251" w:rsidRPr="00FF2DFF" w:rsidRDefault="00B37251" w:rsidP="00B37251">
      <w:pPr>
        <w:rPr>
          <w:lang w:val="en-US"/>
        </w:rPr>
      </w:pPr>
      <w:r w:rsidRPr="00FF2DFF">
        <w:rPr>
          <w:lang w:val="en-US"/>
        </w:rPr>
        <w:t>If frequency error is too high, the demodulated data will be wrong but the LLRs can be high if the SNR increases during time.</w:t>
      </w:r>
    </w:p>
    <w:p w:rsidR="00B37251" w:rsidRPr="00FF2DFF" w:rsidRDefault="00B37251" w:rsidP="00B37251">
      <w:pPr>
        <w:rPr>
          <w:lang w:val="en-US"/>
        </w:rPr>
      </w:pPr>
      <w:r w:rsidRPr="00FF2DFF">
        <w:rPr>
          <w:lang w:val="en-US"/>
        </w:rPr>
        <w:t>It is possible to limit the confidence of the decoder for the demodulated data without penalizing the rest of the link. The principle is to define a maximal value for the LLRs. This value is defined in function of the used modulation and the SNR for an AWGN channel for which there is no error.</w:t>
      </w:r>
    </w:p>
    <w:p w:rsidR="00B37251" w:rsidRPr="00FF2DFF" w:rsidRDefault="00B37251" w:rsidP="00B37251">
      <w:pPr>
        <w:rPr>
          <w:lang w:val="en-US"/>
        </w:rPr>
      </w:pPr>
      <w:r w:rsidRPr="00FF2DFF">
        <w:rPr>
          <w:lang w:val="en-US"/>
        </w:rPr>
        <w:t xml:space="preserve">For example, for a QPSK 1/3 the BER is nearly zero when SNR is greater than -1dB on AWGN channel, and for a QPSK 1/2 for SNR greater than 1dB. The LLRs distributions are depicted on </w:t>
      </w:r>
      <w:r w:rsidRPr="00FF2DFF">
        <w:rPr>
          <w:lang w:val="en-US"/>
        </w:rPr>
        <w:fldChar w:fldCharType="begin"/>
      </w:r>
      <w:r w:rsidRPr="00FF2DFF">
        <w:rPr>
          <w:lang w:val="en-US"/>
        </w:rPr>
        <w:instrText xml:space="preserve"> REF _Ref339973926 \h </w:instrText>
      </w:r>
      <w:r w:rsidRPr="00FF2DFF">
        <w:rPr>
          <w:lang w:val="en-US"/>
        </w:rPr>
      </w:r>
      <w:r w:rsidRPr="00FF2DFF">
        <w:rPr>
          <w:lang w:val="en-US"/>
        </w:rPr>
        <w:fldChar w:fldCharType="separate"/>
      </w:r>
      <w:r w:rsidR="001E6273" w:rsidRPr="00FF2DFF">
        <w:t xml:space="preserve">Figure </w:t>
      </w:r>
      <w:r w:rsidR="001E6273">
        <w:rPr>
          <w:noProof/>
        </w:rPr>
        <w:t>94</w:t>
      </w:r>
      <w:r w:rsidRPr="00FF2DFF">
        <w:rPr>
          <w:lang w:val="en-US"/>
        </w:rPr>
        <w:fldChar w:fldCharType="end"/>
      </w:r>
      <w:r w:rsidRPr="00FF2DFF">
        <w:rPr>
          <w:lang w:val="en-US"/>
        </w:rPr>
        <w:t>. The LLRs will be limited to 6 for the QPSK 1/3 and to 8 for the QPSK 1/2.</w:t>
      </w:r>
    </w:p>
    <w:p w:rsidR="00B37251" w:rsidRPr="00FF2DFF" w:rsidRDefault="00B37251" w:rsidP="00B37251">
      <w:pPr>
        <w:rPr>
          <w:lang w:val="en-US"/>
        </w:rPr>
      </w:pPr>
    </w:p>
    <w:p w:rsidR="00B37251" w:rsidRPr="00FF2DFF" w:rsidRDefault="00B37251" w:rsidP="00B37251">
      <w:pPr>
        <w:pStyle w:val="SGSOParagraphe"/>
        <w:keepNext/>
        <w:ind w:firstLine="0"/>
        <w:jc w:val="center"/>
        <w:rPr>
          <w:lang w:val="en-US"/>
        </w:rPr>
      </w:pPr>
      <w:r>
        <w:rPr>
          <w:noProof/>
          <w:lang w:val="en-US" w:eastAsia="en-US"/>
        </w:rPr>
        <w:lastRenderedPageBreak/>
        <mc:AlternateContent>
          <mc:Choice Requires="wps">
            <w:drawing>
              <wp:anchor distT="0" distB="0" distL="114300" distR="114300" simplePos="0" relativeHeight="251714560" behindDoc="0" locked="0" layoutInCell="1" allowOverlap="1" wp14:anchorId="77D4E7FD" wp14:editId="3DD4D45D">
                <wp:simplePos x="0" y="0"/>
                <wp:positionH relativeFrom="column">
                  <wp:posOffset>5559425</wp:posOffset>
                </wp:positionH>
                <wp:positionV relativeFrom="paragraph">
                  <wp:posOffset>1858010</wp:posOffset>
                </wp:positionV>
                <wp:extent cx="401320" cy="123825"/>
                <wp:effectExtent l="2540" t="0" r="0" b="1270"/>
                <wp:wrapNone/>
                <wp:docPr id="5745" name="Text Box 57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1320" cy="123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FB2F51" w:rsidRDefault="001E6273" w:rsidP="00B37251">
                            <w:pPr>
                              <w:rPr>
                                <w:rFonts w:ascii="Calibri" w:hAnsi="Calibri" w:cs="Calibri"/>
                                <w:sz w:val="14"/>
                                <w:lang w:val="en-US"/>
                              </w:rPr>
                            </w:pPr>
                            <w:r w:rsidRPr="00FB2F51">
                              <w:rPr>
                                <w:rFonts w:ascii="Calibri" w:hAnsi="Calibri" w:cs="Calibri"/>
                                <w:sz w:val="14"/>
                                <w:lang w:val="en-US"/>
                              </w:rPr>
                              <w:t>S</w:t>
                            </w:r>
                            <w:r>
                              <w:rPr>
                                <w:rFonts w:ascii="Calibri" w:hAnsi="Calibri" w:cs="Calibri"/>
                                <w:sz w:val="14"/>
                                <w:lang w:val="en-US"/>
                              </w:rPr>
                              <w:t>NR=+</w:t>
                            </w:r>
                            <w:r w:rsidRPr="00FB2F51">
                              <w:rPr>
                                <w:rFonts w:ascii="Calibri" w:hAnsi="Calibri" w:cs="Calibri"/>
                                <w:sz w:val="14"/>
                                <w:lang w:val="en-US"/>
                              </w:rPr>
                              <w:t>1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45" o:spid="_x0000_s6026" type="#_x0000_t202" style="position:absolute;left:0;text-align:left;margin-left:437.75pt;margin-top:146.3pt;width:31.6pt;height:9.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" stroked="f">
                <v:textbox inset="0,0,0,0">
                  <w:txbxContent>
                    <w:p w:rsidR="001E6273" w:rsidRPr="00FB2F51" w:rsidRDefault="001E6273" w:rsidP="00B37251">
                      <w:pPr>
                        <w:rPr>
                          <w:rFonts w:ascii="Calibri" w:hAnsi="Calibri" w:cs="Calibri"/>
                          <w:sz w:val="14"/>
                          <w:lang w:val="en-US"/>
                        </w:rPr>
                      </w:pPr>
                      <w:r w:rsidRPr="00FB2F51">
                        <w:rPr>
                          <w:rFonts w:ascii="Calibri" w:hAnsi="Calibri" w:cs="Calibri"/>
                          <w:sz w:val="14"/>
                          <w:lang w:val="en-US"/>
                        </w:rPr>
                        <w:t>S</w:t>
                      </w:r>
                      <w:r>
                        <w:rPr>
                          <w:rFonts w:ascii="Calibri" w:hAnsi="Calibri" w:cs="Calibri"/>
                          <w:sz w:val="14"/>
                          <w:lang w:val="en-US"/>
                        </w:rPr>
                        <w:t>NR=+</w:t>
                      </w:r>
                      <w:r w:rsidRPr="00FB2F51">
                        <w:rPr>
                          <w:rFonts w:ascii="Calibri" w:hAnsi="Calibri" w:cs="Calibri"/>
                          <w:sz w:val="14"/>
                          <w:lang w:val="en-US"/>
                        </w:rPr>
                        <w:t>1dB</w:t>
                      </w:r>
                    </w:p>
                  </w:txbxContent>
                </v:textbox>
              </v:shape>
            </w:pict>
          </mc:Fallback>
        </mc:AlternateContent>
      </w:r>
      <w:r>
        <w:rPr>
          <w:noProof/>
          <w:lang w:val="en-US" w:eastAsia="en-US"/>
        </w:rPr>
        <mc:AlternateContent>
          <mc:Choice Requires="wps">
            <w:drawing>
              <wp:anchor distT="0" distB="0" distL="114300" distR="114300" simplePos="0" relativeHeight="251713536" behindDoc="0" locked="0" layoutInCell="1" allowOverlap="1" wp14:anchorId="28E3CC94" wp14:editId="462C069B">
                <wp:simplePos x="0" y="0"/>
                <wp:positionH relativeFrom="column">
                  <wp:posOffset>5563235</wp:posOffset>
                </wp:positionH>
                <wp:positionV relativeFrom="paragraph">
                  <wp:posOffset>1757680</wp:posOffset>
                </wp:positionV>
                <wp:extent cx="371475" cy="113665"/>
                <wp:effectExtent l="0" t="3175" r="3175" b="0"/>
                <wp:wrapNone/>
                <wp:docPr id="5744" name="Text Box 57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113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FB2F51" w:rsidRDefault="001E6273" w:rsidP="00B37251">
                            <w:pPr>
                              <w:rPr>
                                <w:rFonts w:ascii="Calibri" w:hAnsi="Calibri" w:cs="Calibri"/>
                                <w:sz w:val="14"/>
                                <w:lang w:val="en-US"/>
                              </w:rPr>
                            </w:pPr>
                            <w:r w:rsidRPr="00FB2F51">
                              <w:rPr>
                                <w:rFonts w:ascii="Calibri" w:hAnsi="Calibri" w:cs="Calibri"/>
                                <w:sz w:val="14"/>
                                <w:lang w:val="en-US"/>
                              </w:rPr>
                              <w:t>SNR=-1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44" o:spid="_x0000_s6027" type="#_x0000_t202" style="position:absolute;left:0;text-align:left;margin-left:438.05pt;margin-top:138.4pt;width:29.25pt;height:8.9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" stroked="f">
                <v:textbox inset="0,0,0,0">
                  <w:txbxContent>
                    <w:p w:rsidR="001E6273" w:rsidRPr="00FB2F51" w:rsidRDefault="001E6273" w:rsidP="00B37251">
                      <w:pPr>
                        <w:rPr>
                          <w:rFonts w:ascii="Calibri" w:hAnsi="Calibri" w:cs="Calibri"/>
                          <w:sz w:val="14"/>
                          <w:lang w:val="en-US"/>
                        </w:rPr>
                      </w:pPr>
                      <w:r w:rsidRPr="00FB2F51">
                        <w:rPr>
                          <w:rFonts w:ascii="Calibri" w:hAnsi="Calibri" w:cs="Calibri"/>
                          <w:sz w:val="14"/>
                          <w:lang w:val="en-US"/>
                        </w:rPr>
                        <w:t>SNR=-1dB</w:t>
                      </w:r>
                    </w:p>
                  </w:txbxContent>
                </v:textbox>
              </v:shape>
            </w:pict>
          </mc:Fallback>
        </mc:AlternateContent>
      </w:r>
      <w:r>
        <w:rPr>
          <w:noProof/>
          <w:lang w:val="en-US" w:eastAsia="en-US"/>
        </w:rPr>
        <mc:AlternateContent>
          <mc:Choice Requires="wps">
            <w:drawing>
              <wp:anchor distT="0" distB="0" distL="114300" distR="114300" simplePos="0" relativeHeight="251712512" behindDoc="0" locked="0" layoutInCell="1" allowOverlap="1" wp14:anchorId="22065508" wp14:editId="67F8DCE2">
                <wp:simplePos x="0" y="0"/>
                <wp:positionH relativeFrom="column">
                  <wp:posOffset>2043430</wp:posOffset>
                </wp:positionH>
                <wp:positionV relativeFrom="paragraph">
                  <wp:posOffset>258445</wp:posOffset>
                </wp:positionV>
                <wp:extent cx="1835150" cy="176530"/>
                <wp:effectExtent l="1270" t="0" r="1905" b="0"/>
                <wp:wrapNone/>
                <wp:docPr id="5743" name="Text Box 57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5150" cy="176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FB2F51" w:rsidRDefault="001E6273" w:rsidP="00B37251">
                            <w:pPr>
                              <w:jc w:val="center"/>
                              <w:rPr>
                                <w:rFonts w:ascii="Calibri" w:hAnsi="Calibri" w:cs="Calibri"/>
                                <w:sz w:val="18"/>
                                <w:lang w:val="en-U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43" o:spid="_x0000_s6028" type="#_x0000_t202" style="position:absolute;left:0;text-align:left;margin-left:160.9pt;margin-top:20.35pt;width:144.5pt;height:13.9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" stroked="f">
                <v:textbox inset="0,0,0,0">
                  <w:txbxContent>
                    <w:p w:rsidR="001E6273" w:rsidRPr="00FB2F51" w:rsidRDefault="001E6273" w:rsidP="00B37251">
                      <w:pPr>
                        <w:jc w:val="center"/>
                        <w:rPr>
                          <w:rFonts w:ascii="Calibri" w:hAnsi="Calibri" w:cs="Calibri"/>
                          <w:sz w:val="18"/>
                          <w:lang w:val="en-US"/>
                        </w:rPr>
                      </w:pPr>
                    </w:p>
                  </w:txbxContent>
                </v:textbox>
              </v:shape>
            </w:pict>
          </mc:Fallback>
        </mc:AlternateContent>
      </w:r>
      <w:r>
        <w:rPr>
          <w:noProof/>
          <w:lang w:val="en-US" w:eastAsia="en-US"/>
        </w:rPr>
        <mc:AlternateContent>
          <mc:Choice Requires="wps">
            <w:drawing>
              <wp:anchor distT="0" distB="0" distL="114300" distR="114300" simplePos="0" relativeHeight="251711488" behindDoc="0" locked="0" layoutInCell="1" allowOverlap="1" wp14:anchorId="513EC728" wp14:editId="706B2970">
                <wp:simplePos x="0" y="0"/>
                <wp:positionH relativeFrom="column">
                  <wp:posOffset>2150745</wp:posOffset>
                </wp:positionH>
                <wp:positionV relativeFrom="paragraph">
                  <wp:posOffset>3441700</wp:posOffset>
                </wp:positionV>
                <wp:extent cx="1575435" cy="176530"/>
                <wp:effectExtent l="3810" t="1270" r="1905" b="3175"/>
                <wp:wrapNone/>
                <wp:docPr id="5742" name="Text Box 57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5435" cy="176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FB2F51" w:rsidRDefault="001E6273" w:rsidP="00B37251">
                            <w:pPr>
                              <w:jc w:val="center"/>
                              <w:rPr>
                                <w:rFonts w:ascii="Calibri" w:hAnsi="Calibri" w:cs="Calibri"/>
                                <w:sz w:val="18"/>
                                <w:lang w:val="en-US"/>
                              </w:rPr>
                            </w:pPr>
                            <w:r>
                              <w:rPr>
                                <w:rFonts w:ascii="Calibri" w:hAnsi="Calibri" w:cs="Calibri"/>
                                <w:sz w:val="18"/>
                                <w:lang w:val="en-US"/>
                              </w:rPr>
                              <w:t>LLR valu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42" o:spid="_x0000_s6029" type="#_x0000_t202" style="position:absolute;left:0;text-align:left;margin-left:169.35pt;margin-top:271pt;width:124.05pt;height:13.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" stroked="f">
                <v:textbox inset="0,0,0,0">
                  <w:txbxContent>
                    <w:p w:rsidR="001E6273" w:rsidRPr="00FB2F51" w:rsidRDefault="001E6273" w:rsidP="00B37251">
                      <w:pPr>
                        <w:jc w:val="center"/>
                        <w:rPr>
                          <w:rFonts w:ascii="Calibri" w:hAnsi="Calibri" w:cs="Calibri"/>
                          <w:sz w:val="18"/>
                          <w:lang w:val="en-US"/>
                        </w:rPr>
                      </w:pPr>
                      <w:r>
                        <w:rPr>
                          <w:rFonts w:ascii="Calibri" w:hAnsi="Calibri" w:cs="Calibri"/>
                          <w:sz w:val="18"/>
                          <w:lang w:val="en-US"/>
                        </w:rPr>
                        <w:t>LLR value</w:t>
                      </w:r>
                    </w:p>
                  </w:txbxContent>
                </v:textbox>
              </v:shape>
            </w:pict>
          </mc:Fallback>
        </mc:AlternateContent>
      </w:r>
      <w:r>
        <w:rPr>
          <w:noProof/>
          <w:lang w:val="en-US" w:eastAsia="en-US"/>
        </w:rPr>
        <mc:AlternateContent>
          <mc:Choice Requires="wps">
            <w:drawing>
              <wp:anchor distT="0" distB="0" distL="114300" distR="114300" simplePos="0" relativeHeight="251710464" behindDoc="0" locked="0" layoutInCell="1" allowOverlap="1" wp14:anchorId="5A219AB5" wp14:editId="5638F6AE">
                <wp:simplePos x="0" y="0"/>
                <wp:positionH relativeFrom="column">
                  <wp:posOffset>100965</wp:posOffset>
                </wp:positionH>
                <wp:positionV relativeFrom="paragraph">
                  <wp:posOffset>1214120</wp:posOffset>
                </wp:positionV>
                <wp:extent cx="230505" cy="1714500"/>
                <wp:effectExtent l="1905" t="2540" r="0" b="0"/>
                <wp:wrapNone/>
                <wp:docPr id="5741" name="Text Box 57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1714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D10D0A" w:rsidRDefault="001E6273" w:rsidP="00B37251">
                            <w:pPr>
                              <w:jc w:val="center"/>
                              <w:rPr>
                                <w:rFonts w:ascii="Calibri" w:hAnsi="Calibri" w:cs="Calibri"/>
                                <w:sz w:val="18"/>
                                <w:lang w:val="en-US"/>
                              </w:rPr>
                            </w:pPr>
                            <w:r w:rsidRPr="00D10D0A">
                              <w:rPr>
                                <w:rFonts w:ascii="Calibri" w:hAnsi="Calibri" w:cs="Calibri"/>
                                <w:sz w:val="18"/>
                                <w:lang w:val="en-US"/>
                              </w:rPr>
                              <w:t>Pr(abs(LLR))&gt;abscissa</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41" o:spid="_x0000_s6030" type="#_x0000_t202" style="position:absolute;left:0;text-align:left;margin-left:7.95pt;margin-top:95.6pt;width:18.15pt;height:13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" stroked="f">
                <v:textbox style="layout-flow:vertical;mso-layout-flow-alt:bottom-to-top" inset="0,0,0,0">
                  <w:txbxContent>
                    <w:p w:rsidR="001E6273" w:rsidRPr="00D10D0A" w:rsidRDefault="001E6273" w:rsidP="00B37251">
                      <w:pPr>
                        <w:jc w:val="center"/>
                        <w:rPr>
                          <w:rFonts w:ascii="Calibri" w:hAnsi="Calibri" w:cs="Calibri"/>
                          <w:sz w:val="18"/>
                          <w:lang w:val="en-US"/>
                        </w:rPr>
                      </w:pPr>
                      <w:proofErr w:type="gramStart"/>
                      <w:r w:rsidRPr="00D10D0A">
                        <w:rPr>
                          <w:rFonts w:ascii="Calibri" w:hAnsi="Calibri" w:cs="Calibri"/>
                          <w:sz w:val="18"/>
                          <w:lang w:val="en-US"/>
                        </w:rPr>
                        <w:t>Pr(</w:t>
                      </w:r>
                      <w:proofErr w:type="gramEnd"/>
                      <w:r w:rsidRPr="00D10D0A">
                        <w:rPr>
                          <w:rFonts w:ascii="Calibri" w:hAnsi="Calibri" w:cs="Calibri"/>
                          <w:sz w:val="18"/>
                          <w:lang w:val="en-US"/>
                        </w:rPr>
                        <w:t>abs(LLR))&gt;abscissa</w:t>
                      </w:r>
                    </w:p>
                  </w:txbxContent>
                </v:textbox>
              </v:shape>
            </w:pict>
          </mc:Fallback>
        </mc:AlternateContent>
      </w:r>
      <w:r>
        <w:rPr>
          <w:noProof/>
          <w:lang w:val="en-US" w:eastAsia="en-US"/>
        </w:rPr>
        <w:drawing>
          <wp:inline distT="0" distB="0" distL="0" distR="0" wp14:anchorId="625C64C0" wp14:editId="0D91F70A">
            <wp:extent cx="5922645" cy="3689350"/>
            <wp:effectExtent l="0" t="0" r="190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714" cstate="print">
                      <a:extLst>
                        <a:ext uri="{28A0092B-C50C-407E-A947-70E740481C1C}">
                          <a14:useLocalDpi xmlns:a14="http://schemas.microsoft.com/office/drawing/2010/main" val="0"/>
                        </a:ext>
                      </a:extLst>
                    </a:blip>
                    <a:srcRect/>
                    <a:stretch>
                      <a:fillRect/>
                    </a:stretch>
                  </pic:blipFill>
                  <pic:spPr bwMode="auto">
                    <a:xfrm>
                      <a:off x="0" y="0"/>
                      <a:ext cx="5922645" cy="3689350"/>
                    </a:xfrm>
                    <a:prstGeom prst="rect">
                      <a:avLst/>
                    </a:prstGeom>
                    <a:noFill/>
                    <a:ln>
                      <a:noFill/>
                    </a:ln>
                  </pic:spPr>
                </pic:pic>
              </a:graphicData>
            </a:graphic>
          </wp:inline>
        </w:drawing>
      </w:r>
    </w:p>
    <w:p w:rsidR="00B37251" w:rsidRPr="00FF2DFF" w:rsidRDefault="00B37251" w:rsidP="00E4445C">
      <w:pPr>
        <w:pStyle w:val="Caption"/>
        <w:jc w:val="center"/>
      </w:pPr>
      <w:bookmarkStart w:id="344" w:name="_Ref339973926"/>
      <w:bookmarkStart w:id="345" w:name="_Toc333505938"/>
      <w:r w:rsidRPr="00FF2DFF">
        <w:t xml:space="preserve">Figure </w:t>
      </w:r>
      <w:r w:rsidRPr="00FF2DFF">
        <w:fldChar w:fldCharType="begin"/>
      </w:r>
      <w:r w:rsidRPr="00FF2DFF">
        <w:instrText xml:space="preserve"> SEQ Figure \* ARABIC </w:instrText>
      </w:r>
      <w:r w:rsidRPr="00FF2DFF">
        <w:fldChar w:fldCharType="separate"/>
      </w:r>
      <w:r w:rsidR="001E6273">
        <w:rPr>
          <w:noProof/>
        </w:rPr>
        <w:t>94</w:t>
      </w:r>
      <w:r w:rsidRPr="00FF2DFF">
        <w:fldChar w:fldCharType="end"/>
      </w:r>
      <w:bookmarkEnd w:id="344"/>
      <w:r w:rsidRPr="00FF2DFF">
        <w:t>: Statistics on maximal absolute value of LLRs for a QPSK at SNR = -1dB and 1dB</w:t>
      </w:r>
      <w:bookmarkEnd w:id="345"/>
      <w:r w:rsidRPr="00FF2DFF">
        <w:t>.</w:t>
      </w:r>
    </w:p>
    <w:p w:rsidR="00B37251" w:rsidRPr="00FF2DFF" w:rsidRDefault="00B37251" w:rsidP="00B37251">
      <w:pPr>
        <w:rPr>
          <w:lang w:val="en-US"/>
        </w:rPr>
      </w:pPr>
    </w:p>
    <w:p w:rsidR="00B37251" w:rsidRPr="00FF2DFF" w:rsidRDefault="00206EC6" w:rsidP="00206EC6">
      <w:pPr>
        <w:pStyle w:val="Heading4"/>
        <w:numPr>
          <w:ilvl w:val="3"/>
          <w:numId w:val="4"/>
        </w:numPr>
      </w:pPr>
      <w:bookmarkStart w:id="346" w:name="_Toc340651406"/>
      <w:r>
        <w:t xml:space="preserve"> </w:t>
      </w:r>
      <w:r w:rsidR="00B37251" w:rsidRPr="00FF2DFF">
        <w:t>Overall performances evaluation</w:t>
      </w:r>
      <w:bookmarkEnd w:id="346"/>
    </w:p>
    <w:p w:rsidR="00B37251" w:rsidRPr="00FF2DFF" w:rsidRDefault="00B37251" w:rsidP="00B37251">
      <w:pPr>
        <w:rPr>
          <w:lang w:val="en-US"/>
        </w:rPr>
      </w:pPr>
      <w:r w:rsidRPr="00FF2DFF">
        <w:rPr>
          <w:lang w:val="en-US"/>
        </w:rPr>
        <w:t>This section evaluates by means of simulations the impact of the synchronization algorithms on the overall performance of the SC-OFDM receiver.</w:t>
      </w:r>
    </w:p>
    <w:p w:rsidR="00B37251" w:rsidRPr="00FF2DFF" w:rsidRDefault="00B37251" w:rsidP="00206EC6">
      <w:pPr>
        <w:pStyle w:val="Heading5"/>
      </w:pPr>
      <w:bookmarkStart w:id="347" w:name="_Toc340651407"/>
      <w:r w:rsidRPr="00FF2DFF">
        <w:t>Simulator description</w:t>
      </w:r>
      <w:bookmarkEnd w:id="347"/>
    </w:p>
    <w:p w:rsidR="00B37251" w:rsidRPr="00FF2DFF" w:rsidRDefault="00B37251" w:rsidP="00206EC6">
      <w:pPr>
        <w:pStyle w:val="Heading6"/>
      </w:pPr>
      <w:r w:rsidRPr="00FF2DFF">
        <w:t>Functional block diagram</w:t>
      </w:r>
    </w:p>
    <w:p w:rsidR="00B37251" w:rsidRPr="00FF2DFF" w:rsidRDefault="00B37251" w:rsidP="00B37251">
      <w:pPr>
        <w:rPr>
          <w:lang w:val="en-US"/>
        </w:rPr>
      </w:pPr>
      <w:r w:rsidRPr="00FF2DFF">
        <w:rPr>
          <w:lang w:val="en-US"/>
        </w:rPr>
        <w:t xml:space="preserve">The simulator that has been used implements the SC-OFDM signal generation, the propagation channel emulation and the signal reception. The functional block diagram of the transmitter and the receiver is depicted respectively on </w:t>
      </w:r>
      <w:r w:rsidRPr="00FF2DFF">
        <w:rPr>
          <w:lang w:val="en-US"/>
        </w:rPr>
        <w:fldChar w:fldCharType="begin"/>
      </w:r>
      <w:r w:rsidRPr="00FF2DFF">
        <w:rPr>
          <w:lang w:val="en-US"/>
        </w:rPr>
        <w:instrText xml:space="preserve"> REF _Ref297215080 \h </w:instrText>
      </w:r>
      <w:r w:rsidRPr="00FF2DFF">
        <w:rPr>
          <w:lang w:val="en-US"/>
        </w:rPr>
      </w:r>
      <w:r w:rsidRPr="00FF2DFF">
        <w:rPr>
          <w:lang w:val="en-US"/>
        </w:rPr>
        <w:fldChar w:fldCharType="separate"/>
      </w:r>
      <w:r w:rsidR="001E6273" w:rsidRPr="00FF2DFF">
        <w:t xml:space="preserve">Figure </w:t>
      </w:r>
      <w:r w:rsidR="001E6273">
        <w:rPr>
          <w:noProof/>
        </w:rPr>
        <w:t>95</w:t>
      </w:r>
      <w:r w:rsidRPr="00FF2DFF">
        <w:rPr>
          <w:lang w:val="en-US"/>
        </w:rPr>
        <w:fldChar w:fldCharType="end"/>
      </w:r>
      <w:r w:rsidRPr="00FF2DFF">
        <w:rPr>
          <w:lang w:val="en-US"/>
        </w:rPr>
        <w:t xml:space="preserve"> and </w:t>
      </w:r>
      <w:r w:rsidRPr="00FF2DFF">
        <w:rPr>
          <w:lang w:val="en-US"/>
        </w:rPr>
        <w:fldChar w:fldCharType="begin"/>
      </w:r>
      <w:r w:rsidRPr="00FF2DFF">
        <w:rPr>
          <w:lang w:val="en-US"/>
        </w:rPr>
        <w:instrText xml:space="preserve"> REF _Ref339974511 \h </w:instrText>
      </w:r>
      <w:r w:rsidRPr="00FF2DFF">
        <w:rPr>
          <w:lang w:val="en-US"/>
        </w:rPr>
      </w:r>
      <w:r w:rsidRPr="00FF2DFF">
        <w:rPr>
          <w:lang w:val="en-US"/>
        </w:rPr>
        <w:fldChar w:fldCharType="separate"/>
      </w:r>
      <w:r w:rsidR="001E6273" w:rsidRPr="00FF2DFF">
        <w:t xml:space="preserve">Figure </w:t>
      </w:r>
      <w:r w:rsidR="001E6273">
        <w:rPr>
          <w:noProof/>
        </w:rPr>
        <w:t>96</w:t>
      </w:r>
      <w:r w:rsidRPr="00FF2DFF">
        <w:rPr>
          <w:lang w:val="en-US"/>
        </w:rPr>
        <w:fldChar w:fldCharType="end"/>
      </w:r>
      <w:r w:rsidRPr="00FF2DFF">
        <w:rPr>
          <w:lang w:val="en-US"/>
        </w:rPr>
        <w:t>.</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jc w:val="center"/>
        <w:rPr>
          <w:lang w:val="en-US"/>
        </w:rPr>
      </w:pPr>
      <w:r>
        <w:rPr>
          <w:noProof/>
          <w:lang w:val="en-US"/>
        </w:rPr>
        <w:drawing>
          <wp:inline distT="0" distB="0" distL="0" distR="0" wp14:anchorId="33BEF394" wp14:editId="3F935067">
            <wp:extent cx="5762625" cy="5207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715">
                      <a:extLst>
                        <a:ext uri="{28A0092B-C50C-407E-A947-70E740481C1C}">
                          <a14:useLocalDpi xmlns:a14="http://schemas.microsoft.com/office/drawing/2010/main" val="0"/>
                        </a:ext>
                      </a:extLst>
                    </a:blip>
                    <a:srcRect/>
                    <a:stretch>
                      <a:fillRect/>
                    </a:stretch>
                  </pic:blipFill>
                  <pic:spPr bwMode="auto">
                    <a:xfrm>
                      <a:off x="0" y="0"/>
                      <a:ext cx="5762625" cy="520700"/>
                    </a:xfrm>
                    <a:prstGeom prst="rect">
                      <a:avLst/>
                    </a:prstGeom>
                    <a:noFill/>
                    <a:ln>
                      <a:noFill/>
                    </a:ln>
                  </pic:spPr>
                </pic:pic>
              </a:graphicData>
            </a:graphic>
          </wp:inline>
        </w:drawing>
      </w:r>
    </w:p>
    <w:p w:rsidR="00B37251" w:rsidRPr="00FF2DFF" w:rsidRDefault="00B37251" w:rsidP="00E4445C">
      <w:pPr>
        <w:pStyle w:val="Caption"/>
        <w:jc w:val="center"/>
      </w:pPr>
      <w:bookmarkStart w:id="348" w:name="_Ref297215080"/>
      <w:r w:rsidRPr="00FF2DFF">
        <w:t xml:space="preserve">Figure </w:t>
      </w:r>
      <w:r w:rsidRPr="00FF2DFF">
        <w:fldChar w:fldCharType="begin"/>
      </w:r>
      <w:r w:rsidRPr="00FF2DFF">
        <w:instrText xml:space="preserve"> SEQ Figure \* ARABIC </w:instrText>
      </w:r>
      <w:r w:rsidRPr="00FF2DFF">
        <w:fldChar w:fldCharType="separate"/>
      </w:r>
      <w:r w:rsidR="001E6273">
        <w:rPr>
          <w:noProof/>
        </w:rPr>
        <w:t>95</w:t>
      </w:r>
      <w:r w:rsidRPr="00FF2DFF">
        <w:fldChar w:fldCharType="end"/>
      </w:r>
      <w:bookmarkEnd w:id="348"/>
      <w:r w:rsidRPr="00FF2DFF">
        <w:t>: SC-OFDM transmitter.</w:t>
      </w:r>
    </w:p>
    <w:p w:rsidR="00B37251" w:rsidRPr="00FF2DFF" w:rsidRDefault="00B37251" w:rsidP="00B37251">
      <w:pPr>
        <w:jc w:val="center"/>
        <w:rPr>
          <w:lang w:val="en-US"/>
        </w:rPr>
      </w:pPr>
      <w:r>
        <w:rPr>
          <w:noProof/>
          <w:lang w:val="en-US"/>
        </w:rPr>
        <w:lastRenderedPageBreak/>
        <mc:AlternateContent>
          <mc:Choice Requires="wps">
            <w:drawing>
              <wp:anchor distT="0" distB="0" distL="114300" distR="114300" simplePos="0" relativeHeight="251686912" behindDoc="0" locked="0" layoutInCell="1" allowOverlap="1" wp14:anchorId="11805EE1" wp14:editId="04C4A0F4">
                <wp:simplePos x="0" y="0"/>
                <wp:positionH relativeFrom="column">
                  <wp:posOffset>2499360</wp:posOffset>
                </wp:positionH>
                <wp:positionV relativeFrom="paragraph">
                  <wp:posOffset>2174875</wp:posOffset>
                </wp:positionV>
                <wp:extent cx="1120140" cy="228600"/>
                <wp:effectExtent l="0" t="1270" r="3810" b="0"/>
                <wp:wrapNone/>
                <wp:docPr id="5740" name="Rectangle 57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014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740" o:spid="_x0000_s1026" style="position:absolute;margin-left:196.8pt;margin-top:171.25pt;width:88.2pt;height:18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" stroked="f"/>
            </w:pict>
          </mc:Fallback>
        </mc:AlternateContent>
      </w:r>
      <w:r>
        <w:rPr>
          <w:noProof/>
          <w:lang w:val="en-US"/>
        </w:rPr>
        <w:drawing>
          <wp:inline distT="0" distB="0" distL="0" distR="0" wp14:anchorId="065F617F" wp14:editId="142C091A">
            <wp:extent cx="5975350" cy="2349500"/>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716">
                      <a:extLst>
                        <a:ext uri="{28A0092B-C50C-407E-A947-70E740481C1C}">
                          <a14:useLocalDpi xmlns:a14="http://schemas.microsoft.com/office/drawing/2010/main" val="0"/>
                        </a:ext>
                      </a:extLst>
                    </a:blip>
                    <a:srcRect/>
                    <a:stretch>
                      <a:fillRect/>
                    </a:stretch>
                  </pic:blipFill>
                  <pic:spPr bwMode="auto">
                    <a:xfrm>
                      <a:off x="0" y="0"/>
                      <a:ext cx="5975350" cy="2349500"/>
                    </a:xfrm>
                    <a:prstGeom prst="rect">
                      <a:avLst/>
                    </a:prstGeom>
                    <a:noFill/>
                    <a:ln>
                      <a:noFill/>
                    </a:ln>
                  </pic:spPr>
                </pic:pic>
              </a:graphicData>
            </a:graphic>
          </wp:inline>
        </w:drawing>
      </w:r>
    </w:p>
    <w:p w:rsidR="00B37251" w:rsidRPr="00FF2DFF" w:rsidRDefault="00B37251" w:rsidP="00E4445C">
      <w:pPr>
        <w:pStyle w:val="Caption"/>
        <w:jc w:val="center"/>
      </w:pPr>
      <w:bookmarkStart w:id="349" w:name="_Ref339974511"/>
      <w:r w:rsidRPr="00FF2DFF">
        <w:t xml:space="preserve">Figure </w:t>
      </w:r>
      <w:r w:rsidRPr="00FF2DFF">
        <w:fldChar w:fldCharType="begin"/>
      </w:r>
      <w:r w:rsidRPr="00FF2DFF">
        <w:instrText xml:space="preserve"> SEQ Figure \* ARABIC </w:instrText>
      </w:r>
      <w:r w:rsidRPr="00FF2DFF">
        <w:fldChar w:fldCharType="separate"/>
      </w:r>
      <w:r w:rsidR="001E6273">
        <w:rPr>
          <w:noProof/>
        </w:rPr>
        <w:t>96</w:t>
      </w:r>
      <w:r w:rsidRPr="00FF2DFF">
        <w:fldChar w:fldCharType="end"/>
      </w:r>
      <w:bookmarkEnd w:id="349"/>
      <w:r w:rsidRPr="00FF2DFF">
        <w:t>: SC-OFDM receiver.</w:t>
      </w:r>
    </w:p>
    <w:p w:rsidR="00B37251" w:rsidRPr="00FF2DFF" w:rsidRDefault="00B37251" w:rsidP="00B37251">
      <w:pPr>
        <w:pStyle w:val="P1"/>
        <w:keepLines w:val="0"/>
        <w:rPr>
          <w:lang w:val="en-US"/>
        </w:rPr>
      </w:pPr>
    </w:p>
    <w:p w:rsidR="00B37251" w:rsidRPr="00FF2DFF" w:rsidRDefault="00B37251" w:rsidP="00206EC6">
      <w:pPr>
        <w:pStyle w:val="Heading6"/>
      </w:pPr>
      <w:r w:rsidRPr="00FF2DFF">
        <w:t>Synchronization blocks</w:t>
      </w:r>
    </w:p>
    <w:p w:rsidR="00B37251" w:rsidRPr="00FF2DFF" w:rsidRDefault="00B37251" w:rsidP="00B37251">
      <w:pPr>
        <w:rPr>
          <w:lang w:val="en-US"/>
        </w:rPr>
      </w:pPr>
      <w:r w:rsidRPr="00FF2DFF">
        <w:rPr>
          <w:lang w:val="en-US"/>
        </w:rPr>
        <w:t xml:space="preserve">All the synchronization algorithms presented in the previous sections have been implemented in the simulator. The architecture of the P1 synchronization block is shown on </w:t>
      </w:r>
      <w:r w:rsidRPr="00FF2DFF">
        <w:rPr>
          <w:lang w:val="en-US"/>
        </w:rPr>
        <w:fldChar w:fldCharType="begin"/>
      </w:r>
      <w:r w:rsidRPr="00FF2DFF">
        <w:rPr>
          <w:lang w:val="en-US"/>
        </w:rPr>
        <w:instrText xml:space="preserve"> REF _Ref339974596 \h  \* MERGEFORMAT </w:instrText>
      </w:r>
      <w:r w:rsidRPr="00FF2DFF">
        <w:rPr>
          <w:lang w:val="en-US"/>
        </w:rPr>
      </w:r>
      <w:r w:rsidRPr="00FF2DFF">
        <w:rPr>
          <w:lang w:val="en-US"/>
        </w:rPr>
        <w:fldChar w:fldCharType="separate"/>
      </w:r>
      <w:r w:rsidR="001E6273" w:rsidRPr="001E6273">
        <w:rPr>
          <w:lang w:val="en-US"/>
        </w:rPr>
        <w:t>Figure 97</w:t>
      </w:r>
      <w:r w:rsidRPr="00FF2DFF">
        <w:rPr>
          <w:lang w:val="en-US"/>
        </w:rPr>
        <w:fldChar w:fldCharType="end"/>
      </w:r>
      <w:r w:rsidRPr="00FF2DFF">
        <w:rPr>
          <w:lang w:val="en-US"/>
        </w:rPr>
        <w:t>.</w:t>
      </w:r>
    </w:p>
    <w:p w:rsidR="00B37251" w:rsidRPr="00FF2DFF" w:rsidRDefault="00B37251" w:rsidP="00B37251">
      <w:pPr>
        <w:rPr>
          <w:lang w:val="en-US"/>
        </w:rPr>
      </w:pPr>
    </w:p>
    <w:p w:rsidR="00B37251" w:rsidRPr="00FF2DFF" w:rsidRDefault="00B37251" w:rsidP="00B37251">
      <w:pPr>
        <w:keepNext/>
        <w:jc w:val="center"/>
        <w:rPr>
          <w:lang w:val="en-US"/>
        </w:rPr>
      </w:pPr>
      <w:r>
        <w:rPr>
          <w:noProof/>
          <w:lang w:val="en-US"/>
        </w:rPr>
        <w:drawing>
          <wp:inline distT="0" distB="0" distL="0" distR="0" wp14:anchorId="7865D441" wp14:editId="758CA916">
            <wp:extent cx="5932805" cy="1786255"/>
            <wp:effectExtent l="0" t="0" r="0" b="4445"/>
            <wp:docPr id="20" name="Picture 20" descr="simulateur_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simulateur_V2"/>
                    <pic:cNvPicPr>
                      <a:picLocks noChangeAspect="1" noChangeArrowheads="1"/>
                    </pic:cNvPicPr>
                  </pic:nvPicPr>
                  <pic:blipFill>
                    <a:blip r:embed="rId717">
                      <a:extLst>
                        <a:ext uri="{28A0092B-C50C-407E-A947-70E740481C1C}">
                          <a14:useLocalDpi xmlns:a14="http://schemas.microsoft.com/office/drawing/2010/main" val="0"/>
                        </a:ext>
                      </a:extLst>
                    </a:blip>
                    <a:srcRect/>
                    <a:stretch>
                      <a:fillRect/>
                    </a:stretch>
                  </pic:blipFill>
                  <pic:spPr bwMode="auto">
                    <a:xfrm>
                      <a:off x="0" y="0"/>
                      <a:ext cx="5932805" cy="1786255"/>
                    </a:xfrm>
                    <a:prstGeom prst="rect">
                      <a:avLst/>
                    </a:prstGeom>
                    <a:noFill/>
                    <a:ln>
                      <a:noFill/>
                    </a:ln>
                  </pic:spPr>
                </pic:pic>
              </a:graphicData>
            </a:graphic>
          </wp:inline>
        </w:drawing>
      </w:r>
    </w:p>
    <w:p w:rsidR="00B37251" w:rsidRPr="00FF2DFF" w:rsidRDefault="00B37251" w:rsidP="00E4445C">
      <w:pPr>
        <w:pStyle w:val="Caption"/>
        <w:jc w:val="center"/>
      </w:pPr>
      <w:bookmarkStart w:id="350" w:name="_Ref339974596"/>
      <w:r w:rsidRPr="00FF2DFF">
        <w:t xml:space="preserve">Figure </w:t>
      </w:r>
      <w:r w:rsidRPr="00FF2DFF">
        <w:fldChar w:fldCharType="begin"/>
      </w:r>
      <w:r w:rsidRPr="00FF2DFF">
        <w:instrText xml:space="preserve"> SEQ Figure \* ARABIC </w:instrText>
      </w:r>
      <w:r w:rsidRPr="00FF2DFF">
        <w:fldChar w:fldCharType="separate"/>
      </w:r>
      <w:r w:rsidR="001E6273">
        <w:rPr>
          <w:noProof/>
        </w:rPr>
        <w:t>97</w:t>
      </w:r>
      <w:r w:rsidRPr="00FF2DFF">
        <w:fldChar w:fldCharType="end"/>
      </w:r>
      <w:bookmarkEnd w:id="350"/>
      <w:r w:rsidRPr="00FF2DFF">
        <w:t>: Synchronization blocs before OFDM demodulation.</w:t>
      </w:r>
    </w:p>
    <w:p w:rsidR="00B37251" w:rsidRPr="00FF2DFF" w:rsidRDefault="00B37251" w:rsidP="00B37251">
      <w:pPr>
        <w:rPr>
          <w:lang w:val="en-US"/>
        </w:rPr>
      </w:pPr>
    </w:p>
    <w:p w:rsidR="00B37251" w:rsidRPr="00FF2DFF" w:rsidRDefault="00B37251" w:rsidP="00B37251">
      <w:pPr>
        <w:rPr>
          <w:lang w:val="en-US"/>
        </w:rPr>
      </w:pPr>
      <w:r w:rsidRPr="00FF2DFF">
        <w:rPr>
          <w:lang w:val="en-US"/>
        </w:rPr>
        <w:t>The receiver can be configured in order to operate according to the following modes:</w:t>
      </w:r>
    </w:p>
    <w:p w:rsidR="00B37251" w:rsidRPr="00FF2DFF" w:rsidRDefault="00B37251" w:rsidP="007C3B7B">
      <w:pPr>
        <w:numPr>
          <w:ilvl w:val="0"/>
          <w:numId w:val="48"/>
        </w:numPr>
        <w:spacing w:line="320" w:lineRule="exact"/>
        <w:ind w:left="714" w:hanging="357"/>
        <w:jc w:val="left"/>
        <w:rPr>
          <w:lang w:val="en-US"/>
        </w:rPr>
      </w:pPr>
      <w:r w:rsidRPr="00FF2DFF">
        <w:rPr>
          <w:lang w:val="en-US"/>
        </w:rPr>
        <w:t>PCE :Perfect channel estimation and perfect synchronization</w:t>
      </w:r>
    </w:p>
    <w:p w:rsidR="00B37251" w:rsidRPr="00FF2DFF" w:rsidRDefault="00B37251" w:rsidP="007C3B7B">
      <w:pPr>
        <w:numPr>
          <w:ilvl w:val="0"/>
          <w:numId w:val="48"/>
        </w:numPr>
        <w:spacing w:line="320" w:lineRule="exact"/>
        <w:ind w:left="714" w:hanging="357"/>
        <w:jc w:val="left"/>
        <w:rPr>
          <w:lang w:val="en-US"/>
        </w:rPr>
      </w:pPr>
      <w:r w:rsidRPr="00FF2DFF">
        <w:rPr>
          <w:lang w:val="en-US"/>
        </w:rPr>
        <w:t>RCE PS: Real channel estimation, perfect synchronization. In this case the receiver uses a channel estimation algorithm</w:t>
      </w:r>
    </w:p>
    <w:p w:rsidR="00B37251" w:rsidRPr="00FF2DFF" w:rsidRDefault="00B37251" w:rsidP="007C3B7B">
      <w:pPr>
        <w:numPr>
          <w:ilvl w:val="0"/>
          <w:numId w:val="48"/>
        </w:numPr>
        <w:spacing w:line="320" w:lineRule="exact"/>
        <w:ind w:left="714" w:hanging="357"/>
        <w:jc w:val="left"/>
        <w:rPr>
          <w:lang w:val="en-US"/>
        </w:rPr>
      </w:pPr>
      <w:r w:rsidRPr="00FF2DFF">
        <w:rPr>
          <w:lang w:val="en-US"/>
        </w:rPr>
        <w:t>RCE RS: Real channel estimation, real synchronization. In addition of channel estimation, the synchronization blocks are activated</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206EC6">
      <w:pPr>
        <w:pStyle w:val="Heading6"/>
      </w:pPr>
      <w:r w:rsidRPr="00FF2DFF">
        <w:lastRenderedPageBreak/>
        <w:t>Channel estimation</w:t>
      </w:r>
    </w:p>
    <w:p w:rsidR="00B37251" w:rsidRPr="00FF2DFF" w:rsidRDefault="00B37251" w:rsidP="00B37251">
      <w:pPr>
        <w:rPr>
          <w:lang w:val="en-US"/>
        </w:rPr>
      </w:pPr>
      <w:r w:rsidRPr="00FF2DFF">
        <w:rPr>
          <w:lang w:val="en-US"/>
        </w:rPr>
        <w:t xml:space="preserve">The channel estimation is performed using the hybrid symbols. Their repartition for SC-OFDM is recalled on </w:t>
      </w:r>
      <w:r w:rsidRPr="00FF2DFF">
        <w:rPr>
          <w:lang w:val="en-US"/>
        </w:rPr>
        <w:fldChar w:fldCharType="begin"/>
      </w:r>
      <w:r w:rsidRPr="00FF2DFF">
        <w:rPr>
          <w:lang w:val="en-US"/>
        </w:rPr>
        <w:instrText xml:space="preserve"> REF _Ref339974715 \h </w:instrText>
      </w:r>
      <w:r w:rsidRPr="00FF2DFF">
        <w:rPr>
          <w:lang w:val="en-US"/>
        </w:rPr>
      </w:r>
      <w:r w:rsidRPr="00FF2DFF">
        <w:rPr>
          <w:lang w:val="en-US"/>
        </w:rPr>
        <w:fldChar w:fldCharType="separate"/>
      </w:r>
      <w:r w:rsidR="001E6273" w:rsidRPr="00FF2DFF">
        <w:t xml:space="preserve">Figure </w:t>
      </w:r>
      <w:r w:rsidR="001E6273">
        <w:rPr>
          <w:noProof/>
        </w:rPr>
        <w:t>98</w:t>
      </w:r>
      <w:r w:rsidRPr="00FF2DFF">
        <w:rPr>
          <w:lang w:val="en-US"/>
        </w:rPr>
        <w:fldChar w:fldCharType="end"/>
      </w:r>
      <w:r w:rsidRPr="00FF2DFF">
        <w:rPr>
          <w:lang w:val="en-US"/>
        </w:rPr>
        <w:t>.</w:t>
      </w:r>
    </w:p>
    <w:p w:rsidR="00B37251" w:rsidRPr="00FF2DFF" w:rsidRDefault="00B37251" w:rsidP="00B37251">
      <w:pPr>
        <w:jc w:val="center"/>
        <w:rPr>
          <w:lang w:val="en-US"/>
        </w:rPr>
      </w:pPr>
      <w:r>
        <w:rPr>
          <w:noProof/>
          <w:lang w:val="en-US"/>
        </w:rPr>
        <w:drawing>
          <wp:inline distT="0" distB="0" distL="0" distR="0" wp14:anchorId="303FAB5A" wp14:editId="159D6700">
            <wp:extent cx="2158365" cy="24669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718">
                      <a:extLst>
                        <a:ext uri="{28A0092B-C50C-407E-A947-70E740481C1C}">
                          <a14:useLocalDpi xmlns:a14="http://schemas.microsoft.com/office/drawing/2010/main" val="0"/>
                        </a:ext>
                      </a:extLst>
                    </a:blip>
                    <a:srcRect/>
                    <a:stretch>
                      <a:fillRect/>
                    </a:stretch>
                  </pic:blipFill>
                  <pic:spPr bwMode="auto">
                    <a:xfrm>
                      <a:off x="0" y="0"/>
                      <a:ext cx="2158365" cy="2466975"/>
                    </a:xfrm>
                    <a:prstGeom prst="rect">
                      <a:avLst/>
                    </a:prstGeom>
                    <a:noFill/>
                    <a:ln>
                      <a:noFill/>
                    </a:ln>
                  </pic:spPr>
                </pic:pic>
              </a:graphicData>
            </a:graphic>
          </wp:inline>
        </w:drawing>
      </w:r>
    </w:p>
    <w:p w:rsidR="00B37251" w:rsidRPr="00FF2DFF" w:rsidRDefault="00B37251" w:rsidP="00E4445C">
      <w:pPr>
        <w:pStyle w:val="Caption"/>
        <w:jc w:val="center"/>
      </w:pPr>
      <w:bookmarkStart w:id="351" w:name="_Ref339974715"/>
      <w:r w:rsidRPr="00FF2DFF">
        <w:t xml:space="preserve">Figure </w:t>
      </w:r>
      <w:r w:rsidRPr="00FF2DFF">
        <w:fldChar w:fldCharType="begin"/>
      </w:r>
      <w:r w:rsidRPr="00FF2DFF">
        <w:instrText xml:space="preserve"> SEQ Figure \* ARABIC </w:instrText>
      </w:r>
      <w:r w:rsidRPr="00FF2DFF">
        <w:fldChar w:fldCharType="separate"/>
      </w:r>
      <w:r w:rsidR="001E6273">
        <w:rPr>
          <w:noProof/>
        </w:rPr>
        <w:t>98</w:t>
      </w:r>
      <w:r w:rsidRPr="00FF2DFF">
        <w:fldChar w:fldCharType="end"/>
      </w:r>
      <w:bookmarkEnd w:id="351"/>
      <w:r w:rsidRPr="00FF2DFF">
        <w:t>: SC-OFDM hybrid symbols.</w:t>
      </w:r>
    </w:p>
    <w:p w:rsidR="00B37251" w:rsidRPr="00FF2DFF" w:rsidRDefault="00B37251" w:rsidP="00B37251">
      <w:pPr>
        <w:rPr>
          <w:lang w:val="en-US"/>
        </w:rPr>
      </w:pPr>
      <w:r w:rsidRPr="00FF2DFF">
        <w:rPr>
          <w:lang w:val="en-US"/>
        </w:rPr>
        <w:t>The channel estimation algorithm implements the following steps:</w:t>
      </w:r>
    </w:p>
    <w:p w:rsidR="00B37251" w:rsidRPr="00FF2DFF" w:rsidRDefault="00B37251" w:rsidP="007C3B7B">
      <w:pPr>
        <w:numPr>
          <w:ilvl w:val="0"/>
          <w:numId w:val="75"/>
        </w:numPr>
        <w:spacing w:line="280" w:lineRule="exact"/>
        <w:ind w:hanging="357"/>
        <w:rPr>
          <w:lang w:val="en-US"/>
        </w:rPr>
      </w:pPr>
      <w:r w:rsidRPr="00FF2DFF">
        <w:rPr>
          <w:lang w:val="en-US"/>
        </w:rPr>
        <w:t>Step1 : filtering in the frequency domain</w:t>
      </w:r>
    </w:p>
    <w:p w:rsidR="00B37251" w:rsidRPr="00FF2DFF" w:rsidRDefault="00B37251" w:rsidP="007C3B7B">
      <w:pPr>
        <w:numPr>
          <w:ilvl w:val="1"/>
          <w:numId w:val="75"/>
        </w:numPr>
        <w:spacing w:line="280" w:lineRule="exact"/>
        <w:ind w:hanging="357"/>
        <w:rPr>
          <w:lang w:val="en-US"/>
        </w:rPr>
      </w:pPr>
      <w:r w:rsidRPr="00FF2DFF">
        <w:rPr>
          <w:lang w:val="en-US"/>
        </w:rPr>
        <w:t>The channel is observed at pilots’ sub-carrier level (1 sub-carrier over 2) for each hybrid symbol.</w:t>
      </w:r>
    </w:p>
    <w:p w:rsidR="00B37251" w:rsidRPr="00FF2DFF" w:rsidRDefault="00B37251" w:rsidP="007C3B7B">
      <w:pPr>
        <w:numPr>
          <w:ilvl w:val="1"/>
          <w:numId w:val="75"/>
        </w:numPr>
        <w:spacing w:line="280" w:lineRule="exact"/>
        <w:ind w:hanging="357"/>
        <w:rPr>
          <w:lang w:val="en-US"/>
        </w:rPr>
      </w:pPr>
      <w:r w:rsidRPr="00FF2DFF">
        <w:rPr>
          <w:lang w:val="en-US"/>
        </w:rPr>
        <w:t>A frequency filter in applied on these</w:t>
      </w:r>
      <w:r>
        <w:rPr>
          <w:lang w:val="en-US"/>
        </w:rPr>
        <w:t xml:space="preserve"> pilot</w:t>
      </w:r>
      <w:r w:rsidRPr="00FF2DFF">
        <w:rPr>
          <w:lang w:val="en-US"/>
        </w:rPr>
        <w:t xml:space="preserve"> sub-carriers. It is constructed based on the guard interval method:</w:t>
      </w:r>
    </w:p>
    <w:p w:rsidR="00B37251" w:rsidRPr="00FF2DFF" w:rsidRDefault="00B37251" w:rsidP="007C3B7B">
      <w:pPr>
        <w:numPr>
          <w:ilvl w:val="2"/>
          <w:numId w:val="75"/>
        </w:numPr>
        <w:spacing w:line="280" w:lineRule="exact"/>
        <w:ind w:hanging="357"/>
        <w:rPr>
          <w:lang w:val="en-US"/>
        </w:rPr>
      </w:pPr>
      <w:r w:rsidRPr="00FF2DFF">
        <w:rPr>
          <w:lang w:val="en-US"/>
        </w:rPr>
        <w:t>This method consists in defining a filter bank that has a cut off frequency in inverse proportion to the guard interval.</w:t>
      </w:r>
    </w:p>
    <w:p w:rsidR="00B37251" w:rsidRPr="00FF2DFF" w:rsidRDefault="00B37251" w:rsidP="007C3B7B">
      <w:pPr>
        <w:numPr>
          <w:ilvl w:val="2"/>
          <w:numId w:val="75"/>
        </w:numPr>
        <w:spacing w:line="280" w:lineRule="exact"/>
        <w:ind w:hanging="357"/>
        <w:rPr>
          <w:lang w:val="en-US"/>
        </w:rPr>
      </w:pPr>
      <w:r w:rsidRPr="00FF2DFF">
        <w:rPr>
          <w:lang w:val="en-US"/>
        </w:rPr>
        <w:t>The filter is selected bases on the length of the guard interval. It is usually chosen to be large enough so as to contain a certain amount of channel correlation.</w:t>
      </w:r>
    </w:p>
    <w:p w:rsidR="00B37251" w:rsidRPr="00FF2DFF" w:rsidRDefault="00B37251" w:rsidP="007C3B7B">
      <w:pPr>
        <w:numPr>
          <w:ilvl w:val="1"/>
          <w:numId w:val="75"/>
        </w:numPr>
        <w:spacing w:line="280" w:lineRule="exact"/>
        <w:ind w:hanging="357"/>
        <w:rPr>
          <w:lang w:val="en-US"/>
        </w:rPr>
      </w:pPr>
      <w:r w:rsidRPr="00FF2DFF">
        <w:rPr>
          <w:lang w:val="en-US"/>
        </w:rPr>
        <w:t>Linear interpolation in the frequency domain over all the subcarriers of the data based on the filtered estimated values.</w:t>
      </w:r>
    </w:p>
    <w:p w:rsidR="00B37251" w:rsidRPr="00FF2DFF" w:rsidRDefault="00B37251" w:rsidP="007C3B7B">
      <w:pPr>
        <w:numPr>
          <w:ilvl w:val="0"/>
          <w:numId w:val="75"/>
        </w:numPr>
        <w:autoSpaceDE w:val="0"/>
        <w:autoSpaceDN w:val="0"/>
        <w:adjustRightInd w:val="0"/>
        <w:spacing w:line="280" w:lineRule="exact"/>
        <w:ind w:hanging="357"/>
        <w:rPr>
          <w:lang w:val="en-US"/>
        </w:rPr>
      </w:pPr>
      <w:r w:rsidRPr="00FF2DFF">
        <w:rPr>
          <w:lang w:val="en-US"/>
        </w:rPr>
        <w:t>Step 2: filtering in the time domain</w:t>
      </w:r>
    </w:p>
    <w:p w:rsidR="00B37251" w:rsidRPr="00FF2DFF" w:rsidRDefault="00B37251" w:rsidP="007C3B7B">
      <w:pPr>
        <w:numPr>
          <w:ilvl w:val="1"/>
          <w:numId w:val="75"/>
        </w:numPr>
        <w:autoSpaceDE w:val="0"/>
        <w:autoSpaceDN w:val="0"/>
        <w:adjustRightInd w:val="0"/>
        <w:spacing w:line="280" w:lineRule="exact"/>
        <w:ind w:hanging="357"/>
        <w:rPr>
          <w:lang w:val="en-US"/>
        </w:rPr>
      </w:pPr>
      <w:r w:rsidRPr="00FF2DFF">
        <w:rPr>
          <w:lang w:val="en-US"/>
        </w:rPr>
        <w:t>The number of coefficients of the filter is chosen as a function of the maximum residual Doppler frequency accepted by the system:</w:t>
      </w:r>
    </w:p>
    <w:p w:rsidR="00B37251" w:rsidRPr="00FF2DFF" w:rsidRDefault="00B37251" w:rsidP="007C3B7B">
      <w:pPr>
        <w:numPr>
          <w:ilvl w:val="2"/>
          <w:numId w:val="75"/>
        </w:numPr>
        <w:autoSpaceDE w:val="0"/>
        <w:autoSpaceDN w:val="0"/>
        <w:adjustRightInd w:val="0"/>
        <w:spacing w:line="280" w:lineRule="exact"/>
        <w:ind w:hanging="357"/>
        <w:rPr>
          <w:lang w:val="en-US"/>
        </w:rPr>
      </w:pPr>
      <w:r w:rsidRPr="00FF2DFF">
        <w:rPr>
          <w:lang w:val="en-US"/>
        </w:rPr>
        <w:t>TF0: order zero corresponds to no filtering</w:t>
      </w:r>
    </w:p>
    <w:p w:rsidR="00B37251" w:rsidRPr="00FF2DFF" w:rsidRDefault="00B37251" w:rsidP="007C3B7B">
      <w:pPr>
        <w:numPr>
          <w:ilvl w:val="2"/>
          <w:numId w:val="75"/>
        </w:numPr>
        <w:autoSpaceDE w:val="0"/>
        <w:autoSpaceDN w:val="0"/>
        <w:adjustRightInd w:val="0"/>
        <w:spacing w:line="280" w:lineRule="exact"/>
        <w:ind w:hanging="357"/>
        <w:rPr>
          <w:lang w:val="en-US"/>
        </w:rPr>
      </w:pPr>
      <w:r w:rsidRPr="00FF2DFF">
        <w:rPr>
          <w:lang w:val="en-US"/>
        </w:rPr>
        <w:t>TF1: order 1 is a filtering over 3 consecutive symbols</w:t>
      </w:r>
    </w:p>
    <w:p w:rsidR="00B37251" w:rsidRPr="00FF2DFF" w:rsidRDefault="00B37251" w:rsidP="007C3B7B">
      <w:pPr>
        <w:numPr>
          <w:ilvl w:val="2"/>
          <w:numId w:val="75"/>
        </w:numPr>
        <w:autoSpaceDE w:val="0"/>
        <w:autoSpaceDN w:val="0"/>
        <w:adjustRightInd w:val="0"/>
        <w:spacing w:line="280" w:lineRule="exact"/>
        <w:ind w:hanging="357"/>
        <w:rPr>
          <w:lang w:val="en-US"/>
        </w:rPr>
      </w:pPr>
      <w:r w:rsidRPr="00FF2DFF">
        <w:rPr>
          <w:lang w:val="en-US"/>
        </w:rPr>
        <w:t>TF2: order 2 is a filtering over 5 consecutive symbols</w:t>
      </w:r>
    </w:p>
    <w:p w:rsidR="00B37251" w:rsidRPr="00FF2DFF" w:rsidRDefault="00B37251" w:rsidP="007C3B7B">
      <w:pPr>
        <w:numPr>
          <w:ilvl w:val="2"/>
          <w:numId w:val="75"/>
        </w:numPr>
        <w:autoSpaceDE w:val="0"/>
        <w:autoSpaceDN w:val="0"/>
        <w:adjustRightInd w:val="0"/>
        <w:spacing w:line="280" w:lineRule="exact"/>
        <w:ind w:hanging="357"/>
        <w:rPr>
          <w:lang w:val="en-US"/>
        </w:rPr>
      </w:pPr>
      <w:r w:rsidRPr="00FF2DFF">
        <w:rPr>
          <w:lang w:val="en-US"/>
        </w:rPr>
        <w:t>TF3: order 3 is a filtering over 7 consecutive symbols</w:t>
      </w:r>
    </w:p>
    <w:p w:rsidR="00B37251" w:rsidRPr="00FF2DFF" w:rsidRDefault="00B37251" w:rsidP="007C3B7B">
      <w:pPr>
        <w:numPr>
          <w:ilvl w:val="1"/>
          <w:numId w:val="75"/>
        </w:numPr>
        <w:autoSpaceDE w:val="0"/>
        <w:autoSpaceDN w:val="0"/>
        <w:adjustRightInd w:val="0"/>
        <w:spacing w:line="280" w:lineRule="exact"/>
        <w:ind w:hanging="357"/>
        <w:rPr>
          <w:lang w:val="en-US"/>
        </w:rPr>
      </w:pPr>
      <w:r w:rsidRPr="00FF2DFF">
        <w:rPr>
          <w:lang w:val="en-US"/>
        </w:rPr>
        <w:t>The user decides which time domain filter to use depending on the external Doppler and the precision of the synchronization algorithms.</w:t>
      </w:r>
    </w:p>
    <w:p w:rsidR="00B37251" w:rsidRPr="00FF2DFF" w:rsidRDefault="00B37251" w:rsidP="007C3B7B">
      <w:pPr>
        <w:numPr>
          <w:ilvl w:val="1"/>
          <w:numId w:val="75"/>
        </w:numPr>
        <w:autoSpaceDE w:val="0"/>
        <w:autoSpaceDN w:val="0"/>
        <w:adjustRightInd w:val="0"/>
        <w:spacing w:line="280" w:lineRule="exact"/>
        <w:ind w:hanging="357"/>
        <w:rPr>
          <w:lang w:val="en-US"/>
        </w:rPr>
      </w:pPr>
      <w:r w:rsidRPr="00FF2DFF">
        <w:rPr>
          <w:lang w:val="en-US"/>
        </w:rPr>
        <w:t>The filter is applied for each subcarrier of the hybrid symbols</w:t>
      </w:r>
    </w:p>
    <w:p w:rsidR="00B37251" w:rsidRPr="00FF2DFF" w:rsidRDefault="00B37251" w:rsidP="007C3B7B">
      <w:pPr>
        <w:numPr>
          <w:ilvl w:val="1"/>
          <w:numId w:val="75"/>
        </w:numPr>
        <w:autoSpaceDE w:val="0"/>
        <w:autoSpaceDN w:val="0"/>
        <w:adjustRightInd w:val="0"/>
        <w:spacing w:line="280" w:lineRule="exact"/>
        <w:ind w:hanging="357"/>
        <w:rPr>
          <w:lang w:val="en-US"/>
        </w:rPr>
      </w:pPr>
      <w:r w:rsidRPr="00FF2DFF">
        <w:rPr>
          <w:lang w:val="en-US"/>
        </w:rPr>
        <w:lastRenderedPageBreak/>
        <w:t>A linear interpolation is applied on all the subcarriers of the data inserted between two consecutive hybrid symbols.</w:t>
      </w:r>
    </w:p>
    <w:p w:rsidR="00B37251" w:rsidRPr="00FF2DFF" w:rsidRDefault="00B37251" w:rsidP="00B37251">
      <w:pPr>
        <w:pStyle w:val="ListNumber3"/>
        <w:numPr>
          <w:ilvl w:val="0"/>
          <w:numId w:val="0"/>
        </w:numPr>
        <w:rPr>
          <w:lang w:val="en-US"/>
        </w:rPr>
      </w:pPr>
    </w:p>
    <w:p w:rsidR="00B37251" w:rsidRPr="00FF2DFF" w:rsidRDefault="00B37251" w:rsidP="00206EC6">
      <w:pPr>
        <w:pStyle w:val="Heading5"/>
      </w:pPr>
      <w:bookmarkStart w:id="352" w:name="_Toc340651408"/>
      <w:r w:rsidRPr="00FF2DFF">
        <w:t>Simulation results</w:t>
      </w:r>
      <w:bookmarkEnd w:id="352"/>
    </w:p>
    <w:p w:rsidR="00B37251" w:rsidRPr="00FF2DFF" w:rsidRDefault="00B37251" w:rsidP="00B37251">
      <w:pPr>
        <w:pStyle w:val="SGSOParagraphe"/>
        <w:spacing w:before="0" w:line="240" w:lineRule="exact"/>
        <w:ind w:firstLine="0"/>
        <w:rPr>
          <w:sz w:val="22"/>
          <w:szCs w:val="22"/>
          <w:lang w:val="en-US"/>
        </w:rPr>
      </w:pPr>
      <w:r w:rsidRPr="00FF2DFF">
        <w:rPr>
          <w:sz w:val="22"/>
          <w:szCs w:val="22"/>
          <w:lang w:val="en-US"/>
        </w:rPr>
        <w:t xml:space="preserve">Simulations have been carried out using 5 different propagation channel models: </w:t>
      </w:r>
    </w:p>
    <w:p w:rsidR="00B37251" w:rsidRPr="00FF2DFF" w:rsidRDefault="00B37251" w:rsidP="00B37251">
      <w:pPr>
        <w:pStyle w:val="ListNumber3"/>
        <w:spacing w:after="120" w:line="240" w:lineRule="exact"/>
        <w:rPr>
          <w:sz w:val="22"/>
          <w:szCs w:val="22"/>
          <w:lang w:val="en-US"/>
        </w:rPr>
      </w:pPr>
      <w:r w:rsidRPr="00FF2DFF">
        <w:rPr>
          <w:sz w:val="22"/>
          <w:szCs w:val="22"/>
          <w:lang w:val="en-US"/>
        </w:rPr>
        <w:t>AWGN channel,</w:t>
      </w:r>
    </w:p>
    <w:p w:rsidR="00B37251" w:rsidRPr="00FF2DFF" w:rsidRDefault="00B37251" w:rsidP="00B37251">
      <w:pPr>
        <w:pStyle w:val="ListNumber3"/>
        <w:spacing w:after="120" w:line="240" w:lineRule="exact"/>
        <w:rPr>
          <w:sz w:val="22"/>
          <w:szCs w:val="22"/>
          <w:lang w:val="en-US"/>
        </w:rPr>
      </w:pPr>
      <w:r w:rsidRPr="00FF2DFF">
        <w:rPr>
          <w:sz w:val="22"/>
          <w:szCs w:val="22"/>
          <w:lang w:val="en-US"/>
        </w:rPr>
        <w:t>TU6 channel with a mobile speed of 60 km/h,</w:t>
      </w:r>
    </w:p>
    <w:p w:rsidR="00B37251" w:rsidRPr="00FF2DFF" w:rsidRDefault="00B37251" w:rsidP="00B37251">
      <w:pPr>
        <w:pStyle w:val="ListNumber3"/>
        <w:spacing w:after="120" w:line="240" w:lineRule="exact"/>
        <w:rPr>
          <w:sz w:val="22"/>
          <w:szCs w:val="22"/>
          <w:lang w:val="en-US"/>
        </w:rPr>
      </w:pPr>
      <w:r w:rsidRPr="00FF2DFF">
        <w:rPr>
          <w:sz w:val="22"/>
          <w:szCs w:val="22"/>
          <w:lang w:val="en-US"/>
        </w:rPr>
        <w:t xml:space="preserve">A Rice channel with </w:t>
      </w:r>
      <w:r w:rsidRPr="00FF2DFF">
        <w:rPr>
          <w:i/>
          <w:sz w:val="22"/>
          <w:szCs w:val="22"/>
          <w:lang w:val="en-US"/>
        </w:rPr>
        <w:t>K</w:t>
      </w:r>
      <w:r w:rsidRPr="00FF2DFF">
        <w:rPr>
          <w:sz w:val="22"/>
          <w:szCs w:val="22"/>
          <w:lang w:val="en-US"/>
        </w:rPr>
        <w:t>=5 and a mobile speed of 60 km/h,</w:t>
      </w:r>
    </w:p>
    <w:p w:rsidR="00B37251" w:rsidRPr="00FF2DFF" w:rsidRDefault="00B37251" w:rsidP="00B37251">
      <w:pPr>
        <w:pStyle w:val="ListNumber3"/>
        <w:spacing w:after="120" w:line="240" w:lineRule="exact"/>
        <w:rPr>
          <w:sz w:val="22"/>
          <w:szCs w:val="22"/>
          <w:lang w:val="en-US"/>
        </w:rPr>
      </w:pPr>
      <w:r w:rsidRPr="00FF2DFF">
        <w:rPr>
          <w:sz w:val="22"/>
          <w:szCs w:val="22"/>
          <w:lang w:val="en-US"/>
        </w:rPr>
        <w:t>LMS open channel,</w:t>
      </w:r>
    </w:p>
    <w:p w:rsidR="00B37251" w:rsidRPr="00FF2DFF" w:rsidRDefault="00B37251" w:rsidP="00B37251">
      <w:pPr>
        <w:pStyle w:val="ListNumber3"/>
        <w:spacing w:after="120" w:line="240" w:lineRule="exact"/>
        <w:rPr>
          <w:sz w:val="22"/>
          <w:szCs w:val="22"/>
          <w:lang w:val="en-US"/>
        </w:rPr>
      </w:pPr>
      <w:r w:rsidRPr="00FF2DFF">
        <w:rPr>
          <w:sz w:val="22"/>
          <w:szCs w:val="22"/>
          <w:lang w:val="en-US"/>
        </w:rPr>
        <w:t>LMS ITS channel.</w:t>
      </w:r>
    </w:p>
    <w:p w:rsidR="00B37251" w:rsidRPr="00FF2DFF" w:rsidRDefault="00B37251" w:rsidP="00B37251">
      <w:pPr>
        <w:spacing w:line="240" w:lineRule="exact"/>
        <w:rPr>
          <w:lang w:val="en-US"/>
        </w:rPr>
      </w:pPr>
    </w:p>
    <w:p w:rsidR="00B37251" w:rsidRPr="00FF2DFF" w:rsidRDefault="00B37251" w:rsidP="00B37251">
      <w:pPr>
        <w:spacing w:line="240" w:lineRule="exact"/>
        <w:rPr>
          <w:lang w:val="en-US"/>
        </w:rPr>
      </w:pPr>
      <w:r w:rsidRPr="00FF2DFF">
        <w:rPr>
          <w:lang w:val="en-US"/>
        </w:rPr>
        <w:t>The simulations have been performed for the following receiver models:</w:t>
      </w:r>
    </w:p>
    <w:p w:rsidR="00B37251" w:rsidRPr="00FF2DFF" w:rsidRDefault="00B37251" w:rsidP="007C3B7B">
      <w:pPr>
        <w:numPr>
          <w:ilvl w:val="0"/>
          <w:numId w:val="48"/>
        </w:numPr>
        <w:spacing w:line="240" w:lineRule="exact"/>
        <w:rPr>
          <w:lang w:val="en-US"/>
        </w:rPr>
      </w:pPr>
      <w:r w:rsidRPr="00FF2DFF">
        <w:rPr>
          <w:lang w:val="en-US"/>
        </w:rPr>
        <w:t>PCE : Perfect channel estimation and perfect synchronization</w:t>
      </w:r>
    </w:p>
    <w:p w:rsidR="00B37251" w:rsidRPr="00FF2DFF" w:rsidRDefault="00B37251" w:rsidP="007C3B7B">
      <w:pPr>
        <w:numPr>
          <w:ilvl w:val="0"/>
          <w:numId w:val="48"/>
        </w:numPr>
        <w:spacing w:line="240" w:lineRule="exact"/>
        <w:rPr>
          <w:lang w:val="en-US"/>
        </w:rPr>
      </w:pPr>
      <w:r w:rsidRPr="00FF2DFF">
        <w:rPr>
          <w:lang w:val="en-US"/>
        </w:rPr>
        <w:t>RCE PS : Real channel estimation, perfect synchronization</w:t>
      </w:r>
    </w:p>
    <w:p w:rsidR="00B37251" w:rsidRPr="00FF2DFF" w:rsidRDefault="00B37251" w:rsidP="007C3B7B">
      <w:pPr>
        <w:numPr>
          <w:ilvl w:val="0"/>
          <w:numId w:val="48"/>
        </w:numPr>
        <w:spacing w:line="240" w:lineRule="exact"/>
        <w:rPr>
          <w:lang w:val="en-US"/>
        </w:rPr>
      </w:pPr>
      <w:r w:rsidRPr="00FF2DFF">
        <w:rPr>
          <w:lang w:val="en-US"/>
        </w:rPr>
        <w:t>RCE RS :Real channel estimation, real synchronization</w:t>
      </w:r>
    </w:p>
    <w:p w:rsidR="00B37251" w:rsidRPr="00FF2DFF" w:rsidRDefault="00B37251" w:rsidP="00B37251">
      <w:pPr>
        <w:spacing w:line="240" w:lineRule="exact"/>
        <w:rPr>
          <w:lang w:val="en-US"/>
        </w:rPr>
      </w:pPr>
      <w:r w:rsidRPr="00FF2DFF">
        <w:rPr>
          <w:lang w:val="en-US"/>
        </w:rPr>
        <w:t>For real channel estimation, several temporal filters are used: TF0 to TF3.</w:t>
      </w:r>
    </w:p>
    <w:p w:rsidR="00B37251" w:rsidRPr="00FF2DFF" w:rsidRDefault="00B37251" w:rsidP="00B37251">
      <w:pPr>
        <w:spacing w:line="240" w:lineRule="exact"/>
        <w:rPr>
          <w:lang w:val="en-US"/>
        </w:rPr>
      </w:pPr>
    </w:p>
    <w:p w:rsidR="00B37251" w:rsidRPr="00FF2DFF" w:rsidRDefault="00B37251" w:rsidP="00206EC6">
      <w:pPr>
        <w:pStyle w:val="Heading6"/>
      </w:pPr>
      <w:bookmarkStart w:id="353" w:name="_Toc333505915"/>
      <w:r w:rsidRPr="00FF2DFF">
        <w:t>AWGN</w:t>
      </w:r>
      <w:bookmarkEnd w:id="353"/>
      <w:r w:rsidRPr="00FF2DFF">
        <w:t xml:space="preserve"> channel</w:t>
      </w:r>
    </w:p>
    <w:p w:rsidR="00B37251" w:rsidRPr="00FF2DFF" w:rsidRDefault="00B37251" w:rsidP="00B37251">
      <w:pPr>
        <w:rPr>
          <w:lang w:val="en-US"/>
        </w:rPr>
      </w:pPr>
      <w:r w:rsidRPr="00FF2DFF">
        <w:rPr>
          <w:lang w:val="en-US"/>
        </w:rPr>
        <w:fldChar w:fldCharType="begin"/>
      </w:r>
      <w:r w:rsidRPr="00FF2DFF">
        <w:rPr>
          <w:lang w:val="en-US"/>
        </w:rPr>
        <w:instrText xml:space="preserve"> REF _Ref339975108 \h </w:instrText>
      </w:r>
      <w:r w:rsidRPr="00FF2DFF">
        <w:rPr>
          <w:lang w:val="en-US"/>
        </w:rPr>
      </w:r>
      <w:r w:rsidRPr="00FF2DFF">
        <w:rPr>
          <w:lang w:val="en-US"/>
        </w:rPr>
        <w:fldChar w:fldCharType="separate"/>
      </w:r>
      <w:r w:rsidR="001E6273" w:rsidRPr="00FF2DFF">
        <w:t xml:space="preserve">Figure </w:t>
      </w:r>
      <w:r w:rsidR="001E6273">
        <w:rPr>
          <w:noProof/>
        </w:rPr>
        <w:t>99</w:t>
      </w:r>
      <w:r w:rsidRPr="00FF2DFF">
        <w:rPr>
          <w:lang w:val="en-US"/>
        </w:rPr>
        <w:fldChar w:fldCharType="end"/>
      </w:r>
      <w:r w:rsidRPr="00FF2DFF">
        <w:rPr>
          <w:lang w:val="en-US"/>
        </w:rPr>
        <w:t xml:space="preserve"> depicts the BER performance obtained through the simulation of 1000 P1 symbol and a time interleaving of 0.19 seconds.</w:t>
      </w:r>
    </w:p>
    <w:p w:rsidR="00B37251" w:rsidRPr="00FF2DFF" w:rsidRDefault="00B37251" w:rsidP="00B37251">
      <w:pPr>
        <w:pStyle w:val="SGSOParagraphe"/>
        <w:keepNext/>
        <w:ind w:firstLine="0"/>
        <w:jc w:val="center"/>
        <w:rPr>
          <w:lang w:val="en-US"/>
        </w:rPr>
      </w:pPr>
      <w:r>
        <w:rPr>
          <w:noProof/>
          <w:lang w:val="en-US" w:eastAsia="en-US"/>
        </w:rPr>
        <mc:AlternateContent>
          <mc:Choice Requires="wps">
            <w:drawing>
              <wp:anchor distT="0" distB="0" distL="114300" distR="114300" simplePos="0" relativeHeight="251715584" behindDoc="0" locked="0" layoutInCell="1" allowOverlap="1" wp14:anchorId="52853388" wp14:editId="5B16BBA6">
                <wp:simplePos x="0" y="0"/>
                <wp:positionH relativeFrom="column">
                  <wp:posOffset>2400300</wp:posOffset>
                </wp:positionH>
                <wp:positionV relativeFrom="paragraph">
                  <wp:posOffset>3439160</wp:posOffset>
                </wp:positionV>
                <wp:extent cx="685800" cy="167640"/>
                <wp:effectExtent l="0" t="0" r="3810" b="0"/>
                <wp:wrapNone/>
                <wp:docPr id="5739" name="Text Box 57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D10D0A" w:rsidRDefault="001E6273" w:rsidP="00B37251">
                            <w:pPr>
                              <w:jc w:val="center"/>
                              <w:rPr>
                                <w:rFonts w:ascii="Calibri" w:hAnsi="Calibri" w:cs="Calibri"/>
                                <w:sz w:val="18"/>
                                <w:lang w:val="fr-FR"/>
                              </w:rPr>
                            </w:pPr>
                            <w:r w:rsidRPr="00D10D0A">
                              <w:rPr>
                                <w:rFonts w:ascii="Calibri" w:hAnsi="Calibri" w:cs="Calibri"/>
                                <w:sz w:val="18"/>
                                <w:lang w:val="fr-FR"/>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39" o:spid="_x0000_s6031" type="#_x0000_t202" style="position:absolute;left:0;text-align:left;margin-left:189pt;margin-top:270.8pt;width:54pt;height:13.2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" stroked="f">
                <v:textbox inset="0,0,0,0">
                  <w:txbxContent>
                    <w:p w:rsidR="001E6273" w:rsidRPr="00D10D0A" w:rsidRDefault="001E6273" w:rsidP="00B37251">
                      <w:pPr>
                        <w:jc w:val="center"/>
                        <w:rPr>
                          <w:rFonts w:ascii="Calibri" w:hAnsi="Calibri" w:cs="Calibri"/>
                          <w:sz w:val="18"/>
                          <w:lang w:val="fr-FR"/>
                        </w:rPr>
                      </w:pPr>
                      <w:r w:rsidRPr="00D10D0A">
                        <w:rPr>
                          <w:rFonts w:ascii="Calibri" w:hAnsi="Calibri" w:cs="Calibri"/>
                          <w:sz w:val="18"/>
                          <w:lang w:val="fr-FR"/>
                        </w:rPr>
                        <w:t>SNR (dB)</w:t>
                      </w:r>
                    </w:p>
                  </w:txbxContent>
                </v:textbox>
              </v:shape>
            </w:pict>
          </mc:Fallback>
        </mc:AlternateContent>
      </w:r>
      <w:r>
        <w:rPr>
          <w:noProof/>
          <w:lang w:val="en-US" w:eastAsia="en-US"/>
        </w:rPr>
        <w:drawing>
          <wp:inline distT="0" distB="0" distL="0" distR="0" wp14:anchorId="1229C7F1" wp14:editId="67E82CF5">
            <wp:extent cx="5922645" cy="3700145"/>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719" cstate="print">
                      <a:extLst>
                        <a:ext uri="{28A0092B-C50C-407E-A947-70E740481C1C}">
                          <a14:useLocalDpi xmlns:a14="http://schemas.microsoft.com/office/drawing/2010/main" val="0"/>
                        </a:ext>
                      </a:extLst>
                    </a:blip>
                    <a:srcRect/>
                    <a:stretch>
                      <a:fillRect/>
                    </a:stretch>
                  </pic:blipFill>
                  <pic:spPr bwMode="auto">
                    <a:xfrm>
                      <a:off x="0" y="0"/>
                      <a:ext cx="5922645" cy="3700145"/>
                    </a:xfrm>
                    <a:prstGeom prst="rect">
                      <a:avLst/>
                    </a:prstGeom>
                    <a:noFill/>
                    <a:ln>
                      <a:noFill/>
                    </a:ln>
                  </pic:spPr>
                </pic:pic>
              </a:graphicData>
            </a:graphic>
          </wp:inline>
        </w:drawing>
      </w:r>
    </w:p>
    <w:p w:rsidR="00B37251" w:rsidRPr="00FF2DFF" w:rsidRDefault="00B37251" w:rsidP="00E4445C">
      <w:pPr>
        <w:pStyle w:val="Caption"/>
        <w:jc w:val="center"/>
      </w:pPr>
      <w:bookmarkStart w:id="354" w:name="_Ref339975108"/>
      <w:bookmarkStart w:id="355" w:name="_Toc333505939"/>
      <w:r w:rsidRPr="00FF2DFF">
        <w:t xml:space="preserve">Figure </w:t>
      </w:r>
      <w:r w:rsidRPr="00FF2DFF">
        <w:fldChar w:fldCharType="begin"/>
      </w:r>
      <w:r w:rsidRPr="00FF2DFF">
        <w:instrText xml:space="preserve"> SEQ Figure \* ARABIC </w:instrText>
      </w:r>
      <w:r w:rsidRPr="00FF2DFF">
        <w:fldChar w:fldCharType="separate"/>
      </w:r>
      <w:r w:rsidR="001E6273">
        <w:rPr>
          <w:noProof/>
        </w:rPr>
        <w:t>99</w:t>
      </w:r>
      <w:r w:rsidRPr="00FF2DFF">
        <w:fldChar w:fldCharType="end"/>
      </w:r>
      <w:bookmarkEnd w:id="354"/>
      <w:r w:rsidRPr="00FF2DFF">
        <w:t>: BER for an AWGN channel for a QPSK 1/3</w:t>
      </w:r>
      <w:bookmarkEnd w:id="355"/>
      <w:r w:rsidRPr="00FF2DFF">
        <w:t>.</w:t>
      </w:r>
    </w:p>
    <w:p w:rsidR="00B37251" w:rsidRPr="00FF2DFF" w:rsidRDefault="00B37251" w:rsidP="00B37251">
      <w:pPr>
        <w:rPr>
          <w:lang w:val="en-US"/>
        </w:rPr>
      </w:pPr>
      <w:r w:rsidRPr="00FF2DFF">
        <w:rPr>
          <w:lang w:val="en-US"/>
        </w:rPr>
        <w:lastRenderedPageBreak/>
        <w:t>Compared to the receiver with perfect channel estimation and synchronization:</w:t>
      </w:r>
    </w:p>
    <w:p w:rsidR="00B37251" w:rsidRPr="00FF2DFF" w:rsidRDefault="00B37251" w:rsidP="007C3B7B">
      <w:pPr>
        <w:numPr>
          <w:ilvl w:val="0"/>
          <w:numId w:val="49"/>
        </w:numPr>
        <w:jc w:val="left"/>
        <w:rPr>
          <w:lang w:val="en-US"/>
        </w:rPr>
      </w:pPr>
      <w:r w:rsidRPr="00FF2DFF">
        <w:rPr>
          <w:lang w:val="en-US"/>
        </w:rPr>
        <w:t>The total loss due to synchronization and channel estimation is less than 0.5dB</w:t>
      </w:r>
    </w:p>
    <w:p w:rsidR="00B37251" w:rsidRPr="00FF2DFF" w:rsidRDefault="00B37251" w:rsidP="007C3B7B">
      <w:pPr>
        <w:numPr>
          <w:ilvl w:val="0"/>
          <w:numId w:val="49"/>
        </w:numPr>
        <w:jc w:val="left"/>
        <w:rPr>
          <w:lang w:val="en-US"/>
        </w:rPr>
      </w:pPr>
      <w:r w:rsidRPr="00FF2DFF">
        <w:rPr>
          <w:lang w:val="en-US"/>
        </w:rPr>
        <w:t>The loss due to synchronization is about 0.1dB</w:t>
      </w:r>
    </w:p>
    <w:p w:rsidR="00B37251" w:rsidRPr="00FF2DFF" w:rsidRDefault="00B37251" w:rsidP="00B37251">
      <w:pPr>
        <w:rPr>
          <w:lang w:val="en-US"/>
        </w:rPr>
      </w:pPr>
    </w:p>
    <w:p w:rsidR="00B37251" w:rsidRPr="00FF2DFF" w:rsidRDefault="00B37251" w:rsidP="00B37251">
      <w:pPr>
        <w:rPr>
          <w:lang w:val="en-US"/>
        </w:rPr>
      </w:pPr>
      <w:r w:rsidRPr="00FF2DFF">
        <w:rPr>
          <w:lang w:val="en-US"/>
        </w:rPr>
        <w:fldChar w:fldCharType="begin"/>
      </w:r>
      <w:r w:rsidRPr="00FF2DFF">
        <w:rPr>
          <w:lang w:val="en-US"/>
        </w:rPr>
        <w:instrText xml:space="preserve"> REF _Ref339975191 \h  \* MERGEFORMAT </w:instrText>
      </w:r>
      <w:r w:rsidRPr="00FF2DFF">
        <w:rPr>
          <w:lang w:val="en-US"/>
        </w:rPr>
      </w:r>
      <w:r w:rsidRPr="00FF2DFF">
        <w:rPr>
          <w:lang w:val="en-US"/>
        </w:rPr>
        <w:fldChar w:fldCharType="separate"/>
      </w:r>
      <w:r w:rsidR="001E6273" w:rsidRPr="001E6273">
        <w:rPr>
          <w:lang w:val="en-US"/>
        </w:rPr>
        <w:t>Figure 100</w:t>
      </w:r>
      <w:r w:rsidRPr="00FF2DFF">
        <w:rPr>
          <w:lang w:val="en-US"/>
        </w:rPr>
        <w:fldChar w:fldCharType="end"/>
      </w:r>
      <w:r w:rsidRPr="00FF2DFF">
        <w:rPr>
          <w:lang w:val="en-US"/>
        </w:rPr>
        <w:t xml:space="preserve"> shows the performances obtained with real channel estimation and real synchronization for 2 interleaving duration: 7.45s and 0.28s.</w:t>
      </w:r>
    </w:p>
    <w:p w:rsidR="00B37251" w:rsidRPr="00FF2DFF" w:rsidRDefault="00B37251" w:rsidP="00B37251">
      <w:pPr>
        <w:pStyle w:val="SGSOPuces1"/>
        <w:numPr>
          <w:ilvl w:val="0"/>
          <w:numId w:val="0"/>
        </w:numPr>
        <w:ind w:left="1276" w:hanging="566"/>
        <w:rPr>
          <w:lang w:val="en-US"/>
        </w:rPr>
      </w:pPr>
    </w:p>
    <w:p w:rsidR="00B37251" w:rsidRPr="00FF2DFF" w:rsidRDefault="00B37251" w:rsidP="00B37251">
      <w:pPr>
        <w:keepNext/>
        <w:jc w:val="center"/>
        <w:rPr>
          <w:lang w:val="en-US"/>
        </w:rPr>
      </w:pPr>
      <w:r>
        <w:rPr>
          <w:noProof/>
          <w:lang w:val="en-US"/>
        </w:rPr>
        <w:drawing>
          <wp:inline distT="0" distB="0" distL="0" distR="0" wp14:anchorId="5111ACFD" wp14:editId="2E2634A9">
            <wp:extent cx="6042025" cy="3758565"/>
            <wp:effectExtent l="0" t="0" r="0" b="0"/>
            <wp:docPr id="5738" name="Picture 5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9"/>
                    <pic:cNvPicPr>
                      <a:picLocks noChangeAspect="1" noChangeArrowheads="1"/>
                    </pic:cNvPicPr>
                  </pic:nvPicPr>
                  <pic:blipFill>
                    <a:blip r:embed="rId720">
                      <a:extLst>
                        <a:ext uri="{28A0092B-C50C-407E-A947-70E740481C1C}">
                          <a14:useLocalDpi xmlns:a14="http://schemas.microsoft.com/office/drawing/2010/main" val="0"/>
                        </a:ext>
                      </a:extLst>
                    </a:blip>
                    <a:srcRect/>
                    <a:stretch>
                      <a:fillRect/>
                    </a:stretch>
                  </pic:blipFill>
                  <pic:spPr bwMode="auto">
                    <a:xfrm>
                      <a:off x="0" y="0"/>
                      <a:ext cx="6042025" cy="3758565"/>
                    </a:xfrm>
                    <a:prstGeom prst="rect">
                      <a:avLst/>
                    </a:prstGeom>
                    <a:noFill/>
                    <a:ln>
                      <a:noFill/>
                    </a:ln>
                    <a:effectLst/>
                  </pic:spPr>
                </pic:pic>
              </a:graphicData>
            </a:graphic>
          </wp:inline>
        </w:drawing>
      </w:r>
    </w:p>
    <w:p w:rsidR="00B37251" w:rsidRPr="00FF2DFF" w:rsidRDefault="00B37251" w:rsidP="00E4445C">
      <w:pPr>
        <w:pStyle w:val="Caption"/>
        <w:jc w:val="center"/>
      </w:pPr>
      <w:bookmarkStart w:id="356" w:name="_Ref339975191"/>
      <w:bookmarkStart w:id="357" w:name="_Toc333505940"/>
      <w:r w:rsidRPr="00FF2DFF">
        <w:t xml:space="preserve">Figure </w:t>
      </w:r>
      <w:r w:rsidRPr="00FF2DFF">
        <w:fldChar w:fldCharType="begin"/>
      </w:r>
      <w:r w:rsidRPr="00FF2DFF">
        <w:instrText xml:space="preserve"> SEQ Figure \* ARABIC </w:instrText>
      </w:r>
      <w:r w:rsidRPr="00FF2DFF">
        <w:fldChar w:fldCharType="separate"/>
      </w:r>
      <w:r w:rsidR="001E6273">
        <w:rPr>
          <w:noProof/>
        </w:rPr>
        <w:t>100</w:t>
      </w:r>
      <w:r w:rsidRPr="00FF2DFF">
        <w:fldChar w:fldCharType="end"/>
      </w:r>
      <w:bookmarkEnd w:id="356"/>
      <w:r w:rsidRPr="00FF2DFF">
        <w:t>: BER for an AWGN channel for a QPSK 1/3 with various interleaving time</w:t>
      </w:r>
      <w:bookmarkEnd w:id="357"/>
      <w:r w:rsidRPr="00FF2DFF">
        <w:t>.</w:t>
      </w:r>
    </w:p>
    <w:p w:rsidR="00B37251" w:rsidRPr="00FF2DFF" w:rsidRDefault="00B37251" w:rsidP="00B37251">
      <w:pPr>
        <w:rPr>
          <w:lang w:val="en-US"/>
        </w:rPr>
      </w:pPr>
      <w:r w:rsidRPr="00FF2DFF">
        <w:rPr>
          <w:lang w:val="en-US"/>
        </w:rPr>
        <w:t xml:space="preserve">The interleaving depth has no effect on the performances. This is not surprising as the channel is constant over time and the synchronization algorithms always work at these SNR values (as shown in the previous chapters). </w:t>
      </w:r>
      <w:r w:rsidRPr="00FF2DFF">
        <w:rPr>
          <w:lang w:val="en-US"/>
        </w:rPr>
        <w:fldChar w:fldCharType="begin"/>
      </w:r>
      <w:r w:rsidRPr="00FF2DFF">
        <w:rPr>
          <w:lang w:val="en-US"/>
        </w:rPr>
        <w:instrText xml:space="preserve"> REF _Ref339975244 \h </w:instrText>
      </w:r>
      <w:r w:rsidRPr="00FF2DFF">
        <w:rPr>
          <w:lang w:val="en-US"/>
        </w:rPr>
      </w:r>
      <w:r w:rsidRPr="00FF2DFF">
        <w:rPr>
          <w:lang w:val="en-US"/>
        </w:rPr>
        <w:fldChar w:fldCharType="separate"/>
      </w:r>
      <w:r w:rsidR="001E6273" w:rsidRPr="00FF2DFF">
        <w:t xml:space="preserve">Figure </w:t>
      </w:r>
      <w:r w:rsidR="001E6273">
        <w:rPr>
          <w:noProof/>
        </w:rPr>
        <w:t>101</w:t>
      </w:r>
      <w:r w:rsidRPr="00FF2DFF">
        <w:rPr>
          <w:lang w:val="en-US"/>
        </w:rPr>
        <w:fldChar w:fldCharType="end"/>
      </w:r>
      <w:r w:rsidRPr="00FF2DFF">
        <w:rPr>
          <w:lang w:val="en-US"/>
        </w:rPr>
        <w:t xml:space="preserve"> shows the performances for a QPSK ½. </w:t>
      </w:r>
      <w:r w:rsidRPr="00FA3FE1">
        <w:rPr>
          <w:lang w:val="en-US"/>
        </w:rPr>
        <w:t>It can be seen there is an incidence on the synchronization.</w:t>
      </w:r>
    </w:p>
    <w:p w:rsidR="00B37251" w:rsidRPr="00FF2DFF" w:rsidRDefault="00B37251" w:rsidP="00B37251">
      <w:pPr>
        <w:pStyle w:val="SGSOParagraphe"/>
        <w:keepNext/>
        <w:ind w:firstLine="0"/>
        <w:jc w:val="center"/>
        <w:rPr>
          <w:lang w:val="en-US"/>
        </w:rPr>
      </w:pPr>
      <w:r>
        <w:rPr>
          <w:noProof/>
          <w:lang w:val="en-US" w:eastAsia="en-US"/>
        </w:rPr>
        <w:lastRenderedPageBreak/>
        <mc:AlternateContent>
          <mc:Choice Requires="wps">
            <w:drawing>
              <wp:anchor distT="0" distB="0" distL="114300" distR="114300" simplePos="0" relativeHeight="251716608" behindDoc="0" locked="0" layoutInCell="1" allowOverlap="1" wp14:anchorId="0ABF0D91" wp14:editId="5E7822CE">
                <wp:simplePos x="0" y="0"/>
                <wp:positionH relativeFrom="column">
                  <wp:posOffset>2456180</wp:posOffset>
                </wp:positionH>
                <wp:positionV relativeFrom="paragraph">
                  <wp:posOffset>3505835</wp:posOffset>
                </wp:positionV>
                <wp:extent cx="685800" cy="167640"/>
                <wp:effectExtent l="4445" t="0" r="0" b="0"/>
                <wp:wrapNone/>
                <wp:docPr id="5737" name="Text Box 57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BD3D51" w:rsidRDefault="001E6273" w:rsidP="00B37251">
                            <w:pPr>
                              <w:jc w:val="center"/>
                              <w:rPr>
                                <w:rFonts w:ascii="Calibri" w:hAnsi="Calibri" w:cs="Calibri"/>
                                <w:sz w:val="18"/>
                                <w:lang w:val="fr-FR"/>
                              </w:rPr>
                            </w:pPr>
                            <w:r w:rsidRPr="00BD3D51">
                              <w:rPr>
                                <w:rFonts w:ascii="Calibri" w:hAnsi="Calibri" w:cs="Calibri"/>
                                <w:sz w:val="18"/>
                                <w:lang w:val="fr-FR"/>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37" o:spid="_x0000_s6032" type="#_x0000_t202" style="position:absolute;left:0;text-align:left;margin-left:193.4pt;margin-top:276.05pt;width:54pt;height:13.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" stroked="f">
                <v:textbox inset="0,0,0,0">
                  <w:txbxContent>
                    <w:p w:rsidR="001E6273" w:rsidRPr="00BD3D51" w:rsidRDefault="001E6273" w:rsidP="00B37251">
                      <w:pPr>
                        <w:jc w:val="center"/>
                        <w:rPr>
                          <w:rFonts w:ascii="Calibri" w:hAnsi="Calibri" w:cs="Calibri"/>
                          <w:sz w:val="18"/>
                          <w:lang w:val="fr-FR"/>
                        </w:rPr>
                      </w:pPr>
                      <w:r w:rsidRPr="00BD3D51">
                        <w:rPr>
                          <w:rFonts w:ascii="Calibri" w:hAnsi="Calibri" w:cs="Calibri"/>
                          <w:sz w:val="18"/>
                          <w:lang w:val="fr-FR"/>
                        </w:rPr>
                        <w:t>SNR (dB)</w:t>
                      </w:r>
                    </w:p>
                  </w:txbxContent>
                </v:textbox>
              </v:shape>
            </w:pict>
          </mc:Fallback>
        </mc:AlternateContent>
      </w:r>
      <w:r>
        <w:rPr>
          <w:noProof/>
          <w:lang w:val="en-US" w:eastAsia="en-US"/>
        </w:rPr>
        <w:drawing>
          <wp:inline distT="0" distB="0" distL="0" distR="0" wp14:anchorId="41DC1C57" wp14:editId="343817D6">
            <wp:extent cx="5943600" cy="3698240"/>
            <wp:effectExtent l="0" t="0" r="0" b="0"/>
            <wp:docPr id="5736" name="Picture 5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8"/>
                    <pic:cNvPicPr>
                      <a:picLocks noChangeAspect="1" noChangeArrowheads="1"/>
                    </pic:cNvPicPr>
                  </pic:nvPicPr>
                  <pic:blipFill>
                    <a:blip r:embed="rId721">
                      <a:extLst>
                        <a:ext uri="{28A0092B-C50C-407E-A947-70E740481C1C}">
                          <a14:useLocalDpi xmlns:a14="http://schemas.microsoft.com/office/drawing/2010/main" val="0"/>
                        </a:ext>
                      </a:extLst>
                    </a:blip>
                    <a:srcRect/>
                    <a:stretch>
                      <a:fillRect/>
                    </a:stretch>
                  </pic:blipFill>
                  <pic:spPr bwMode="auto">
                    <a:xfrm>
                      <a:off x="0" y="0"/>
                      <a:ext cx="5943600" cy="3698240"/>
                    </a:xfrm>
                    <a:prstGeom prst="rect">
                      <a:avLst/>
                    </a:prstGeom>
                    <a:noFill/>
                    <a:ln>
                      <a:noFill/>
                    </a:ln>
                    <a:effectLst/>
                  </pic:spPr>
                </pic:pic>
              </a:graphicData>
            </a:graphic>
          </wp:inline>
        </w:drawing>
      </w:r>
    </w:p>
    <w:p w:rsidR="00B37251" w:rsidRPr="00FF2DFF" w:rsidRDefault="00B37251" w:rsidP="00E4445C">
      <w:pPr>
        <w:pStyle w:val="Caption"/>
        <w:jc w:val="center"/>
      </w:pPr>
      <w:bookmarkStart w:id="358" w:name="_Ref339975244"/>
      <w:bookmarkStart w:id="359" w:name="_Toc333505941"/>
      <w:r w:rsidRPr="00FF2DFF">
        <w:t xml:space="preserve">Figure </w:t>
      </w:r>
      <w:r w:rsidRPr="00FF2DFF">
        <w:fldChar w:fldCharType="begin"/>
      </w:r>
      <w:r w:rsidRPr="00FF2DFF">
        <w:instrText xml:space="preserve"> SEQ Figure \* ARABIC </w:instrText>
      </w:r>
      <w:r w:rsidRPr="00FF2DFF">
        <w:fldChar w:fldCharType="separate"/>
      </w:r>
      <w:r w:rsidR="001E6273">
        <w:rPr>
          <w:noProof/>
        </w:rPr>
        <w:t>101</w:t>
      </w:r>
      <w:r w:rsidRPr="00FF2DFF">
        <w:fldChar w:fldCharType="end"/>
      </w:r>
      <w:bookmarkEnd w:id="358"/>
      <w:r w:rsidRPr="00FF2DFF">
        <w:t>: for an AWGN channel for a QPSK ½</w:t>
      </w:r>
      <w:bookmarkEnd w:id="359"/>
      <w:r w:rsidRPr="00FF2DFF">
        <w:t>.</w:t>
      </w:r>
    </w:p>
    <w:p w:rsidR="00B37251" w:rsidRPr="00FF2DFF" w:rsidRDefault="00B37251" w:rsidP="00B37251">
      <w:pPr>
        <w:rPr>
          <w:lang w:val="en-US"/>
        </w:rPr>
      </w:pPr>
    </w:p>
    <w:p w:rsidR="00B37251" w:rsidRPr="00FF2DFF" w:rsidRDefault="00B37251" w:rsidP="00206EC6">
      <w:pPr>
        <w:pStyle w:val="Heading6"/>
      </w:pPr>
      <w:bookmarkStart w:id="360" w:name="_Toc333505916"/>
      <w:r w:rsidRPr="00FF2DFF">
        <w:t xml:space="preserve"> TU6 channel at 60km/h</w:t>
      </w:r>
      <w:bookmarkEnd w:id="360"/>
      <w:r w:rsidRPr="00FF2DFF">
        <w:t xml:space="preserve"> with SNR-based P1 detection threshold</w:t>
      </w:r>
    </w:p>
    <w:p w:rsidR="00B37251" w:rsidRPr="00FF2DFF" w:rsidRDefault="00B37251" w:rsidP="00B37251">
      <w:pPr>
        <w:spacing w:line="240" w:lineRule="exact"/>
        <w:rPr>
          <w:lang w:val="en-US"/>
        </w:rPr>
      </w:pPr>
      <w:r w:rsidRPr="00FF2DFF">
        <w:rPr>
          <w:lang w:val="en-US"/>
        </w:rPr>
        <w:t>The simulations have been performed with the following parameters:</w:t>
      </w:r>
    </w:p>
    <w:p w:rsidR="00B37251" w:rsidRPr="00FF2DFF" w:rsidRDefault="00B37251" w:rsidP="007C3B7B">
      <w:pPr>
        <w:numPr>
          <w:ilvl w:val="0"/>
          <w:numId w:val="55"/>
        </w:numPr>
        <w:spacing w:line="240" w:lineRule="exact"/>
        <w:jc w:val="left"/>
        <w:rPr>
          <w:lang w:val="en-US"/>
        </w:rPr>
      </w:pPr>
      <w:r w:rsidRPr="00FF2DFF">
        <w:rPr>
          <w:lang w:val="en-US"/>
        </w:rPr>
        <w:t>QPSK ½ modulation</w:t>
      </w:r>
    </w:p>
    <w:p w:rsidR="00B37251" w:rsidRPr="00FF2DFF" w:rsidRDefault="00B37251" w:rsidP="007C3B7B">
      <w:pPr>
        <w:numPr>
          <w:ilvl w:val="0"/>
          <w:numId w:val="55"/>
        </w:numPr>
        <w:spacing w:line="240" w:lineRule="exact"/>
        <w:jc w:val="left"/>
        <w:rPr>
          <w:lang w:val="en-US"/>
        </w:rPr>
      </w:pPr>
      <w:r w:rsidRPr="00FF2DFF">
        <w:rPr>
          <w:lang w:val="en-US"/>
        </w:rPr>
        <w:t>Interleaving time Ti of 0.28s or 1.49s</w:t>
      </w:r>
    </w:p>
    <w:p w:rsidR="00B37251" w:rsidRPr="00FF2DFF" w:rsidRDefault="00B37251" w:rsidP="007C3B7B">
      <w:pPr>
        <w:numPr>
          <w:ilvl w:val="0"/>
          <w:numId w:val="55"/>
        </w:numPr>
        <w:spacing w:line="240" w:lineRule="exact"/>
        <w:jc w:val="left"/>
        <w:rPr>
          <w:lang w:val="en-US"/>
        </w:rPr>
      </w:pPr>
      <w:r w:rsidRPr="00FF2DFF">
        <w:rPr>
          <w:lang w:val="en-US"/>
        </w:rPr>
        <w:t>The P1 detection threshold is computed using the method depending of SNR and the values:</w:t>
      </w:r>
    </w:p>
    <w:p w:rsidR="00B37251" w:rsidRPr="00FF2DFF" w:rsidRDefault="00B37251" w:rsidP="007C3B7B">
      <w:pPr>
        <w:numPr>
          <w:ilvl w:val="1"/>
          <w:numId w:val="55"/>
        </w:numPr>
        <w:spacing w:line="240" w:lineRule="exact"/>
        <w:jc w:val="left"/>
        <w:rPr>
          <w:lang w:val="en-US"/>
        </w:rPr>
      </w:pPr>
      <w:r w:rsidRPr="00FF2DFF">
        <w:rPr>
          <w:lang w:val="en-US"/>
        </w:rPr>
        <w:t>Kn = 5</w:t>
      </w:r>
    </w:p>
    <w:p w:rsidR="00B37251" w:rsidRPr="00FF2DFF" w:rsidRDefault="00B37251" w:rsidP="007C3B7B">
      <w:pPr>
        <w:numPr>
          <w:ilvl w:val="1"/>
          <w:numId w:val="55"/>
        </w:numPr>
        <w:spacing w:line="240" w:lineRule="exact"/>
        <w:jc w:val="left"/>
        <w:rPr>
          <w:lang w:val="en-US"/>
        </w:rPr>
      </w:pPr>
      <w:r w:rsidRPr="00FF2DFF">
        <w:rPr>
          <w:lang w:val="en-US"/>
        </w:rPr>
        <w:t>Ks = 55</w:t>
      </w:r>
    </w:p>
    <w:p w:rsidR="00B37251" w:rsidRPr="00FF2DFF" w:rsidRDefault="00B37251" w:rsidP="00B37251">
      <w:pPr>
        <w:rPr>
          <w:lang w:val="en-US"/>
        </w:rPr>
      </w:pPr>
      <w:r w:rsidRPr="00FF2DFF">
        <w:rPr>
          <w:lang w:val="en-US"/>
        </w:rPr>
        <w:fldChar w:fldCharType="begin"/>
      </w:r>
      <w:r w:rsidRPr="00FF2DFF">
        <w:rPr>
          <w:lang w:val="en-US"/>
        </w:rPr>
        <w:instrText xml:space="preserve"> REF _Ref339982846 \h  \* MERGEFORMAT </w:instrText>
      </w:r>
      <w:r w:rsidRPr="00FF2DFF">
        <w:rPr>
          <w:lang w:val="en-US"/>
        </w:rPr>
      </w:r>
      <w:r w:rsidRPr="00FF2DFF">
        <w:rPr>
          <w:lang w:val="en-US"/>
        </w:rPr>
        <w:fldChar w:fldCharType="separate"/>
      </w:r>
      <w:r w:rsidR="001E6273" w:rsidRPr="001E6273">
        <w:rPr>
          <w:lang w:val="en-US"/>
        </w:rPr>
        <w:t>Figure 102</w:t>
      </w:r>
      <w:r w:rsidRPr="00FF2DFF">
        <w:rPr>
          <w:lang w:val="en-US"/>
        </w:rPr>
        <w:fldChar w:fldCharType="end"/>
      </w:r>
      <w:r w:rsidRPr="00FF2DFF">
        <w:rPr>
          <w:lang w:val="en-US"/>
        </w:rPr>
        <w:t xml:space="preserve"> and </w:t>
      </w:r>
      <w:r w:rsidRPr="00FF2DFF">
        <w:rPr>
          <w:lang w:val="en-US"/>
        </w:rPr>
        <w:fldChar w:fldCharType="begin"/>
      </w:r>
      <w:r w:rsidRPr="00FF2DFF">
        <w:rPr>
          <w:lang w:val="en-US"/>
        </w:rPr>
        <w:instrText xml:space="preserve"> REF _Ref339982847 \h  \* MERGEFORMAT </w:instrText>
      </w:r>
      <w:r w:rsidRPr="00FF2DFF">
        <w:rPr>
          <w:lang w:val="en-US"/>
        </w:rPr>
      </w:r>
      <w:r w:rsidRPr="00FF2DFF">
        <w:rPr>
          <w:lang w:val="en-US"/>
        </w:rPr>
        <w:fldChar w:fldCharType="separate"/>
      </w:r>
      <w:r w:rsidR="001E6273" w:rsidRPr="001E6273">
        <w:rPr>
          <w:lang w:val="en-US"/>
        </w:rPr>
        <w:t>Figure 103</w:t>
      </w:r>
      <w:r w:rsidRPr="00FF2DFF">
        <w:rPr>
          <w:lang w:val="en-US"/>
        </w:rPr>
        <w:fldChar w:fldCharType="end"/>
      </w:r>
      <w:r w:rsidRPr="00FF2DFF">
        <w:rPr>
          <w:lang w:val="en-US"/>
        </w:rPr>
        <w:t xml:space="preserve"> displays the BER performance respectively for a time interleaving of 0.28 and 1.49s. From these two figures it can be noticed that:</w:t>
      </w:r>
    </w:p>
    <w:p w:rsidR="00B37251" w:rsidRPr="00FF2DFF" w:rsidRDefault="00B37251" w:rsidP="007C3B7B">
      <w:pPr>
        <w:numPr>
          <w:ilvl w:val="0"/>
          <w:numId w:val="50"/>
        </w:numPr>
        <w:spacing w:line="240" w:lineRule="exact"/>
        <w:jc w:val="left"/>
        <w:rPr>
          <w:lang w:val="en-US"/>
        </w:rPr>
      </w:pPr>
      <w:r w:rsidRPr="00FF2DFF">
        <w:rPr>
          <w:lang w:val="en-US"/>
        </w:rPr>
        <w:t>The loss due to the synchronization process is low (at most 0.1dB), as expected at these SNR values.</w:t>
      </w:r>
    </w:p>
    <w:p w:rsidR="00B37251" w:rsidRPr="00FF2DFF" w:rsidRDefault="00B37251" w:rsidP="007C3B7B">
      <w:pPr>
        <w:numPr>
          <w:ilvl w:val="0"/>
          <w:numId w:val="50"/>
        </w:numPr>
        <w:spacing w:line="240" w:lineRule="exact"/>
        <w:jc w:val="left"/>
        <w:rPr>
          <w:lang w:val="en-US"/>
        </w:rPr>
      </w:pPr>
      <w:r w:rsidRPr="00FF2DFF">
        <w:rPr>
          <w:lang w:val="en-US"/>
        </w:rPr>
        <w:t>The loss increases if the size of the time domain filter for channel estimation increases. For example 0.3dB for TF3 composed of 3</w:t>
      </w:r>
      <w:r w:rsidRPr="00FF2DFF">
        <w:rPr>
          <w:lang w:val="en-US"/>
        </w:rPr>
        <w:sym w:font="Symbol" w:char="F0B4"/>
      </w:r>
      <w:r w:rsidRPr="00FF2DFF">
        <w:rPr>
          <w:lang w:val="en-US"/>
        </w:rPr>
        <w:t>2+1=7 hybrid symbols, instead of 2</w:t>
      </w:r>
      <w:r w:rsidRPr="00FF2DFF">
        <w:rPr>
          <w:lang w:val="en-US"/>
        </w:rPr>
        <w:sym w:font="Symbol" w:char="F0B4"/>
      </w:r>
      <w:r w:rsidRPr="00FF2DFF">
        <w:rPr>
          <w:lang w:val="en-US"/>
        </w:rPr>
        <w:t>2+1=5 hybrid symbol for TF2.</w:t>
      </w:r>
    </w:p>
    <w:p w:rsidR="00B37251" w:rsidRPr="00FF2DFF" w:rsidRDefault="00B37251" w:rsidP="007C3B7B">
      <w:pPr>
        <w:numPr>
          <w:ilvl w:val="0"/>
          <w:numId w:val="50"/>
        </w:numPr>
        <w:spacing w:line="240" w:lineRule="exact"/>
        <w:jc w:val="left"/>
        <w:rPr>
          <w:lang w:val="en-US"/>
        </w:rPr>
      </w:pPr>
      <w:r w:rsidRPr="00FF2DFF">
        <w:rPr>
          <w:lang w:val="en-US"/>
        </w:rPr>
        <w:t>The performances are better (0.25dB) when the interleaving time increases from 0.28 to 1.49 sec, all the curves are translated according to this value.</w:t>
      </w:r>
    </w:p>
    <w:p w:rsidR="00B37251" w:rsidRPr="00FF2DFF" w:rsidRDefault="00B37251" w:rsidP="00B37251">
      <w:pPr>
        <w:pStyle w:val="SGSOPuces1"/>
        <w:numPr>
          <w:ilvl w:val="0"/>
          <w:numId w:val="0"/>
        </w:numPr>
        <w:ind w:left="710"/>
        <w:rPr>
          <w:lang w:val="en-US"/>
        </w:rPr>
      </w:pPr>
    </w:p>
    <w:p w:rsidR="00B37251" w:rsidRPr="00FF2DFF" w:rsidRDefault="00B37251" w:rsidP="00B37251">
      <w:pPr>
        <w:rPr>
          <w:lang w:val="en-US"/>
        </w:rPr>
      </w:pPr>
    </w:p>
    <w:p w:rsidR="00B37251" w:rsidRPr="00FF2DFF" w:rsidRDefault="00B37251" w:rsidP="00B37251">
      <w:pPr>
        <w:pStyle w:val="SGSOParagraphe"/>
        <w:keepNext/>
        <w:ind w:firstLine="0"/>
        <w:jc w:val="center"/>
        <w:rPr>
          <w:lang w:val="en-US"/>
        </w:rPr>
      </w:pPr>
      <w:r>
        <w:rPr>
          <w:noProof/>
          <w:lang w:val="en-US" w:eastAsia="en-US"/>
        </w:rPr>
        <w:lastRenderedPageBreak/>
        <mc:AlternateContent>
          <mc:Choice Requires="wps">
            <w:drawing>
              <wp:anchor distT="0" distB="0" distL="114300" distR="114300" simplePos="0" relativeHeight="251717632" behindDoc="0" locked="0" layoutInCell="1" allowOverlap="1" wp14:anchorId="66F74B99" wp14:editId="381C2B23">
                <wp:simplePos x="0" y="0"/>
                <wp:positionH relativeFrom="column">
                  <wp:posOffset>2466340</wp:posOffset>
                </wp:positionH>
                <wp:positionV relativeFrom="paragraph">
                  <wp:posOffset>3317875</wp:posOffset>
                </wp:positionV>
                <wp:extent cx="685800" cy="167640"/>
                <wp:effectExtent l="0" t="1270" r="4445" b="2540"/>
                <wp:wrapNone/>
                <wp:docPr id="5735" name="Text Box 57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BD3D51" w:rsidRDefault="001E6273" w:rsidP="00B37251">
                            <w:pPr>
                              <w:jc w:val="center"/>
                              <w:rPr>
                                <w:rFonts w:ascii="Calibri" w:hAnsi="Calibri" w:cs="Calibri"/>
                                <w:sz w:val="18"/>
                                <w:lang w:val="fr-FR"/>
                              </w:rPr>
                            </w:pPr>
                            <w:r w:rsidRPr="00BD3D51">
                              <w:rPr>
                                <w:rFonts w:ascii="Calibri" w:hAnsi="Calibri" w:cs="Calibri"/>
                                <w:sz w:val="18"/>
                                <w:lang w:val="fr-FR"/>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35" o:spid="_x0000_s6033" type="#_x0000_t202" style="position:absolute;left:0;text-align:left;margin-left:194.2pt;margin-top:261.25pt;width:54pt;height:13.2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" stroked="f">
                <v:textbox inset="0,0,0,0">
                  <w:txbxContent>
                    <w:p w:rsidR="001E6273" w:rsidRPr="00BD3D51" w:rsidRDefault="001E6273" w:rsidP="00B37251">
                      <w:pPr>
                        <w:jc w:val="center"/>
                        <w:rPr>
                          <w:rFonts w:ascii="Calibri" w:hAnsi="Calibri" w:cs="Calibri"/>
                          <w:sz w:val="18"/>
                          <w:lang w:val="fr-FR"/>
                        </w:rPr>
                      </w:pPr>
                      <w:r w:rsidRPr="00BD3D51">
                        <w:rPr>
                          <w:rFonts w:ascii="Calibri" w:hAnsi="Calibri" w:cs="Calibri"/>
                          <w:sz w:val="18"/>
                          <w:lang w:val="fr-FR"/>
                        </w:rPr>
                        <w:t>SNR (dB)</w:t>
                      </w:r>
                    </w:p>
                  </w:txbxContent>
                </v:textbox>
              </v:shape>
            </w:pict>
          </mc:Fallback>
        </mc:AlternateContent>
      </w:r>
      <w:r>
        <w:rPr>
          <w:noProof/>
          <w:lang w:val="en-US" w:eastAsia="en-US"/>
        </w:rPr>
        <w:drawing>
          <wp:inline distT="0" distB="0" distL="0" distR="0" wp14:anchorId="2BAFAF8A" wp14:editId="0DEE0219">
            <wp:extent cx="5715000" cy="3556635"/>
            <wp:effectExtent l="0" t="0" r="0" b="0"/>
            <wp:docPr id="5734" name="Picture 5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7"/>
                    <pic:cNvPicPr>
                      <a:picLocks noChangeAspect="1" noChangeArrowheads="1"/>
                    </pic:cNvPicPr>
                  </pic:nvPicPr>
                  <pic:blipFill>
                    <a:blip r:embed="rId722">
                      <a:extLst>
                        <a:ext uri="{28A0092B-C50C-407E-A947-70E740481C1C}">
                          <a14:useLocalDpi xmlns:a14="http://schemas.microsoft.com/office/drawing/2010/main" val="0"/>
                        </a:ext>
                      </a:extLst>
                    </a:blip>
                    <a:srcRect/>
                    <a:stretch>
                      <a:fillRect/>
                    </a:stretch>
                  </pic:blipFill>
                  <pic:spPr bwMode="auto">
                    <a:xfrm>
                      <a:off x="0" y="0"/>
                      <a:ext cx="5715000" cy="3556635"/>
                    </a:xfrm>
                    <a:prstGeom prst="rect">
                      <a:avLst/>
                    </a:prstGeom>
                    <a:noFill/>
                    <a:ln>
                      <a:noFill/>
                    </a:ln>
                    <a:effectLst/>
                  </pic:spPr>
                </pic:pic>
              </a:graphicData>
            </a:graphic>
          </wp:inline>
        </w:drawing>
      </w:r>
    </w:p>
    <w:p w:rsidR="00B37251" w:rsidRPr="00FF2DFF" w:rsidRDefault="00B37251" w:rsidP="00E4445C">
      <w:pPr>
        <w:pStyle w:val="Caption"/>
        <w:jc w:val="center"/>
      </w:pPr>
      <w:bookmarkStart w:id="361" w:name="_Ref339982846"/>
      <w:bookmarkStart w:id="362" w:name="_Toc333505942"/>
      <w:r w:rsidRPr="00FF2DFF">
        <w:t xml:space="preserve">Figure </w:t>
      </w:r>
      <w:r w:rsidRPr="00FF2DFF">
        <w:fldChar w:fldCharType="begin"/>
      </w:r>
      <w:r w:rsidRPr="00FF2DFF">
        <w:instrText xml:space="preserve"> SEQ Figure \* ARABIC </w:instrText>
      </w:r>
      <w:r w:rsidRPr="00FF2DFF">
        <w:fldChar w:fldCharType="separate"/>
      </w:r>
      <w:r w:rsidR="001E6273">
        <w:rPr>
          <w:noProof/>
        </w:rPr>
        <w:t>102</w:t>
      </w:r>
      <w:r w:rsidRPr="00FF2DFF">
        <w:fldChar w:fldCharType="end"/>
      </w:r>
      <w:bookmarkEnd w:id="361"/>
      <w:r w:rsidRPr="00FF2DFF">
        <w:t>: BER on TU6 channel with QPSK 1/2 and Ti=0.28s</w:t>
      </w:r>
      <w:bookmarkEnd w:id="362"/>
      <w:r w:rsidRPr="00FF2DFF">
        <w:t>.</w:t>
      </w:r>
    </w:p>
    <w:p w:rsidR="00B37251" w:rsidRPr="00FF2DFF" w:rsidRDefault="00B37251" w:rsidP="00B37251">
      <w:pPr>
        <w:pStyle w:val="SGSOParagraphe"/>
        <w:rPr>
          <w:lang w:val="en-US"/>
        </w:rPr>
      </w:pPr>
    </w:p>
    <w:p w:rsidR="00B37251" w:rsidRPr="00FF2DFF" w:rsidRDefault="00B37251" w:rsidP="00B37251">
      <w:pPr>
        <w:pStyle w:val="SGSOParagraphe"/>
        <w:keepNext/>
        <w:jc w:val="center"/>
        <w:rPr>
          <w:lang w:val="en-US"/>
        </w:rPr>
      </w:pPr>
      <w:r>
        <w:rPr>
          <w:noProof/>
          <w:lang w:val="en-US" w:eastAsia="en-US"/>
        </w:rPr>
        <mc:AlternateContent>
          <mc:Choice Requires="wps">
            <w:drawing>
              <wp:anchor distT="0" distB="0" distL="114300" distR="114300" simplePos="0" relativeHeight="251718656" behindDoc="0" locked="0" layoutInCell="1" allowOverlap="1" wp14:anchorId="7ED33F10" wp14:editId="09273BAE">
                <wp:simplePos x="0" y="0"/>
                <wp:positionH relativeFrom="column">
                  <wp:posOffset>2603500</wp:posOffset>
                </wp:positionH>
                <wp:positionV relativeFrom="paragraph">
                  <wp:posOffset>3201035</wp:posOffset>
                </wp:positionV>
                <wp:extent cx="685800" cy="167640"/>
                <wp:effectExtent l="0" t="0" r="635" b="0"/>
                <wp:wrapNone/>
                <wp:docPr id="5733" name="Text Box 57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BD3D51" w:rsidRDefault="001E6273" w:rsidP="00B37251">
                            <w:pPr>
                              <w:jc w:val="center"/>
                              <w:rPr>
                                <w:rFonts w:ascii="Calibri" w:hAnsi="Calibri" w:cs="Calibri"/>
                                <w:sz w:val="18"/>
                                <w:lang w:val="fr-FR"/>
                              </w:rPr>
                            </w:pPr>
                            <w:r w:rsidRPr="00BD3D51">
                              <w:rPr>
                                <w:rFonts w:ascii="Calibri" w:hAnsi="Calibri" w:cs="Calibri"/>
                                <w:sz w:val="18"/>
                                <w:lang w:val="fr-FR"/>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33" o:spid="_x0000_s6034" type="#_x0000_t202" style="position:absolute;left:0;text-align:left;margin-left:205pt;margin-top:252.05pt;width:54pt;height:13.2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" stroked="f">
                <v:textbox inset="0,0,0,0">
                  <w:txbxContent>
                    <w:p w:rsidR="001E6273" w:rsidRPr="00BD3D51" w:rsidRDefault="001E6273" w:rsidP="00B37251">
                      <w:pPr>
                        <w:jc w:val="center"/>
                        <w:rPr>
                          <w:rFonts w:ascii="Calibri" w:hAnsi="Calibri" w:cs="Calibri"/>
                          <w:sz w:val="18"/>
                          <w:lang w:val="fr-FR"/>
                        </w:rPr>
                      </w:pPr>
                      <w:r w:rsidRPr="00BD3D51">
                        <w:rPr>
                          <w:rFonts w:ascii="Calibri" w:hAnsi="Calibri" w:cs="Calibri"/>
                          <w:sz w:val="18"/>
                          <w:lang w:val="fr-FR"/>
                        </w:rPr>
                        <w:t>SNR (dB)</w:t>
                      </w:r>
                    </w:p>
                  </w:txbxContent>
                </v:textbox>
              </v:shape>
            </w:pict>
          </mc:Fallback>
        </mc:AlternateContent>
      </w:r>
      <w:r>
        <w:rPr>
          <w:noProof/>
          <w:lang w:val="en-US" w:eastAsia="en-US"/>
        </w:rPr>
        <w:drawing>
          <wp:inline distT="0" distB="0" distL="0" distR="0" wp14:anchorId="41294738" wp14:editId="679E1458">
            <wp:extent cx="5660390" cy="3522345"/>
            <wp:effectExtent l="0" t="0" r="0" b="0"/>
            <wp:docPr id="5732" name="Picture 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6"/>
                    <pic:cNvPicPr>
                      <a:picLocks noChangeAspect="1" noChangeArrowheads="1"/>
                    </pic:cNvPicPr>
                  </pic:nvPicPr>
                  <pic:blipFill>
                    <a:blip r:embed="rId723">
                      <a:extLst>
                        <a:ext uri="{28A0092B-C50C-407E-A947-70E740481C1C}">
                          <a14:useLocalDpi xmlns:a14="http://schemas.microsoft.com/office/drawing/2010/main" val="0"/>
                        </a:ext>
                      </a:extLst>
                    </a:blip>
                    <a:srcRect/>
                    <a:stretch>
                      <a:fillRect/>
                    </a:stretch>
                  </pic:blipFill>
                  <pic:spPr bwMode="auto">
                    <a:xfrm>
                      <a:off x="0" y="0"/>
                      <a:ext cx="5660390" cy="3522345"/>
                    </a:xfrm>
                    <a:prstGeom prst="rect">
                      <a:avLst/>
                    </a:prstGeom>
                    <a:noFill/>
                    <a:ln>
                      <a:noFill/>
                    </a:ln>
                    <a:effectLst/>
                  </pic:spPr>
                </pic:pic>
              </a:graphicData>
            </a:graphic>
          </wp:inline>
        </w:drawing>
      </w:r>
    </w:p>
    <w:p w:rsidR="00B37251" w:rsidRPr="00FF2DFF" w:rsidRDefault="00B37251" w:rsidP="00E4445C">
      <w:pPr>
        <w:pStyle w:val="Caption"/>
        <w:jc w:val="center"/>
      </w:pPr>
      <w:bookmarkStart w:id="363" w:name="_Ref339982847"/>
      <w:bookmarkStart w:id="364" w:name="_Toc333505943"/>
      <w:r w:rsidRPr="00FF2DFF">
        <w:t xml:space="preserve">Figure </w:t>
      </w:r>
      <w:r w:rsidRPr="00FF2DFF">
        <w:fldChar w:fldCharType="begin"/>
      </w:r>
      <w:r w:rsidRPr="00FF2DFF">
        <w:instrText xml:space="preserve"> SEQ Figure \* ARABIC </w:instrText>
      </w:r>
      <w:r w:rsidRPr="00FF2DFF">
        <w:fldChar w:fldCharType="separate"/>
      </w:r>
      <w:r w:rsidR="001E6273">
        <w:rPr>
          <w:noProof/>
        </w:rPr>
        <w:t>103</w:t>
      </w:r>
      <w:r w:rsidRPr="00FF2DFF">
        <w:fldChar w:fldCharType="end"/>
      </w:r>
      <w:bookmarkEnd w:id="363"/>
      <w:r w:rsidRPr="00FF2DFF">
        <w:t>: BER on TU6 channel with QPSK 1/2 and Ti=1.49s</w:t>
      </w:r>
      <w:bookmarkEnd w:id="364"/>
      <w:r w:rsidRPr="00FF2DFF">
        <w:t>.</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206EC6">
      <w:pPr>
        <w:pStyle w:val="Heading6"/>
      </w:pPr>
      <w:bookmarkStart w:id="365" w:name="_Toc333505918"/>
      <w:r w:rsidRPr="00FF2DFF">
        <w:lastRenderedPageBreak/>
        <w:t>TU6 channel at 60km/h with fixed P1 detection threshold</w:t>
      </w:r>
      <w:bookmarkEnd w:id="365"/>
    </w:p>
    <w:p w:rsidR="00B37251" w:rsidRPr="00FF2DFF" w:rsidRDefault="00B37251" w:rsidP="00B37251">
      <w:pPr>
        <w:spacing w:line="320" w:lineRule="exact"/>
        <w:rPr>
          <w:lang w:val="en-US"/>
        </w:rPr>
      </w:pPr>
      <w:r w:rsidRPr="00FF2DFF">
        <w:rPr>
          <w:lang w:val="en-US"/>
        </w:rPr>
        <w:t xml:space="preserve">The previous results were obtained using a threshold computation mechanism depending on the SNR. This section considers the fixed threshold computation. In this case, the single parameter </w:t>
      </w:r>
      <w:r w:rsidRPr="00FF2DFF">
        <w:rPr>
          <w:i/>
          <w:lang w:val="en-US"/>
        </w:rPr>
        <w:t>K</w:t>
      </w:r>
      <w:r w:rsidRPr="00FF2DFF">
        <w:rPr>
          <w:lang w:val="en-US"/>
        </w:rPr>
        <w:t xml:space="preserve"> has been chosen in order to go from 25 to 55 with a step of 3 (25, 28 …. 55), and a value of 110 has been tested as well.</w:t>
      </w:r>
    </w:p>
    <w:p w:rsidR="00B37251" w:rsidRPr="00FF2DFF" w:rsidRDefault="00B37251" w:rsidP="00B37251">
      <w:pPr>
        <w:spacing w:line="320" w:lineRule="exact"/>
        <w:rPr>
          <w:lang w:val="en-US"/>
        </w:rPr>
      </w:pPr>
      <w:r w:rsidRPr="00FF2DFF">
        <w:rPr>
          <w:lang w:val="en-US"/>
        </w:rPr>
        <w:t>The values 25, 55 and 110 give good results on the LMS and RICE channels. With TU6 the same results are expected but with an interleaving time of 0.19s it is not the case. Depending on the chosen value of K the performance of the P1 detection algorithm varies:</w:t>
      </w:r>
    </w:p>
    <w:p w:rsidR="00B37251" w:rsidRPr="00FF2DFF" w:rsidRDefault="00B37251" w:rsidP="007C3B7B">
      <w:pPr>
        <w:numPr>
          <w:ilvl w:val="0"/>
          <w:numId w:val="54"/>
        </w:numPr>
        <w:spacing w:line="320" w:lineRule="exact"/>
        <w:rPr>
          <w:lang w:val="en-US"/>
        </w:rPr>
      </w:pPr>
      <w:r w:rsidRPr="00FF2DFF">
        <w:rPr>
          <w:lang w:val="en-US"/>
        </w:rPr>
        <w:t>If K=25 to 36, some false alarms imply that the following P1 will not be detected and the BER is degraded</w:t>
      </w:r>
    </w:p>
    <w:p w:rsidR="00B37251" w:rsidRPr="00FF2DFF" w:rsidRDefault="00B37251" w:rsidP="007C3B7B">
      <w:pPr>
        <w:numPr>
          <w:ilvl w:val="0"/>
          <w:numId w:val="54"/>
        </w:numPr>
        <w:spacing w:line="320" w:lineRule="exact"/>
        <w:rPr>
          <w:lang w:val="en-US"/>
        </w:rPr>
      </w:pPr>
      <w:r w:rsidRPr="00FF2DFF">
        <w:rPr>
          <w:lang w:val="en-US"/>
        </w:rPr>
        <w:t>If K= 39 or 42 no error is encountered and the performances are optimal</w:t>
      </w:r>
    </w:p>
    <w:p w:rsidR="00B37251" w:rsidRPr="00FF2DFF" w:rsidRDefault="00B37251" w:rsidP="007C3B7B">
      <w:pPr>
        <w:numPr>
          <w:ilvl w:val="0"/>
          <w:numId w:val="54"/>
        </w:numPr>
        <w:spacing w:line="320" w:lineRule="exact"/>
        <w:rPr>
          <w:lang w:val="en-US"/>
        </w:rPr>
      </w:pPr>
      <w:r w:rsidRPr="00FF2DFF">
        <w:rPr>
          <w:lang w:val="en-US"/>
        </w:rPr>
        <w:t>If K=45 to 55 or 110 some non-detection occur and the BER is degraded</w:t>
      </w:r>
    </w:p>
    <w:p w:rsidR="00B37251" w:rsidRPr="00FF2DFF" w:rsidRDefault="00B37251" w:rsidP="00B37251">
      <w:pPr>
        <w:rPr>
          <w:lang w:val="en-US"/>
        </w:rPr>
      </w:pPr>
      <w:r w:rsidRPr="00FF2DFF">
        <w:rPr>
          <w:lang w:val="en-US"/>
        </w:rPr>
        <w:fldChar w:fldCharType="begin"/>
      </w:r>
      <w:r w:rsidRPr="00FF2DFF">
        <w:rPr>
          <w:lang w:val="en-US"/>
        </w:rPr>
        <w:instrText xml:space="preserve"> REF _Ref339983170 \h </w:instrText>
      </w:r>
      <w:r w:rsidRPr="00FF2DFF">
        <w:rPr>
          <w:lang w:val="en-US"/>
        </w:rPr>
      </w:r>
      <w:r w:rsidRPr="00FF2DFF">
        <w:rPr>
          <w:lang w:val="en-US"/>
        </w:rPr>
        <w:fldChar w:fldCharType="separate"/>
      </w:r>
      <w:r w:rsidR="001E6273" w:rsidRPr="00FF2DFF">
        <w:t xml:space="preserve">Figure </w:t>
      </w:r>
      <w:r w:rsidR="001E6273">
        <w:rPr>
          <w:noProof/>
        </w:rPr>
        <w:t>104</w:t>
      </w:r>
      <w:r w:rsidRPr="00FF2DFF">
        <w:rPr>
          <w:lang w:val="en-US"/>
        </w:rPr>
        <w:fldChar w:fldCharType="end"/>
      </w:r>
      <w:r w:rsidRPr="00FF2DFF">
        <w:rPr>
          <w:lang w:val="en-US"/>
        </w:rPr>
        <w:t xml:space="preserve"> depicts the performance figures obtained in the case of a fixed threshold. It appears that the use of the fixed threshold computation method can provide good results if the coefficients are chosen appropriately. </w:t>
      </w:r>
    </w:p>
    <w:p w:rsidR="00B37251" w:rsidRPr="00FF2DFF" w:rsidRDefault="00B37251" w:rsidP="00B37251">
      <w:pPr>
        <w:pStyle w:val="SGSOParagraphe"/>
        <w:ind w:firstLine="0"/>
        <w:rPr>
          <w:lang w:val="en-US"/>
        </w:rPr>
      </w:pPr>
    </w:p>
    <w:p w:rsidR="00B37251" w:rsidRPr="00FF2DFF" w:rsidRDefault="00B37251" w:rsidP="00B37251">
      <w:pPr>
        <w:pStyle w:val="SGSOPuces1"/>
        <w:keepNext/>
        <w:numPr>
          <w:ilvl w:val="0"/>
          <w:numId w:val="0"/>
        </w:numPr>
        <w:jc w:val="center"/>
        <w:rPr>
          <w:lang w:val="en-US"/>
        </w:rPr>
      </w:pPr>
      <w:r>
        <w:rPr>
          <w:noProof/>
          <w:lang w:val="en-US" w:eastAsia="en-US"/>
        </w:rPr>
        <mc:AlternateContent>
          <mc:Choice Requires="wps">
            <w:drawing>
              <wp:anchor distT="0" distB="0" distL="114300" distR="114300" simplePos="0" relativeHeight="251719680" behindDoc="0" locked="0" layoutInCell="1" allowOverlap="1" wp14:anchorId="367F6E7A" wp14:editId="51BE177C">
                <wp:simplePos x="0" y="0"/>
                <wp:positionH relativeFrom="column">
                  <wp:posOffset>2461260</wp:posOffset>
                </wp:positionH>
                <wp:positionV relativeFrom="paragraph">
                  <wp:posOffset>3469640</wp:posOffset>
                </wp:positionV>
                <wp:extent cx="685800" cy="167640"/>
                <wp:effectExtent l="0" t="1905" r="0" b="1905"/>
                <wp:wrapNone/>
                <wp:docPr id="5731" name="Text Box 57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BD3D51" w:rsidRDefault="001E6273" w:rsidP="00B37251">
                            <w:pPr>
                              <w:jc w:val="center"/>
                              <w:rPr>
                                <w:rFonts w:ascii="Calibri" w:hAnsi="Calibri" w:cs="Calibri"/>
                                <w:sz w:val="18"/>
                                <w:lang w:val="fr-FR"/>
                              </w:rPr>
                            </w:pPr>
                            <w:r w:rsidRPr="00BD3D51">
                              <w:rPr>
                                <w:rFonts w:ascii="Calibri" w:hAnsi="Calibri" w:cs="Calibri"/>
                                <w:sz w:val="18"/>
                                <w:lang w:val="fr-FR"/>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31" o:spid="_x0000_s6035" type="#_x0000_t202" style="position:absolute;left:0;text-align:left;margin-left:193.8pt;margin-top:273.2pt;width:54pt;height:13.2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" stroked="f">
                <v:textbox inset="0,0,0,0">
                  <w:txbxContent>
                    <w:p w:rsidR="001E6273" w:rsidRPr="00BD3D51" w:rsidRDefault="001E6273" w:rsidP="00B37251">
                      <w:pPr>
                        <w:jc w:val="center"/>
                        <w:rPr>
                          <w:rFonts w:ascii="Calibri" w:hAnsi="Calibri" w:cs="Calibri"/>
                          <w:sz w:val="18"/>
                          <w:lang w:val="fr-FR"/>
                        </w:rPr>
                      </w:pPr>
                      <w:r w:rsidRPr="00BD3D51">
                        <w:rPr>
                          <w:rFonts w:ascii="Calibri" w:hAnsi="Calibri" w:cs="Calibri"/>
                          <w:sz w:val="18"/>
                          <w:lang w:val="fr-FR"/>
                        </w:rPr>
                        <w:t>SNR (dB)</w:t>
                      </w:r>
                    </w:p>
                  </w:txbxContent>
                </v:textbox>
              </v:shape>
            </w:pict>
          </mc:Fallback>
        </mc:AlternateContent>
      </w:r>
      <w:r>
        <w:rPr>
          <w:noProof/>
          <w:lang w:val="en-US" w:eastAsia="en-US"/>
        </w:rPr>
        <w:drawing>
          <wp:inline distT="0" distB="0" distL="0" distR="0" wp14:anchorId="0497CFBC" wp14:editId="4F09110C">
            <wp:extent cx="6113780" cy="37852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724" cstate="print">
                      <a:extLst>
                        <a:ext uri="{28A0092B-C50C-407E-A947-70E740481C1C}">
                          <a14:useLocalDpi xmlns:a14="http://schemas.microsoft.com/office/drawing/2010/main" val="0"/>
                        </a:ext>
                      </a:extLst>
                    </a:blip>
                    <a:srcRect/>
                    <a:stretch>
                      <a:fillRect/>
                    </a:stretch>
                  </pic:blipFill>
                  <pic:spPr bwMode="auto">
                    <a:xfrm>
                      <a:off x="0" y="0"/>
                      <a:ext cx="6113780" cy="3785235"/>
                    </a:xfrm>
                    <a:prstGeom prst="rect">
                      <a:avLst/>
                    </a:prstGeom>
                    <a:noFill/>
                    <a:ln>
                      <a:noFill/>
                    </a:ln>
                  </pic:spPr>
                </pic:pic>
              </a:graphicData>
            </a:graphic>
          </wp:inline>
        </w:drawing>
      </w:r>
    </w:p>
    <w:p w:rsidR="00B37251" w:rsidRPr="00FF2DFF" w:rsidRDefault="00B37251" w:rsidP="00E4445C">
      <w:pPr>
        <w:pStyle w:val="Caption"/>
        <w:jc w:val="center"/>
      </w:pPr>
      <w:bookmarkStart w:id="366" w:name="_Ref339983170"/>
      <w:bookmarkStart w:id="367" w:name="_Toc333505944"/>
      <w:r w:rsidRPr="00FF2DFF">
        <w:t xml:space="preserve">Figure </w:t>
      </w:r>
      <w:r w:rsidRPr="00FF2DFF">
        <w:fldChar w:fldCharType="begin"/>
      </w:r>
      <w:r w:rsidRPr="00FF2DFF">
        <w:instrText xml:space="preserve"> SEQ Figure \* ARABIC </w:instrText>
      </w:r>
      <w:r w:rsidRPr="00FF2DFF">
        <w:fldChar w:fldCharType="separate"/>
      </w:r>
      <w:r w:rsidR="001E6273">
        <w:rPr>
          <w:noProof/>
        </w:rPr>
        <w:t>104</w:t>
      </w:r>
      <w:r w:rsidRPr="00FF2DFF">
        <w:fldChar w:fldCharType="end"/>
      </w:r>
      <w:bookmarkEnd w:id="366"/>
      <w:r w:rsidRPr="00FF2DFF">
        <w:t>: Performances on TU6 channel QPSK 1/2 TI=0.19s fixed P1 detection threshold, various parameter settings</w:t>
      </w:r>
      <w:bookmarkEnd w:id="367"/>
      <w:r w:rsidRPr="00FF2DFF">
        <w:t>.</w:t>
      </w: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B37251">
      <w:pPr>
        <w:rPr>
          <w:lang w:val="en-US"/>
        </w:rPr>
      </w:pPr>
    </w:p>
    <w:p w:rsidR="00B37251" w:rsidRPr="00FF2DFF" w:rsidRDefault="00B37251" w:rsidP="00206EC6">
      <w:pPr>
        <w:pStyle w:val="Heading6"/>
      </w:pPr>
      <w:bookmarkStart w:id="368" w:name="_Toc333505919"/>
      <w:r w:rsidRPr="00FF2DFF">
        <w:lastRenderedPageBreak/>
        <w:t>LMS open channel</w:t>
      </w:r>
      <w:bookmarkEnd w:id="368"/>
    </w:p>
    <w:p w:rsidR="00B37251" w:rsidRPr="00FF2DFF" w:rsidRDefault="00B37251" w:rsidP="00B37251">
      <w:pPr>
        <w:spacing w:line="240" w:lineRule="exact"/>
        <w:rPr>
          <w:lang w:val="en-US"/>
        </w:rPr>
      </w:pPr>
      <w:r w:rsidRPr="00FF2DFF">
        <w:rPr>
          <w:lang w:val="en-US"/>
        </w:rPr>
        <w:t>The simulations have been performed with the following parameters:</w:t>
      </w:r>
    </w:p>
    <w:p w:rsidR="00B37251" w:rsidRPr="00FF2DFF" w:rsidRDefault="00B37251" w:rsidP="007C3B7B">
      <w:pPr>
        <w:numPr>
          <w:ilvl w:val="0"/>
          <w:numId w:val="53"/>
        </w:numPr>
        <w:spacing w:line="240" w:lineRule="exact"/>
        <w:rPr>
          <w:lang w:val="en-US"/>
        </w:rPr>
      </w:pPr>
      <w:r w:rsidRPr="00FF2DFF">
        <w:rPr>
          <w:lang w:val="en-US"/>
        </w:rPr>
        <w:t>QPSK ½ modulation</w:t>
      </w:r>
    </w:p>
    <w:p w:rsidR="00B37251" w:rsidRPr="00FF2DFF" w:rsidRDefault="00B37251" w:rsidP="007C3B7B">
      <w:pPr>
        <w:numPr>
          <w:ilvl w:val="0"/>
          <w:numId w:val="53"/>
        </w:numPr>
        <w:spacing w:line="240" w:lineRule="exact"/>
        <w:rPr>
          <w:lang w:val="en-US"/>
        </w:rPr>
      </w:pPr>
      <w:r w:rsidRPr="00FF2DFF">
        <w:rPr>
          <w:lang w:val="en-US"/>
        </w:rPr>
        <w:t>Interleaving time Ti of 0.28s or 1.49s</w:t>
      </w:r>
    </w:p>
    <w:p w:rsidR="00B37251" w:rsidRPr="00FF2DFF" w:rsidRDefault="00B37251" w:rsidP="007C3B7B">
      <w:pPr>
        <w:numPr>
          <w:ilvl w:val="0"/>
          <w:numId w:val="53"/>
        </w:numPr>
        <w:spacing w:line="240" w:lineRule="exact"/>
        <w:rPr>
          <w:lang w:val="en-US"/>
        </w:rPr>
      </w:pPr>
      <w:r w:rsidRPr="00FF2DFF">
        <w:rPr>
          <w:lang w:val="en-US"/>
        </w:rPr>
        <w:t>Speed of 60 km/h</w:t>
      </w:r>
    </w:p>
    <w:p w:rsidR="00B37251" w:rsidRPr="00FF2DFF" w:rsidRDefault="00B37251" w:rsidP="00B37251">
      <w:pPr>
        <w:spacing w:line="240" w:lineRule="exact"/>
        <w:rPr>
          <w:lang w:val="en-US"/>
        </w:rPr>
      </w:pPr>
    </w:p>
    <w:p w:rsidR="00B37251" w:rsidRPr="00FF2DFF" w:rsidRDefault="00B37251" w:rsidP="00B37251">
      <w:pPr>
        <w:rPr>
          <w:lang w:val="en-US"/>
        </w:rPr>
      </w:pPr>
      <w:r w:rsidRPr="00FF2DFF">
        <w:rPr>
          <w:lang w:val="en-US"/>
        </w:rPr>
        <w:t xml:space="preserve">As shown on </w:t>
      </w:r>
      <w:r w:rsidRPr="00FF2DFF">
        <w:rPr>
          <w:lang w:val="en-US"/>
        </w:rPr>
        <w:fldChar w:fldCharType="begin"/>
      </w:r>
      <w:r w:rsidRPr="00FF2DFF">
        <w:rPr>
          <w:lang w:val="en-US"/>
        </w:rPr>
        <w:instrText xml:space="preserve"> REF _Ref339983349 \h </w:instrText>
      </w:r>
      <w:r w:rsidRPr="00FF2DFF">
        <w:rPr>
          <w:lang w:val="en-US"/>
        </w:rPr>
      </w:r>
      <w:r w:rsidRPr="00FF2DFF">
        <w:rPr>
          <w:lang w:val="en-US"/>
        </w:rPr>
        <w:fldChar w:fldCharType="separate"/>
      </w:r>
      <w:r w:rsidR="001E6273" w:rsidRPr="00FF2DFF">
        <w:t xml:space="preserve">Figure </w:t>
      </w:r>
      <w:r w:rsidR="001E6273">
        <w:rPr>
          <w:noProof/>
        </w:rPr>
        <w:t>105</w:t>
      </w:r>
      <w:r w:rsidRPr="00FF2DFF">
        <w:rPr>
          <w:lang w:val="en-US"/>
        </w:rPr>
        <w:fldChar w:fldCharType="end"/>
      </w:r>
      <w:r w:rsidRPr="00FF2DFF">
        <w:rPr>
          <w:lang w:val="en-US"/>
        </w:rPr>
        <w:t xml:space="preserve"> and </w:t>
      </w:r>
      <w:r w:rsidRPr="00FF2DFF">
        <w:rPr>
          <w:lang w:val="en-US"/>
        </w:rPr>
        <w:fldChar w:fldCharType="begin"/>
      </w:r>
      <w:r w:rsidRPr="00FF2DFF">
        <w:rPr>
          <w:lang w:val="en-US"/>
        </w:rPr>
        <w:instrText xml:space="preserve"> REF _Ref339983392 \h </w:instrText>
      </w:r>
      <w:r w:rsidRPr="00FF2DFF">
        <w:rPr>
          <w:lang w:val="en-US"/>
        </w:rPr>
      </w:r>
      <w:r w:rsidRPr="00FF2DFF">
        <w:rPr>
          <w:lang w:val="en-US"/>
        </w:rPr>
        <w:fldChar w:fldCharType="separate"/>
      </w:r>
      <w:r w:rsidR="001E6273" w:rsidRPr="00FF2DFF">
        <w:t xml:space="preserve">Figure </w:t>
      </w:r>
      <w:r w:rsidR="001E6273">
        <w:rPr>
          <w:noProof/>
        </w:rPr>
        <w:t>106</w:t>
      </w:r>
      <w:r w:rsidRPr="00FF2DFF">
        <w:rPr>
          <w:lang w:val="en-US"/>
        </w:rPr>
        <w:fldChar w:fldCharType="end"/>
      </w:r>
      <w:r w:rsidRPr="00FF2DFF">
        <w:rPr>
          <w:lang w:val="en-US"/>
        </w:rPr>
        <w:t>, the results are similar to those obtained with the AWGN channel: there is nearly no loss due to the synchronization mechanisms, and the interleaving time has nearly no effect on the performances (0.1dB).</w:t>
      </w:r>
    </w:p>
    <w:p w:rsidR="00B37251" w:rsidRPr="00FF2DFF" w:rsidRDefault="00B37251" w:rsidP="00B37251">
      <w:pPr>
        <w:pStyle w:val="SGSOParagraphe"/>
        <w:keepNext/>
        <w:ind w:firstLine="0"/>
        <w:jc w:val="center"/>
        <w:rPr>
          <w:lang w:val="en-US"/>
        </w:rPr>
      </w:pPr>
      <w:r>
        <w:rPr>
          <w:noProof/>
          <w:lang w:val="en-US" w:eastAsia="en-US"/>
        </w:rPr>
        <mc:AlternateContent>
          <mc:Choice Requires="wps">
            <w:drawing>
              <wp:anchor distT="0" distB="0" distL="114300" distR="114300" simplePos="0" relativeHeight="251720704" behindDoc="0" locked="0" layoutInCell="1" allowOverlap="1" wp14:anchorId="29DFEA94" wp14:editId="0E36F4DA">
                <wp:simplePos x="0" y="0"/>
                <wp:positionH relativeFrom="column">
                  <wp:posOffset>2570480</wp:posOffset>
                </wp:positionH>
                <wp:positionV relativeFrom="paragraph">
                  <wp:posOffset>3378200</wp:posOffset>
                </wp:positionV>
                <wp:extent cx="685800" cy="167640"/>
                <wp:effectExtent l="4445" t="1905" r="0" b="1905"/>
                <wp:wrapNone/>
                <wp:docPr id="5730" name="Text Box 57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BD3D51" w:rsidRDefault="001E6273" w:rsidP="00B37251">
                            <w:pPr>
                              <w:jc w:val="center"/>
                              <w:rPr>
                                <w:rFonts w:ascii="Calibri" w:hAnsi="Calibri" w:cs="Calibri"/>
                                <w:sz w:val="18"/>
                                <w:lang w:val="fr-FR"/>
                              </w:rPr>
                            </w:pPr>
                            <w:r w:rsidRPr="00BD3D51">
                              <w:rPr>
                                <w:rFonts w:ascii="Calibri" w:hAnsi="Calibri" w:cs="Calibri"/>
                                <w:sz w:val="18"/>
                                <w:lang w:val="fr-FR"/>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30" o:spid="_x0000_s6036" type="#_x0000_t202" style="position:absolute;left:0;text-align:left;margin-left:202.4pt;margin-top:266pt;width:54pt;height:13.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" stroked="f">
                <v:textbox inset="0,0,0,0">
                  <w:txbxContent>
                    <w:p w:rsidR="001E6273" w:rsidRPr="00BD3D51" w:rsidRDefault="001E6273" w:rsidP="00B37251">
                      <w:pPr>
                        <w:jc w:val="center"/>
                        <w:rPr>
                          <w:rFonts w:ascii="Calibri" w:hAnsi="Calibri" w:cs="Calibri"/>
                          <w:sz w:val="18"/>
                          <w:lang w:val="fr-FR"/>
                        </w:rPr>
                      </w:pPr>
                      <w:r w:rsidRPr="00BD3D51">
                        <w:rPr>
                          <w:rFonts w:ascii="Calibri" w:hAnsi="Calibri" w:cs="Calibri"/>
                          <w:sz w:val="18"/>
                          <w:lang w:val="fr-FR"/>
                        </w:rPr>
                        <w:t>SNR (dB)</w:t>
                      </w:r>
                    </w:p>
                  </w:txbxContent>
                </v:textbox>
              </v:shape>
            </w:pict>
          </mc:Fallback>
        </mc:AlternateContent>
      </w:r>
      <w:r>
        <w:rPr>
          <w:noProof/>
          <w:lang w:val="en-US" w:eastAsia="en-US"/>
        </w:rPr>
        <w:drawing>
          <wp:inline distT="0" distB="0" distL="0" distR="0" wp14:anchorId="6D5C14CD" wp14:editId="0096F2DD">
            <wp:extent cx="6035675" cy="3756025"/>
            <wp:effectExtent l="0" t="0" r="0" b="0"/>
            <wp:docPr id="5729" name="Picture 5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5"/>
                    <pic:cNvPicPr>
                      <a:picLocks noChangeAspect="1" noChangeArrowheads="1"/>
                    </pic:cNvPicPr>
                  </pic:nvPicPr>
                  <pic:blipFill>
                    <a:blip r:embed="rId725">
                      <a:extLst>
                        <a:ext uri="{28A0092B-C50C-407E-A947-70E740481C1C}">
                          <a14:useLocalDpi xmlns:a14="http://schemas.microsoft.com/office/drawing/2010/main" val="0"/>
                        </a:ext>
                      </a:extLst>
                    </a:blip>
                    <a:srcRect/>
                    <a:stretch>
                      <a:fillRect/>
                    </a:stretch>
                  </pic:blipFill>
                  <pic:spPr bwMode="auto">
                    <a:xfrm>
                      <a:off x="0" y="0"/>
                      <a:ext cx="6035675" cy="3756025"/>
                    </a:xfrm>
                    <a:prstGeom prst="rect">
                      <a:avLst/>
                    </a:prstGeom>
                    <a:noFill/>
                    <a:ln>
                      <a:noFill/>
                    </a:ln>
                    <a:effectLst/>
                  </pic:spPr>
                </pic:pic>
              </a:graphicData>
            </a:graphic>
          </wp:inline>
        </w:drawing>
      </w:r>
    </w:p>
    <w:p w:rsidR="00B37251" w:rsidRPr="00FF2DFF" w:rsidRDefault="00B37251" w:rsidP="00E4445C">
      <w:pPr>
        <w:pStyle w:val="Caption"/>
        <w:jc w:val="center"/>
      </w:pPr>
      <w:bookmarkStart w:id="369" w:name="_Ref339983349"/>
      <w:bookmarkStart w:id="370" w:name="_Toc333505946"/>
      <w:r w:rsidRPr="00FF2DFF">
        <w:t xml:space="preserve">Figure </w:t>
      </w:r>
      <w:r w:rsidRPr="00FF2DFF">
        <w:fldChar w:fldCharType="begin"/>
      </w:r>
      <w:r w:rsidRPr="00FF2DFF">
        <w:instrText xml:space="preserve"> SEQ Figure \* ARABIC </w:instrText>
      </w:r>
      <w:r w:rsidRPr="00FF2DFF">
        <w:fldChar w:fldCharType="separate"/>
      </w:r>
      <w:r w:rsidR="001E6273">
        <w:rPr>
          <w:noProof/>
        </w:rPr>
        <w:t>105</w:t>
      </w:r>
      <w:r w:rsidRPr="00FF2DFF">
        <w:fldChar w:fldCharType="end"/>
      </w:r>
      <w:bookmarkEnd w:id="369"/>
      <w:r w:rsidRPr="00FF2DFF">
        <w:t>: BER on LMS open channel with QPSK 1/2 and TI=1.49s</w:t>
      </w:r>
      <w:bookmarkEnd w:id="370"/>
      <w:r w:rsidRPr="00FF2DFF">
        <w:t>.</w:t>
      </w:r>
    </w:p>
    <w:p w:rsidR="00B37251" w:rsidRPr="00FF2DFF" w:rsidRDefault="00B37251" w:rsidP="00B37251">
      <w:pPr>
        <w:keepNext/>
        <w:rPr>
          <w:lang w:val="en-US"/>
        </w:rPr>
      </w:pPr>
      <w:r>
        <w:rPr>
          <w:noProof/>
          <w:lang w:val="en-US"/>
        </w:rPr>
        <w:lastRenderedPageBreak/>
        <mc:AlternateContent>
          <mc:Choice Requires="wps">
            <w:drawing>
              <wp:anchor distT="0" distB="0" distL="114300" distR="114300" simplePos="0" relativeHeight="251721728" behindDoc="0" locked="0" layoutInCell="1" allowOverlap="1" wp14:anchorId="39EFBB76" wp14:editId="3CF77A08">
                <wp:simplePos x="0" y="0"/>
                <wp:positionH relativeFrom="column">
                  <wp:posOffset>2727960</wp:posOffset>
                </wp:positionH>
                <wp:positionV relativeFrom="paragraph">
                  <wp:posOffset>3068955</wp:posOffset>
                </wp:positionV>
                <wp:extent cx="685800" cy="167640"/>
                <wp:effectExtent l="0" t="0" r="0" b="3810"/>
                <wp:wrapNone/>
                <wp:docPr id="5728" name="Text Box 57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BD3D51" w:rsidRDefault="001E6273" w:rsidP="00B37251">
                            <w:pPr>
                              <w:jc w:val="center"/>
                              <w:rPr>
                                <w:rFonts w:ascii="Calibri" w:hAnsi="Calibri" w:cs="Calibri"/>
                                <w:sz w:val="18"/>
                                <w:lang w:val="fr-FR"/>
                              </w:rPr>
                            </w:pPr>
                            <w:r w:rsidRPr="00BD3D51">
                              <w:rPr>
                                <w:rFonts w:ascii="Calibri" w:hAnsi="Calibri" w:cs="Calibri"/>
                                <w:sz w:val="18"/>
                                <w:lang w:val="fr-FR"/>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28" o:spid="_x0000_s6037" type="#_x0000_t202" style="position:absolute;left:0;text-align:left;margin-left:214.8pt;margin-top:241.65pt;width:54pt;height:13.2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" stroked="f">
                <v:textbox inset="0,0,0,0">
                  <w:txbxContent>
                    <w:p w:rsidR="001E6273" w:rsidRPr="00BD3D51" w:rsidRDefault="001E6273" w:rsidP="00B37251">
                      <w:pPr>
                        <w:jc w:val="center"/>
                        <w:rPr>
                          <w:rFonts w:ascii="Calibri" w:hAnsi="Calibri" w:cs="Calibri"/>
                          <w:sz w:val="18"/>
                          <w:lang w:val="fr-FR"/>
                        </w:rPr>
                      </w:pPr>
                      <w:r w:rsidRPr="00BD3D51">
                        <w:rPr>
                          <w:rFonts w:ascii="Calibri" w:hAnsi="Calibri" w:cs="Calibri"/>
                          <w:sz w:val="18"/>
                          <w:lang w:val="fr-FR"/>
                        </w:rPr>
                        <w:t>SNR (dB)</w:t>
                      </w:r>
                    </w:p>
                  </w:txbxContent>
                </v:textbox>
              </v:shape>
            </w:pict>
          </mc:Fallback>
        </mc:AlternateContent>
      </w:r>
      <w:r>
        <w:rPr>
          <w:noProof/>
          <w:lang w:val="en-US"/>
        </w:rPr>
        <w:drawing>
          <wp:inline distT="0" distB="0" distL="0" distR="0" wp14:anchorId="7D1153E1" wp14:editId="1CCBC9D0">
            <wp:extent cx="6356350" cy="3476625"/>
            <wp:effectExtent l="0" t="0" r="0" b="0"/>
            <wp:docPr id="5727" name="Picture 5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4"/>
                    <pic:cNvPicPr>
                      <a:picLocks noChangeAspect="1" noChangeArrowheads="1"/>
                    </pic:cNvPicPr>
                  </pic:nvPicPr>
                  <pic:blipFill>
                    <a:blip r:embed="rId726">
                      <a:extLst>
                        <a:ext uri="{28A0092B-C50C-407E-A947-70E740481C1C}">
                          <a14:useLocalDpi xmlns:a14="http://schemas.microsoft.com/office/drawing/2010/main" val="0"/>
                        </a:ext>
                      </a:extLst>
                    </a:blip>
                    <a:srcRect/>
                    <a:stretch>
                      <a:fillRect/>
                    </a:stretch>
                  </pic:blipFill>
                  <pic:spPr bwMode="auto">
                    <a:xfrm>
                      <a:off x="0" y="0"/>
                      <a:ext cx="6356350" cy="3476625"/>
                    </a:xfrm>
                    <a:prstGeom prst="rect">
                      <a:avLst/>
                    </a:prstGeom>
                    <a:noFill/>
                    <a:ln>
                      <a:noFill/>
                    </a:ln>
                    <a:effectLst/>
                  </pic:spPr>
                </pic:pic>
              </a:graphicData>
            </a:graphic>
          </wp:inline>
        </w:drawing>
      </w:r>
    </w:p>
    <w:p w:rsidR="00B37251" w:rsidRPr="00FF2DFF" w:rsidRDefault="00B37251" w:rsidP="00E4445C">
      <w:pPr>
        <w:pStyle w:val="Caption"/>
        <w:jc w:val="center"/>
      </w:pPr>
      <w:bookmarkStart w:id="371" w:name="_Ref339983392"/>
      <w:bookmarkStart w:id="372" w:name="_Toc333505947"/>
      <w:r w:rsidRPr="00FF2DFF">
        <w:t xml:space="preserve">Figure </w:t>
      </w:r>
      <w:r w:rsidRPr="00FF2DFF">
        <w:fldChar w:fldCharType="begin"/>
      </w:r>
      <w:r w:rsidRPr="00FF2DFF">
        <w:instrText xml:space="preserve"> SEQ Figure \* ARABIC </w:instrText>
      </w:r>
      <w:r w:rsidRPr="00FF2DFF">
        <w:fldChar w:fldCharType="separate"/>
      </w:r>
      <w:r w:rsidR="001E6273">
        <w:rPr>
          <w:noProof/>
        </w:rPr>
        <w:t>106</w:t>
      </w:r>
      <w:r w:rsidRPr="00FF2DFF">
        <w:fldChar w:fldCharType="end"/>
      </w:r>
      <w:bookmarkEnd w:id="371"/>
      <w:r w:rsidRPr="00FF2DFF">
        <w:t>: BER on LMS open channel with QPSK 1/2 and TI=0.28 s</w:t>
      </w:r>
      <w:bookmarkEnd w:id="372"/>
      <w:r w:rsidRPr="00FF2DFF">
        <w:t>.</w:t>
      </w:r>
    </w:p>
    <w:p w:rsidR="00B37251" w:rsidRPr="00FF2DFF" w:rsidRDefault="00B37251" w:rsidP="00B37251">
      <w:pPr>
        <w:rPr>
          <w:lang w:val="en-US"/>
        </w:rPr>
      </w:pPr>
    </w:p>
    <w:p w:rsidR="00B37251" w:rsidRPr="00FF2DFF" w:rsidRDefault="00B37251" w:rsidP="00206EC6">
      <w:pPr>
        <w:pStyle w:val="Heading6"/>
      </w:pPr>
      <w:bookmarkStart w:id="373" w:name="_Toc333505920"/>
      <w:r w:rsidRPr="00FF2DFF">
        <w:t>RICE channel with K=5 at 60 km/h</w:t>
      </w:r>
      <w:bookmarkEnd w:id="373"/>
    </w:p>
    <w:p w:rsidR="00B37251" w:rsidRPr="00FF2DFF" w:rsidRDefault="00B37251" w:rsidP="00B37251">
      <w:pPr>
        <w:rPr>
          <w:lang w:val="en-US"/>
        </w:rPr>
      </w:pPr>
      <w:r w:rsidRPr="00FF2DFF">
        <w:rPr>
          <w:lang w:val="en-US"/>
        </w:rPr>
        <w:t>The AWGN, LMS open and TU6 channels do not contain deep fading. The attenuations that are encountered do not decrease the SNR to the values at which the synchronization algorithms fails. Consequently no performance losses have been observed on these channels when the P1 detection threshold is chosen correctly.</w:t>
      </w:r>
    </w:p>
    <w:p w:rsidR="00B37251" w:rsidRPr="00FF2DFF" w:rsidRDefault="00B37251" w:rsidP="00B37251">
      <w:pPr>
        <w:rPr>
          <w:lang w:val="en-US"/>
        </w:rPr>
      </w:pPr>
      <w:r w:rsidRPr="00FF2DFF">
        <w:rPr>
          <w:lang w:val="en-US"/>
        </w:rPr>
        <w:t xml:space="preserve">However for the RICE channel with </w:t>
      </w:r>
      <w:r w:rsidRPr="00FF2DFF">
        <w:rPr>
          <w:i/>
          <w:lang w:val="en-US"/>
        </w:rPr>
        <w:t>K</w:t>
      </w:r>
      <w:r w:rsidRPr="00FF2DFF">
        <w:rPr>
          <w:lang w:val="en-US"/>
        </w:rPr>
        <w:t>=5 and the LMS ITS channel at 60km/h, deep attenuations are observed. Those fading make the SNR drop below the admissible SNR required by the synchronization algorithms and in some cases some P1 symbols may not be detected.</w:t>
      </w:r>
    </w:p>
    <w:p w:rsidR="00B37251" w:rsidRPr="00FF2DFF" w:rsidRDefault="00B37251" w:rsidP="00B37251">
      <w:pPr>
        <w:rPr>
          <w:lang w:val="en-US"/>
        </w:rPr>
      </w:pPr>
      <w:r w:rsidRPr="00FF2DFF">
        <w:rPr>
          <w:lang w:val="en-US"/>
        </w:rPr>
        <w:t>If a P1 symbol is not detected, the LLRs are set to zero, and if the time interleaving is too short losses will be observed. The performances will also decrease when too many P1 are not detected.</w:t>
      </w:r>
    </w:p>
    <w:p w:rsidR="00B37251" w:rsidRPr="00FF2DFF" w:rsidRDefault="00B37251" w:rsidP="00B37251">
      <w:pPr>
        <w:rPr>
          <w:lang w:val="en-US"/>
        </w:rPr>
      </w:pPr>
      <w:r w:rsidRPr="00FF2DFF">
        <w:rPr>
          <w:lang w:val="en-US"/>
        </w:rPr>
        <w:fldChar w:fldCharType="begin"/>
      </w:r>
      <w:r w:rsidRPr="00FF2DFF">
        <w:rPr>
          <w:lang w:val="en-US"/>
        </w:rPr>
        <w:instrText xml:space="preserve"> REF _Ref333422957 \h </w:instrText>
      </w:r>
      <w:r w:rsidRPr="00FF2DFF">
        <w:rPr>
          <w:lang w:val="en-US"/>
        </w:rPr>
      </w:r>
      <w:r w:rsidRPr="00FF2DFF">
        <w:rPr>
          <w:lang w:val="en-US"/>
        </w:rPr>
        <w:fldChar w:fldCharType="separate"/>
      </w:r>
      <w:r w:rsidR="001E6273" w:rsidRPr="00FF2DFF">
        <w:t xml:space="preserve">Figure </w:t>
      </w:r>
      <w:r w:rsidR="001E6273">
        <w:rPr>
          <w:noProof/>
        </w:rPr>
        <w:t>107</w:t>
      </w:r>
      <w:r w:rsidRPr="00FF2DFF">
        <w:rPr>
          <w:lang w:val="en-US"/>
        </w:rPr>
        <w:fldChar w:fldCharType="end"/>
      </w:r>
      <w:r w:rsidRPr="00FF2DFF">
        <w:rPr>
          <w:lang w:val="en-US"/>
        </w:rPr>
        <w:t xml:space="preserve"> below shows that the losses can reach 1.5dB with a QPSK 1/3 and an interleaving time of 1.49 seconds.</w:t>
      </w:r>
    </w:p>
    <w:p w:rsidR="00B37251" w:rsidRPr="00FF2DFF" w:rsidRDefault="00B37251" w:rsidP="00B37251">
      <w:pPr>
        <w:pStyle w:val="SGSOParagraphe"/>
        <w:keepNext/>
        <w:ind w:firstLine="0"/>
        <w:jc w:val="center"/>
        <w:rPr>
          <w:lang w:val="en-US"/>
        </w:rPr>
      </w:pPr>
      <w:r>
        <w:rPr>
          <w:noProof/>
          <w:lang w:val="en-US" w:eastAsia="en-US"/>
        </w:rPr>
        <w:lastRenderedPageBreak/>
        <mc:AlternateContent>
          <mc:Choice Requires="wps">
            <w:drawing>
              <wp:anchor distT="0" distB="0" distL="114300" distR="114300" simplePos="0" relativeHeight="251726848" behindDoc="0" locked="0" layoutInCell="1" allowOverlap="1" wp14:anchorId="5109F9C4" wp14:editId="06BFBFCE">
                <wp:simplePos x="0" y="0"/>
                <wp:positionH relativeFrom="column">
                  <wp:posOffset>1141095</wp:posOffset>
                </wp:positionH>
                <wp:positionV relativeFrom="paragraph">
                  <wp:posOffset>206375</wp:posOffset>
                </wp:positionV>
                <wp:extent cx="3314700" cy="228600"/>
                <wp:effectExtent l="3810" t="4445" r="0" b="0"/>
                <wp:wrapNone/>
                <wp:docPr id="5726" name="Text Box 57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Default="001E6273" w:rsidP="00B3725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26" o:spid="_x0000_s6038" type="#_x0000_t202" style="position:absolute;left:0;text-align:left;margin-left:89.85pt;margin-top:16.25pt;width:261pt;height:1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" stroked="f">
                <v:textbox>
                  <w:txbxContent>
                    <w:p w:rsidR="001E6273" w:rsidRDefault="001E6273" w:rsidP="00B37251"/>
                  </w:txbxContent>
                </v:textbox>
              </v:shape>
            </w:pict>
          </mc:Fallback>
        </mc:AlternateContent>
      </w:r>
      <w:r>
        <w:rPr>
          <w:noProof/>
          <w:lang w:val="en-US" w:eastAsia="en-US"/>
        </w:rPr>
        <mc:AlternateContent>
          <mc:Choice Requires="wps">
            <w:drawing>
              <wp:anchor distT="0" distB="0" distL="114300" distR="114300" simplePos="0" relativeHeight="251722752" behindDoc="0" locked="0" layoutInCell="1" allowOverlap="1" wp14:anchorId="052DEF06" wp14:editId="4E375A99">
                <wp:simplePos x="0" y="0"/>
                <wp:positionH relativeFrom="column">
                  <wp:posOffset>2435860</wp:posOffset>
                </wp:positionH>
                <wp:positionV relativeFrom="paragraph">
                  <wp:posOffset>3406775</wp:posOffset>
                </wp:positionV>
                <wp:extent cx="685800" cy="167640"/>
                <wp:effectExtent l="3175" t="4445" r="0" b="0"/>
                <wp:wrapNone/>
                <wp:docPr id="5725" name="Text Box 57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BD3D51" w:rsidRDefault="001E6273" w:rsidP="00B37251">
                            <w:pPr>
                              <w:jc w:val="center"/>
                              <w:rPr>
                                <w:rFonts w:ascii="Calibri" w:hAnsi="Calibri" w:cs="Calibri"/>
                                <w:sz w:val="18"/>
                                <w:lang w:val="fr-FR"/>
                              </w:rPr>
                            </w:pPr>
                            <w:r w:rsidRPr="00BD3D51">
                              <w:rPr>
                                <w:rFonts w:ascii="Calibri" w:hAnsi="Calibri" w:cs="Calibri"/>
                                <w:sz w:val="18"/>
                                <w:lang w:val="fr-FR"/>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25" o:spid="_x0000_s6039" type="#_x0000_t202" style="position:absolute;left:0;text-align:left;margin-left:191.8pt;margin-top:268.25pt;width:54pt;height:13.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" stroked="f">
                <v:textbox inset="0,0,0,0">
                  <w:txbxContent>
                    <w:p w:rsidR="001E6273" w:rsidRPr="00BD3D51" w:rsidRDefault="001E6273" w:rsidP="00B37251">
                      <w:pPr>
                        <w:jc w:val="center"/>
                        <w:rPr>
                          <w:rFonts w:ascii="Calibri" w:hAnsi="Calibri" w:cs="Calibri"/>
                          <w:sz w:val="18"/>
                          <w:lang w:val="fr-FR"/>
                        </w:rPr>
                      </w:pPr>
                      <w:r w:rsidRPr="00BD3D51">
                        <w:rPr>
                          <w:rFonts w:ascii="Calibri" w:hAnsi="Calibri" w:cs="Calibri"/>
                          <w:sz w:val="18"/>
                          <w:lang w:val="fr-FR"/>
                        </w:rPr>
                        <w:t>SNR (dB)</w:t>
                      </w:r>
                    </w:p>
                  </w:txbxContent>
                </v:textbox>
              </v:shape>
            </w:pict>
          </mc:Fallback>
        </mc:AlternateContent>
      </w:r>
      <w:r>
        <w:rPr>
          <w:noProof/>
          <w:lang w:val="en-US" w:eastAsia="en-US"/>
        </w:rPr>
        <w:drawing>
          <wp:inline distT="0" distB="0" distL="0" distR="0" wp14:anchorId="3C9B79DF" wp14:editId="339F3522">
            <wp:extent cx="5922645" cy="3689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727" cstate="print">
                      <a:extLst>
                        <a:ext uri="{28A0092B-C50C-407E-A947-70E740481C1C}">
                          <a14:useLocalDpi xmlns:a14="http://schemas.microsoft.com/office/drawing/2010/main" val="0"/>
                        </a:ext>
                      </a:extLst>
                    </a:blip>
                    <a:srcRect/>
                    <a:stretch>
                      <a:fillRect/>
                    </a:stretch>
                  </pic:blipFill>
                  <pic:spPr bwMode="auto">
                    <a:xfrm>
                      <a:off x="0" y="0"/>
                      <a:ext cx="5922645" cy="3689350"/>
                    </a:xfrm>
                    <a:prstGeom prst="rect">
                      <a:avLst/>
                    </a:prstGeom>
                    <a:noFill/>
                    <a:ln>
                      <a:noFill/>
                    </a:ln>
                  </pic:spPr>
                </pic:pic>
              </a:graphicData>
            </a:graphic>
          </wp:inline>
        </w:drawing>
      </w:r>
    </w:p>
    <w:p w:rsidR="00B37251" w:rsidRPr="00FF2DFF" w:rsidRDefault="00B37251" w:rsidP="00E4445C">
      <w:pPr>
        <w:pStyle w:val="Caption"/>
        <w:jc w:val="center"/>
      </w:pPr>
      <w:bookmarkStart w:id="374" w:name="_Ref333422957"/>
      <w:bookmarkStart w:id="375" w:name="_Toc333505948"/>
      <w:r w:rsidRPr="00FF2DFF">
        <w:t xml:space="preserve">Figure </w:t>
      </w:r>
      <w:r w:rsidRPr="00FF2DFF">
        <w:fldChar w:fldCharType="begin"/>
      </w:r>
      <w:r w:rsidRPr="00FF2DFF">
        <w:instrText xml:space="preserve"> SEQ Figure \* ARABIC </w:instrText>
      </w:r>
      <w:r w:rsidRPr="00FF2DFF">
        <w:fldChar w:fldCharType="separate"/>
      </w:r>
      <w:r w:rsidR="001E6273">
        <w:rPr>
          <w:noProof/>
        </w:rPr>
        <w:t>107</w:t>
      </w:r>
      <w:r w:rsidRPr="00FF2DFF">
        <w:fldChar w:fldCharType="end"/>
      </w:r>
      <w:bookmarkEnd w:id="374"/>
      <w:r w:rsidRPr="00FF2DFF">
        <w:t xml:space="preserve">: BER on RICE channel with K=5 for a QPSL 1/3 and 3 methods of </w:t>
      </w:r>
      <w:bookmarkEnd w:id="375"/>
      <w:r w:rsidRPr="00FF2DFF">
        <w:t>synchronization.</w:t>
      </w:r>
    </w:p>
    <w:p w:rsidR="00B37251" w:rsidRPr="00FF2DFF" w:rsidRDefault="00B37251" w:rsidP="00B37251">
      <w:pPr>
        <w:rPr>
          <w:lang w:val="en-US"/>
        </w:rPr>
      </w:pPr>
    </w:p>
    <w:p w:rsidR="00B37251" w:rsidRPr="00FF2DFF" w:rsidRDefault="00B37251" w:rsidP="00B37251">
      <w:pPr>
        <w:spacing w:line="240" w:lineRule="exact"/>
        <w:rPr>
          <w:lang w:val="en-US"/>
        </w:rPr>
      </w:pPr>
      <w:r w:rsidRPr="00FF2DFF">
        <w:rPr>
          <w:lang w:val="en-US"/>
        </w:rPr>
        <w:fldChar w:fldCharType="begin"/>
      </w:r>
      <w:r w:rsidRPr="00FF2DFF">
        <w:rPr>
          <w:lang w:val="en-US"/>
        </w:rPr>
        <w:instrText xml:space="preserve"> REF _Ref333422957 \h </w:instrText>
      </w:r>
      <w:r w:rsidRPr="00FF2DFF">
        <w:rPr>
          <w:lang w:val="en-US"/>
        </w:rPr>
      </w:r>
      <w:r w:rsidRPr="00FF2DFF">
        <w:rPr>
          <w:lang w:val="en-US"/>
        </w:rPr>
        <w:fldChar w:fldCharType="separate"/>
      </w:r>
      <w:r w:rsidR="001E6273" w:rsidRPr="00FF2DFF">
        <w:t xml:space="preserve">Figure </w:t>
      </w:r>
      <w:r w:rsidR="001E6273">
        <w:rPr>
          <w:noProof/>
        </w:rPr>
        <w:t>107</w:t>
      </w:r>
      <w:r w:rsidRPr="00FF2DFF">
        <w:rPr>
          <w:lang w:val="en-US"/>
        </w:rPr>
        <w:fldChar w:fldCharType="end"/>
      </w:r>
      <w:r w:rsidRPr="00FF2DFF">
        <w:rPr>
          <w:lang w:val="en-US"/>
        </w:rPr>
        <w:t xml:space="preserve"> shows the results for 3 synchronization methods:</w:t>
      </w:r>
    </w:p>
    <w:p w:rsidR="00B37251" w:rsidRPr="00FF2DFF" w:rsidRDefault="00B37251" w:rsidP="007C3B7B">
      <w:pPr>
        <w:numPr>
          <w:ilvl w:val="0"/>
          <w:numId w:val="52"/>
        </w:numPr>
        <w:spacing w:line="240" w:lineRule="exact"/>
        <w:rPr>
          <w:lang w:val="en-US"/>
        </w:rPr>
      </w:pPr>
      <w:r w:rsidRPr="00FF2DFF">
        <w:rPr>
          <w:lang w:val="en-US"/>
        </w:rPr>
        <w:t>Blue curve: the reference curve with perfect synchronization and channel estimation.</w:t>
      </w:r>
    </w:p>
    <w:p w:rsidR="00B37251" w:rsidRPr="00FF2DFF" w:rsidRDefault="00B37251" w:rsidP="007C3B7B">
      <w:pPr>
        <w:numPr>
          <w:ilvl w:val="0"/>
          <w:numId w:val="52"/>
        </w:numPr>
        <w:spacing w:line="240" w:lineRule="exact"/>
        <w:rPr>
          <w:lang w:val="en-US"/>
        </w:rPr>
      </w:pPr>
      <w:r w:rsidRPr="00FF2DFF">
        <w:rPr>
          <w:lang w:val="en-US"/>
        </w:rPr>
        <w:t xml:space="preserve">Magenta curve: the standard P1 detection using an adaptable threshold (Kn = 5 </w:t>
      </w:r>
      <w:r>
        <w:rPr>
          <w:lang w:val="en-US"/>
        </w:rPr>
        <w:t xml:space="preserve">and </w:t>
      </w:r>
      <w:r w:rsidRPr="00FF2DFF">
        <w:rPr>
          <w:lang w:val="en-US"/>
        </w:rPr>
        <w:t>Ks = 55). The loss is about 1.5dB.</w:t>
      </w:r>
    </w:p>
    <w:p w:rsidR="00B37251" w:rsidRPr="00FF2DFF" w:rsidRDefault="00B37251" w:rsidP="007C3B7B">
      <w:pPr>
        <w:numPr>
          <w:ilvl w:val="0"/>
          <w:numId w:val="52"/>
        </w:numPr>
        <w:spacing w:line="240" w:lineRule="exact"/>
        <w:rPr>
          <w:lang w:val="en-US"/>
        </w:rPr>
      </w:pPr>
      <w:r w:rsidRPr="00FF2DFF">
        <w:rPr>
          <w:lang w:val="en-US"/>
        </w:rPr>
        <w:t>Orange curve: the fine frequency correction is activated; it allows improving the BER for low SNRs.</w:t>
      </w:r>
    </w:p>
    <w:p w:rsidR="00B37251" w:rsidRPr="00FF2DFF" w:rsidRDefault="00B37251" w:rsidP="007C3B7B">
      <w:pPr>
        <w:numPr>
          <w:ilvl w:val="0"/>
          <w:numId w:val="52"/>
        </w:numPr>
        <w:spacing w:line="240" w:lineRule="exact"/>
        <w:rPr>
          <w:lang w:val="en-US"/>
        </w:rPr>
      </w:pPr>
      <w:r w:rsidRPr="00FF2DFF">
        <w:rPr>
          <w:lang w:val="en-US"/>
        </w:rPr>
        <w:t>Light blue curve: the fine frequency correction is activated and the LLRs limitation as well. It improves the BER for high SNRs.</w:t>
      </w:r>
    </w:p>
    <w:p w:rsidR="00B37251" w:rsidRPr="00FF2DFF" w:rsidRDefault="00B37251" w:rsidP="00B37251">
      <w:pPr>
        <w:rPr>
          <w:lang w:val="en-US"/>
        </w:rPr>
      </w:pPr>
    </w:p>
    <w:p w:rsidR="00B37251" w:rsidRPr="00FF2DFF" w:rsidRDefault="00B37251" w:rsidP="00B37251">
      <w:pPr>
        <w:rPr>
          <w:lang w:val="en-US"/>
        </w:rPr>
      </w:pPr>
      <w:r w:rsidRPr="00FF2DFF">
        <w:rPr>
          <w:lang w:val="en-US"/>
        </w:rPr>
        <w:t>The simulations are made with 10</w:t>
      </w:r>
      <w:r w:rsidRPr="00FF2DFF">
        <w:rPr>
          <w:vertAlign w:val="superscript"/>
          <w:lang w:val="en-US"/>
        </w:rPr>
        <w:t>9</w:t>
      </w:r>
      <w:r w:rsidRPr="00FF2DFF">
        <w:rPr>
          <w:lang w:val="en-US"/>
        </w:rPr>
        <w:t xml:space="preserve"> bits of data corresponding to 10.000 P1 and 191.132 code words, representing 271 packets of 1.49 seconds.</w:t>
      </w:r>
    </w:p>
    <w:p w:rsidR="00B37251" w:rsidRPr="00FF2DFF" w:rsidRDefault="00B37251" w:rsidP="00B37251">
      <w:pPr>
        <w:rPr>
          <w:lang w:val="en-US"/>
        </w:rPr>
      </w:pPr>
      <w:r w:rsidRPr="00FF2DFF">
        <w:rPr>
          <w:lang w:val="en-US"/>
        </w:rPr>
        <w:t>The errors occur in packets when there are too many non-detected P1 symbol over 1.49 seconds (about 40 P1). In this case, the decoder is not able to correct the missing data.</w:t>
      </w:r>
    </w:p>
    <w:p w:rsidR="00B37251" w:rsidRPr="00FF2DFF" w:rsidRDefault="00B37251" w:rsidP="00B37251">
      <w:pPr>
        <w:rPr>
          <w:lang w:val="en-US"/>
        </w:rPr>
      </w:pPr>
      <w:r w:rsidRPr="00FF2DFF">
        <w:rPr>
          <w:lang w:val="en-US"/>
        </w:rPr>
        <w:t>For 10</w:t>
      </w:r>
      <w:r w:rsidRPr="00FF2DFF">
        <w:rPr>
          <w:vertAlign w:val="superscript"/>
          <w:lang w:val="en-US"/>
        </w:rPr>
        <w:t>9</w:t>
      </w:r>
      <w:r w:rsidRPr="00FF2DFF">
        <w:rPr>
          <w:lang w:val="en-US"/>
        </w:rPr>
        <w:t xml:space="preserve"> simulated bits with a BER= 10</w:t>
      </w:r>
      <w:r w:rsidRPr="00FF2DFF">
        <w:rPr>
          <w:vertAlign w:val="superscript"/>
          <w:lang w:val="en-US"/>
        </w:rPr>
        <w:t>-5</w:t>
      </w:r>
      <w:r w:rsidRPr="00FF2DFF">
        <w:rPr>
          <w:lang w:val="en-US"/>
        </w:rPr>
        <w:t xml:space="preserve"> with synchronization, only 1, 2 or 3 packets of errors are observed: it is too small to obtain a good statistics and performance curves are to be taken carefully.</w:t>
      </w:r>
    </w:p>
    <w:p w:rsidR="00B37251" w:rsidRPr="00FF2DFF" w:rsidRDefault="00B37251" w:rsidP="00B37251">
      <w:pPr>
        <w:rPr>
          <w:lang w:val="en-US"/>
        </w:rPr>
      </w:pPr>
      <w:r w:rsidRPr="00FF2DFF">
        <w:rPr>
          <w:lang w:val="en-US"/>
        </w:rPr>
        <w:t xml:space="preserve">The phenomenon described in Section </w:t>
      </w:r>
      <w:r w:rsidRPr="00FF2DFF">
        <w:rPr>
          <w:lang w:val="en-US"/>
        </w:rPr>
        <w:fldChar w:fldCharType="begin"/>
      </w:r>
      <w:r w:rsidRPr="00FF2DFF">
        <w:rPr>
          <w:lang w:val="en-US"/>
        </w:rPr>
        <w:instrText xml:space="preserve"> REF _Ref338321581 \r \h  \* MERGEFORMAT </w:instrText>
      </w:r>
      <w:r w:rsidRPr="00FF2DFF">
        <w:rPr>
          <w:lang w:val="en-US"/>
        </w:rPr>
      </w:r>
      <w:r w:rsidRPr="00FF2DFF">
        <w:rPr>
          <w:lang w:val="en-US"/>
        </w:rPr>
        <w:fldChar w:fldCharType="separate"/>
      </w:r>
      <w:r w:rsidR="001E6273">
        <w:rPr>
          <w:lang w:val="en-US"/>
        </w:rPr>
        <w:t>2.3.5.7</w:t>
      </w:r>
      <w:r w:rsidRPr="00FF2DFF">
        <w:rPr>
          <w:lang w:val="en-US"/>
        </w:rPr>
        <w:fldChar w:fldCharType="end"/>
      </w:r>
      <w:r w:rsidRPr="00FF2DFF">
        <w:rPr>
          <w:lang w:val="en-US"/>
        </w:rPr>
        <w:t xml:space="preserve"> is observed for the FFE only: in certain cases, even at high SNRs the BER curve increases due to detected P1 with a high residual error frequency. In these simulations, the LLRs are not set to zero and the decoder cannot correct the errors on data.</w:t>
      </w:r>
    </w:p>
    <w:p w:rsidR="00B37251" w:rsidRPr="00FF2DFF" w:rsidRDefault="00B37251" w:rsidP="00B37251">
      <w:pPr>
        <w:rPr>
          <w:lang w:val="en-US"/>
        </w:rPr>
      </w:pPr>
    </w:p>
    <w:p w:rsidR="00B37251" w:rsidRPr="00FF2DFF" w:rsidRDefault="00B37251" w:rsidP="00206EC6">
      <w:pPr>
        <w:pStyle w:val="Heading6"/>
      </w:pPr>
      <w:bookmarkStart w:id="376" w:name="_Toc333505921"/>
      <w:r w:rsidRPr="00FF2DFF">
        <w:t>LMS ITS channel at 60 km/h</w:t>
      </w:r>
      <w:bookmarkEnd w:id="376"/>
    </w:p>
    <w:p w:rsidR="00B37251" w:rsidRPr="00FF2DFF" w:rsidRDefault="00B37251" w:rsidP="00B37251">
      <w:pPr>
        <w:rPr>
          <w:lang w:val="en-US"/>
        </w:rPr>
      </w:pPr>
      <w:r w:rsidRPr="00FF2DFF">
        <w:rPr>
          <w:lang w:val="en-US"/>
        </w:rPr>
        <w:t xml:space="preserve">Like for the RICE channel, the LMS ITS channel shows strong fading that may cause non detections of P1 symbols. For example a fading of 1second will impact about 40 P1 symbols. The modulation is QPSK 1/3 </w:t>
      </w:r>
      <w:r w:rsidRPr="00FF2DFF">
        <w:rPr>
          <w:lang w:val="en-US"/>
        </w:rPr>
        <w:lastRenderedPageBreak/>
        <w:t>and interleaving time is 1.49 second. For each point 10</w:t>
      </w:r>
      <w:r w:rsidRPr="00FF2DFF">
        <w:rPr>
          <w:vertAlign w:val="superscript"/>
          <w:lang w:val="en-US"/>
        </w:rPr>
        <w:t>9</w:t>
      </w:r>
      <w:r w:rsidRPr="00FF2DFF">
        <w:rPr>
          <w:lang w:val="en-US"/>
        </w:rPr>
        <w:t xml:space="preserve"> bits were transmitted. Curves shown on </w:t>
      </w:r>
      <w:r w:rsidRPr="00FF2DFF">
        <w:rPr>
          <w:lang w:val="en-US"/>
        </w:rPr>
        <w:fldChar w:fldCharType="begin"/>
      </w:r>
      <w:r w:rsidRPr="00FF2DFF">
        <w:rPr>
          <w:lang w:val="en-US"/>
        </w:rPr>
        <w:instrText xml:space="preserve"> REF _Ref339985935 \h </w:instrText>
      </w:r>
      <w:r w:rsidRPr="00FF2DFF">
        <w:rPr>
          <w:lang w:val="en-US"/>
        </w:rPr>
      </w:r>
      <w:r w:rsidRPr="00FF2DFF">
        <w:rPr>
          <w:lang w:val="en-US"/>
        </w:rPr>
        <w:fldChar w:fldCharType="separate"/>
      </w:r>
      <w:r w:rsidR="001E6273" w:rsidRPr="00FF2DFF">
        <w:t xml:space="preserve">Figure </w:t>
      </w:r>
      <w:r w:rsidR="001E6273">
        <w:rPr>
          <w:noProof/>
        </w:rPr>
        <w:t>108</w:t>
      </w:r>
      <w:r w:rsidRPr="00FF2DFF">
        <w:rPr>
          <w:lang w:val="en-US"/>
        </w:rPr>
        <w:fldChar w:fldCharType="end"/>
      </w:r>
      <w:r w:rsidRPr="00FF2DFF">
        <w:rPr>
          <w:lang w:val="en-US"/>
        </w:rPr>
        <w:t xml:space="preserve"> are obtained using a P1 detection threshold depending on SNR (method 1) with:</w:t>
      </w:r>
    </w:p>
    <w:p w:rsidR="00B37251" w:rsidRPr="00FF2DFF" w:rsidRDefault="00B37251" w:rsidP="007C3B7B">
      <w:pPr>
        <w:numPr>
          <w:ilvl w:val="0"/>
          <w:numId w:val="41"/>
        </w:numPr>
        <w:spacing w:after="0" w:line="320" w:lineRule="atLeast"/>
        <w:rPr>
          <w:lang w:val="en-US"/>
        </w:rPr>
      </w:pPr>
      <w:r w:rsidRPr="00FF2DFF">
        <w:rPr>
          <w:lang w:val="en-US"/>
        </w:rPr>
        <w:t>Kn = 5 and Ks = 55</w:t>
      </w:r>
    </w:p>
    <w:p w:rsidR="00B37251" w:rsidRPr="00FF2DFF" w:rsidRDefault="00B37251" w:rsidP="007C3B7B">
      <w:pPr>
        <w:numPr>
          <w:ilvl w:val="0"/>
          <w:numId w:val="41"/>
        </w:numPr>
        <w:spacing w:after="0" w:line="320" w:lineRule="atLeast"/>
        <w:rPr>
          <w:lang w:val="en-US"/>
        </w:rPr>
      </w:pPr>
      <w:r w:rsidRPr="00FF2DFF">
        <w:rPr>
          <w:lang w:val="en-US"/>
        </w:rPr>
        <w:t>Kn = 15 and Ks = 55</w:t>
      </w:r>
    </w:p>
    <w:p w:rsidR="00B37251" w:rsidRPr="00FF2DFF" w:rsidRDefault="00B37251" w:rsidP="00B37251">
      <w:pPr>
        <w:pStyle w:val="SGSOPuces1"/>
        <w:keepNext/>
        <w:numPr>
          <w:ilvl w:val="0"/>
          <w:numId w:val="0"/>
        </w:numPr>
        <w:rPr>
          <w:lang w:val="en-US"/>
        </w:rPr>
      </w:pPr>
      <w:r>
        <w:rPr>
          <w:noProof/>
          <w:lang w:val="en-US" w:eastAsia="en-US"/>
        </w:rPr>
        <mc:AlternateContent>
          <mc:Choice Requires="wps">
            <w:drawing>
              <wp:anchor distT="0" distB="0" distL="114300" distR="114300" simplePos="0" relativeHeight="251725824" behindDoc="0" locked="0" layoutInCell="1" allowOverlap="1" wp14:anchorId="7DC61A03" wp14:editId="33E0DBED">
                <wp:simplePos x="0" y="0"/>
                <wp:positionH relativeFrom="column">
                  <wp:posOffset>4851400</wp:posOffset>
                </wp:positionH>
                <wp:positionV relativeFrom="paragraph">
                  <wp:posOffset>1245235</wp:posOffset>
                </wp:positionV>
                <wp:extent cx="1435100" cy="167640"/>
                <wp:effectExtent l="0" t="2540" r="3810" b="1270"/>
                <wp:wrapNone/>
                <wp:docPr id="305" name="Text Box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510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BD3D51" w:rsidRDefault="001E6273" w:rsidP="00B37251">
                            <w:pPr>
                              <w:rPr>
                                <w:rFonts w:ascii="Calibri" w:hAnsi="Calibri" w:cs="Calibri"/>
                                <w:sz w:val="18"/>
                                <w:lang w:val="fr-FR"/>
                              </w:rPr>
                            </w:pPr>
                            <w:r>
                              <w:rPr>
                                <w:rFonts w:ascii="Calibri" w:hAnsi="Calibri" w:cs="Calibri"/>
                                <w:sz w:val="18"/>
                                <w:lang w:val="fr-FR"/>
                              </w:rPr>
                              <w:t>Kn=15 Ks=55 ; LLR saturat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5" o:spid="_x0000_s6040" type="#_x0000_t202" style="position:absolute;left:0;text-align:left;margin-left:382pt;margin-top:98.05pt;width:113pt;height:13.2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" stroked="f">
                <v:textbox inset="0,0,0,0">
                  <w:txbxContent>
                    <w:p w:rsidR="001E6273" w:rsidRPr="00BD3D51" w:rsidRDefault="001E6273" w:rsidP="00B37251">
                      <w:pPr>
                        <w:rPr>
                          <w:rFonts w:ascii="Calibri" w:hAnsi="Calibri" w:cs="Calibri"/>
                          <w:sz w:val="18"/>
                          <w:lang w:val="fr-FR"/>
                        </w:rPr>
                      </w:pPr>
                      <w:r>
                        <w:rPr>
                          <w:rFonts w:ascii="Calibri" w:hAnsi="Calibri" w:cs="Calibri"/>
                          <w:sz w:val="18"/>
                          <w:lang w:val="fr-FR"/>
                        </w:rPr>
                        <w:t>Kn=15 Ks=55 ; LLR saturation</w:t>
                      </w:r>
                    </w:p>
                  </w:txbxContent>
                </v:textbox>
              </v:shape>
            </w:pict>
          </mc:Fallback>
        </mc:AlternateContent>
      </w:r>
      <w:r>
        <w:rPr>
          <w:noProof/>
          <w:lang w:val="en-US" w:eastAsia="en-US"/>
        </w:rPr>
        <mc:AlternateContent>
          <mc:Choice Requires="wps">
            <w:drawing>
              <wp:anchor distT="0" distB="0" distL="114300" distR="114300" simplePos="0" relativeHeight="251724800" behindDoc="0" locked="0" layoutInCell="1" allowOverlap="1" wp14:anchorId="5461F03C" wp14:editId="4C49FF2B">
                <wp:simplePos x="0" y="0"/>
                <wp:positionH relativeFrom="column">
                  <wp:posOffset>4851400</wp:posOffset>
                </wp:positionH>
                <wp:positionV relativeFrom="paragraph">
                  <wp:posOffset>1092835</wp:posOffset>
                </wp:positionV>
                <wp:extent cx="789305" cy="167640"/>
                <wp:effectExtent l="0" t="2540" r="1905" b="1270"/>
                <wp:wrapNone/>
                <wp:docPr id="304" name="Text Box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9305"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BD3D51" w:rsidRDefault="001E6273" w:rsidP="00B37251">
                            <w:pPr>
                              <w:rPr>
                                <w:rFonts w:ascii="Calibri" w:hAnsi="Calibri" w:cs="Calibri"/>
                                <w:sz w:val="18"/>
                                <w:lang w:val="fr-FR"/>
                              </w:rPr>
                            </w:pPr>
                            <w:r>
                              <w:rPr>
                                <w:rFonts w:ascii="Calibri" w:hAnsi="Calibri" w:cs="Calibri"/>
                                <w:sz w:val="18"/>
                                <w:lang w:val="fr-FR"/>
                              </w:rPr>
                              <w:t>Kn=5 Ks=5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4" o:spid="_x0000_s6041" type="#_x0000_t202" style="position:absolute;left:0;text-align:left;margin-left:382pt;margin-top:86.05pt;width:62.15pt;height:13.2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" stroked="f">
                <v:textbox inset="0,0,0,0">
                  <w:txbxContent>
                    <w:p w:rsidR="001E6273" w:rsidRPr="00BD3D51" w:rsidRDefault="001E6273" w:rsidP="00B37251">
                      <w:pPr>
                        <w:rPr>
                          <w:rFonts w:ascii="Calibri" w:hAnsi="Calibri" w:cs="Calibri"/>
                          <w:sz w:val="18"/>
                          <w:lang w:val="fr-FR"/>
                        </w:rPr>
                      </w:pPr>
                      <w:r>
                        <w:rPr>
                          <w:rFonts w:ascii="Calibri" w:hAnsi="Calibri" w:cs="Calibri"/>
                          <w:sz w:val="18"/>
                          <w:lang w:val="fr-FR"/>
                        </w:rPr>
                        <w:t>Kn=5 Ks=55</w:t>
                      </w:r>
                    </w:p>
                  </w:txbxContent>
                </v:textbox>
              </v:shape>
            </w:pict>
          </mc:Fallback>
        </mc:AlternateContent>
      </w:r>
      <w:r>
        <w:rPr>
          <w:noProof/>
          <w:lang w:val="en-US" w:eastAsia="en-US"/>
        </w:rPr>
        <mc:AlternateContent>
          <mc:Choice Requires="wps">
            <w:drawing>
              <wp:anchor distT="0" distB="0" distL="114300" distR="114300" simplePos="0" relativeHeight="251723776" behindDoc="0" locked="0" layoutInCell="1" allowOverlap="1" wp14:anchorId="4DCEF880" wp14:editId="18202536">
                <wp:simplePos x="0" y="0"/>
                <wp:positionH relativeFrom="column">
                  <wp:posOffset>2628900</wp:posOffset>
                </wp:positionH>
                <wp:positionV relativeFrom="paragraph">
                  <wp:posOffset>3508375</wp:posOffset>
                </wp:positionV>
                <wp:extent cx="685800" cy="167640"/>
                <wp:effectExtent l="0" t="0" r="3810" b="0"/>
                <wp:wrapNone/>
                <wp:docPr id="302"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67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6273" w:rsidRPr="00BD3D51" w:rsidRDefault="001E6273" w:rsidP="00B37251">
                            <w:pPr>
                              <w:jc w:val="center"/>
                              <w:rPr>
                                <w:rFonts w:ascii="Calibri" w:hAnsi="Calibri" w:cs="Calibri"/>
                                <w:sz w:val="18"/>
                                <w:lang w:val="fr-FR"/>
                              </w:rPr>
                            </w:pPr>
                            <w:r w:rsidRPr="00BD3D51">
                              <w:rPr>
                                <w:rFonts w:ascii="Calibri" w:hAnsi="Calibri" w:cs="Calibri"/>
                                <w:sz w:val="18"/>
                                <w:lang w:val="fr-FR"/>
                              </w:rPr>
                              <w:t>SNR (d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2" o:spid="_x0000_s6042" type="#_x0000_t202" style="position:absolute;left:0;text-align:left;margin-left:207pt;margin-top:276.25pt;width:54pt;height:13.2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" stroked="f">
                <v:textbox inset="0,0,0,0">
                  <w:txbxContent>
                    <w:p w:rsidR="001E6273" w:rsidRPr="00BD3D51" w:rsidRDefault="001E6273" w:rsidP="00B37251">
                      <w:pPr>
                        <w:jc w:val="center"/>
                        <w:rPr>
                          <w:rFonts w:ascii="Calibri" w:hAnsi="Calibri" w:cs="Calibri"/>
                          <w:sz w:val="18"/>
                          <w:lang w:val="fr-FR"/>
                        </w:rPr>
                      </w:pPr>
                      <w:r w:rsidRPr="00BD3D51">
                        <w:rPr>
                          <w:rFonts w:ascii="Calibri" w:hAnsi="Calibri" w:cs="Calibri"/>
                          <w:sz w:val="18"/>
                          <w:lang w:val="fr-FR"/>
                        </w:rPr>
                        <w:t>SNR (dB)</w:t>
                      </w:r>
                    </w:p>
                  </w:txbxContent>
                </v:textbox>
              </v:shape>
            </w:pict>
          </mc:Fallback>
        </mc:AlternateContent>
      </w:r>
      <w:r>
        <w:rPr>
          <w:noProof/>
          <w:lang w:val="en-US" w:eastAsia="en-US"/>
        </w:rPr>
        <w:drawing>
          <wp:inline distT="0" distB="0" distL="0" distR="0" wp14:anchorId="244052E0" wp14:editId="52B80F13">
            <wp:extent cx="6113780" cy="37960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728" cstate="print">
                      <a:extLst>
                        <a:ext uri="{28A0092B-C50C-407E-A947-70E740481C1C}">
                          <a14:useLocalDpi xmlns:a14="http://schemas.microsoft.com/office/drawing/2010/main" val="0"/>
                        </a:ext>
                      </a:extLst>
                    </a:blip>
                    <a:srcRect/>
                    <a:stretch>
                      <a:fillRect/>
                    </a:stretch>
                  </pic:blipFill>
                  <pic:spPr bwMode="auto">
                    <a:xfrm>
                      <a:off x="0" y="0"/>
                      <a:ext cx="6113780" cy="3796030"/>
                    </a:xfrm>
                    <a:prstGeom prst="rect">
                      <a:avLst/>
                    </a:prstGeom>
                    <a:noFill/>
                    <a:ln>
                      <a:noFill/>
                    </a:ln>
                  </pic:spPr>
                </pic:pic>
              </a:graphicData>
            </a:graphic>
          </wp:inline>
        </w:drawing>
      </w:r>
    </w:p>
    <w:p w:rsidR="00B37251" w:rsidRPr="00FF2DFF" w:rsidRDefault="00B37251" w:rsidP="00E4445C">
      <w:pPr>
        <w:pStyle w:val="Caption"/>
        <w:jc w:val="center"/>
      </w:pPr>
      <w:bookmarkStart w:id="377" w:name="_Ref339985935"/>
      <w:bookmarkStart w:id="378" w:name="_Toc333505952"/>
      <w:r w:rsidRPr="00FF2DFF">
        <w:t xml:space="preserve">Figure </w:t>
      </w:r>
      <w:r w:rsidRPr="00FF2DFF">
        <w:fldChar w:fldCharType="begin"/>
      </w:r>
      <w:r w:rsidRPr="00FF2DFF">
        <w:instrText xml:space="preserve"> SEQ Figure \* ARABIC </w:instrText>
      </w:r>
      <w:r w:rsidRPr="00FF2DFF">
        <w:fldChar w:fldCharType="separate"/>
      </w:r>
      <w:r w:rsidR="001E6273">
        <w:rPr>
          <w:noProof/>
        </w:rPr>
        <w:t>108</w:t>
      </w:r>
      <w:r w:rsidRPr="00FF2DFF">
        <w:fldChar w:fldCharType="end"/>
      </w:r>
      <w:bookmarkEnd w:id="377"/>
      <w:r w:rsidRPr="00FF2DFF">
        <w:t>: BER on LMS ITS channel</w:t>
      </w:r>
      <w:bookmarkEnd w:id="378"/>
      <w:r w:rsidRPr="00FF2DFF">
        <w:t>.</w:t>
      </w:r>
    </w:p>
    <w:p w:rsidR="00B37251" w:rsidRPr="00FF2DFF" w:rsidRDefault="00B37251" w:rsidP="00B37251">
      <w:pPr>
        <w:spacing w:line="240" w:lineRule="exact"/>
        <w:rPr>
          <w:lang w:val="en-US"/>
        </w:rPr>
      </w:pPr>
      <w:r w:rsidRPr="00FF2DFF">
        <w:rPr>
          <w:lang w:val="en-US"/>
        </w:rPr>
        <w:t>The curves represent:</w:t>
      </w:r>
    </w:p>
    <w:p w:rsidR="00B37251" w:rsidRPr="00FF2DFF" w:rsidRDefault="00B37251" w:rsidP="007C3B7B">
      <w:pPr>
        <w:numPr>
          <w:ilvl w:val="0"/>
          <w:numId w:val="51"/>
        </w:numPr>
        <w:spacing w:line="240" w:lineRule="exact"/>
        <w:rPr>
          <w:lang w:val="en-US"/>
        </w:rPr>
      </w:pPr>
      <w:r w:rsidRPr="00FF2DFF">
        <w:rPr>
          <w:lang w:val="en-US"/>
        </w:rPr>
        <w:t>In blue, the reference curve with perfect channel estimation and perfect synchronization</w:t>
      </w:r>
    </w:p>
    <w:p w:rsidR="00B37251" w:rsidRPr="00FF2DFF" w:rsidRDefault="00B37251" w:rsidP="007C3B7B">
      <w:pPr>
        <w:numPr>
          <w:ilvl w:val="0"/>
          <w:numId w:val="51"/>
        </w:numPr>
        <w:spacing w:line="240" w:lineRule="exact"/>
        <w:rPr>
          <w:lang w:val="en-US"/>
        </w:rPr>
      </w:pPr>
      <w:r w:rsidRPr="00FF2DFF">
        <w:rPr>
          <w:lang w:val="en-US"/>
        </w:rPr>
        <w:t>In red, real channel estimation and perfect synchronization</w:t>
      </w:r>
    </w:p>
    <w:p w:rsidR="00B37251" w:rsidRPr="00FF2DFF" w:rsidRDefault="00B37251" w:rsidP="007C3B7B">
      <w:pPr>
        <w:numPr>
          <w:ilvl w:val="0"/>
          <w:numId w:val="51"/>
        </w:numPr>
        <w:spacing w:line="240" w:lineRule="exact"/>
        <w:rPr>
          <w:lang w:val="en-US"/>
        </w:rPr>
      </w:pPr>
      <w:r w:rsidRPr="00FF2DFF">
        <w:rPr>
          <w:lang w:val="en-US"/>
        </w:rPr>
        <w:t xml:space="preserve">In light blue, basic synchronization </w:t>
      </w:r>
    </w:p>
    <w:p w:rsidR="00B37251" w:rsidRPr="00FF2DFF" w:rsidRDefault="00B37251" w:rsidP="007C3B7B">
      <w:pPr>
        <w:numPr>
          <w:ilvl w:val="0"/>
          <w:numId w:val="51"/>
        </w:numPr>
        <w:spacing w:line="240" w:lineRule="exact"/>
        <w:rPr>
          <w:lang w:val="en-US"/>
        </w:rPr>
      </w:pPr>
      <w:r w:rsidRPr="00FF2DFF">
        <w:rPr>
          <w:lang w:val="en-US"/>
        </w:rPr>
        <w:t>In purple, synchronization with LLRs saturation activated</w:t>
      </w:r>
    </w:p>
    <w:p w:rsidR="00B37251" w:rsidRPr="00FF2DFF" w:rsidRDefault="00B37251" w:rsidP="00B37251">
      <w:pPr>
        <w:rPr>
          <w:lang w:val="en-US"/>
        </w:rPr>
      </w:pPr>
    </w:p>
    <w:p w:rsidR="00B37251" w:rsidRPr="00FF2DFF" w:rsidRDefault="00B37251" w:rsidP="00B37251">
      <w:pPr>
        <w:rPr>
          <w:lang w:val="en-US"/>
        </w:rPr>
      </w:pPr>
      <w:r w:rsidRPr="00FF2DFF">
        <w:rPr>
          <w:lang w:val="en-US"/>
        </w:rPr>
        <w:t xml:space="preserve">For the basic synchronization (RS RCE), there is an error appearing at SNR=13dB whereas it was error free at SNR= 12.5dB. This is due to a P1 detected during a fading for which the frequency estimation was wrong, as described if chapter </w:t>
      </w:r>
      <w:r w:rsidRPr="00FF2DFF">
        <w:rPr>
          <w:lang w:val="en-US"/>
        </w:rPr>
        <w:fldChar w:fldCharType="begin"/>
      </w:r>
      <w:r w:rsidRPr="00FF2DFF">
        <w:rPr>
          <w:lang w:val="en-US"/>
        </w:rPr>
        <w:instrText xml:space="preserve"> REF _Ref338340752 \r \h  \* MERGEFORMAT </w:instrText>
      </w:r>
      <w:r w:rsidRPr="00FF2DFF">
        <w:rPr>
          <w:lang w:val="en-US"/>
        </w:rPr>
      </w:r>
      <w:r w:rsidRPr="00FF2DFF">
        <w:rPr>
          <w:lang w:val="en-US"/>
        </w:rPr>
        <w:fldChar w:fldCharType="separate"/>
      </w:r>
      <w:r w:rsidR="001E6273">
        <w:rPr>
          <w:lang w:val="en-US"/>
        </w:rPr>
        <w:t>2.3.5.7</w:t>
      </w:r>
      <w:r w:rsidRPr="00FF2DFF">
        <w:rPr>
          <w:lang w:val="en-US"/>
        </w:rPr>
        <w:fldChar w:fldCharType="end"/>
      </w:r>
      <w:r w:rsidRPr="00FF2DFF">
        <w:rPr>
          <w:lang w:val="en-US"/>
        </w:rPr>
        <w:t>. By activating the LLRs limitation, this phenomenon disappears.</w:t>
      </w:r>
    </w:p>
    <w:p w:rsidR="00B37251" w:rsidRPr="00FF2DFF" w:rsidRDefault="00B37251" w:rsidP="00B37251">
      <w:pPr>
        <w:pStyle w:val="Caption"/>
      </w:pPr>
    </w:p>
    <w:p w:rsidR="00B37251" w:rsidRPr="00FF2DFF" w:rsidRDefault="00B37251" w:rsidP="00206EC6">
      <w:pPr>
        <w:pStyle w:val="Heading5"/>
      </w:pPr>
      <w:bookmarkStart w:id="379" w:name="_Toc340651409"/>
      <w:r w:rsidRPr="00FF2DFF">
        <w:t>Conclusion</w:t>
      </w:r>
      <w:bookmarkEnd w:id="379"/>
    </w:p>
    <w:p w:rsidR="00B37251" w:rsidRPr="00FF2DFF" w:rsidRDefault="00B37251" w:rsidP="00B37251">
      <w:pPr>
        <w:rPr>
          <w:lang w:val="en-US"/>
        </w:rPr>
      </w:pPr>
      <w:r w:rsidRPr="00FF2DFF">
        <w:rPr>
          <w:lang w:val="en-US"/>
        </w:rPr>
        <w:t>As presented in the first sections, the synchronization algorithms are quite robust for SNR values higher than -3dB. For the propagation channels for which no deep fading are observed, the synchronization algorithms do not degrade the BER, as the synchronization algorithms work correctly at the considered SNR values. For AWGN, TU6 and LMS OPEN cases, the degradation brought by synchronization compared to the perfect synchronization case (with real channel estimation) is about 0.1dB.</w:t>
      </w:r>
    </w:p>
    <w:p w:rsidR="00206EC6" w:rsidRDefault="00B37251" w:rsidP="00206EC6">
      <w:pPr>
        <w:rPr>
          <w:lang w:val="en-US"/>
        </w:rPr>
      </w:pPr>
      <w:r w:rsidRPr="00FF2DFF">
        <w:rPr>
          <w:lang w:val="en-US"/>
        </w:rPr>
        <w:t xml:space="preserve">However over the RICE channel with K=5 and the LMS ITS channel both showing deep fading, several consecutive P1 symbols may not be detected causing packet errors. In the presented simulations the </w:t>
      </w:r>
      <w:r w:rsidRPr="00FF2DFF">
        <w:rPr>
          <w:lang w:val="en-US"/>
        </w:rPr>
        <w:lastRenderedPageBreak/>
        <w:t>interleaving time was chosen to be short (less than 1.5 seconds) and in this condition, the wrong P1 detections cause BER degradations. The losses for these channels spread from 1 to 2 dB. Taking into account that the DVB-NGH traffic is made of bursts (by opposition to continuous transmission in DVB-SH), these amount of losses appear quite reasonable in comparison to erasure channels.</w:t>
      </w:r>
      <w:bookmarkStart w:id="380" w:name="_Toc340651411"/>
    </w:p>
    <w:p w:rsidR="0095063A" w:rsidRPr="00E117EA" w:rsidRDefault="001A7174" w:rsidP="001A7174">
      <w:pPr>
        <w:pStyle w:val="Heading1"/>
        <w:rPr>
          <w:sz w:val="36"/>
          <w:szCs w:val="36"/>
        </w:rPr>
      </w:pPr>
      <w:bookmarkStart w:id="381" w:name="_Ref341786168"/>
      <w:bookmarkStart w:id="382" w:name="_Toc343159396"/>
      <w:bookmarkEnd w:id="380"/>
      <w:r w:rsidRPr="00E117EA">
        <w:rPr>
          <w:sz w:val="36"/>
          <w:szCs w:val="36"/>
        </w:rPr>
        <w:t>Cognitive Radio</w:t>
      </w:r>
      <w:bookmarkEnd w:id="381"/>
      <w:bookmarkEnd w:id="382"/>
    </w:p>
    <w:p w:rsidR="0031215F" w:rsidRDefault="0031215F" w:rsidP="00DB2300">
      <w:bookmarkStart w:id="383" w:name="_Toc202772901"/>
      <w:bookmarkStart w:id="384" w:name="_Toc202773191"/>
      <w:bookmarkStart w:id="385" w:name="_Toc202773457"/>
      <w:bookmarkStart w:id="386" w:name="_Toc202772902"/>
      <w:bookmarkStart w:id="387" w:name="_Toc202773192"/>
      <w:bookmarkStart w:id="388" w:name="_Toc202773458"/>
      <w:bookmarkStart w:id="389" w:name="_Toc224010632"/>
      <w:bookmarkEnd w:id="383"/>
      <w:bookmarkEnd w:id="384"/>
      <w:bookmarkEnd w:id="385"/>
      <w:bookmarkEnd w:id="386"/>
      <w:bookmarkEnd w:id="387"/>
      <w:bookmarkEnd w:id="388"/>
      <w:r>
        <w:t xml:space="preserve"> ‘White S</w:t>
      </w:r>
      <w:r w:rsidRPr="00246280">
        <w:t>pace</w:t>
      </w:r>
      <w:r>
        <w:t>’</w:t>
      </w:r>
      <w:r w:rsidRPr="00246280">
        <w:t xml:space="preserve"> is a label indicating a part of the spectrum, which is available for a radio</w:t>
      </w:r>
      <w:r>
        <w:t xml:space="preserve"> </w:t>
      </w:r>
      <w:r w:rsidRPr="00246280">
        <w:t>communication application (service, system) at a given time in a given geographical area on a non-interfering basis with regard to other services with a hig</w:t>
      </w:r>
      <w:r>
        <w:t>her priority</w:t>
      </w:r>
      <w:r w:rsidRPr="00246280">
        <w:t>.</w:t>
      </w:r>
    </w:p>
    <w:p w:rsidR="0031215F" w:rsidRDefault="0031215F" w:rsidP="00DB2300">
      <w:r w:rsidRPr="003C4607">
        <w:t>Cognitive radio system (CRS</w:t>
      </w:r>
      <w:r>
        <w:t>) is defined as</w:t>
      </w:r>
      <w:r w:rsidRPr="003C4607">
        <w:t xml:space="preserve"> </w:t>
      </w:r>
      <w:r>
        <w:t>a</w:t>
      </w:r>
      <w:r w:rsidRPr="003C4607">
        <w:t xml:space="preserve"> radio system employing technology that allows the system to obtain knowledge of its operational and geographical environment, established policies and its in</w:t>
      </w:r>
      <w:r>
        <w:t>ternal state and</w:t>
      </w:r>
      <w:r w:rsidRPr="003C4607">
        <w:t xml:space="preserve"> to dynamically and autonomously adjust its operational parameters and protocols according to its obtained knowledge in order t</w:t>
      </w:r>
      <w:r>
        <w:t>o achieve predefined objectives</w:t>
      </w:r>
      <w:r w:rsidRPr="003C4607">
        <w:t xml:space="preserve"> and to learn from the results obtained</w:t>
      </w:r>
      <w:r>
        <w:t>.</w:t>
      </w:r>
    </w:p>
    <w:p w:rsidR="0031215F" w:rsidRDefault="0031215F" w:rsidP="00DB2300">
      <w:pPr>
        <w:rPr>
          <w:color w:val="000000"/>
          <w:lang w:eastAsia="de-DE"/>
        </w:rPr>
      </w:pPr>
      <w:r>
        <w:rPr>
          <w:color w:val="000000"/>
          <w:lang w:eastAsia="de-DE"/>
        </w:rPr>
        <w:t>White space devices or CRS use sensing and/or geo-database [and/or beacon] in order to use White Space spectrum.</w:t>
      </w:r>
    </w:p>
    <w:bookmarkEnd w:id="389"/>
    <w:p w:rsidR="0031215F" w:rsidRDefault="0031215F" w:rsidP="00DB2300">
      <w:pPr>
        <w:rPr>
          <w:b/>
        </w:rPr>
      </w:pPr>
      <w:r>
        <w:t>The foreseeing applications of CRS are many. One possibility is a</w:t>
      </w:r>
      <w:r w:rsidRPr="00055D45">
        <w:t>llow users the ease of installation</w:t>
      </w:r>
      <w:r>
        <w:t xml:space="preserve"> and configuration of at home devices. </w:t>
      </w:r>
      <w:r w:rsidRPr="00055D45">
        <w:t xml:space="preserve">The use of white spaces </w:t>
      </w:r>
      <w:r>
        <w:t xml:space="preserve">may </w:t>
      </w:r>
      <w:r w:rsidRPr="00055D45">
        <w:t xml:space="preserve">enable access to high quality video services as well as </w:t>
      </w:r>
      <w:r>
        <w:t>s</w:t>
      </w:r>
      <w:r w:rsidRPr="00055D45">
        <w:t xml:space="preserve">haring/navigation of content stored locally within the home or office. </w:t>
      </w:r>
      <w:r>
        <w:t xml:space="preserve"> </w:t>
      </w:r>
      <w:r w:rsidRPr="00055D45">
        <w:t>Another</w:t>
      </w:r>
      <w:r>
        <w:t xml:space="preserve"> important category of device may be</w:t>
      </w:r>
      <w:r w:rsidRPr="00055D45">
        <w:t xml:space="preserve"> </w:t>
      </w:r>
      <w:r>
        <w:t xml:space="preserve">as an </w:t>
      </w:r>
      <w:r w:rsidRPr="00055D45">
        <w:t xml:space="preserve">access point or base station, providing a gateway to the Internet. </w:t>
      </w:r>
    </w:p>
    <w:p w:rsidR="0031215F" w:rsidRPr="002F50A9" w:rsidRDefault="0031215F" w:rsidP="00DB2300">
      <w:r w:rsidRPr="002F50A9">
        <w:t xml:space="preserve">Three techniques have been proposed to assist </w:t>
      </w:r>
      <w:r>
        <w:t>the white space</w:t>
      </w:r>
      <w:r w:rsidRPr="002F50A9">
        <w:t xml:space="preserve"> devices in finding unoccupied channels.</w:t>
      </w:r>
    </w:p>
    <w:p w:rsidR="0031215F" w:rsidRDefault="0031215F" w:rsidP="00DB2300">
      <w:r w:rsidRPr="002F50A9">
        <w:t xml:space="preserve">With spectrum sensing, devices try to detect the presence of protected services in each of the potentially available channels.  Spectrum sensing essentially involves conducting a measurement within a candidate channel, to determine whether any protected service is present. When a channel is determined to be vacant, sensing is typically applied to adjacent channels to determine what constraints there might be on transmission power, if any. Some channels may be excluded, because the occupying service is not amenable to protection by sensing. </w:t>
      </w:r>
    </w:p>
    <w:p w:rsidR="0031215F" w:rsidRDefault="0031215F" w:rsidP="00DB2300">
      <w:r>
        <w:t>In the Geo-location approach,</w:t>
      </w:r>
      <w:r w:rsidRPr="002F50A9">
        <w:t xml:space="preserve"> cognitive devices measure their location and make use of a “geo-location” database to determine which channels they can use at their current location. They are unable to transmit until they have successfully determined from the database which channels, if any, are available in their location.</w:t>
      </w:r>
      <w:r>
        <w:t xml:space="preserve"> </w:t>
      </w:r>
      <w:r w:rsidRPr="002F50A9">
        <w:t>In this case parameters such as location accuracy and frequency of database enquiry are important.</w:t>
      </w:r>
    </w:p>
    <w:p w:rsidR="0031215F" w:rsidRPr="002F50A9" w:rsidRDefault="0031215F" w:rsidP="00DB2300">
      <w:r>
        <w:t xml:space="preserve">Finally the </w:t>
      </w:r>
      <w:r w:rsidRPr="002F50A9">
        <w:t xml:space="preserve">Beacons </w:t>
      </w:r>
      <w:r>
        <w:t xml:space="preserve">method uses </w:t>
      </w:r>
      <w:r w:rsidRPr="002F50A9">
        <w:t xml:space="preserve">signals which can be used to indicate that particular channels are in use by protected services. The use of beacons can ease the performance requirements on devices that use spectrum sensing, by increasing the likelihood of detection at higher threshold values.  The interference protection provided to licensed users comes at a cost in spectrum capacity as well as the cost of purchasing and operating the beacons. </w:t>
      </w:r>
    </w:p>
    <w:p w:rsidR="0031215F" w:rsidRPr="002A69CA" w:rsidRDefault="0031215F" w:rsidP="0031215F">
      <w:pPr>
        <w:pStyle w:val="Heading2"/>
      </w:pPr>
      <w:bookmarkStart w:id="390" w:name="_Toc293310543"/>
      <w:bookmarkStart w:id="391" w:name="_Toc343159397"/>
      <w:r>
        <w:rPr>
          <w:rFonts w:eastAsia="+mn-ea"/>
        </w:rPr>
        <w:t>Requirement</w:t>
      </w:r>
      <w:bookmarkEnd w:id="390"/>
      <w:r>
        <w:rPr>
          <w:rFonts w:eastAsia="+mn-ea"/>
        </w:rPr>
        <w:t>s</w:t>
      </w:r>
      <w:bookmarkEnd w:id="391"/>
    </w:p>
    <w:p w:rsidR="0031215F" w:rsidRDefault="0031215F" w:rsidP="0031215F">
      <w:pPr>
        <w:pStyle w:val="Heading3"/>
        <w:rPr>
          <w:rFonts w:eastAsia="+mn-ea"/>
        </w:rPr>
      </w:pPr>
      <w:bookmarkStart w:id="392" w:name="_Toc293310544"/>
      <w:bookmarkStart w:id="393" w:name="_Toc343159398"/>
      <w:r w:rsidRPr="004D6A03">
        <w:rPr>
          <w:rFonts w:eastAsia="+mn-ea"/>
        </w:rPr>
        <w:t>Estimation of whites spaces</w:t>
      </w:r>
      <w:bookmarkEnd w:id="392"/>
      <w:bookmarkEnd w:id="393"/>
    </w:p>
    <w:p w:rsidR="0031215F" w:rsidRPr="005658A0" w:rsidRDefault="0031215F" w:rsidP="00DB2300">
      <w:r w:rsidRPr="005658A0">
        <w:t>White spaces</w:t>
      </w:r>
      <w:r>
        <w:t xml:space="preserve"> are</w:t>
      </w:r>
      <w:r w:rsidRPr="00246280">
        <w:t xml:space="preserve"> available for a radiocommunication application (service, system) at a given time in a given geographical area with regard to other services with a higher priority on a national basis.</w:t>
      </w:r>
      <w:r>
        <w:t xml:space="preserve"> On the second part of the project it is aimed to perform an estimation of white spaces. As we will see further in detail in next chapters a geolocalization database allows the receiver to detect wheter to transmit or not. One main objective of this project is to construct one or several geolocalization databases. This will allow us to analyse further in detail de actual spectrum. The database may have information related to position, threshold to transmit etc...</w:t>
      </w:r>
    </w:p>
    <w:p w:rsidR="0031215F" w:rsidRDefault="0031215F" w:rsidP="00336A56">
      <w:pPr>
        <w:pStyle w:val="Heading3"/>
        <w:rPr>
          <w:rFonts w:eastAsia="+mn-ea"/>
        </w:rPr>
      </w:pPr>
      <w:bookmarkStart w:id="394" w:name="_Toc293310545"/>
      <w:bookmarkStart w:id="395" w:name="_Toc343159399"/>
      <w:r w:rsidRPr="004D6A03">
        <w:rPr>
          <w:rFonts w:eastAsia="+mn-ea"/>
        </w:rPr>
        <w:lastRenderedPageBreak/>
        <w:t>Emission Protection</w:t>
      </w:r>
      <w:bookmarkEnd w:id="394"/>
      <w:bookmarkEnd w:id="395"/>
      <w:r w:rsidRPr="004D6A03">
        <w:rPr>
          <w:rFonts w:eastAsia="+mn-ea"/>
        </w:rPr>
        <w:t xml:space="preserve"> </w:t>
      </w:r>
    </w:p>
    <w:p w:rsidR="0031215F" w:rsidRDefault="0031215F" w:rsidP="00DB2300">
      <w:pPr>
        <w:rPr>
          <w:lang w:eastAsia="fr-CH"/>
        </w:rPr>
      </w:pPr>
      <w:r>
        <w:rPr>
          <w:lang w:eastAsia="fr-CH"/>
        </w:rPr>
        <w:t xml:space="preserve">Many ways to protect signal are available but the most important thing to determine in all of them is the electric field. </w:t>
      </w:r>
    </w:p>
    <w:p w:rsidR="0031215F" w:rsidRPr="0014094A" w:rsidRDefault="0031215F" w:rsidP="00DB2300">
      <w:pPr>
        <w:rPr>
          <w:color w:val="000000"/>
        </w:rPr>
      </w:pPr>
      <w:r w:rsidRPr="00C87687">
        <w:rPr>
          <w:lang w:eastAsia="fr-CH"/>
        </w:rPr>
        <w:t xml:space="preserve">The electric field strength available </w:t>
      </w:r>
      <w:r>
        <w:rPr>
          <w:lang w:eastAsia="fr-CH"/>
        </w:rPr>
        <w:t>may not be a fixed value.</w:t>
      </w:r>
      <w:r w:rsidRPr="00C87687">
        <w:rPr>
          <w:lang w:eastAsia="fr-CH"/>
        </w:rPr>
        <w:t xml:space="preserve"> </w:t>
      </w:r>
      <w:r w:rsidRPr="00243594">
        <w:rPr>
          <w:lang w:val="en-US"/>
        </w:rPr>
        <w:t xml:space="preserve">The maximum allowable interfering field strength and received power </w:t>
      </w:r>
      <w:r>
        <w:rPr>
          <w:lang w:val="en-US"/>
        </w:rPr>
        <w:t xml:space="preserve">are </w:t>
      </w:r>
      <w:r w:rsidRPr="00243594">
        <w:rPr>
          <w:lang w:val="en-US"/>
        </w:rPr>
        <w:t>calculated according to</w:t>
      </w:r>
      <w:r>
        <w:rPr>
          <w:lang w:val="en-US"/>
        </w:rPr>
        <w:t xml:space="preserve"> some complex equations.</w:t>
      </w:r>
      <w:r w:rsidRPr="00547587">
        <w:rPr>
          <w:color w:val="000000"/>
        </w:rPr>
        <w:t xml:space="preserve"> </w:t>
      </w:r>
      <w:r w:rsidRPr="0014094A">
        <w:rPr>
          <w:color w:val="000000"/>
        </w:rPr>
        <w:t xml:space="preserve">The estimation of the amount of spectrum available as white space depends on several factors, as the White Space Device (WSD) characteristics, the topology of the area, the national rules governing the use of channels adjacent to those used by DTT, and many others. As some of these factors still have to be defined by national or international regulators, a possible approach to estimate the amount of white space is to make several </w:t>
      </w:r>
      <w:r>
        <w:rPr>
          <w:color w:val="000000"/>
        </w:rPr>
        <w:t>assumptions</w:t>
      </w:r>
      <w:r w:rsidRPr="0014094A">
        <w:rPr>
          <w:color w:val="000000"/>
        </w:rPr>
        <w:t xml:space="preserve"> whenever needed.</w:t>
      </w:r>
    </w:p>
    <w:p w:rsidR="0031215F" w:rsidRDefault="0031215F" w:rsidP="00DB2300">
      <w:pPr>
        <w:rPr>
          <w:color w:val="000000"/>
        </w:rPr>
      </w:pPr>
      <w:r>
        <w:rPr>
          <w:color w:val="000000"/>
        </w:rPr>
        <w:t>Estimation of the amount of spectrum potentially available for WSD depends on rather a geolocation database and/or sensing approach is adopted.</w:t>
      </w:r>
    </w:p>
    <w:p w:rsidR="005E0F87" w:rsidRDefault="005E0F87" w:rsidP="00DB2300">
      <w:pPr>
        <w:rPr>
          <w:color w:val="000000"/>
        </w:rPr>
      </w:pPr>
    </w:p>
    <w:p w:rsidR="0031215F" w:rsidRDefault="0031215F" w:rsidP="0031215F">
      <w:pPr>
        <w:pStyle w:val="Heading2"/>
        <w:rPr>
          <w:rFonts w:eastAsia="+mn-ea"/>
        </w:rPr>
      </w:pPr>
      <w:bookmarkStart w:id="396" w:name="_Toc293310547"/>
      <w:bookmarkStart w:id="397" w:name="_Toc343159400"/>
      <w:r w:rsidRPr="004D6A03">
        <w:rPr>
          <w:rFonts w:eastAsia="+mn-ea"/>
        </w:rPr>
        <w:t>Description of Technologies</w:t>
      </w:r>
      <w:bookmarkEnd w:id="396"/>
      <w:bookmarkEnd w:id="397"/>
    </w:p>
    <w:p w:rsidR="0031215F" w:rsidRPr="0031215F" w:rsidRDefault="0031215F" w:rsidP="00DB2300">
      <w:pPr>
        <w:rPr>
          <w:lang w:val="en-US"/>
        </w:rPr>
      </w:pPr>
      <w:r w:rsidRPr="0031215F">
        <w:rPr>
          <w:lang w:val="en-US"/>
        </w:rPr>
        <w:t>The main idea</w:t>
      </w:r>
      <w:r w:rsidR="00D0029E">
        <w:rPr>
          <w:lang w:val="en-US"/>
        </w:rPr>
        <w:t>s</w:t>
      </w:r>
      <w:r w:rsidRPr="0031215F">
        <w:rPr>
          <w:lang w:val="en-US"/>
        </w:rPr>
        <w:t xml:space="preserve"> under each of the following techniques are presented. In any case much further studies must be carried on, on let´s say real life or real world to have a more realistic approach. </w:t>
      </w:r>
    </w:p>
    <w:p w:rsidR="0031215F" w:rsidRDefault="0031215F" w:rsidP="00336A56">
      <w:pPr>
        <w:pStyle w:val="Heading3"/>
        <w:rPr>
          <w:rFonts w:eastAsia="+mn-ea"/>
        </w:rPr>
      </w:pPr>
      <w:bookmarkStart w:id="398" w:name="_Toc293310549"/>
      <w:bookmarkStart w:id="399" w:name="_Toc343159401"/>
      <w:r w:rsidRPr="004D6A03">
        <w:rPr>
          <w:rFonts w:eastAsia="+mn-ea"/>
        </w:rPr>
        <w:t>Sensing</w:t>
      </w:r>
      <w:bookmarkEnd w:id="398"/>
      <w:bookmarkEnd w:id="399"/>
    </w:p>
    <w:p w:rsidR="0031215F" w:rsidRDefault="0031215F" w:rsidP="00DB2300">
      <w:pPr>
        <w:rPr>
          <w:lang w:eastAsia="fr-CH"/>
        </w:rPr>
      </w:pPr>
      <w:bookmarkStart w:id="400" w:name="_Toc258613702"/>
      <w:r w:rsidRPr="002221CF">
        <w:rPr>
          <w:lang w:val="en-US"/>
        </w:rPr>
        <w:t xml:space="preserve">This approach is based on listening for the signals from primary and other licensed services in the band before transmitting. The reliability of the spectrum sensing technique is defined by the detection threshold set in the cognitive radio </w:t>
      </w:r>
      <w:r>
        <w:rPr>
          <w:lang w:val="en-US"/>
        </w:rPr>
        <w:t xml:space="preserve">device. </w:t>
      </w:r>
      <w:r>
        <w:t>The detection threshold</w:t>
      </w:r>
      <w:r w:rsidRPr="00230397">
        <w:t xml:space="preserve"> </w:t>
      </w:r>
      <w:bookmarkEnd w:id="400"/>
      <w:r>
        <w:t xml:space="preserve">of </w:t>
      </w:r>
      <w:r w:rsidRPr="00C87687">
        <w:rPr>
          <w:lang w:eastAsia="fr-CH"/>
        </w:rPr>
        <w:t xml:space="preserve">electric field </w:t>
      </w:r>
      <w:r>
        <w:rPr>
          <w:lang w:eastAsia="fr-CH"/>
        </w:rPr>
        <w:t>strength available for transmitting is then the key point. This method allows for dynamics protection against interference. The device must be sensing in a continuously way while in other methods may not be necessary.</w:t>
      </w:r>
    </w:p>
    <w:p w:rsidR="0031215F" w:rsidRPr="002F50A9" w:rsidRDefault="0031215F" w:rsidP="00DB2300">
      <w:r w:rsidRPr="002F50A9">
        <w:t>Key parameters for spectrum sensing include:</w:t>
      </w:r>
    </w:p>
    <w:p w:rsidR="0031215F" w:rsidRPr="00DB2300" w:rsidRDefault="0031215F" w:rsidP="00873DCF">
      <w:pPr>
        <w:pStyle w:val="ListParagraph1"/>
        <w:numPr>
          <w:ilvl w:val="0"/>
          <w:numId w:val="25"/>
        </w:numPr>
        <w:spacing w:before="120" w:after="120" w:line="276" w:lineRule="auto"/>
        <w:jc w:val="both"/>
        <w:rPr>
          <w:sz w:val="22"/>
          <w:szCs w:val="22"/>
        </w:rPr>
      </w:pPr>
      <w:r w:rsidRPr="00DB2300">
        <w:rPr>
          <w:sz w:val="22"/>
          <w:szCs w:val="22"/>
        </w:rPr>
        <w:t>The sensing threshold</w:t>
      </w:r>
    </w:p>
    <w:p w:rsidR="0031215F" w:rsidRPr="00DB2300" w:rsidRDefault="0031215F" w:rsidP="00873DCF">
      <w:pPr>
        <w:pStyle w:val="ListParagraph1"/>
        <w:numPr>
          <w:ilvl w:val="0"/>
          <w:numId w:val="25"/>
        </w:numPr>
        <w:spacing w:before="120" w:after="120" w:line="276" w:lineRule="auto"/>
        <w:jc w:val="both"/>
        <w:rPr>
          <w:sz w:val="22"/>
          <w:szCs w:val="22"/>
        </w:rPr>
      </w:pPr>
      <w:r w:rsidRPr="00DB2300">
        <w:rPr>
          <w:sz w:val="22"/>
          <w:szCs w:val="22"/>
        </w:rPr>
        <w:t>Periodicity of re-sensing on channels that have been detected as vacant</w:t>
      </w:r>
    </w:p>
    <w:p w:rsidR="0031215F" w:rsidRPr="00DB2300" w:rsidRDefault="0031215F" w:rsidP="00873DCF">
      <w:pPr>
        <w:pStyle w:val="ListParagraph1"/>
        <w:numPr>
          <w:ilvl w:val="0"/>
          <w:numId w:val="25"/>
        </w:numPr>
        <w:spacing w:before="120" w:after="120" w:line="276" w:lineRule="auto"/>
        <w:jc w:val="both"/>
        <w:rPr>
          <w:sz w:val="22"/>
          <w:szCs w:val="22"/>
        </w:rPr>
      </w:pPr>
      <w:r w:rsidRPr="00DB2300">
        <w:rPr>
          <w:sz w:val="22"/>
          <w:szCs w:val="22"/>
        </w:rPr>
        <w:t>Sampling duration</w:t>
      </w:r>
    </w:p>
    <w:p w:rsidR="0031215F" w:rsidRDefault="0031215F" w:rsidP="0031215F">
      <w:pPr>
        <w:pStyle w:val="ListParagraph1"/>
        <w:spacing w:before="120" w:after="120" w:line="276" w:lineRule="auto"/>
        <w:ind w:left="360"/>
        <w:jc w:val="both"/>
        <w:rPr>
          <w:sz w:val="20"/>
          <w:szCs w:val="20"/>
        </w:rPr>
      </w:pPr>
    </w:p>
    <w:p w:rsidR="0031215F" w:rsidRDefault="0031215F" w:rsidP="00DB2300">
      <w:r>
        <w:t xml:space="preserve">The sensing techniques used so far are LBT and DAA. </w:t>
      </w:r>
    </w:p>
    <w:p w:rsidR="0031215F" w:rsidRPr="00040FB8" w:rsidRDefault="0031215F" w:rsidP="00DB2300">
      <w:r w:rsidRPr="00040FB8">
        <w:t>Sensing methods can be in general divided to two categories: energy detection and feature detection. The energy detection is to detect the signal power in the channel under study. The detector can be either wide band matching the channel bandwidth or narrow band with a possibility to slide it across the channel. Advantage of an energy detector is that it is independent of the radio system to be detected and as such future proof and capable of adapting to any new system introduced into the band. Disadvantage is low sensitivity due to the noise floor and possibility to false alarms. An energy detector alone is not a feasible solution, but can perhaps be used as one element in the detection process.</w:t>
      </w:r>
    </w:p>
    <w:p w:rsidR="0031215F" w:rsidRPr="00040FB8" w:rsidRDefault="0031215F" w:rsidP="00DB2300">
      <w:r w:rsidRPr="00040FB8">
        <w:t xml:space="preserve">Feature detector is trying to use certain known characteristics of the signal that is to be detected. This may be some specific pilot carrier signal, preamble, continual or scattered pilots in OFDM signal, certain periodicity (GI) or sequence in the signal or in it’s spectrum. Using these features will result in a processing gain, which will enable detection below the noise floor in the usual sense. Drawback in the feature detector is that it is dependent on the specific features and may have difficulties to adapt to any new radio system introduced later in the band. To some extent this may be solved by designing some flexibility to the detector. </w:t>
      </w:r>
    </w:p>
    <w:p w:rsidR="0031215F" w:rsidRDefault="0031215F" w:rsidP="00336A56">
      <w:pPr>
        <w:pStyle w:val="Heading3"/>
        <w:rPr>
          <w:rFonts w:eastAsia="+mn-ea"/>
        </w:rPr>
      </w:pPr>
      <w:bookmarkStart w:id="401" w:name="_Toc293310550"/>
      <w:bookmarkStart w:id="402" w:name="_Toc343159402"/>
      <w:r w:rsidRPr="004D6A03">
        <w:rPr>
          <w:rFonts w:eastAsia="+mn-ea"/>
        </w:rPr>
        <w:lastRenderedPageBreak/>
        <w:t>Geolocation</w:t>
      </w:r>
      <w:bookmarkEnd w:id="401"/>
      <w:bookmarkEnd w:id="402"/>
      <w:r w:rsidRPr="004D6A03">
        <w:rPr>
          <w:rFonts w:eastAsia="+mn-ea"/>
        </w:rPr>
        <w:t xml:space="preserve"> </w:t>
      </w:r>
    </w:p>
    <w:p w:rsidR="0031215F" w:rsidRDefault="0031215F" w:rsidP="00DB2300">
      <w:pPr>
        <w:rPr>
          <w:lang w:val="en-US"/>
        </w:rPr>
      </w:pPr>
      <w:r w:rsidRPr="002221CF">
        <w:rPr>
          <w:lang w:val="en-US"/>
        </w:rPr>
        <w:t xml:space="preserve">This approach is based on </w:t>
      </w:r>
      <w:r>
        <w:rPr>
          <w:lang w:val="en-US"/>
        </w:rPr>
        <w:t xml:space="preserve">a database in order to determine which </w:t>
      </w:r>
      <w:r w:rsidR="00D0029E">
        <w:rPr>
          <w:lang w:val="en-US"/>
        </w:rPr>
        <w:t>the conditions are</w:t>
      </w:r>
      <w:r>
        <w:rPr>
          <w:lang w:val="en-US"/>
        </w:rPr>
        <w:t xml:space="preserve"> for the WSD. The database must provide enough information for the device in order to start transmit. The </w:t>
      </w:r>
      <w:r>
        <w:t>threshold</w:t>
      </w:r>
      <w:r w:rsidRPr="00230397">
        <w:t xml:space="preserve"> </w:t>
      </w:r>
      <w:r>
        <w:t xml:space="preserve">of </w:t>
      </w:r>
      <w:r w:rsidRPr="00C87687">
        <w:rPr>
          <w:lang w:eastAsia="fr-CH"/>
        </w:rPr>
        <w:t xml:space="preserve">electric field </w:t>
      </w:r>
      <w:r>
        <w:rPr>
          <w:lang w:eastAsia="fr-CH"/>
        </w:rPr>
        <w:t>strength for transmission must be one of this information. The important or key points are that the receiver must know its location in a quite precisely and quickly way and secondly how accurate is the database. The database must be done in advanced by multiple measurement but must be also upgrade frequently with new subscribers.</w:t>
      </w:r>
    </w:p>
    <w:p w:rsidR="0031215F" w:rsidRDefault="0031215F" w:rsidP="00DB2300">
      <w:pPr>
        <w:rPr>
          <w:lang w:val="en-US" w:eastAsia="de-DE"/>
        </w:rPr>
      </w:pPr>
      <w:r>
        <w:rPr>
          <w:lang w:val="en-US" w:eastAsia="de-DE"/>
        </w:rPr>
        <w:t xml:space="preserve">They different method but one is the </w:t>
      </w:r>
      <w:r w:rsidRPr="005B3A89">
        <w:rPr>
          <w:lang w:val="en-US" w:eastAsia="de-DE"/>
        </w:rPr>
        <w:t xml:space="preserve">Ask-Before-Talk frequency </w:t>
      </w:r>
      <w:r>
        <w:rPr>
          <w:lang w:val="en-US" w:eastAsia="de-DE"/>
        </w:rPr>
        <w:t xml:space="preserve">scheme </w:t>
      </w:r>
      <w:r w:rsidRPr="005B3A89">
        <w:rPr>
          <w:lang w:val="en-US" w:eastAsia="de-DE"/>
        </w:rPr>
        <w:t>(</w:t>
      </w:r>
      <w:r>
        <w:rPr>
          <w:lang w:val="en-US" w:eastAsia="de-DE"/>
        </w:rPr>
        <w:t>WSD</w:t>
      </w:r>
      <w:r w:rsidRPr="005B3A89">
        <w:rPr>
          <w:lang w:val="en-US" w:eastAsia="de-DE"/>
        </w:rPr>
        <w:t xml:space="preserve"> connects to database)</w:t>
      </w:r>
      <w:r>
        <w:rPr>
          <w:lang w:val="en-US" w:eastAsia="de-DE"/>
        </w:rPr>
        <w:t xml:space="preserve"> the device can conveniently</w:t>
      </w:r>
      <w:r w:rsidRPr="005B3A89">
        <w:rPr>
          <w:lang w:val="en-US" w:eastAsia="de-DE"/>
        </w:rPr>
        <w:t xml:space="preserve"> register their locations in the database. The question of how frequently the database should be updated, and how often WSD should query it is</w:t>
      </w:r>
      <w:r>
        <w:rPr>
          <w:lang w:val="en-US" w:eastAsia="de-DE"/>
        </w:rPr>
        <w:t xml:space="preserve"> of great interest to study</w:t>
      </w:r>
      <w:r w:rsidRPr="005B3A89">
        <w:rPr>
          <w:lang w:val="en-US" w:eastAsia="de-DE"/>
        </w:rPr>
        <w:t xml:space="preserve">. </w:t>
      </w:r>
    </w:p>
    <w:p w:rsidR="0031215F" w:rsidRDefault="0031215F" w:rsidP="00336A56">
      <w:pPr>
        <w:pStyle w:val="Heading3"/>
        <w:rPr>
          <w:rFonts w:eastAsia="+mn-ea"/>
        </w:rPr>
      </w:pPr>
      <w:bookmarkStart w:id="403" w:name="_Toc293310551"/>
      <w:bookmarkStart w:id="404" w:name="_Toc343159403"/>
      <w:r w:rsidRPr="004D6A03">
        <w:rPr>
          <w:rFonts w:eastAsia="+mn-ea"/>
        </w:rPr>
        <w:t>Beacon</w:t>
      </w:r>
      <w:bookmarkEnd w:id="403"/>
      <w:bookmarkEnd w:id="404"/>
    </w:p>
    <w:p w:rsidR="0031215F" w:rsidRDefault="0031215F" w:rsidP="00DB2300">
      <w:r w:rsidRPr="002F50A9">
        <w:t xml:space="preserve">Beacons </w:t>
      </w:r>
      <w:r>
        <w:t xml:space="preserve">method uses </w:t>
      </w:r>
      <w:r w:rsidRPr="002F50A9">
        <w:t>signals to indicate that particular channels are in use by protected services. The use of beacons can ease the performance requirements on devices that use spectrum sensing, by increasing the likelihood of detection at higher threshold values.  The interference protection provided to licensed users comes at a cost in spectrum capacity as well as the cost of purchas</w:t>
      </w:r>
      <w:r w:rsidR="00A22AA1">
        <w:t xml:space="preserve">ing and operating the beacons. </w:t>
      </w:r>
      <w:r w:rsidRPr="008A7A68">
        <w:t>There are different Beacon setups possible</w:t>
      </w:r>
      <w:r>
        <w:t>.</w:t>
      </w:r>
    </w:p>
    <w:p w:rsidR="0031215F" w:rsidRPr="008A7A68" w:rsidRDefault="0031215F" w:rsidP="00DB2300">
      <w:r w:rsidRPr="008A7A68">
        <w:br/>
      </w:r>
      <w:r w:rsidRPr="00C132A3">
        <w:rPr>
          <w:b/>
        </w:rPr>
        <w:t>Enable beacon</w:t>
      </w:r>
      <w:r w:rsidRPr="008A7A68">
        <w:t>: If the beacon is detected, channel can be used.</w:t>
      </w:r>
      <w:r>
        <w:t xml:space="preserve"> </w:t>
      </w:r>
      <w:r w:rsidRPr="008A7A68">
        <w:t xml:space="preserve">With enabling beacons, a network of beacon transmitters covering an entire country or region in which </w:t>
      </w:r>
      <w:r>
        <w:t>WSD</w:t>
      </w:r>
      <w:r w:rsidRPr="008A7A68">
        <w:t xml:space="preserve"> are allowed to operate would be required. The devices would only function when they received authorization from one of these beacons. Each device would need to be fitted with a beacon receiver, and fine-grain control over individual devices would not be possible without a back-end database.</w:t>
      </w:r>
    </w:p>
    <w:p w:rsidR="0031215F" w:rsidRDefault="0031215F" w:rsidP="00DB2300"/>
    <w:p w:rsidR="0031215F" w:rsidRPr="008A7A68" w:rsidRDefault="0031215F" w:rsidP="00DB2300">
      <w:r w:rsidRPr="00DB2300">
        <w:rPr>
          <w:b/>
        </w:rPr>
        <w:t>Disable beacon</w:t>
      </w:r>
      <w:r w:rsidRPr="008A7A68">
        <w:t>: If the beacon is detected; TV channel is occupied</w:t>
      </w:r>
      <w:r>
        <w:t xml:space="preserve">. </w:t>
      </w:r>
      <w:r w:rsidRPr="008A7A68">
        <w:t>The concept was based on enhancing detection of wireless microphones through the operation of low powered beacons to provide a “bubble of protection” in locations where PMSE equipment is in use.</w:t>
      </w:r>
    </w:p>
    <w:p w:rsidR="0031215F" w:rsidRDefault="0031215F" w:rsidP="00DB2300"/>
    <w:p w:rsidR="0031215F" w:rsidRDefault="0031215F" w:rsidP="00DB2300">
      <w:r w:rsidRPr="00DB2300">
        <w:rPr>
          <w:b/>
        </w:rPr>
        <w:t>Beacon as pilot channel</w:t>
      </w:r>
      <w:r w:rsidRPr="008A7A68">
        <w:t>: identifies locally used TV channels, i.e. local database</w:t>
      </w:r>
      <w:r>
        <w:t xml:space="preserve">. </w:t>
      </w:r>
      <w:r w:rsidRPr="008A7A68">
        <w:t>A single beacon operating</w:t>
      </w:r>
      <w:r>
        <w:t xml:space="preserve"> in a locally unused TV channel where this beacon </w:t>
      </w:r>
      <w:r w:rsidRPr="008A7A68">
        <w:t>would carry a list of channels in use by all PMSE systems at that location.</w:t>
      </w:r>
      <w:r>
        <w:t xml:space="preserve"> </w:t>
      </w:r>
    </w:p>
    <w:p w:rsidR="0031215F" w:rsidRDefault="0031215F" w:rsidP="00DB2300"/>
    <w:p w:rsidR="0031215F" w:rsidRPr="00DB2300" w:rsidRDefault="0031215F" w:rsidP="0031215F">
      <w:pPr>
        <w:rPr>
          <w:b/>
          <w:lang w:val="en-US" w:eastAsia="de-DE"/>
        </w:rPr>
      </w:pPr>
      <w:r w:rsidRPr="00DB2300">
        <w:rPr>
          <w:b/>
          <w:lang w:val="en-US" w:eastAsia="de-DE"/>
        </w:rPr>
        <w:t>Distributed geolocation database:</w:t>
      </w:r>
    </w:p>
    <w:p w:rsidR="0031215F" w:rsidRPr="00DB2300" w:rsidRDefault="0031215F" w:rsidP="0031215F">
      <w:pPr>
        <w:rPr>
          <w:lang w:val="en-US" w:eastAsia="de-DE"/>
        </w:rPr>
      </w:pPr>
      <w:r w:rsidRPr="00DB2300">
        <w:rPr>
          <w:lang w:val="en-US" w:eastAsia="de-DE"/>
        </w:rPr>
        <w:t>A transmitter network is used to distribute the information given in a database to regional transmitting ‘databases’.</w:t>
      </w:r>
    </w:p>
    <w:p w:rsidR="0031215F" w:rsidRPr="001A7F83" w:rsidRDefault="0031215F" w:rsidP="0031215F">
      <w:pPr>
        <w:rPr>
          <w:lang w:val="en-US"/>
        </w:rPr>
      </w:pPr>
    </w:p>
    <w:p w:rsidR="0031215F" w:rsidRDefault="0031215F" w:rsidP="00336A56">
      <w:pPr>
        <w:pStyle w:val="Heading3"/>
        <w:rPr>
          <w:rFonts w:eastAsia="+mn-ea"/>
        </w:rPr>
      </w:pPr>
      <w:bookmarkStart w:id="405" w:name="_Toc293310552"/>
      <w:bookmarkStart w:id="406" w:name="_Toc343159404"/>
      <w:r w:rsidRPr="004D6A03">
        <w:rPr>
          <w:rFonts w:eastAsia="+mn-ea"/>
        </w:rPr>
        <w:t>Combined</w:t>
      </w:r>
      <w:bookmarkEnd w:id="405"/>
      <w:bookmarkEnd w:id="406"/>
      <w:r w:rsidRPr="004D6A03">
        <w:rPr>
          <w:rFonts w:eastAsia="+mn-ea"/>
        </w:rPr>
        <w:t xml:space="preserve">  </w:t>
      </w:r>
    </w:p>
    <w:p w:rsidR="0031215F" w:rsidRPr="008F1F0D" w:rsidRDefault="0031215F" w:rsidP="00DB2300">
      <w:r w:rsidRPr="008F1F0D">
        <w:t>The combination of different techniques like sensing and geo location database techniques may allow a cross checks of the information obtained by sensing techniques with a database and vice versa.</w:t>
      </w:r>
    </w:p>
    <w:p w:rsidR="0031215F" w:rsidRPr="008F1F0D" w:rsidRDefault="0031215F" w:rsidP="00DB2300">
      <w:r w:rsidRPr="008F1F0D">
        <w:t xml:space="preserve">In the first case the distance from the DTT station and form the broadcasting coverage may be determined accurately and thus reduce </w:t>
      </w:r>
    </w:p>
    <w:p w:rsidR="0031215F" w:rsidRDefault="0031215F" w:rsidP="00DB2300">
      <w:r w:rsidRPr="008F1F0D">
        <w:t>In the second case, sensing technique will complete the information of the users of the spectrum with the unlicensed</w:t>
      </w:r>
      <w:r>
        <w:t xml:space="preserve"> users and thus protect the transmission</w:t>
      </w:r>
      <w:r w:rsidRPr="008F1F0D">
        <w:t>.</w:t>
      </w:r>
    </w:p>
    <w:p w:rsidR="00A22AA1" w:rsidRDefault="00A22AA1" w:rsidP="00DB2300"/>
    <w:p w:rsidR="0031215F" w:rsidRDefault="0031215F" w:rsidP="0031215F">
      <w:pPr>
        <w:pStyle w:val="Heading2"/>
        <w:rPr>
          <w:lang w:val="en-US"/>
        </w:rPr>
      </w:pPr>
      <w:bookmarkStart w:id="407" w:name="_Ref341786418"/>
      <w:bookmarkStart w:id="408" w:name="_Toc343159405"/>
      <w:bookmarkStart w:id="409" w:name="_Toc293310553"/>
      <w:r>
        <w:rPr>
          <w:lang w:val="en-US"/>
        </w:rPr>
        <w:lastRenderedPageBreak/>
        <w:t>Sensing studies</w:t>
      </w:r>
      <w:bookmarkEnd w:id="407"/>
      <w:bookmarkEnd w:id="408"/>
    </w:p>
    <w:p w:rsidR="0031215F" w:rsidRPr="00D47C9E" w:rsidRDefault="0031215F" w:rsidP="0031215F">
      <w:pPr>
        <w:rPr>
          <w:lang w:val="en-US"/>
        </w:rPr>
      </w:pPr>
      <w:r w:rsidRPr="00D47C9E">
        <w:rPr>
          <w:lang w:val="en-US"/>
        </w:rPr>
        <w:t>The following chapter</w:t>
      </w:r>
      <w:r>
        <w:rPr>
          <w:lang w:val="en-US"/>
        </w:rPr>
        <w:t>s</w:t>
      </w:r>
      <w:r w:rsidRPr="00D47C9E">
        <w:rPr>
          <w:lang w:val="en-US"/>
        </w:rPr>
        <w:t xml:space="preserve"> </w:t>
      </w:r>
      <w:r>
        <w:rPr>
          <w:lang w:val="en-US"/>
        </w:rPr>
        <w:t>are</w:t>
      </w:r>
      <w:r w:rsidRPr="00D47C9E">
        <w:rPr>
          <w:lang w:val="en-US"/>
        </w:rPr>
        <w:t xml:space="preserve"> de</w:t>
      </w:r>
      <w:r>
        <w:rPr>
          <w:lang w:val="en-US"/>
        </w:rPr>
        <w:t>s</w:t>
      </w:r>
      <w:r w:rsidRPr="00D47C9E">
        <w:rPr>
          <w:lang w:val="en-US"/>
        </w:rPr>
        <w:t>cribing an experimental implementation of a sensing device in a mobile computer.</w:t>
      </w:r>
    </w:p>
    <w:p w:rsidR="0031215F" w:rsidRDefault="0031215F" w:rsidP="0031215F">
      <w:pPr>
        <w:rPr>
          <w:b/>
          <w:szCs w:val="24"/>
        </w:rPr>
      </w:pPr>
    </w:p>
    <w:p w:rsidR="0031215F" w:rsidRDefault="0031215F" w:rsidP="0031215F">
      <w:pPr>
        <w:pStyle w:val="Heading3"/>
        <w:spacing w:after="0"/>
        <w:jc w:val="left"/>
      </w:pPr>
      <w:bookmarkStart w:id="410" w:name="_Toc343159406"/>
      <w:r w:rsidRPr="00A50517">
        <w:t>Spectrum sensor embedded to a mobile device</w:t>
      </w:r>
      <w:bookmarkEnd w:id="410"/>
    </w:p>
    <w:p w:rsidR="0031215F" w:rsidRDefault="0031215F" w:rsidP="0031215F">
      <w:pPr>
        <w:rPr>
          <w:szCs w:val="24"/>
        </w:rPr>
      </w:pPr>
      <w:r w:rsidRPr="00CE2D32">
        <w:rPr>
          <w:szCs w:val="24"/>
        </w:rPr>
        <w:t>In order to conduct field tests using a device with realistic form factor a spectrum sensor was embedded into a Nokia N900 mobile computer with all functionalities. The choice caused some extra challenges since the N900 has not been designed for a mobile TV receiver. Spectrum sensor hardware has been designed on a separate printed circuit board (PCB) and it has been equipped with hardware which enables to receive desired frequency bands and realize all spectrum sensor functionality</w:t>
      </w:r>
      <w:r>
        <w:rPr>
          <w:szCs w:val="24"/>
        </w:rPr>
        <w:t xml:space="preserve">, see </w:t>
      </w:r>
      <w:r w:rsidRPr="00CE2D32">
        <w:rPr>
          <w:szCs w:val="24"/>
        </w:rPr>
        <w:fldChar w:fldCharType="begin"/>
      </w:r>
      <w:r w:rsidRPr="00CE2D32">
        <w:rPr>
          <w:szCs w:val="24"/>
        </w:rPr>
        <w:instrText xml:space="preserve"> REF _Ref289432361 \h  \* MERGEFORMAT </w:instrText>
      </w:r>
      <w:r w:rsidRPr="00CE2D32">
        <w:rPr>
          <w:szCs w:val="24"/>
        </w:rPr>
      </w:r>
      <w:r w:rsidRPr="00CE2D32">
        <w:rPr>
          <w:szCs w:val="24"/>
        </w:rPr>
        <w:fldChar w:fldCharType="separate"/>
      </w:r>
      <w:r w:rsidR="001E6273" w:rsidRPr="001E6273">
        <w:rPr>
          <w:szCs w:val="24"/>
        </w:rPr>
        <w:t>Figure 109</w:t>
      </w:r>
      <w:r w:rsidRPr="00CE2D32">
        <w:rPr>
          <w:szCs w:val="24"/>
        </w:rPr>
        <w:fldChar w:fldCharType="end"/>
      </w:r>
      <w:r w:rsidRPr="00CE2D32">
        <w:rPr>
          <w:szCs w:val="24"/>
        </w:rPr>
        <w:t xml:space="preserve">. </w:t>
      </w:r>
      <w:r>
        <w:rPr>
          <w:szCs w:val="24"/>
        </w:rPr>
        <w:fldChar w:fldCharType="begin"/>
      </w:r>
      <w:r>
        <w:rPr>
          <w:szCs w:val="24"/>
        </w:rPr>
        <w:instrText xml:space="preserve"> REF _Ref289432480 \h  \* MERGEFORMAT </w:instrText>
      </w:r>
      <w:r>
        <w:rPr>
          <w:szCs w:val="24"/>
        </w:rPr>
      </w:r>
      <w:r>
        <w:rPr>
          <w:szCs w:val="24"/>
        </w:rPr>
        <w:fldChar w:fldCharType="separate"/>
      </w:r>
      <w:r w:rsidR="001E6273" w:rsidRPr="001E6273">
        <w:rPr>
          <w:szCs w:val="24"/>
        </w:rPr>
        <w:t>Figure 110</w:t>
      </w:r>
      <w:r>
        <w:rPr>
          <w:szCs w:val="24"/>
        </w:rPr>
        <w:fldChar w:fldCharType="end"/>
      </w:r>
      <w:r>
        <w:rPr>
          <w:szCs w:val="24"/>
        </w:rPr>
        <w:t xml:space="preserve"> </w:t>
      </w:r>
      <w:r w:rsidRPr="00CE2D32">
        <w:rPr>
          <w:szCs w:val="24"/>
        </w:rPr>
        <w:t>shows the two complete signal paths that have</w:t>
      </w:r>
      <w:r>
        <w:rPr>
          <w:szCs w:val="24"/>
        </w:rPr>
        <w:t xml:space="preserve"> </w:t>
      </w:r>
      <w:r w:rsidRPr="00CE2D32">
        <w:rPr>
          <w:szCs w:val="24"/>
        </w:rPr>
        <w:t>been implemented on the PCB from an antenna element to a FPGA. Two separate RF frontend chips were required: one for UHF frequencies and one for IEEE802.11a/b/g (2.4/5.8 GHz). The used RF receivers are commercial RFIC and they are controlled by the FPGA. The analogue baseband data is digitized for the FPGA using two dual 10 bit AD converters operating at maximum rate of 80 MHz, depending on the system under detection.  Feature detector algorithms for spectrum sensing have been implemented on the FPGA.</w:t>
      </w:r>
    </w:p>
    <w:p w:rsidR="0031215F" w:rsidRPr="00CE2D32" w:rsidRDefault="0031215F" w:rsidP="0031215F">
      <w:pPr>
        <w:rPr>
          <w:szCs w:val="24"/>
        </w:rPr>
      </w:pPr>
    </w:p>
    <w:p w:rsidR="0031215F" w:rsidRDefault="0031215F" w:rsidP="0031215F">
      <w:pPr>
        <w:keepNext/>
        <w:jc w:val="center"/>
      </w:pPr>
      <w:r>
        <w:rPr>
          <w:noProof/>
          <w:szCs w:val="24"/>
          <w:lang w:val="en-US"/>
        </w:rPr>
        <w:drawing>
          <wp:inline distT="0" distB="0" distL="0" distR="0" wp14:anchorId="7A27327A" wp14:editId="4CC865B6">
            <wp:extent cx="3019425" cy="2265045"/>
            <wp:effectExtent l="0" t="0" r="9525" b="1905"/>
            <wp:docPr id="5763" name="Picture 5763" descr="IMG_5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_5962"/>
                    <pic:cNvPicPr>
                      <a:picLocks noChangeAspect="1" noChangeArrowheads="1"/>
                    </pic:cNvPicPr>
                  </pic:nvPicPr>
                  <pic:blipFill>
                    <a:blip r:embed="rId729">
                      <a:extLst>
                        <a:ext uri="{28A0092B-C50C-407E-A947-70E740481C1C}">
                          <a14:useLocalDpi xmlns:a14="http://schemas.microsoft.com/office/drawing/2010/main" val="0"/>
                        </a:ext>
                      </a:extLst>
                    </a:blip>
                    <a:srcRect/>
                    <a:stretch>
                      <a:fillRect/>
                    </a:stretch>
                  </pic:blipFill>
                  <pic:spPr bwMode="auto">
                    <a:xfrm>
                      <a:off x="0" y="0"/>
                      <a:ext cx="3019425" cy="2265045"/>
                    </a:xfrm>
                    <a:prstGeom prst="rect">
                      <a:avLst/>
                    </a:prstGeom>
                    <a:noFill/>
                    <a:ln>
                      <a:noFill/>
                    </a:ln>
                  </pic:spPr>
                </pic:pic>
              </a:graphicData>
            </a:graphic>
          </wp:inline>
        </w:drawing>
      </w:r>
    </w:p>
    <w:p w:rsidR="0031215F" w:rsidRDefault="0031215F" w:rsidP="0031215F">
      <w:pPr>
        <w:pStyle w:val="Caption"/>
        <w:jc w:val="center"/>
      </w:pPr>
      <w:bookmarkStart w:id="411" w:name="_Ref289432361"/>
      <w:r w:rsidRPr="00CE2D32">
        <w:t>Figure</w:t>
      </w:r>
      <w:r>
        <w:t xml:space="preserve"> </w:t>
      </w:r>
      <w:r>
        <w:fldChar w:fldCharType="begin"/>
      </w:r>
      <w:r>
        <w:instrText xml:space="preserve"> SEQ Figure \* ARABIC </w:instrText>
      </w:r>
      <w:r>
        <w:fldChar w:fldCharType="separate"/>
      </w:r>
      <w:r w:rsidR="001E6273">
        <w:rPr>
          <w:noProof/>
        </w:rPr>
        <w:t>109</w:t>
      </w:r>
      <w:r>
        <w:fldChar w:fldCharType="end"/>
      </w:r>
      <w:bookmarkEnd w:id="411"/>
      <w:r>
        <w:t xml:space="preserve">. </w:t>
      </w:r>
      <w:r w:rsidRPr="007D25C0">
        <w:t>The spectrum sensor detector board inside N900 mobile phone.</w:t>
      </w:r>
    </w:p>
    <w:p w:rsidR="0031215F" w:rsidRPr="00CE2D32" w:rsidRDefault="0031215F" w:rsidP="0031215F">
      <w:pPr>
        <w:rPr>
          <w:szCs w:val="24"/>
        </w:rPr>
      </w:pPr>
    </w:p>
    <w:p w:rsidR="0031215F" w:rsidRDefault="0031215F" w:rsidP="0031215F">
      <w:pPr>
        <w:keepNext/>
        <w:jc w:val="center"/>
      </w:pPr>
      <w:r>
        <w:rPr>
          <w:noProof/>
          <w:lang w:val="en-US"/>
        </w:rPr>
        <w:drawing>
          <wp:inline distT="0" distB="0" distL="0" distR="0" wp14:anchorId="3EF2C677" wp14:editId="02B4AAC9">
            <wp:extent cx="3253740" cy="1488440"/>
            <wp:effectExtent l="0" t="0" r="3810" b="0"/>
            <wp:docPr id="5762" name="Picture 5762" descr="Lohk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hkis"/>
                    <pic:cNvPicPr>
                      <a:picLocks noChangeAspect="1" noChangeArrowheads="1"/>
                    </pic:cNvPicPr>
                  </pic:nvPicPr>
                  <pic:blipFill>
                    <a:blip r:embed="rId730" cstate="print">
                      <a:extLst>
                        <a:ext uri="{28A0092B-C50C-407E-A947-70E740481C1C}">
                          <a14:useLocalDpi xmlns:a14="http://schemas.microsoft.com/office/drawing/2010/main" val="0"/>
                        </a:ext>
                      </a:extLst>
                    </a:blip>
                    <a:srcRect/>
                    <a:stretch>
                      <a:fillRect/>
                    </a:stretch>
                  </pic:blipFill>
                  <pic:spPr bwMode="auto">
                    <a:xfrm>
                      <a:off x="0" y="0"/>
                      <a:ext cx="3253740" cy="1488440"/>
                    </a:xfrm>
                    <a:prstGeom prst="rect">
                      <a:avLst/>
                    </a:prstGeom>
                    <a:noFill/>
                    <a:ln>
                      <a:noFill/>
                    </a:ln>
                  </pic:spPr>
                </pic:pic>
              </a:graphicData>
            </a:graphic>
          </wp:inline>
        </w:drawing>
      </w:r>
    </w:p>
    <w:p w:rsidR="0031215F" w:rsidRDefault="0031215F" w:rsidP="0031215F">
      <w:pPr>
        <w:pStyle w:val="Caption"/>
        <w:jc w:val="center"/>
      </w:pPr>
      <w:bookmarkStart w:id="412" w:name="_Ref289432480"/>
      <w:r>
        <w:t xml:space="preserve">Figure </w:t>
      </w:r>
      <w:r>
        <w:fldChar w:fldCharType="begin"/>
      </w:r>
      <w:r>
        <w:instrText xml:space="preserve"> SEQ Figure \* ARABIC </w:instrText>
      </w:r>
      <w:r>
        <w:fldChar w:fldCharType="separate"/>
      </w:r>
      <w:r w:rsidR="001E6273">
        <w:rPr>
          <w:noProof/>
        </w:rPr>
        <w:t>110</w:t>
      </w:r>
      <w:r>
        <w:fldChar w:fldCharType="end"/>
      </w:r>
      <w:bookmarkEnd w:id="412"/>
      <w:r>
        <w:t xml:space="preserve">. </w:t>
      </w:r>
      <w:r w:rsidRPr="00CE2D32">
        <w:t>Blocks on the detector board.</w:t>
      </w:r>
    </w:p>
    <w:p w:rsidR="0031215F" w:rsidRDefault="0031215F" w:rsidP="0031215F">
      <w:pPr>
        <w:rPr>
          <w:szCs w:val="24"/>
        </w:rPr>
      </w:pPr>
      <w:r w:rsidRPr="00CE2D32">
        <w:rPr>
          <w:szCs w:val="24"/>
        </w:rPr>
        <w:t>Communication between sensor board and the mobile device is done using a universal asynchronous receiver/transmitter (UART). The data rate between the sensor board and mobile device is 1 Mbit/s.</w:t>
      </w:r>
    </w:p>
    <w:p w:rsidR="0031215F" w:rsidRDefault="0031215F" w:rsidP="0031215F">
      <w:r>
        <w:lastRenderedPageBreak/>
        <w:t xml:space="preserve">The spectrum sensor board is located inside the display slider case of the device. A custom plastic riser, see </w:t>
      </w:r>
      <w:r>
        <w:fldChar w:fldCharType="begin"/>
      </w:r>
      <w:r>
        <w:instrText xml:space="preserve"> REF _Ref289681655 \h </w:instrText>
      </w:r>
      <w:r>
        <w:fldChar w:fldCharType="separate"/>
      </w:r>
      <w:r w:rsidR="001E6273">
        <w:t xml:space="preserve">Figure </w:t>
      </w:r>
      <w:r w:rsidR="001E6273">
        <w:rPr>
          <w:noProof/>
        </w:rPr>
        <w:t>111</w:t>
      </w:r>
      <w:r>
        <w:fldChar w:fldCharType="end"/>
      </w:r>
      <w:r>
        <w:t xml:space="preserve"> was required between the display and the bottom of the case to allow sufficient space for the board. Sensor board is located just behind of the display and on top of the slider mechanic. The slider mechanic is made of metal, as is the background of the display element. To ensure sufficient antenna efficiency both antennas had to be placed to the fin of the plastic riser that is outside the metal frame. It should however be noted that this is only due to the fact that the device has not been designed for spectrum sensor use. </w:t>
      </w:r>
    </w:p>
    <w:p w:rsidR="0031215F" w:rsidRDefault="0031215F" w:rsidP="0031215F">
      <w:r>
        <w:t xml:space="preserve"> Antenna design, especially at UHF band, is the utmost challenge in a spectrum sensor design. Best efficiency can be achieved with external antennas but for consumer devices embedded antennas have become de facto solutions. Relative bandwidths of the both antennas, UHF and WLAN, are reasonably high. Size and the location of the antennas inside the mobile device limit their efficiency and matching as well as the surrounding mechanics. Sizes of the antennas has been tried to keep as small as possible without losing performance too much. Antenna miniaturization in a mobile device scale is more problematic for an UHF antenna due to its longer electrical (and physical) length compared to a WLAN antenna.</w:t>
      </w:r>
    </w:p>
    <w:p w:rsidR="0031215F" w:rsidRDefault="0031215F" w:rsidP="0031215F">
      <w:pPr>
        <w:keepNext/>
        <w:jc w:val="center"/>
      </w:pPr>
      <w:r>
        <w:rPr>
          <w:noProof/>
          <w:lang w:val="en-US"/>
        </w:rPr>
        <w:drawing>
          <wp:inline distT="0" distB="0" distL="0" distR="0" wp14:anchorId="6808958B" wp14:editId="2C5DDC00">
            <wp:extent cx="3083560" cy="1786255"/>
            <wp:effectExtent l="0" t="0" r="2540" b="4445"/>
            <wp:docPr id="5761" name="Picture 5761" descr="N900+plastic ri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900+plastic riser"/>
                    <pic:cNvPicPr>
                      <a:picLocks noChangeAspect="1" noChangeArrowheads="1"/>
                    </pic:cNvPicPr>
                  </pic:nvPicPr>
                  <pic:blipFill>
                    <a:blip r:embed="rId731">
                      <a:extLst>
                        <a:ext uri="{28A0092B-C50C-407E-A947-70E740481C1C}">
                          <a14:useLocalDpi xmlns:a14="http://schemas.microsoft.com/office/drawing/2010/main" val="0"/>
                        </a:ext>
                      </a:extLst>
                    </a:blip>
                    <a:srcRect/>
                    <a:stretch>
                      <a:fillRect/>
                    </a:stretch>
                  </pic:blipFill>
                  <pic:spPr bwMode="auto">
                    <a:xfrm>
                      <a:off x="0" y="0"/>
                      <a:ext cx="3083560" cy="1786255"/>
                    </a:xfrm>
                    <a:prstGeom prst="rect">
                      <a:avLst/>
                    </a:prstGeom>
                    <a:noFill/>
                    <a:ln>
                      <a:noFill/>
                    </a:ln>
                  </pic:spPr>
                </pic:pic>
              </a:graphicData>
            </a:graphic>
          </wp:inline>
        </w:drawing>
      </w:r>
    </w:p>
    <w:p w:rsidR="0031215F" w:rsidRDefault="0031215F" w:rsidP="0031215F">
      <w:pPr>
        <w:pStyle w:val="Caption"/>
        <w:jc w:val="center"/>
        <w:rPr>
          <w:noProof/>
          <w:lang w:val="en-US"/>
        </w:rPr>
      </w:pPr>
      <w:bookmarkStart w:id="413" w:name="_Ref289681655"/>
      <w:r>
        <w:t xml:space="preserve">Figure </w:t>
      </w:r>
      <w:r>
        <w:fldChar w:fldCharType="begin"/>
      </w:r>
      <w:r>
        <w:instrText xml:space="preserve"> SEQ Figure \* ARABIC </w:instrText>
      </w:r>
      <w:r>
        <w:fldChar w:fldCharType="separate"/>
      </w:r>
      <w:r w:rsidR="001E6273">
        <w:rPr>
          <w:noProof/>
        </w:rPr>
        <w:t>111</w:t>
      </w:r>
      <w:r>
        <w:fldChar w:fldCharType="end"/>
      </w:r>
      <w:bookmarkEnd w:id="413"/>
      <w:r>
        <w:t xml:space="preserve">. </w:t>
      </w:r>
      <w:r w:rsidRPr="00A50517">
        <w:t>Spectrum sensor prototype implementation on N900 mobile phone.</w:t>
      </w:r>
    </w:p>
    <w:p w:rsidR="0031215F" w:rsidRDefault="0031215F" w:rsidP="0031215F">
      <w:pPr>
        <w:rPr>
          <w:b/>
        </w:rPr>
      </w:pPr>
    </w:p>
    <w:p w:rsidR="0031215F" w:rsidRDefault="0031215F" w:rsidP="0031215F">
      <w:pPr>
        <w:pStyle w:val="Heading3"/>
        <w:spacing w:after="0"/>
        <w:jc w:val="left"/>
      </w:pPr>
      <w:bookmarkStart w:id="414" w:name="_Toc343159407"/>
      <w:r w:rsidRPr="00A50517">
        <w:t>System requirements related to spectrum sensing</w:t>
      </w:r>
      <w:bookmarkEnd w:id="414"/>
    </w:p>
    <w:p w:rsidR="0031215F" w:rsidRDefault="0031215F" w:rsidP="0031215F">
      <w:r>
        <w:t>Two very different kinds of target systems were addressed: DVB-T as an example of rather static TV primary system and 802.11a/g as an example of system having very dynamic traffic characteristics. Goal was to implement sensing strategy to measure both temporal and spectral characteristics of target systems. Another aspect was to measure spatial channel utilization in the field. We ended up in this phase to traditional channel numbering instead of generalized notation for cognitive radios in order to simplify control.</w:t>
      </w:r>
    </w:p>
    <w:p w:rsidR="0031215F" w:rsidRDefault="0031215F" w:rsidP="0031215F">
      <w:r>
        <w:t>TV primary sensing requirement by FCC is -114 dBm sensitivity level averaged over a 6 MHz channel. This corresponds to -112.7 dBm averaged over a 8 MHz DVB-T channel. In order to measure UHF channel utilization, selected strategy is to make single detection per channel at each studied location. This requires quite low false alarm rate e.g. 1% and high probability of detection e.g. 99%. Excluding antenna losses, the sensor prototype presented in this work could reach these requirements with a sensing time of approximately 115 ms. However, for the longest detection time, i.e. 460ms, the headroom for antenna losses is only about 5dB.</w:t>
      </w:r>
    </w:p>
    <w:p w:rsidR="0031215F" w:rsidRDefault="0031215F" w:rsidP="0031215F">
      <w:r>
        <w:t>In order to understand practical limitations of the platform and analyze filed test properly the prototype and its core entities were characterized both separately and as a complete system.</w:t>
      </w:r>
    </w:p>
    <w:p w:rsidR="0031215F" w:rsidRDefault="0031215F" w:rsidP="0031215F">
      <w:pPr>
        <w:rPr>
          <w:b/>
        </w:rPr>
      </w:pPr>
    </w:p>
    <w:p w:rsidR="0031215F" w:rsidRDefault="0031215F" w:rsidP="0031215F">
      <w:pPr>
        <w:pStyle w:val="Heading3"/>
        <w:spacing w:after="0"/>
        <w:jc w:val="left"/>
      </w:pPr>
      <w:bookmarkStart w:id="415" w:name="_Toc343159408"/>
      <w:r w:rsidRPr="00A50517">
        <w:t>Antenna</w:t>
      </w:r>
      <w:bookmarkEnd w:id="415"/>
    </w:p>
    <w:p w:rsidR="0031215F" w:rsidRDefault="0031215F" w:rsidP="0031215F">
      <w:r>
        <w:t xml:space="preserve">Two antennas were implemented inside the presented mobile spectrum sensing device. For UHF frequencies a commercial antenna based on planar technology has been used. Dimensions of the antenna are 45 mm x 5 </w:t>
      </w:r>
      <w:r>
        <w:lastRenderedPageBreak/>
        <w:t xml:space="preserve">mm and it has been designed to work at frequency range from 470 to 750 MHz (DVB-H EU). Antenna for 802.11a/b/g has been realized as a wideband structure which covers frequency range from 2 to 6 GHz. It has been implemented directly to the same PCB than the spectrum sensor. It requires slightly more area than the UHF antenna (32 mm x 8 mm). </w:t>
      </w:r>
    </w:p>
    <w:p w:rsidR="0031215F" w:rsidRDefault="0031215F" w:rsidP="0031215F">
      <w:r>
        <w:t xml:space="preserve">Both antennas were measured with and without the device mechanics to understand differences compared to conventional stand-alone antenna testing, and to evaluate actual performance in the field. Measurement results for the UHF antenna are presented in </w:t>
      </w:r>
      <w:r>
        <w:fldChar w:fldCharType="begin"/>
      </w:r>
      <w:r>
        <w:instrText xml:space="preserve"> REF _Ref289434559 \h </w:instrText>
      </w:r>
      <w:r>
        <w:fldChar w:fldCharType="separate"/>
      </w:r>
      <w:r w:rsidR="001E6273">
        <w:t xml:space="preserve">Figure </w:t>
      </w:r>
      <w:r w:rsidR="001E6273">
        <w:rPr>
          <w:noProof/>
        </w:rPr>
        <w:t>112</w:t>
      </w:r>
      <w:r>
        <w:fldChar w:fldCharType="end"/>
      </w:r>
      <w:r>
        <w:t xml:space="preserve"> (left) and wideband antenna in </w:t>
      </w:r>
      <w:r>
        <w:fldChar w:fldCharType="begin"/>
      </w:r>
      <w:r>
        <w:instrText xml:space="preserve"> REF _Ref289434559 \h </w:instrText>
      </w:r>
      <w:r>
        <w:fldChar w:fldCharType="separate"/>
      </w:r>
      <w:r w:rsidR="001E6273">
        <w:t xml:space="preserve">Figure </w:t>
      </w:r>
      <w:r w:rsidR="001E6273">
        <w:rPr>
          <w:noProof/>
        </w:rPr>
        <w:t>112</w:t>
      </w:r>
      <w:r>
        <w:fldChar w:fldCharType="end"/>
      </w:r>
      <w:r>
        <w:t xml:space="preserve"> (right). Deterioration of the efficiency of the UHF antenna due to mechanics is significant (6-8 dB) at low frequencies. The wideband antenna behaves better and its efficiency deterioration due to mechanics is only 1-2 dB over the whole band. The efficiencies of the antennas are -18-(-7)/-3/-6-(-4) dBs at UHF/2.4/5 GHz bands, respectively, depending on the specific channel. The results clearly indicate the issue of antenna performance at UHF band in small devices.</w:t>
      </w:r>
    </w:p>
    <w:p w:rsidR="0031215F" w:rsidRDefault="0031215F" w:rsidP="0031215F">
      <w:pPr>
        <w:keepNext/>
      </w:pPr>
      <w:r>
        <w:rPr>
          <w:noProof/>
          <w:lang w:val="en-US"/>
        </w:rPr>
        <w:drawing>
          <wp:anchor distT="0" distB="0" distL="114300" distR="114300" simplePos="0" relativeHeight="251670528" behindDoc="0" locked="0" layoutInCell="1" allowOverlap="1" wp14:anchorId="27CDC910" wp14:editId="1CA73538">
            <wp:simplePos x="0" y="0"/>
            <wp:positionH relativeFrom="column">
              <wp:posOffset>3146425</wp:posOffset>
            </wp:positionH>
            <wp:positionV relativeFrom="paragraph">
              <wp:posOffset>-27305</wp:posOffset>
            </wp:positionV>
            <wp:extent cx="3154045" cy="2183765"/>
            <wp:effectExtent l="0" t="0" r="8255" b="6985"/>
            <wp:wrapNone/>
            <wp:docPr id="5765" name="Picture 5765" descr="WLAN effici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LAN efficiency"/>
                    <pic:cNvPicPr>
                      <a:picLocks noChangeAspect="1" noChangeArrowheads="1"/>
                    </pic:cNvPicPr>
                  </pic:nvPicPr>
                  <pic:blipFill>
                    <a:blip r:embed="rId732">
                      <a:extLst>
                        <a:ext uri="{28A0092B-C50C-407E-A947-70E740481C1C}">
                          <a14:useLocalDpi xmlns:a14="http://schemas.microsoft.com/office/drawing/2010/main" val="0"/>
                        </a:ext>
                      </a:extLst>
                    </a:blip>
                    <a:srcRect/>
                    <a:stretch>
                      <a:fillRect/>
                    </a:stretch>
                  </pic:blipFill>
                  <pic:spPr bwMode="auto">
                    <a:xfrm>
                      <a:off x="0" y="0"/>
                      <a:ext cx="3154045" cy="218376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55B166FB" wp14:editId="11C88985">
            <wp:extent cx="2987675" cy="2115820"/>
            <wp:effectExtent l="0" t="0" r="3175" b="0"/>
            <wp:docPr id="5760" name="Picture 5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3">
                      <a:extLst>
                        <a:ext uri="{28A0092B-C50C-407E-A947-70E740481C1C}">
                          <a14:useLocalDpi xmlns:a14="http://schemas.microsoft.com/office/drawing/2010/main" val="0"/>
                        </a:ext>
                      </a:extLst>
                    </a:blip>
                    <a:srcRect/>
                    <a:stretch>
                      <a:fillRect/>
                    </a:stretch>
                  </pic:blipFill>
                  <pic:spPr bwMode="auto">
                    <a:xfrm>
                      <a:off x="0" y="0"/>
                      <a:ext cx="2987675" cy="2115820"/>
                    </a:xfrm>
                    <a:prstGeom prst="rect">
                      <a:avLst/>
                    </a:prstGeom>
                    <a:noFill/>
                    <a:ln>
                      <a:noFill/>
                    </a:ln>
                  </pic:spPr>
                </pic:pic>
              </a:graphicData>
            </a:graphic>
          </wp:inline>
        </w:drawing>
      </w:r>
    </w:p>
    <w:p w:rsidR="0031215F" w:rsidRDefault="0031215F" w:rsidP="0031215F">
      <w:pPr>
        <w:pStyle w:val="Caption"/>
        <w:jc w:val="center"/>
      </w:pPr>
      <w:bookmarkStart w:id="416" w:name="_Ref289434559"/>
      <w:r>
        <w:t xml:space="preserve">Figure </w:t>
      </w:r>
      <w:r>
        <w:fldChar w:fldCharType="begin"/>
      </w:r>
      <w:r>
        <w:instrText xml:space="preserve"> SEQ Figure \* ARABIC </w:instrText>
      </w:r>
      <w:r>
        <w:fldChar w:fldCharType="separate"/>
      </w:r>
      <w:r w:rsidR="001E6273">
        <w:rPr>
          <w:noProof/>
        </w:rPr>
        <w:t>112</w:t>
      </w:r>
      <w:r>
        <w:fldChar w:fldCharType="end"/>
      </w:r>
      <w:bookmarkEnd w:id="416"/>
      <w:r>
        <w:t xml:space="preserve">.  </w:t>
      </w:r>
      <w:r w:rsidRPr="008936C0">
        <w:t>Efficiency of the UHF antenna</w:t>
      </w:r>
      <w:r>
        <w:t xml:space="preserve"> (left) and for comparison the WLAN-antenna (right)</w:t>
      </w:r>
      <w:r w:rsidRPr="008936C0">
        <w:t>.</w:t>
      </w:r>
    </w:p>
    <w:p w:rsidR="005E0F87" w:rsidRPr="005E0F87" w:rsidRDefault="005E0F87" w:rsidP="005E0F87"/>
    <w:p w:rsidR="0031215F" w:rsidRDefault="0031215F" w:rsidP="0031215F">
      <w:pPr>
        <w:pStyle w:val="Heading3"/>
        <w:spacing w:after="0"/>
        <w:jc w:val="left"/>
      </w:pPr>
      <w:bookmarkStart w:id="417" w:name="_Toc343159409"/>
      <w:r w:rsidRPr="008936C0">
        <w:t>RF-parts</w:t>
      </w:r>
      <w:bookmarkEnd w:id="417"/>
    </w:p>
    <w:p w:rsidR="0031215F" w:rsidRDefault="0031215F" w:rsidP="0031215F">
      <w:r>
        <w:t xml:space="preserve">The used RF receivers are commercial RFIC and they are based on a direct-conversion architecture. Baseband filters are adjustable and they support several bandwidths used in different standards. Block diagrams of the receivers are presented in </w:t>
      </w:r>
      <w:r>
        <w:fldChar w:fldCharType="begin"/>
      </w:r>
      <w:r>
        <w:instrText xml:space="preserve"> REF _Ref289682077 \h </w:instrText>
      </w:r>
      <w:r>
        <w:fldChar w:fldCharType="separate"/>
      </w:r>
      <w:r w:rsidR="001E6273">
        <w:t xml:space="preserve">Figure </w:t>
      </w:r>
      <w:r w:rsidR="001E6273">
        <w:rPr>
          <w:noProof/>
        </w:rPr>
        <w:t>113</w:t>
      </w:r>
      <w:r>
        <w:fldChar w:fldCharType="end"/>
      </w:r>
      <w:r>
        <w:t xml:space="preserve">. Typical noise figure (NF) of all receivers without front-end filter is around 4 dB depending on the band. Typical insertion-losses of front-end filter are 1.8 dB at UHF/2.4 GHz bands and 1.4 dB at 5 GHz band.  </w:t>
      </w:r>
    </w:p>
    <w:p w:rsidR="0031215F" w:rsidRDefault="0031215F" w:rsidP="0031215F">
      <w:pPr>
        <w:keepNext/>
        <w:jc w:val="center"/>
      </w:pPr>
      <w:r>
        <w:rPr>
          <w:noProof/>
          <w:lang w:val="en-US"/>
        </w:rPr>
        <w:drawing>
          <wp:inline distT="0" distB="0" distL="0" distR="0" wp14:anchorId="55508117" wp14:editId="0C753E07">
            <wp:extent cx="3263900" cy="2402840"/>
            <wp:effectExtent l="0" t="0" r="0" b="0"/>
            <wp:docPr id="5759" name="Picture 5759" descr="WLAN_UHF_uusi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WLAN_UHF_uusi22"/>
                    <pic:cNvPicPr>
                      <a:picLocks noChangeAspect="1" noChangeArrowheads="1"/>
                    </pic:cNvPicPr>
                  </pic:nvPicPr>
                  <pic:blipFill>
                    <a:blip r:embed="rId734" cstate="print">
                      <a:extLst>
                        <a:ext uri="{28A0092B-C50C-407E-A947-70E740481C1C}">
                          <a14:useLocalDpi xmlns:a14="http://schemas.microsoft.com/office/drawing/2010/main" val="0"/>
                        </a:ext>
                      </a:extLst>
                    </a:blip>
                    <a:srcRect/>
                    <a:stretch>
                      <a:fillRect/>
                    </a:stretch>
                  </pic:blipFill>
                  <pic:spPr bwMode="auto">
                    <a:xfrm>
                      <a:off x="0" y="0"/>
                      <a:ext cx="3263900" cy="2402840"/>
                    </a:xfrm>
                    <a:prstGeom prst="rect">
                      <a:avLst/>
                    </a:prstGeom>
                    <a:noFill/>
                    <a:ln>
                      <a:noFill/>
                    </a:ln>
                  </pic:spPr>
                </pic:pic>
              </a:graphicData>
            </a:graphic>
          </wp:inline>
        </w:drawing>
      </w:r>
    </w:p>
    <w:p w:rsidR="0031215F" w:rsidRDefault="0031215F" w:rsidP="0031215F">
      <w:pPr>
        <w:pStyle w:val="Caption"/>
        <w:jc w:val="center"/>
      </w:pPr>
      <w:bookmarkStart w:id="418" w:name="_Ref289682077"/>
      <w:r>
        <w:t xml:space="preserve">Figure </w:t>
      </w:r>
      <w:r>
        <w:fldChar w:fldCharType="begin"/>
      </w:r>
      <w:r>
        <w:instrText xml:space="preserve"> SEQ Figure \* ARABIC </w:instrText>
      </w:r>
      <w:r>
        <w:fldChar w:fldCharType="separate"/>
      </w:r>
      <w:r w:rsidR="001E6273">
        <w:rPr>
          <w:noProof/>
        </w:rPr>
        <w:t>113</w:t>
      </w:r>
      <w:r>
        <w:fldChar w:fldCharType="end"/>
      </w:r>
      <w:bookmarkEnd w:id="418"/>
      <w:r>
        <w:t xml:space="preserve">. </w:t>
      </w:r>
      <w:r w:rsidRPr="008936C0">
        <w:t>Block diagram of the UHF (a) and 802.11 a/b/g (b) receiver.</w:t>
      </w:r>
    </w:p>
    <w:p w:rsidR="0031215F" w:rsidRDefault="0031215F" w:rsidP="0031215F">
      <w:pPr>
        <w:pStyle w:val="Heading3"/>
        <w:spacing w:after="0"/>
        <w:jc w:val="left"/>
      </w:pPr>
      <w:bookmarkStart w:id="419" w:name="_Toc343159410"/>
      <w:r w:rsidRPr="008936C0">
        <w:lastRenderedPageBreak/>
        <w:t>Detector</w:t>
      </w:r>
      <w:bookmarkEnd w:id="419"/>
      <w:r w:rsidRPr="008936C0">
        <w:t xml:space="preserve"> </w:t>
      </w:r>
    </w:p>
    <w:p w:rsidR="0031215F" w:rsidRDefault="0031215F" w:rsidP="0031215F">
      <w:r>
        <w:t>Detector core on the FPGA is developed from the FFT-based cyclostationary feature</w:t>
      </w:r>
      <w:r w:rsidRPr="00FE27A5">
        <w:t>.</w:t>
      </w:r>
      <w:r>
        <w:t xml:space="preserve"> The structure of the detector is shown in </w:t>
      </w:r>
      <w:r>
        <w:fldChar w:fldCharType="begin"/>
      </w:r>
      <w:r>
        <w:instrText xml:space="preserve"> REF _Ref289434911 \h </w:instrText>
      </w:r>
      <w:r>
        <w:fldChar w:fldCharType="separate"/>
      </w:r>
      <w:r w:rsidR="001E6273">
        <w:t xml:space="preserve">Figure </w:t>
      </w:r>
      <w:r w:rsidR="001E6273">
        <w:rPr>
          <w:noProof/>
        </w:rPr>
        <w:t>114</w:t>
      </w:r>
      <w:r>
        <w:fldChar w:fldCharType="end"/>
      </w:r>
      <w:r>
        <w:t>. The fixed-size-FFT implementation utilizes decimation after autocorrelation to control the detection time. Test for the presence of cyclostationary at given cyclic frequency (α) is performed from the FFT of the decimated autocorrelation signal.</w:t>
      </w:r>
    </w:p>
    <w:p w:rsidR="0031215F" w:rsidRDefault="0031215F" w:rsidP="0031215F">
      <w:pPr>
        <w:keepNext/>
        <w:jc w:val="center"/>
      </w:pPr>
      <w:r>
        <w:rPr>
          <w:noProof/>
          <w:lang w:val="en-US"/>
        </w:rPr>
        <w:drawing>
          <wp:inline distT="0" distB="0" distL="0" distR="0" wp14:anchorId="08D950E3" wp14:editId="1400CCBD">
            <wp:extent cx="3200400" cy="595630"/>
            <wp:effectExtent l="0" t="0" r="0" b="0"/>
            <wp:docPr id="5758" name="Picture 5758" descr="detector_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tector_top"/>
                    <pic:cNvPicPr>
                      <a:picLocks noChangeAspect="1" noChangeArrowheads="1"/>
                    </pic:cNvPicPr>
                  </pic:nvPicPr>
                  <pic:blipFill>
                    <a:blip r:embed="rId735">
                      <a:extLst>
                        <a:ext uri="{28A0092B-C50C-407E-A947-70E740481C1C}">
                          <a14:useLocalDpi xmlns:a14="http://schemas.microsoft.com/office/drawing/2010/main" val="0"/>
                        </a:ext>
                      </a:extLst>
                    </a:blip>
                    <a:srcRect/>
                    <a:stretch>
                      <a:fillRect/>
                    </a:stretch>
                  </pic:blipFill>
                  <pic:spPr bwMode="auto">
                    <a:xfrm>
                      <a:off x="0" y="0"/>
                      <a:ext cx="3200400" cy="595630"/>
                    </a:xfrm>
                    <a:prstGeom prst="rect">
                      <a:avLst/>
                    </a:prstGeom>
                    <a:noFill/>
                    <a:ln>
                      <a:noFill/>
                    </a:ln>
                  </pic:spPr>
                </pic:pic>
              </a:graphicData>
            </a:graphic>
          </wp:inline>
        </w:drawing>
      </w:r>
    </w:p>
    <w:p w:rsidR="0031215F" w:rsidRDefault="0031215F" w:rsidP="0031215F">
      <w:pPr>
        <w:pStyle w:val="Caption"/>
        <w:jc w:val="center"/>
      </w:pPr>
      <w:bookmarkStart w:id="420" w:name="_Ref289434911"/>
      <w:r>
        <w:t xml:space="preserve">Figure </w:t>
      </w:r>
      <w:r>
        <w:fldChar w:fldCharType="begin"/>
      </w:r>
      <w:r>
        <w:instrText xml:space="preserve"> SEQ Figure \* ARABIC </w:instrText>
      </w:r>
      <w:r>
        <w:fldChar w:fldCharType="separate"/>
      </w:r>
      <w:r w:rsidR="001E6273">
        <w:rPr>
          <w:noProof/>
        </w:rPr>
        <w:t>114</w:t>
      </w:r>
      <w:r>
        <w:fldChar w:fldCharType="end"/>
      </w:r>
      <w:bookmarkEnd w:id="420"/>
      <w:r>
        <w:t xml:space="preserve">. </w:t>
      </w:r>
      <w:r w:rsidRPr="00E168DC">
        <w:t>Structure of the implemented cyclostationary feature detector.</w:t>
      </w:r>
    </w:p>
    <w:p w:rsidR="0031215F" w:rsidRDefault="0031215F" w:rsidP="0031215F">
      <w:r>
        <w:t>In this implementation, the range of selectable decimation ratios is extended up to M=2048 to support longer detection times. Similarly, the maximum autocorrelation delay (τmax) is increased to 8192. The modifications were required to enable detection of very long OFDM symbols used in DVB-T signals. The detector implementation utilizes 16k logic elements, 406k memory bits and 84 9-bit multiplier elements. The figures are 10.2%, 13.7% and 14.6% of all available resources on the FPGA, accordingly.</w:t>
      </w:r>
    </w:p>
    <w:p w:rsidR="0031215F" w:rsidRDefault="0031215F" w:rsidP="0031215F">
      <w:r>
        <w:t xml:space="preserve">Detector sensitivity was measured for a </w:t>
      </w:r>
      <w:r w:rsidRPr="00FE27A5">
        <w:t xml:space="preserve">WLAN </w:t>
      </w:r>
      <w:r>
        <w:t xml:space="preserve">signal at 2.4 GHz ISM band and for a </w:t>
      </w:r>
      <w:r w:rsidRPr="00FE27A5">
        <w:t xml:space="preserve">DVB-T </w:t>
      </w:r>
      <w:r>
        <w:t xml:space="preserve">signal at the UHF band. Parameters related to modulation, signal bandwidth and transmit frequency of both systems are summarized in </w:t>
      </w:r>
      <w:r>
        <w:fldChar w:fldCharType="begin"/>
      </w:r>
      <w:r>
        <w:instrText xml:space="preserve"> REF _Ref289435176 \h </w:instrText>
      </w:r>
      <w:r>
        <w:fldChar w:fldCharType="separate"/>
      </w:r>
      <w:r w:rsidR="001E6273">
        <w:t xml:space="preserve">Table </w:t>
      </w:r>
      <w:r w:rsidR="001E6273">
        <w:rPr>
          <w:noProof/>
        </w:rPr>
        <w:t>37</w:t>
      </w:r>
      <w:r>
        <w:fldChar w:fldCharType="end"/>
      </w:r>
      <w:r>
        <w:t>. During the measurements, the antennas were bypassed and the signal generator was connected directly to the RF receiver inputs, therefore the results exclude any antenna effects. The RF receivers operate at maximum gain. Detection times for WLAN and DVB-T were set to 0.8 ms and 460ms, accordingly. False alarm rate is 5%.</w:t>
      </w:r>
    </w:p>
    <w:p w:rsidR="007F397F" w:rsidRDefault="007F397F" w:rsidP="0031215F"/>
    <w:p w:rsidR="0031215F" w:rsidRDefault="0031215F" w:rsidP="007F397F">
      <w:pPr>
        <w:pStyle w:val="Caption"/>
        <w:keepNext/>
        <w:jc w:val="center"/>
      </w:pPr>
      <w:bookmarkStart w:id="421" w:name="_Ref289435176"/>
      <w:r>
        <w:t xml:space="preserve">Table </w:t>
      </w:r>
      <w:r>
        <w:fldChar w:fldCharType="begin"/>
      </w:r>
      <w:r>
        <w:instrText xml:space="preserve"> SEQ Table \* ARABIC </w:instrText>
      </w:r>
      <w:r>
        <w:fldChar w:fldCharType="separate"/>
      </w:r>
      <w:r w:rsidR="001E6273">
        <w:rPr>
          <w:noProof/>
        </w:rPr>
        <w:t>37</w:t>
      </w:r>
      <w:r>
        <w:fldChar w:fldCharType="end"/>
      </w:r>
      <w:bookmarkEnd w:id="421"/>
      <w:r>
        <w:t xml:space="preserve">. </w:t>
      </w:r>
      <w:r w:rsidRPr="00040327">
        <w:t>S</w:t>
      </w:r>
      <w:r>
        <w:t>pecifications of the primary signals used in detector performance measurement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102"/>
        <w:gridCol w:w="992"/>
        <w:gridCol w:w="1046"/>
      </w:tblGrid>
      <w:tr w:rsidR="0031215F" w:rsidTr="005C518E">
        <w:trPr>
          <w:cantSplit/>
          <w:trHeight w:val="240"/>
          <w:jc w:val="center"/>
        </w:trPr>
        <w:tc>
          <w:tcPr>
            <w:tcW w:w="2102" w:type="dxa"/>
            <w:vAlign w:val="center"/>
          </w:tcPr>
          <w:p w:rsidR="0031215F" w:rsidRDefault="0031215F" w:rsidP="005C518E">
            <w:pPr>
              <w:pStyle w:val="tablecolsubhead"/>
            </w:pPr>
          </w:p>
        </w:tc>
        <w:tc>
          <w:tcPr>
            <w:tcW w:w="992" w:type="dxa"/>
            <w:vAlign w:val="center"/>
          </w:tcPr>
          <w:p w:rsidR="0031215F" w:rsidRPr="00C86098" w:rsidRDefault="0031215F" w:rsidP="005C518E">
            <w:pPr>
              <w:pStyle w:val="tablecolsubhead"/>
              <w:rPr>
                <w:i w:val="0"/>
                <w:sz w:val="16"/>
                <w:szCs w:val="16"/>
              </w:rPr>
            </w:pPr>
            <w:r>
              <w:rPr>
                <w:i w:val="0"/>
                <w:sz w:val="16"/>
                <w:szCs w:val="16"/>
              </w:rPr>
              <w:t>WLAN</w:t>
            </w:r>
          </w:p>
        </w:tc>
        <w:tc>
          <w:tcPr>
            <w:tcW w:w="1046" w:type="dxa"/>
            <w:vAlign w:val="center"/>
          </w:tcPr>
          <w:p w:rsidR="0031215F" w:rsidRPr="00C86098" w:rsidRDefault="0031215F" w:rsidP="005C518E">
            <w:pPr>
              <w:pStyle w:val="tablecolsubhead"/>
              <w:rPr>
                <w:i w:val="0"/>
                <w:sz w:val="16"/>
                <w:szCs w:val="16"/>
              </w:rPr>
            </w:pPr>
            <w:r>
              <w:rPr>
                <w:i w:val="0"/>
                <w:sz w:val="16"/>
                <w:szCs w:val="16"/>
              </w:rPr>
              <w:t>DVB-T</w:t>
            </w:r>
          </w:p>
        </w:tc>
      </w:tr>
      <w:tr w:rsidR="0031215F" w:rsidTr="005C518E">
        <w:trPr>
          <w:cantSplit/>
          <w:trHeight w:val="320"/>
          <w:jc w:val="center"/>
        </w:trPr>
        <w:tc>
          <w:tcPr>
            <w:tcW w:w="2102" w:type="dxa"/>
            <w:vAlign w:val="center"/>
          </w:tcPr>
          <w:p w:rsidR="0031215F" w:rsidRDefault="0031215F" w:rsidP="005C518E">
            <w:pPr>
              <w:pStyle w:val="tablecopy"/>
            </w:pPr>
            <w:r>
              <w:t>Modulation:</w:t>
            </w:r>
          </w:p>
        </w:tc>
        <w:tc>
          <w:tcPr>
            <w:tcW w:w="992" w:type="dxa"/>
            <w:vAlign w:val="center"/>
          </w:tcPr>
          <w:p w:rsidR="0031215F" w:rsidRDefault="0031215F" w:rsidP="005C518E">
            <w:pPr>
              <w:jc w:val="center"/>
              <w:rPr>
                <w:sz w:val="16"/>
                <w:szCs w:val="16"/>
              </w:rPr>
            </w:pPr>
            <w:r>
              <w:rPr>
                <w:sz w:val="16"/>
                <w:szCs w:val="16"/>
              </w:rPr>
              <w:t>OFDM</w:t>
            </w:r>
          </w:p>
        </w:tc>
        <w:tc>
          <w:tcPr>
            <w:tcW w:w="1046" w:type="dxa"/>
            <w:vAlign w:val="center"/>
          </w:tcPr>
          <w:p w:rsidR="0031215F" w:rsidRDefault="0031215F" w:rsidP="005C518E">
            <w:pPr>
              <w:jc w:val="center"/>
              <w:rPr>
                <w:sz w:val="16"/>
                <w:szCs w:val="16"/>
              </w:rPr>
            </w:pPr>
            <w:r>
              <w:rPr>
                <w:sz w:val="16"/>
                <w:szCs w:val="16"/>
              </w:rPr>
              <w:t>OFDM</w:t>
            </w:r>
          </w:p>
        </w:tc>
      </w:tr>
      <w:tr w:rsidR="0031215F" w:rsidTr="005C518E">
        <w:trPr>
          <w:cantSplit/>
          <w:trHeight w:val="320"/>
          <w:jc w:val="center"/>
        </w:trPr>
        <w:tc>
          <w:tcPr>
            <w:tcW w:w="2102" w:type="dxa"/>
            <w:vAlign w:val="center"/>
          </w:tcPr>
          <w:p w:rsidR="0031215F" w:rsidRPr="00C13BA9" w:rsidRDefault="0031215F" w:rsidP="005C518E">
            <w:pPr>
              <w:pStyle w:val="tablecopy"/>
              <w:rPr>
                <w:i/>
              </w:rPr>
            </w:pPr>
            <w:r>
              <w:rPr>
                <w:i/>
              </w:rPr>
              <w:t xml:space="preserve"> </w:t>
            </w:r>
            <w:r w:rsidRPr="00C13BA9">
              <w:rPr>
                <w:i/>
              </w:rPr>
              <w:t>FFT-size (N</w:t>
            </w:r>
            <w:r w:rsidRPr="00C13BA9">
              <w:rPr>
                <w:i/>
                <w:vertAlign w:val="subscript"/>
              </w:rPr>
              <w:t>FFT</w:t>
            </w:r>
            <w:r w:rsidRPr="00C13BA9">
              <w:rPr>
                <w:i/>
              </w:rPr>
              <w:t>)</w:t>
            </w:r>
          </w:p>
        </w:tc>
        <w:tc>
          <w:tcPr>
            <w:tcW w:w="992" w:type="dxa"/>
            <w:vAlign w:val="center"/>
          </w:tcPr>
          <w:p w:rsidR="0031215F" w:rsidRDefault="0031215F" w:rsidP="005C518E">
            <w:pPr>
              <w:jc w:val="center"/>
              <w:rPr>
                <w:sz w:val="16"/>
                <w:szCs w:val="16"/>
              </w:rPr>
            </w:pPr>
            <w:r>
              <w:rPr>
                <w:sz w:val="16"/>
                <w:szCs w:val="16"/>
              </w:rPr>
              <w:t>64</w:t>
            </w:r>
          </w:p>
        </w:tc>
        <w:tc>
          <w:tcPr>
            <w:tcW w:w="1046" w:type="dxa"/>
            <w:vAlign w:val="center"/>
          </w:tcPr>
          <w:p w:rsidR="0031215F" w:rsidRDefault="0031215F" w:rsidP="005C518E">
            <w:pPr>
              <w:jc w:val="center"/>
              <w:rPr>
                <w:sz w:val="16"/>
                <w:szCs w:val="16"/>
              </w:rPr>
            </w:pPr>
            <w:r>
              <w:rPr>
                <w:sz w:val="16"/>
                <w:szCs w:val="16"/>
              </w:rPr>
              <w:t>8192</w:t>
            </w:r>
          </w:p>
        </w:tc>
      </w:tr>
      <w:tr w:rsidR="0031215F" w:rsidTr="005C518E">
        <w:trPr>
          <w:cantSplit/>
          <w:trHeight w:val="320"/>
          <w:jc w:val="center"/>
        </w:trPr>
        <w:tc>
          <w:tcPr>
            <w:tcW w:w="2102" w:type="dxa"/>
            <w:vAlign w:val="center"/>
          </w:tcPr>
          <w:p w:rsidR="0031215F" w:rsidRPr="00C13BA9" w:rsidRDefault="0031215F" w:rsidP="005C518E">
            <w:pPr>
              <w:pStyle w:val="tablecopy"/>
              <w:rPr>
                <w:i/>
              </w:rPr>
            </w:pPr>
            <w:r>
              <w:rPr>
                <w:i/>
              </w:rPr>
              <w:t xml:space="preserve"> </w:t>
            </w:r>
            <w:r w:rsidRPr="00C13BA9">
              <w:rPr>
                <w:i/>
              </w:rPr>
              <w:t>Length of cyclic prefix (N</w:t>
            </w:r>
            <w:r w:rsidRPr="00C13BA9">
              <w:rPr>
                <w:i/>
                <w:vertAlign w:val="subscript"/>
              </w:rPr>
              <w:t>CP</w:t>
            </w:r>
            <w:r w:rsidRPr="00C13BA9">
              <w:rPr>
                <w:i/>
              </w:rPr>
              <w:t>)</w:t>
            </w:r>
          </w:p>
        </w:tc>
        <w:tc>
          <w:tcPr>
            <w:tcW w:w="992" w:type="dxa"/>
            <w:vAlign w:val="center"/>
          </w:tcPr>
          <w:p w:rsidR="0031215F" w:rsidRDefault="0031215F" w:rsidP="005C518E">
            <w:pPr>
              <w:jc w:val="center"/>
              <w:rPr>
                <w:sz w:val="16"/>
                <w:szCs w:val="16"/>
              </w:rPr>
            </w:pPr>
            <w:r>
              <w:rPr>
                <w:sz w:val="16"/>
                <w:szCs w:val="16"/>
              </w:rPr>
              <w:t>16</w:t>
            </w:r>
          </w:p>
        </w:tc>
        <w:tc>
          <w:tcPr>
            <w:tcW w:w="1046" w:type="dxa"/>
            <w:vAlign w:val="center"/>
          </w:tcPr>
          <w:p w:rsidR="0031215F" w:rsidRDefault="0031215F" w:rsidP="005C518E">
            <w:pPr>
              <w:jc w:val="center"/>
              <w:rPr>
                <w:sz w:val="16"/>
                <w:szCs w:val="16"/>
              </w:rPr>
            </w:pPr>
            <w:r>
              <w:rPr>
                <w:sz w:val="16"/>
                <w:szCs w:val="16"/>
              </w:rPr>
              <w:t>1024</w:t>
            </w:r>
          </w:p>
        </w:tc>
      </w:tr>
      <w:tr w:rsidR="0031215F" w:rsidTr="005C518E">
        <w:trPr>
          <w:cantSplit/>
          <w:trHeight w:val="320"/>
          <w:jc w:val="center"/>
        </w:trPr>
        <w:tc>
          <w:tcPr>
            <w:tcW w:w="2102" w:type="dxa"/>
            <w:vAlign w:val="center"/>
          </w:tcPr>
          <w:p w:rsidR="0031215F" w:rsidRPr="00C13BA9" w:rsidRDefault="0031215F" w:rsidP="005C518E">
            <w:pPr>
              <w:pStyle w:val="tablecopy"/>
              <w:rPr>
                <w:i/>
              </w:rPr>
            </w:pPr>
            <w:r>
              <w:rPr>
                <w:i/>
              </w:rPr>
              <w:t xml:space="preserve"> No.</w:t>
            </w:r>
            <w:r w:rsidRPr="00C13BA9">
              <w:rPr>
                <w:i/>
              </w:rPr>
              <w:t xml:space="preserve"> of non-zero subcarriers</w:t>
            </w:r>
          </w:p>
        </w:tc>
        <w:tc>
          <w:tcPr>
            <w:tcW w:w="992" w:type="dxa"/>
            <w:vAlign w:val="center"/>
          </w:tcPr>
          <w:p w:rsidR="0031215F" w:rsidRDefault="0031215F" w:rsidP="005C518E">
            <w:pPr>
              <w:jc w:val="center"/>
              <w:rPr>
                <w:sz w:val="16"/>
                <w:szCs w:val="16"/>
              </w:rPr>
            </w:pPr>
            <w:r>
              <w:rPr>
                <w:sz w:val="16"/>
                <w:szCs w:val="16"/>
              </w:rPr>
              <w:t>52</w:t>
            </w:r>
          </w:p>
        </w:tc>
        <w:tc>
          <w:tcPr>
            <w:tcW w:w="1046" w:type="dxa"/>
            <w:vAlign w:val="center"/>
          </w:tcPr>
          <w:p w:rsidR="0031215F" w:rsidRDefault="0031215F" w:rsidP="005C518E">
            <w:pPr>
              <w:jc w:val="center"/>
              <w:rPr>
                <w:sz w:val="16"/>
                <w:szCs w:val="16"/>
              </w:rPr>
            </w:pPr>
            <w:r>
              <w:rPr>
                <w:sz w:val="16"/>
                <w:szCs w:val="16"/>
              </w:rPr>
              <w:t>6817</w:t>
            </w:r>
          </w:p>
        </w:tc>
      </w:tr>
      <w:tr w:rsidR="0031215F" w:rsidTr="005C518E">
        <w:trPr>
          <w:cantSplit/>
          <w:trHeight w:val="320"/>
          <w:jc w:val="center"/>
        </w:trPr>
        <w:tc>
          <w:tcPr>
            <w:tcW w:w="2102" w:type="dxa"/>
            <w:vAlign w:val="center"/>
          </w:tcPr>
          <w:p w:rsidR="0031215F" w:rsidRPr="00C13BA9" w:rsidRDefault="0031215F" w:rsidP="005C518E">
            <w:pPr>
              <w:pStyle w:val="tablecopy"/>
              <w:rPr>
                <w:i/>
              </w:rPr>
            </w:pPr>
            <w:r>
              <w:rPr>
                <w:i/>
              </w:rPr>
              <w:t xml:space="preserve"> </w:t>
            </w:r>
            <w:r w:rsidRPr="00C13BA9">
              <w:rPr>
                <w:i/>
              </w:rPr>
              <w:t>Subcarrier modulation</w:t>
            </w:r>
          </w:p>
        </w:tc>
        <w:tc>
          <w:tcPr>
            <w:tcW w:w="992" w:type="dxa"/>
            <w:vAlign w:val="center"/>
          </w:tcPr>
          <w:p w:rsidR="0031215F" w:rsidRDefault="0031215F" w:rsidP="005C518E">
            <w:pPr>
              <w:jc w:val="center"/>
              <w:rPr>
                <w:sz w:val="16"/>
                <w:szCs w:val="16"/>
              </w:rPr>
            </w:pPr>
            <w:r>
              <w:rPr>
                <w:sz w:val="16"/>
                <w:szCs w:val="16"/>
              </w:rPr>
              <w:t>16-QAM</w:t>
            </w:r>
          </w:p>
        </w:tc>
        <w:tc>
          <w:tcPr>
            <w:tcW w:w="1046" w:type="dxa"/>
            <w:vAlign w:val="center"/>
          </w:tcPr>
          <w:p w:rsidR="0031215F" w:rsidRDefault="0031215F" w:rsidP="005C518E">
            <w:pPr>
              <w:jc w:val="center"/>
              <w:rPr>
                <w:sz w:val="16"/>
                <w:szCs w:val="16"/>
              </w:rPr>
            </w:pPr>
            <w:r>
              <w:rPr>
                <w:sz w:val="16"/>
                <w:szCs w:val="16"/>
              </w:rPr>
              <w:t>16-QAM</w:t>
            </w:r>
          </w:p>
        </w:tc>
      </w:tr>
      <w:tr w:rsidR="0031215F" w:rsidTr="005C518E">
        <w:trPr>
          <w:cantSplit/>
          <w:trHeight w:val="320"/>
          <w:jc w:val="center"/>
        </w:trPr>
        <w:tc>
          <w:tcPr>
            <w:tcW w:w="2102" w:type="dxa"/>
            <w:vAlign w:val="center"/>
          </w:tcPr>
          <w:p w:rsidR="0031215F" w:rsidRDefault="0031215F" w:rsidP="005C518E">
            <w:pPr>
              <w:pStyle w:val="tablecopy"/>
            </w:pPr>
            <w:r>
              <w:t>Transmit frequency</w:t>
            </w:r>
          </w:p>
        </w:tc>
        <w:tc>
          <w:tcPr>
            <w:tcW w:w="992" w:type="dxa"/>
            <w:vAlign w:val="center"/>
          </w:tcPr>
          <w:p w:rsidR="0031215F" w:rsidRDefault="0031215F" w:rsidP="005C518E">
            <w:pPr>
              <w:jc w:val="center"/>
              <w:rPr>
                <w:sz w:val="16"/>
                <w:szCs w:val="16"/>
              </w:rPr>
            </w:pPr>
            <w:r>
              <w:rPr>
                <w:sz w:val="16"/>
                <w:szCs w:val="16"/>
              </w:rPr>
              <w:t>2437 MHz</w:t>
            </w:r>
          </w:p>
        </w:tc>
        <w:tc>
          <w:tcPr>
            <w:tcW w:w="1046" w:type="dxa"/>
            <w:vAlign w:val="center"/>
          </w:tcPr>
          <w:p w:rsidR="0031215F" w:rsidRDefault="0031215F" w:rsidP="005C518E">
            <w:pPr>
              <w:jc w:val="center"/>
              <w:rPr>
                <w:sz w:val="16"/>
                <w:szCs w:val="16"/>
              </w:rPr>
            </w:pPr>
            <w:r>
              <w:rPr>
                <w:sz w:val="16"/>
                <w:szCs w:val="16"/>
              </w:rPr>
              <w:t>670 MHz</w:t>
            </w:r>
          </w:p>
        </w:tc>
      </w:tr>
      <w:tr w:rsidR="0031215F" w:rsidTr="005C518E">
        <w:trPr>
          <w:cantSplit/>
          <w:trHeight w:val="320"/>
          <w:jc w:val="center"/>
        </w:trPr>
        <w:tc>
          <w:tcPr>
            <w:tcW w:w="2102" w:type="dxa"/>
            <w:vAlign w:val="center"/>
          </w:tcPr>
          <w:p w:rsidR="0031215F" w:rsidRDefault="0031215F" w:rsidP="005C518E">
            <w:pPr>
              <w:pStyle w:val="tablecopy"/>
            </w:pPr>
            <w:r>
              <w:t>Bandwidth</w:t>
            </w:r>
          </w:p>
        </w:tc>
        <w:tc>
          <w:tcPr>
            <w:tcW w:w="992" w:type="dxa"/>
            <w:vAlign w:val="center"/>
          </w:tcPr>
          <w:p w:rsidR="0031215F" w:rsidRDefault="0031215F" w:rsidP="005C518E">
            <w:pPr>
              <w:jc w:val="center"/>
              <w:rPr>
                <w:sz w:val="16"/>
                <w:szCs w:val="16"/>
              </w:rPr>
            </w:pPr>
            <w:r>
              <w:rPr>
                <w:sz w:val="16"/>
                <w:szCs w:val="16"/>
              </w:rPr>
              <w:t>20 MHz</w:t>
            </w:r>
          </w:p>
        </w:tc>
        <w:tc>
          <w:tcPr>
            <w:tcW w:w="1046" w:type="dxa"/>
            <w:vAlign w:val="center"/>
          </w:tcPr>
          <w:p w:rsidR="0031215F" w:rsidRDefault="0031215F" w:rsidP="005C518E">
            <w:pPr>
              <w:jc w:val="center"/>
              <w:rPr>
                <w:sz w:val="16"/>
                <w:szCs w:val="16"/>
              </w:rPr>
            </w:pPr>
            <w:r>
              <w:rPr>
                <w:sz w:val="16"/>
                <w:szCs w:val="16"/>
              </w:rPr>
              <w:t>8 MHz</w:t>
            </w:r>
          </w:p>
        </w:tc>
      </w:tr>
    </w:tbl>
    <w:p w:rsidR="0031215F" w:rsidRDefault="0031215F" w:rsidP="0031215F"/>
    <w:p w:rsidR="0031215F" w:rsidRDefault="0031215F" w:rsidP="0031215F">
      <w:r w:rsidRPr="00231451">
        <w:t xml:space="preserve">The measured sensitivities are presented in </w:t>
      </w:r>
      <w:r>
        <w:fldChar w:fldCharType="begin"/>
      </w:r>
      <w:r>
        <w:instrText xml:space="preserve"> REF _Ref289435771 \h </w:instrText>
      </w:r>
      <w:r>
        <w:fldChar w:fldCharType="separate"/>
      </w:r>
      <w:r w:rsidR="001E6273">
        <w:t xml:space="preserve">Figure </w:t>
      </w:r>
      <w:r w:rsidR="001E6273">
        <w:rPr>
          <w:noProof/>
        </w:rPr>
        <w:t>115</w:t>
      </w:r>
      <w:r>
        <w:fldChar w:fldCharType="end"/>
      </w:r>
      <w:r>
        <w:t xml:space="preserve"> (left)</w:t>
      </w:r>
      <w:r w:rsidRPr="00231451">
        <w:t xml:space="preserve"> for DVB-T and in </w:t>
      </w:r>
      <w:r>
        <w:fldChar w:fldCharType="begin"/>
      </w:r>
      <w:r>
        <w:instrText xml:space="preserve"> REF _Ref289435771 \h </w:instrText>
      </w:r>
      <w:r>
        <w:fldChar w:fldCharType="separate"/>
      </w:r>
      <w:r w:rsidR="001E6273">
        <w:t xml:space="preserve">Figure </w:t>
      </w:r>
      <w:r w:rsidR="001E6273">
        <w:rPr>
          <w:noProof/>
        </w:rPr>
        <w:t>115</w:t>
      </w:r>
      <w:r>
        <w:fldChar w:fldCharType="end"/>
      </w:r>
      <w:r>
        <w:t xml:space="preserve"> (right)</w:t>
      </w:r>
      <w:r w:rsidRPr="00231451">
        <w:t xml:space="preserve"> for WLAN signal. DVB-T detection reaches 95% probability of detection when the received power is about -117 dBm, while for the WLAN detection received power of -102 dBm is required. Both figures are below the thermal noise floor. </w:t>
      </w:r>
      <w:r>
        <w:fldChar w:fldCharType="begin"/>
      </w:r>
      <w:r>
        <w:instrText xml:space="preserve"> REF _Ref289435771 \h </w:instrText>
      </w:r>
      <w:r>
        <w:fldChar w:fldCharType="separate"/>
      </w:r>
      <w:r w:rsidR="001E6273">
        <w:t xml:space="preserve">Figure </w:t>
      </w:r>
      <w:r w:rsidR="001E6273">
        <w:rPr>
          <w:noProof/>
        </w:rPr>
        <w:t>115</w:t>
      </w:r>
      <w:r>
        <w:fldChar w:fldCharType="end"/>
      </w:r>
      <w:r w:rsidRPr="00231451">
        <w:t>also show ideal simulation results for the same signals. The differences between simulated and measured probability of detections almost entirely match and are accounted by the non-zero noise figures of the RF receivers. The primary reason that DVB-T detection outperforms WLAN detection by such a large margin is the longer detection time that can be utilized in DVB-T detection. WLAN detection time is limited on the other hand by implementation, where larger FFT would be required to keep the cyclic frequency under the Nyquist frequency for larger decimation ratios, and on the other hand by duration of WLAN signal bursts which is already on the same scale with the detection time.</w:t>
      </w:r>
    </w:p>
    <w:p w:rsidR="0031215F" w:rsidRDefault="0031215F" w:rsidP="0031215F"/>
    <w:p w:rsidR="0031215F" w:rsidRDefault="0031215F" w:rsidP="0031215F">
      <w:pPr>
        <w:keepNext/>
      </w:pPr>
      <w:r>
        <w:rPr>
          <w:noProof/>
          <w:lang w:val="en-US"/>
        </w:rPr>
        <w:lastRenderedPageBreak/>
        <w:drawing>
          <wp:anchor distT="0" distB="0" distL="114300" distR="114300" simplePos="0" relativeHeight="251671552" behindDoc="0" locked="0" layoutInCell="1" allowOverlap="1" wp14:anchorId="7DBB31F1" wp14:editId="1177EF1A">
            <wp:simplePos x="0" y="0"/>
            <wp:positionH relativeFrom="column">
              <wp:posOffset>2914015</wp:posOffset>
            </wp:positionH>
            <wp:positionV relativeFrom="paragraph">
              <wp:posOffset>-24765</wp:posOffset>
            </wp:positionV>
            <wp:extent cx="2845435" cy="2136140"/>
            <wp:effectExtent l="0" t="0" r="0" b="0"/>
            <wp:wrapNone/>
            <wp:docPr id="5764" name="Picture 5764" descr="pdet_w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det_wlan"/>
                    <pic:cNvPicPr>
                      <a:picLocks noChangeAspect="1" noChangeArrowheads="1"/>
                    </pic:cNvPicPr>
                  </pic:nvPicPr>
                  <pic:blipFill>
                    <a:blip r:embed="rId736">
                      <a:extLst>
                        <a:ext uri="{28A0092B-C50C-407E-A947-70E740481C1C}">
                          <a14:useLocalDpi xmlns:a14="http://schemas.microsoft.com/office/drawing/2010/main" val="0"/>
                        </a:ext>
                      </a:extLst>
                    </a:blip>
                    <a:srcRect/>
                    <a:stretch>
                      <a:fillRect/>
                    </a:stretch>
                  </pic:blipFill>
                  <pic:spPr bwMode="auto">
                    <a:xfrm>
                      <a:off x="0" y="0"/>
                      <a:ext cx="2845435" cy="213614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411C785C" wp14:editId="7C4238EF">
            <wp:extent cx="2796540" cy="2105025"/>
            <wp:effectExtent l="0" t="0" r="3810" b="9525"/>
            <wp:docPr id="5757" name="Picture 5757" descr="pdet_dvb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et_dvbt"/>
                    <pic:cNvPicPr>
                      <a:picLocks noChangeAspect="1" noChangeArrowheads="1"/>
                    </pic:cNvPicPr>
                  </pic:nvPicPr>
                  <pic:blipFill>
                    <a:blip r:embed="rId737">
                      <a:extLst>
                        <a:ext uri="{28A0092B-C50C-407E-A947-70E740481C1C}">
                          <a14:useLocalDpi xmlns:a14="http://schemas.microsoft.com/office/drawing/2010/main" val="0"/>
                        </a:ext>
                      </a:extLst>
                    </a:blip>
                    <a:srcRect/>
                    <a:stretch>
                      <a:fillRect/>
                    </a:stretch>
                  </pic:blipFill>
                  <pic:spPr bwMode="auto">
                    <a:xfrm>
                      <a:off x="0" y="0"/>
                      <a:ext cx="2796540" cy="2105025"/>
                    </a:xfrm>
                    <a:prstGeom prst="rect">
                      <a:avLst/>
                    </a:prstGeom>
                    <a:noFill/>
                    <a:ln>
                      <a:noFill/>
                    </a:ln>
                  </pic:spPr>
                </pic:pic>
              </a:graphicData>
            </a:graphic>
          </wp:inline>
        </w:drawing>
      </w:r>
    </w:p>
    <w:p w:rsidR="0031215F" w:rsidRDefault="0031215F" w:rsidP="007F397F">
      <w:pPr>
        <w:pStyle w:val="Caption"/>
        <w:jc w:val="center"/>
      </w:pPr>
      <w:bookmarkStart w:id="422" w:name="_Ref289435771"/>
      <w:r>
        <w:t xml:space="preserve">Figure </w:t>
      </w:r>
      <w:r>
        <w:fldChar w:fldCharType="begin"/>
      </w:r>
      <w:r>
        <w:instrText xml:space="preserve"> SEQ Figure \* ARABIC </w:instrText>
      </w:r>
      <w:r>
        <w:fldChar w:fldCharType="separate"/>
      </w:r>
      <w:r w:rsidR="001E6273">
        <w:rPr>
          <w:noProof/>
        </w:rPr>
        <w:t>115</w:t>
      </w:r>
      <w:r>
        <w:fldChar w:fldCharType="end"/>
      </w:r>
      <w:bookmarkEnd w:id="422"/>
      <w:r>
        <w:t xml:space="preserve">.  </w:t>
      </w:r>
      <w:r w:rsidRPr="00D11606">
        <w:t>Measured DVB-T</w:t>
      </w:r>
      <w:r>
        <w:t xml:space="preserve"> (left) and WLAN (right)</w:t>
      </w:r>
      <w:r w:rsidRPr="00D11606">
        <w:t xml:space="preserve"> probability of detection compared to simulated performance. Simulation utilizes ideal receiver (NF=0dB).</w:t>
      </w:r>
    </w:p>
    <w:p w:rsidR="0031215F" w:rsidRDefault="0031215F" w:rsidP="0031215F">
      <w:pPr>
        <w:rPr>
          <w:b/>
          <w:noProof/>
          <w:lang w:val="en-US"/>
        </w:rPr>
      </w:pPr>
    </w:p>
    <w:p w:rsidR="0031215F" w:rsidRDefault="0031215F" w:rsidP="0031215F">
      <w:pPr>
        <w:pStyle w:val="Heading3"/>
        <w:spacing w:after="0"/>
        <w:jc w:val="left"/>
        <w:rPr>
          <w:noProof/>
          <w:lang w:val="en-US"/>
        </w:rPr>
      </w:pPr>
      <w:bookmarkStart w:id="423" w:name="_Toc343159411"/>
      <w:r w:rsidRPr="00207E26">
        <w:rPr>
          <w:noProof/>
          <w:lang w:val="en-US"/>
        </w:rPr>
        <w:t>Platform Performance</w:t>
      </w:r>
      <w:bookmarkEnd w:id="423"/>
    </w:p>
    <w:p w:rsidR="0031215F" w:rsidRPr="00207E26" w:rsidRDefault="0031215F" w:rsidP="0031215F">
      <w:pPr>
        <w:rPr>
          <w:noProof/>
          <w:lang w:val="en-US"/>
        </w:rPr>
      </w:pPr>
      <w:r w:rsidRPr="00207E26">
        <w:rPr>
          <w:noProof/>
          <w:lang w:val="en-US"/>
        </w:rPr>
        <w:t xml:space="preserve">Overall performance for the spectrum sensor hardware has been determined in the laboratory measurements. A 5 dB NF for UHF receiver path was measured at 660 MHz and it is only 1 dB more than NF of the pure UHF receiver. For dual-band 802.11a/b/g receiver, 5 dB and 6.5 dB NF at 2.427 and 5.130 GHz were measured, respectively. IIP3 of –10 dBm, -1 dBm and -1 dBm were measured for UHF, 2.4 and 5 GHz bands, respectively. </w:t>
      </w:r>
    </w:p>
    <w:p w:rsidR="0031215F" w:rsidRDefault="0031215F" w:rsidP="0031215F">
      <w:pPr>
        <w:rPr>
          <w:noProof/>
          <w:lang w:val="en-US"/>
        </w:rPr>
      </w:pPr>
      <w:r w:rsidRPr="00207E26">
        <w:rPr>
          <w:noProof/>
          <w:lang w:val="en-US"/>
        </w:rPr>
        <w:t>When combined with antenna results the overall sensitivity of the signal detection for DVB-T signals at UHF band will be from –100 to –108 dBm depending on the channel of interest. This is significantly higher than FCC requirements but shows feasible values for small devices if the integration time of the detection is kept reasonable. IIP3 of the UHF receiver with antenna corresponds 8 - (-3) dBm compared to 0 dB antenna in the field tests, At some channels platform noise caused by processors and other noisy components in the device will further deteriorate the performance. However, those could be mostly avoided with proper design when UHF band requirements will be taken into account initially in the design of the device and its mechanics. For WLAN OFDM signal detection, the sensitivities using parameters given earlier in this paper will be –101 and –98 dBm (2.4 /5 GHz)  including the antenna.</w:t>
      </w:r>
    </w:p>
    <w:p w:rsidR="0031215F" w:rsidRPr="00D47C9E" w:rsidRDefault="0031215F" w:rsidP="0031215F">
      <w:pPr>
        <w:rPr>
          <w:lang w:val="en-US"/>
        </w:rPr>
      </w:pPr>
    </w:p>
    <w:p w:rsidR="0031215F" w:rsidRDefault="0031215F" w:rsidP="00336A56">
      <w:pPr>
        <w:pStyle w:val="Heading3"/>
        <w:rPr>
          <w:lang w:val="fi-FI"/>
        </w:rPr>
      </w:pPr>
      <w:bookmarkStart w:id="424" w:name="_Toc343159412"/>
      <w:r>
        <w:rPr>
          <w:lang w:val="fi-FI"/>
        </w:rPr>
        <w:t>Measurements</w:t>
      </w:r>
      <w:bookmarkEnd w:id="424"/>
    </w:p>
    <w:p w:rsidR="0031215F" w:rsidRDefault="0031215F" w:rsidP="0031215F">
      <w:pPr>
        <w:rPr>
          <w:noProof/>
          <w:lang w:val="en-US"/>
        </w:rPr>
      </w:pPr>
      <w:r w:rsidRPr="00207E26">
        <w:rPr>
          <w:noProof/>
          <w:lang w:val="en-US"/>
        </w:rPr>
        <w:t>Two sets of field tests were carried out in capital area in Finland</w:t>
      </w:r>
      <w:r>
        <w:rPr>
          <w:noProof/>
          <w:lang w:val="en-US"/>
        </w:rPr>
        <w:t xml:space="preserve"> using the device described </w:t>
      </w:r>
      <w:r w:rsidR="00A22AA1">
        <w:rPr>
          <w:noProof/>
          <w:lang w:val="en-US"/>
        </w:rPr>
        <w:t>above</w:t>
      </w:r>
      <w:r w:rsidRPr="00207E26">
        <w:rPr>
          <w:noProof/>
          <w:lang w:val="en-US"/>
        </w:rPr>
        <w:t xml:space="preserve">. First measurement set was done mostly outdoors in urban Ruoholahti area in Helsinki. Two sensors were used, both using internal antennas. The measurement set consists of spectral samples from 37 different locations, shown in </w:t>
      </w:r>
      <w:r>
        <w:rPr>
          <w:noProof/>
          <w:lang w:val="en-US"/>
        </w:rPr>
        <w:fldChar w:fldCharType="begin"/>
      </w:r>
      <w:r>
        <w:rPr>
          <w:noProof/>
          <w:lang w:val="en-US"/>
        </w:rPr>
        <w:instrText xml:space="preserve"> REF _Ref289437843 \h </w:instrText>
      </w:r>
      <w:r>
        <w:rPr>
          <w:noProof/>
          <w:lang w:val="en-US"/>
        </w:rPr>
      </w:r>
      <w:r>
        <w:rPr>
          <w:noProof/>
          <w:lang w:val="en-US"/>
        </w:rPr>
        <w:fldChar w:fldCharType="separate"/>
      </w:r>
      <w:r w:rsidR="001E6273">
        <w:t xml:space="preserve">Figure </w:t>
      </w:r>
      <w:r w:rsidR="001E6273">
        <w:rPr>
          <w:noProof/>
        </w:rPr>
        <w:t>116</w:t>
      </w:r>
      <w:r>
        <w:rPr>
          <w:noProof/>
          <w:lang w:val="en-US"/>
        </w:rPr>
        <w:fldChar w:fldCharType="end"/>
      </w:r>
      <w:r w:rsidRPr="00207E26">
        <w:rPr>
          <w:noProof/>
          <w:lang w:val="en-US"/>
        </w:rPr>
        <w:t xml:space="preserve">. One spectral sample includes detection time, GPS location, band, channel, received signal strength in dBm and DVB-T detection statistics from UHF channels 34 to 60 (578 – 784 MHz). Detection time was set to 460 ms and detection statistics positive detection threshold to produce constant false alarm rate of 1%. Measured signal strengths are shown in </w:t>
      </w:r>
      <w:r>
        <w:rPr>
          <w:noProof/>
          <w:lang w:val="en-US"/>
        </w:rPr>
        <w:fldChar w:fldCharType="begin"/>
      </w:r>
      <w:r>
        <w:rPr>
          <w:noProof/>
          <w:lang w:val="en-US"/>
        </w:rPr>
        <w:instrText xml:space="preserve"> REF _Ref289437935 \h </w:instrText>
      </w:r>
      <w:r>
        <w:rPr>
          <w:noProof/>
          <w:lang w:val="en-US"/>
        </w:rPr>
      </w:r>
      <w:r>
        <w:rPr>
          <w:noProof/>
          <w:lang w:val="en-US"/>
        </w:rPr>
        <w:fldChar w:fldCharType="separate"/>
      </w:r>
      <w:r w:rsidR="001E6273">
        <w:t xml:space="preserve">Figure </w:t>
      </w:r>
      <w:r w:rsidR="001E6273">
        <w:rPr>
          <w:noProof/>
        </w:rPr>
        <w:t>117</w:t>
      </w:r>
      <w:r>
        <w:rPr>
          <w:noProof/>
          <w:lang w:val="en-US"/>
        </w:rPr>
        <w:fldChar w:fldCharType="end"/>
      </w:r>
      <w:r w:rsidRPr="00207E26">
        <w:rPr>
          <w:noProof/>
          <w:lang w:val="en-US"/>
        </w:rPr>
        <w:t xml:space="preserve">. Corresponding estimated probabilities of DVB-T detections on different channels are shown in </w:t>
      </w:r>
      <w:r>
        <w:rPr>
          <w:noProof/>
          <w:lang w:val="en-US"/>
        </w:rPr>
        <w:fldChar w:fldCharType="begin"/>
      </w:r>
      <w:r>
        <w:rPr>
          <w:noProof/>
          <w:lang w:val="en-US"/>
        </w:rPr>
        <w:instrText xml:space="preserve"> REF _Ref289437947 \h </w:instrText>
      </w:r>
      <w:r>
        <w:rPr>
          <w:noProof/>
          <w:lang w:val="en-US"/>
        </w:rPr>
      </w:r>
      <w:r>
        <w:rPr>
          <w:noProof/>
          <w:lang w:val="en-US"/>
        </w:rPr>
        <w:fldChar w:fldCharType="separate"/>
      </w:r>
      <w:r w:rsidR="001E6273">
        <w:t xml:space="preserve">Figure </w:t>
      </w:r>
      <w:r w:rsidR="001E6273">
        <w:rPr>
          <w:noProof/>
        </w:rPr>
        <w:t>118</w:t>
      </w:r>
      <w:r>
        <w:rPr>
          <w:noProof/>
          <w:lang w:val="en-US"/>
        </w:rPr>
        <w:fldChar w:fldCharType="end"/>
      </w:r>
      <w:r w:rsidRPr="00207E26">
        <w:rPr>
          <w:noProof/>
          <w:lang w:val="en-US"/>
        </w:rPr>
        <w:t xml:space="preserve">. There is DVB-H repeater in the area, detected on channel 35. Espoo TV transmitter </w:t>
      </w:r>
      <w:r>
        <w:rPr>
          <w:noProof/>
          <w:lang w:val="en-US"/>
        </w:rPr>
        <w:t xml:space="preserve">station </w:t>
      </w:r>
      <w:r w:rsidRPr="00207E26">
        <w:rPr>
          <w:noProof/>
          <w:lang w:val="en-US"/>
        </w:rPr>
        <w:t>is transmitting on channels 32, 35, 44, 46, and 53.</w:t>
      </w:r>
    </w:p>
    <w:p w:rsidR="0031215F" w:rsidRDefault="0031215F" w:rsidP="0031215F">
      <w:pPr>
        <w:pStyle w:val="Caption"/>
        <w:keepNext/>
        <w:jc w:val="center"/>
      </w:pPr>
      <w:bookmarkStart w:id="425" w:name="_Ref289437969"/>
      <w:r>
        <w:t xml:space="preserve">Table </w:t>
      </w:r>
      <w:r>
        <w:fldChar w:fldCharType="begin"/>
      </w:r>
      <w:r>
        <w:instrText xml:space="preserve"> SEQ Table \* ARABIC </w:instrText>
      </w:r>
      <w:r>
        <w:fldChar w:fldCharType="separate"/>
      </w:r>
      <w:r w:rsidR="001E6273">
        <w:rPr>
          <w:noProof/>
        </w:rPr>
        <w:t>38</w:t>
      </w:r>
      <w:r>
        <w:fldChar w:fldCharType="end"/>
      </w:r>
      <w:bookmarkEnd w:id="425"/>
      <w:r>
        <w:t>. DVB-T transmitter parameter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875"/>
        <w:gridCol w:w="1641"/>
        <w:gridCol w:w="1276"/>
      </w:tblGrid>
      <w:tr w:rsidR="0031215F" w:rsidRPr="00C86098" w:rsidTr="005C518E">
        <w:trPr>
          <w:cantSplit/>
          <w:trHeight w:val="247"/>
          <w:jc w:val="center"/>
        </w:trPr>
        <w:tc>
          <w:tcPr>
            <w:tcW w:w="1875" w:type="dxa"/>
            <w:vAlign w:val="center"/>
          </w:tcPr>
          <w:p w:rsidR="0031215F" w:rsidRPr="001871EA" w:rsidRDefault="0031215F" w:rsidP="005C518E">
            <w:pPr>
              <w:pStyle w:val="tablecolsubhead"/>
              <w:rPr>
                <w:i w:val="0"/>
                <w:sz w:val="20"/>
                <w:szCs w:val="20"/>
              </w:rPr>
            </w:pPr>
            <w:r w:rsidRPr="001871EA">
              <w:rPr>
                <w:i w:val="0"/>
                <w:sz w:val="20"/>
                <w:szCs w:val="20"/>
              </w:rPr>
              <w:t>DVB-T transmitters</w:t>
            </w:r>
          </w:p>
        </w:tc>
        <w:tc>
          <w:tcPr>
            <w:tcW w:w="1641" w:type="dxa"/>
            <w:vAlign w:val="center"/>
          </w:tcPr>
          <w:p w:rsidR="0031215F" w:rsidRPr="001871EA" w:rsidRDefault="0031215F" w:rsidP="005C518E">
            <w:pPr>
              <w:pStyle w:val="tablecolsubhead"/>
              <w:rPr>
                <w:i w:val="0"/>
                <w:sz w:val="20"/>
                <w:szCs w:val="20"/>
              </w:rPr>
            </w:pPr>
            <w:r w:rsidRPr="001871EA">
              <w:rPr>
                <w:i w:val="0"/>
                <w:sz w:val="20"/>
                <w:szCs w:val="20"/>
              </w:rPr>
              <w:t>Espoo</w:t>
            </w:r>
          </w:p>
        </w:tc>
        <w:tc>
          <w:tcPr>
            <w:tcW w:w="1276" w:type="dxa"/>
            <w:vAlign w:val="center"/>
          </w:tcPr>
          <w:p w:rsidR="0031215F" w:rsidRPr="001871EA" w:rsidRDefault="0031215F" w:rsidP="005C518E">
            <w:pPr>
              <w:pStyle w:val="tablecolsubhead"/>
              <w:rPr>
                <w:i w:val="0"/>
                <w:sz w:val="20"/>
                <w:szCs w:val="20"/>
              </w:rPr>
            </w:pPr>
            <w:r w:rsidRPr="001871EA">
              <w:rPr>
                <w:i w:val="0"/>
                <w:sz w:val="20"/>
                <w:szCs w:val="20"/>
              </w:rPr>
              <w:t>Tallinn</w:t>
            </w:r>
          </w:p>
        </w:tc>
      </w:tr>
      <w:tr w:rsidR="0031215F" w:rsidTr="005C518E">
        <w:trPr>
          <w:cantSplit/>
          <w:trHeight w:val="329"/>
          <w:jc w:val="center"/>
        </w:trPr>
        <w:tc>
          <w:tcPr>
            <w:tcW w:w="1875" w:type="dxa"/>
            <w:vAlign w:val="center"/>
          </w:tcPr>
          <w:p w:rsidR="0031215F" w:rsidRPr="001871EA" w:rsidRDefault="0031215F" w:rsidP="005C518E">
            <w:pPr>
              <w:pStyle w:val="tablecopy"/>
              <w:rPr>
                <w:sz w:val="20"/>
                <w:szCs w:val="20"/>
              </w:rPr>
            </w:pPr>
            <w:r w:rsidRPr="001871EA">
              <w:rPr>
                <w:sz w:val="20"/>
                <w:szCs w:val="20"/>
              </w:rPr>
              <w:t>Latitude:</w:t>
            </w:r>
          </w:p>
        </w:tc>
        <w:tc>
          <w:tcPr>
            <w:tcW w:w="1641" w:type="dxa"/>
            <w:vAlign w:val="center"/>
          </w:tcPr>
          <w:p w:rsidR="0031215F" w:rsidRPr="001871EA" w:rsidRDefault="0031215F" w:rsidP="005C518E">
            <w:pPr>
              <w:jc w:val="center"/>
              <w:rPr>
                <w:sz w:val="20"/>
                <w:szCs w:val="20"/>
              </w:rPr>
            </w:pPr>
            <w:r w:rsidRPr="001871EA">
              <w:rPr>
                <w:sz w:val="20"/>
                <w:szCs w:val="20"/>
              </w:rPr>
              <w:t>60.1778</w:t>
            </w:r>
          </w:p>
        </w:tc>
        <w:tc>
          <w:tcPr>
            <w:tcW w:w="1276" w:type="dxa"/>
            <w:vAlign w:val="center"/>
          </w:tcPr>
          <w:p w:rsidR="0031215F" w:rsidRPr="001871EA" w:rsidRDefault="0031215F" w:rsidP="005C518E">
            <w:pPr>
              <w:jc w:val="center"/>
              <w:rPr>
                <w:sz w:val="20"/>
                <w:szCs w:val="20"/>
              </w:rPr>
            </w:pPr>
            <w:r w:rsidRPr="001871EA">
              <w:rPr>
                <w:sz w:val="20"/>
                <w:szCs w:val="20"/>
              </w:rPr>
              <w:t>59.4713</w:t>
            </w:r>
          </w:p>
        </w:tc>
      </w:tr>
      <w:tr w:rsidR="0031215F" w:rsidTr="005C518E">
        <w:trPr>
          <w:cantSplit/>
          <w:trHeight w:val="329"/>
          <w:jc w:val="center"/>
        </w:trPr>
        <w:tc>
          <w:tcPr>
            <w:tcW w:w="1875" w:type="dxa"/>
            <w:vAlign w:val="center"/>
          </w:tcPr>
          <w:p w:rsidR="0031215F" w:rsidRPr="001871EA" w:rsidRDefault="0031215F" w:rsidP="005C518E">
            <w:pPr>
              <w:pStyle w:val="tablecopy"/>
              <w:rPr>
                <w:sz w:val="20"/>
                <w:szCs w:val="20"/>
              </w:rPr>
            </w:pPr>
            <w:r w:rsidRPr="001871EA">
              <w:rPr>
                <w:sz w:val="20"/>
                <w:szCs w:val="20"/>
              </w:rPr>
              <w:lastRenderedPageBreak/>
              <w:t>Lognitude:</w:t>
            </w:r>
          </w:p>
        </w:tc>
        <w:tc>
          <w:tcPr>
            <w:tcW w:w="1641" w:type="dxa"/>
            <w:vAlign w:val="center"/>
          </w:tcPr>
          <w:p w:rsidR="0031215F" w:rsidRPr="001871EA" w:rsidRDefault="0031215F" w:rsidP="005C518E">
            <w:pPr>
              <w:jc w:val="center"/>
              <w:rPr>
                <w:sz w:val="20"/>
                <w:szCs w:val="20"/>
              </w:rPr>
            </w:pPr>
            <w:r w:rsidRPr="001871EA">
              <w:rPr>
                <w:sz w:val="20"/>
                <w:szCs w:val="20"/>
              </w:rPr>
              <w:t>24.6403</w:t>
            </w:r>
          </w:p>
        </w:tc>
        <w:tc>
          <w:tcPr>
            <w:tcW w:w="1276" w:type="dxa"/>
            <w:vAlign w:val="center"/>
          </w:tcPr>
          <w:p w:rsidR="0031215F" w:rsidRPr="001871EA" w:rsidRDefault="0031215F" w:rsidP="005C518E">
            <w:pPr>
              <w:jc w:val="center"/>
              <w:rPr>
                <w:sz w:val="20"/>
                <w:szCs w:val="20"/>
              </w:rPr>
            </w:pPr>
            <w:r w:rsidRPr="001871EA">
              <w:rPr>
                <w:sz w:val="20"/>
                <w:szCs w:val="20"/>
              </w:rPr>
              <w:t>24.8875</w:t>
            </w:r>
          </w:p>
        </w:tc>
      </w:tr>
      <w:tr w:rsidR="0031215F" w:rsidTr="005C518E">
        <w:trPr>
          <w:cantSplit/>
          <w:trHeight w:val="329"/>
          <w:jc w:val="center"/>
        </w:trPr>
        <w:tc>
          <w:tcPr>
            <w:tcW w:w="1875" w:type="dxa"/>
            <w:vAlign w:val="center"/>
          </w:tcPr>
          <w:p w:rsidR="0031215F" w:rsidRPr="001871EA" w:rsidRDefault="0031215F" w:rsidP="005C518E">
            <w:pPr>
              <w:pStyle w:val="tablecopy"/>
              <w:rPr>
                <w:sz w:val="20"/>
                <w:szCs w:val="20"/>
              </w:rPr>
            </w:pPr>
            <w:r w:rsidRPr="001871EA">
              <w:rPr>
                <w:sz w:val="20"/>
                <w:szCs w:val="20"/>
              </w:rPr>
              <w:t>Mast heigth:</w:t>
            </w:r>
          </w:p>
        </w:tc>
        <w:tc>
          <w:tcPr>
            <w:tcW w:w="1641" w:type="dxa"/>
            <w:vAlign w:val="center"/>
          </w:tcPr>
          <w:p w:rsidR="0031215F" w:rsidRPr="001871EA" w:rsidRDefault="0031215F" w:rsidP="005C518E">
            <w:pPr>
              <w:jc w:val="center"/>
              <w:rPr>
                <w:sz w:val="20"/>
                <w:szCs w:val="20"/>
              </w:rPr>
            </w:pPr>
            <w:r w:rsidRPr="001871EA">
              <w:rPr>
                <w:sz w:val="20"/>
                <w:szCs w:val="20"/>
              </w:rPr>
              <w:t>313 m</w:t>
            </w:r>
          </w:p>
        </w:tc>
        <w:tc>
          <w:tcPr>
            <w:tcW w:w="1276" w:type="dxa"/>
            <w:vAlign w:val="center"/>
          </w:tcPr>
          <w:p w:rsidR="0031215F" w:rsidRPr="001871EA" w:rsidRDefault="0031215F" w:rsidP="005C518E">
            <w:pPr>
              <w:jc w:val="center"/>
              <w:rPr>
                <w:sz w:val="20"/>
                <w:szCs w:val="20"/>
              </w:rPr>
            </w:pPr>
            <w:r w:rsidRPr="001871EA">
              <w:rPr>
                <w:sz w:val="20"/>
                <w:szCs w:val="20"/>
              </w:rPr>
              <w:t>272 m</w:t>
            </w:r>
          </w:p>
        </w:tc>
      </w:tr>
      <w:tr w:rsidR="0031215F" w:rsidTr="005C518E">
        <w:trPr>
          <w:cantSplit/>
          <w:trHeight w:val="329"/>
          <w:jc w:val="center"/>
        </w:trPr>
        <w:tc>
          <w:tcPr>
            <w:tcW w:w="1875" w:type="dxa"/>
            <w:vAlign w:val="center"/>
          </w:tcPr>
          <w:p w:rsidR="0031215F" w:rsidRPr="001871EA" w:rsidRDefault="0031215F" w:rsidP="005C518E">
            <w:pPr>
              <w:pStyle w:val="tablecopy"/>
              <w:rPr>
                <w:sz w:val="20"/>
                <w:szCs w:val="20"/>
              </w:rPr>
            </w:pPr>
            <w:r w:rsidRPr="001871EA">
              <w:rPr>
                <w:sz w:val="20"/>
                <w:szCs w:val="20"/>
              </w:rPr>
              <w:t>Transmission power:</w:t>
            </w:r>
          </w:p>
        </w:tc>
        <w:tc>
          <w:tcPr>
            <w:tcW w:w="1641" w:type="dxa"/>
            <w:vAlign w:val="center"/>
          </w:tcPr>
          <w:p w:rsidR="0031215F" w:rsidRPr="001871EA" w:rsidRDefault="0031215F" w:rsidP="005C518E">
            <w:pPr>
              <w:jc w:val="center"/>
              <w:rPr>
                <w:sz w:val="20"/>
                <w:szCs w:val="20"/>
              </w:rPr>
            </w:pPr>
            <w:r w:rsidRPr="001871EA">
              <w:rPr>
                <w:sz w:val="20"/>
                <w:szCs w:val="20"/>
              </w:rPr>
              <w:t>47 dBm</w:t>
            </w:r>
          </w:p>
        </w:tc>
        <w:tc>
          <w:tcPr>
            <w:tcW w:w="1276" w:type="dxa"/>
            <w:vAlign w:val="center"/>
          </w:tcPr>
          <w:p w:rsidR="0031215F" w:rsidRPr="001871EA" w:rsidRDefault="0031215F" w:rsidP="005C518E">
            <w:pPr>
              <w:jc w:val="center"/>
              <w:rPr>
                <w:sz w:val="20"/>
                <w:szCs w:val="20"/>
              </w:rPr>
            </w:pPr>
            <w:r w:rsidRPr="001871EA">
              <w:rPr>
                <w:sz w:val="20"/>
                <w:szCs w:val="20"/>
              </w:rPr>
              <w:t>42 dBm</w:t>
            </w:r>
          </w:p>
        </w:tc>
      </w:tr>
      <w:tr w:rsidR="0031215F" w:rsidTr="005C518E">
        <w:trPr>
          <w:cantSplit/>
          <w:trHeight w:val="329"/>
          <w:jc w:val="center"/>
        </w:trPr>
        <w:tc>
          <w:tcPr>
            <w:tcW w:w="1875" w:type="dxa"/>
            <w:vAlign w:val="center"/>
          </w:tcPr>
          <w:p w:rsidR="0031215F" w:rsidRPr="001871EA" w:rsidRDefault="0031215F" w:rsidP="005C518E">
            <w:pPr>
              <w:pStyle w:val="tablecopy"/>
              <w:rPr>
                <w:sz w:val="20"/>
                <w:szCs w:val="20"/>
              </w:rPr>
            </w:pPr>
            <w:r w:rsidRPr="001871EA">
              <w:rPr>
                <w:sz w:val="20"/>
                <w:szCs w:val="20"/>
              </w:rPr>
              <w:t>Occupied channels</w:t>
            </w:r>
          </w:p>
        </w:tc>
        <w:tc>
          <w:tcPr>
            <w:tcW w:w="1641" w:type="dxa"/>
            <w:vAlign w:val="center"/>
          </w:tcPr>
          <w:p w:rsidR="0031215F" w:rsidRPr="001871EA" w:rsidRDefault="0031215F" w:rsidP="005C518E">
            <w:pPr>
              <w:jc w:val="center"/>
              <w:rPr>
                <w:sz w:val="20"/>
                <w:szCs w:val="20"/>
              </w:rPr>
            </w:pPr>
            <w:r w:rsidRPr="001871EA">
              <w:rPr>
                <w:sz w:val="20"/>
                <w:szCs w:val="20"/>
              </w:rPr>
              <w:t>32, 35, 44, 46, 53</w:t>
            </w:r>
          </w:p>
        </w:tc>
        <w:tc>
          <w:tcPr>
            <w:tcW w:w="1276" w:type="dxa"/>
            <w:vAlign w:val="center"/>
          </w:tcPr>
          <w:p w:rsidR="0031215F" w:rsidRPr="001871EA" w:rsidRDefault="0031215F" w:rsidP="005C518E">
            <w:pPr>
              <w:jc w:val="center"/>
              <w:rPr>
                <w:sz w:val="20"/>
                <w:szCs w:val="20"/>
              </w:rPr>
            </w:pPr>
            <w:r w:rsidRPr="001871EA">
              <w:rPr>
                <w:sz w:val="20"/>
                <w:szCs w:val="20"/>
              </w:rPr>
              <w:t>45, 59, 64</w:t>
            </w:r>
          </w:p>
        </w:tc>
      </w:tr>
    </w:tbl>
    <w:p w:rsidR="0031215F" w:rsidRDefault="0031215F" w:rsidP="0031215F">
      <w:pPr>
        <w:rPr>
          <w:noProof/>
          <w:lang w:val="en-US"/>
        </w:rPr>
      </w:pPr>
    </w:p>
    <w:p w:rsidR="0031215F" w:rsidRDefault="0031215F" w:rsidP="0031215F">
      <w:pPr>
        <w:rPr>
          <w:noProof/>
          <w:lang w:val="en-US"/>
        </w:rPr>
      </w:pPr>
      <w:r w:rsidRPr="00820130">
        <w:rPr>
          <w:noProof/>
          <w:lang w:val="en-US"/>
        </w:rPr>
        <w:t>TV transmissions on measurement range are detected with high probability. Channel 59 is occupied by Tallinn TV transmitter on average 7</w:t>
      </w:r>
      <w:r>
        <w:rPr>
          <w:noProof/>
          <w:lang w:val="en-US"/>
        </w:rPr>
        <w:t xml:space="preserve">8 km away. Open source Splat! </w:t>
      </w:r>
      <w:r w:rsidRPr="00820130">
        <w:rPr>
          <w:noProof/>
          <w:lang w:val="en-US"/>
        </w:rPr>
        <w:t>radio propagation calculation tool, using Longley</w:t>
      </w:r>
      <w:r>
        <w:rPr>
          <w:noProof/>
          <w:lang w:val="en-US"/>
        </w:rPr>
        <w:t>-Rice Irregular Terrain Model</w:t>
      </w:r>
      <w:r w:rsidRPr="00820130">
        <w:rPr>
          <w:noProof/>
          <w:lang w:val="en-US"/>
        </w:rPr>
        <w:t xml:space="preserve"> and NASA SRTM</w:t>
      </w:r>
      <w:r w:rsidR="00A10C79">
        <w:rPr>
          <w:noProof/>
          <w:lang w:val="en-US"/>
        </w:rPr>
        <w:t>-3 Version 2 Elevation Models</w:t>
      </w:r>
      <w:r w:rsidRPr="00820130">
        <w:rPr>
          <w:noProof/>
          <w:lang w:val="en-US"/>
        </w:rPr>
        <w:t xml:space="preserve">, was used for field strength estimation. Used transmitter parameters are shown in </w:t>
      </w:r>
      <w:r>
        <w:rPr>
          <w:noProof/>
          <w:lang w:val="en-US"/>
        </w:rPr>
        <w:fldChar w:fldCharType="begin"/>
      </w:r>
      <w:r>
        <w:rPr>
          <w:noProof/>
          <w:lang w:val="en-US"/>
        </w:rPr>
        <w:instrText xml:space="preserve"> REF _Ref289437969 \h </w:instrText>
      </w:r>
      <w:r>
        <w:rPr>
          <w:noProof/>
          <w:lang w:val="en-US"/>
        </w:rPr>
      </w:r>
      <w:r>
        <w:rPr>
          <w:noProof/>
          <w:lang w:val="en-US"/>
        </w:rPr>
        <w:fldChar w:fldCharType="separate"/>
      </w:r>
      <w:r w:rsidR="001E6273">
        <w:t xml:space="preserve">Table </w:t>
      </w:r>
      <w:r w:rsidR="001E6273">
        <w:rPr>
          <w:noProof/>
        </w:rPr>
        <w:t>38</w:t>
      </w:r>
      <w:r>
        <w:rPr>
          <w:noProof/>
          <w:lang w:val="en-US"/>
        </w:rPr>
        <w:fldChar w:fldCharType="end"/>
      </w:r>
      <w:r w:rsidRPr="00820130">
        <w:rPr>
          <w:noProof/>
          <w:lang w:val="en-US"/>
        </w:rPr>
        <w:t xml:space="preserve">. , receiver was assumed to be 3m above sea surface. Estimated field strength, shown in </w:t>
      </w:r>
      <w:r>
        <w:rPr>
          <w:noProof/>
          <w:lang w:val="en-US"/>
        </w:rPr>
        <w:fldChar w:fldCharType="begin"/>
      </w:r>
      <w:r>
        <w:rPr>
          <w:noProof/>
          <w:lang w:val="en-US"/>
        </w:rPr>
        <w:instrText xml:space="preserve"> REF _Ref289438074 \h </w:instrText>
      </w:r>
      <w:r>
        <w:rPr>
          <w:noProof/>
          <w:lang w:val="en-US"/>
        </w:rPr>
      </w:r>
      <w:r>
        <w:rPr>
          <w:noProof/>
          <w:lang w:val="en-US"/>
        </w:rPr>
        <w:fldChar w:fldCharType="separate"/>
      </w:r>
      <w:r w:rsidR="001E6273">
        <w:t xml:space="preserve">Figure </w:t>
      </w:r>
      <w:r w:rsidR="001E6273">
        <w:rPr>
          <w:noProof/>
        </w:rPr>
        <w:t>119</w:t>
      </w:r>
      <w:r w:rsidR="001E6273">
        <w:t>.</w:t>
      </w:r>
      <w:r>
        <w:rPr>
          <w:noProof/>
          <w:lang w:val="en-US"/>
        </w:rPr>
        <w:fldChar w:fldCharType="end"/>
      </w:r>
      <w:r w:rsidRPr="00820130">
        <w:rPr>
          <w:noProof/>
          <w:lang w:val="en-US"/>
        </w:rPr>
        <w:t xml:space="preserve"> in Ruoholahti area is 20-60 dBµV/m. Field strength has large variation within 1 km radius in urban area. With measured prototype antenna efficiency of -7.5 dB, it corresponds -123 – (-83) dBm signal input power at the receiver. Taking measured detector sensitivity into account we end up 0.6 to 1 detection probability of Tallinn TV transmitter in Ruoholahti, Helsinki. Tallinn transmission on channel 45, adjacent to much stronger Espoo TV transmitter on channel 44 and 46, is masked and it cannot be detected. One must remember that transmissions from Tallinn are out of the reach for typical TV reception setups in Helsinki households.</w:t>
      </w:r>
    </w:p>
    <w:p w:rsidR="0031215F" w:rsidRDefault="0031215F" w:rsidP="0031215F">
      <w:pPr>
        <w:keepNext/>
        <w:jc w:val="center"/>
      </w:pPr>
      <w:r>
        <w:rPr>
          <w:noProof/>
          <w:lang w:val="en-US"/>
        </w:rPr>
        <w:drawing>
          <wp:inline distT="0" distB="0" distL="0" distR="0" wp14:anchorId="138F2F06" wp14:editId="770BB8F1">
            <wp:extent cx="3083560" cy="2434590"/>
            <wp:effectExtent l="0" t="0" r="2540" b="3810"/>
            <wp:docPr id="5756" name="Picture 5756" descr="Ruoholahti_ch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Ruoholahti_ch44"/>
                    <pic:cNvPicPr>
                      <a:picLocks noChangeAspect="1" noChangeArrowheads="1"/>
                    </pic:cNvPicPr>
                  </pic:nvPicPr>
                  <pic:blipFill>
                    <a:blip r:embed="rId738">
                      <a:extLst>
                        <a:ext uri="{28A0092B-C50C-407E-A947-70E740481C1C}">
                          <a14:useLocalDpi xmlns:a14="http://schemas.microsoft.com/office/drawing/2010/main" val="0"/>
                        </a:ext>
                      </a:extLst>
                    </a:blip>
                    <a:srcRect/>
                    <a:stretch>
                      <a:fillRect/>
                    </a:stretch>
                  </pic:blipFill>
                  <pic:spPr bwMode="auto">
                    <a:xfrm>
                      <a:off x="0" y="0"/>
                      <a:ext cx="3083560" cy="2434590"/>
                    </a:xfrm>
                    <a:prstGeom prst="rect">
                      <a:avLst/>
                    </a:prstGeom>
                    <a:noFill/>
                    <a:ln>
                      <a:noFill/>
                    </a:ln>
                  </pic:spPr>
                </pic:pic>
              </a:graphicData>
            </a:graphic>
          </wp:inline>
        </w:drawing>
      </w:r>
    </w:p>
    <w:p w:rsidR="0031215F" w:rsidRDefault="0031215F" w:rsidP="0031215F">
      <w:pPr>
        <w:pStyle w:val="Caption"/>
        <w:jc w:val="center"/>
        <w:rPr>
          <w:noProof/>
          <w:lang w:val="en-US"/>
        </w:rPr>
      </w:pPr>
      <w:bookmarkStart w:id="426" w:name="_Ref289437843"/>
      <w:r>
        <w:t xml:space="preserve">Figure </w:t>
      </w:r>
      <w:r>
        <w:fldChar w:fldCharType="begin"/>
      </w:r>
      <w:r>
        <w:instrText xml:space="preserve"> SEQ Figure \* ARABIC </w:instrText>
      </w:r>
      <w:r>
        <w:fldChar w:fldCharType="separate"/>
      </w:r>
      <w:r w:rsidR="001E6273">
        <w:rPr>
          <w:noProof/>
        </w:rPr>
        <w:t>116</w:t>
      </w:r>
      <w:r>
        <w:fldChar w:fldCharType="end"/>
      </w:r>
      <w:bookmarkEnd w:id="426"/>
      <w:r>
        <w:t xml:space="preserve">. </w:t>
      </w:r>
      <w:r w:rsidRPr="000A3DC4">
        <w:t>Measurements results on UHF channel 44 (658 MHz) in Ruoholahti, Helsinki</w:t>
      </w:r>
      <w:r>
        <w:t>.</w:t>
      </w:r>
    </w:p>
    <w:p w:rsidR="0031215F" w:rsidRDefault="0031215F" w:rsidP="0031215F">
      <w:pPr>
        <w:keepNext/>
        <w:jc w:val="center"/>
      </w:pPr>
      <w:r>
        <w:rPr>
          <w:noProof/>
          <w:lang w:val="en-US"/>
        </w:rPr>
        <w:drawing>
          <wp:inline distT="0" distB="0" distL="0" distR="0" wp14:anchorId="17C2E57F" wp14:editId="2AEAFB00">
            <wp:extent cx="4220845" cy="2509520"/>
            <wp:effectExtent l="0" t="0" r="8255" b="5080"/>
            <wp:docPr id="5755" name="Picture 5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739">
                      <a:extLst>
                        <a:ext uri="{28A0092B-C50C-407E-A947-70E740481C1C}">
                          <a14:useLocalDpi xmlns:a14="http://schemas.microsoft.com/office/drawing/2010/main" val="0"/>
                        </a:ext>
                      </a:extLst>
                    </a:blip>
                    <a:srcRect/>
                    <a:stretch>
                      <a:fillRect/>
                    </a:stretch>
                  </pic:blipFill>
                  <pic:spPr bwMode="auto">
                    <a:xfrm>
                      <a:off x="0" y="0"/>
                      <a:ext cx="4220845" cy="2509520"/>
                    </a:xfrm>
                    <a:prstGeom prst="rect">
                      <a:avLst/>
                    </a:prstGeom>
                    <a:noFill/>
                    <a:ln>
                      <a:noFill/>
                    </a:ln>
                  </pic:spPr>
                </pic:pic>
              </a:graphicData>
            </a:graphic>
          </wp:inline>
        </w:drawing>
      </w:r>
    </w:p>
    <w:p w:rsidR="0031215F" w:rsidRDefault="0031215F" w:rsidP="0031215F">
      <w:pPr>
        <w:pStyle w:val="Caption"/>
        <w:rPr>
          <w:noProof/>
          <w:lang w:val="en-US"/>
        </w:rPr>
      </w:pPr>
      <w:bookmarkStart w:id="427" w:name="_Ref289437935"/>
      <w:r>
        <w:t xml:space="preserve">Figure </w:t>
      </w:r>
      <w:r>
        <w:fldChar w:fldCharType="begin"/>
      </w:r>
      <w:r>
        <w:instrText xml:space="preserve"> SEQ Figure \* ARABIC </w:instrText>
      </w:r>
      <w:r>
        <w:fldChar w:fldCharType="separate"/>
      </w:r>
      <w:r w:rsidR="001E6273">
        <w:rPr>
          <w:noProof/>
        </w:rPr>
        <w:t>117</w:t>
      </w:r>
      <w:r>
        <w:fldChar w:fldCharType="end"/>
      </w:r>
      <w:bookmarkEnd w:id="427"/>
      <w:r>
        <w:t xml:space="preserve">. </w:t>
      </w:r>
      <w:r w:rsidRPr="000A3DC4">
        <w:t>Received signal strength (RSSI[dBm]) upper limit for 10%, 50% and 95% of measured samples in Ruoholahti.</w:t>
      </w:r>
    </w:p>
    <w:p w:rsidR="0031215F" w:rsidRDefault="0031215F" w:rsidP="0031215F">
      <w:pPr>
        <w:keepNext/>
        <w:jc w:val="center"/>
      </w:pPr>
      <w:r>
        <w:rPr>
          <w:noProof/>
          <w:lang w:val="en-US"/>
        </w:rPr>
        <w:lastRenderedPageBreak/>
        <w:drawing>
          <wp:inline distT="0" distB="0" distL="0" distR="0" wp14:anchorId="13ABFBE1" wp14:editId="47EAA827">
            <wp:extent cx="4220845" cy="1658620"/>
            <wp:effectExtent l="0" t="0" r="8255" b="0"/>
            <wp:docPr id="5754" name="Picture 5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740">
                      <a:extLst>
                        <a:ext uri="{28A0092B-C50C-407E-A947-70E740481C1C}">
                          <a14:useLocalDpi xmlns:a14="http://schemas.microsoft.com/office/drawing/2010/main" val="0"/>
                        </a:ext>
                      </a:extLst>
                    </a:blip>
                    <a:srcRect/>
                    <a:stretch>
                      <a:fillRect/>
                    </a:stretch>
                  </pic:blipFill>
                  <pic:spPr bwMode="auto">
                    <a:xfrm>
                      <a:off x="0" y="0"/>
                      <a:ext cx="4220845" cy="1658620"/>
                    </a:xfrm>
                    <a:prstGeom prst="rect">
                      <a:avLst/>
                    </a:prstGeom>
                    <a:noFill/>
                    <a:ln>
                      <a:noFill/>
                    </a:ln>
                  </pic:spPr>
                </pic:pic>
              </a:graphicData>
            </a:graphic>
          </wp:inline>
        </w:drawing>
      </w:r>
    </w:p>
    <w:p w:rsidR="0031215F" w:rsidRDefault="0031215F" w:rsidP="007F397F">
      <w:pPr>
        <w:pStyle w:val="Caption"/>
        <w:jc w:val="center"/>
        <w:rPr>
          <w:noProof/>
          <w:lang w:val="en-US"/>
        </w:rPr>
      </w:pPr>
      <w:bookmarkStart w:id="428" w:name="_Ref289437947"/>
      <w:r>
        <w:t xml:space="preserve">Figure </w:t>
      </w:r>
      <w:r>
        <w:fldChar w:fldCharType="begin"/>
      </w:r>
      <w:r>
        <w:instrText xml:space="preserve"> SEQ Figure \* ARABIC </w:instrText>
      </w:r>
      <w:r>
        <w:fldChar w:fldCharType="separate"/>
      </w:r>
      <w:r w:rsidR="001E6273">
        <w:rPr>
          <w:noProof/>
        </w:rPr>
        <w:t>118</w:t>
      </w:r>
      <w:r>
        <w:fldChar w:fldCharType="end"/>
      </w:r>
      <w:bookmarkEnd w:id="428"/>
      <w:r>
        <w:t xml:space="preserve">. </w:t>
      </w:r>
      <w:r w:rsidRPr="000A3DC4">
        <w:t>Measured probability of DVB-T detection, n = 37 per UHF channel, average distance to Espoo transmitter 15 km and 78 km to Tallinn transmitter.</w:t>
      </w:r>
    </w:p>
    <w:p w:rsidR="0031215F" w:rsidRDefault="0031215F" w:rsidP="0031215F">
      <w:pPr>
        <w:keepNext/>
        <w:jc w:val="center"/>
      </w:pPr>
      <w:r>
        <w:rPr>
          <w:noProof/>
          <w:lang w:val="en-US"/>
        </w:rPr>
        <w:drawing>
          <wp:inline distT="0" distB="0" distL="0" distR="0" wp14:anchorId="1041A99A" wp14:editId="42142CB9">
            <wp:extent cx="3646805" cy="2924175"/>
            <wp:effectExtent l="0" t="0" r="0" b="9525"/>
            <wp:docPr id="5753" name="Picture 5753" descr="Tallinn_Ruoholahti_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Tallinn_Ruoholahti_overview"/>
                    <pic:cNvPicPr>
                      <a:picLocks noChangeAspect="1" noChangeArrowheads="1"/>
                    </pic:cNvPicPr>
                  </pic:nvPicPr>
                  <pic:blipFill>
                    <a:blip r:embed="rId741">
                      <a:extLst>
                        <a:ext uri="{28A0092B-C50C-407E-A947-70E740481C1C}">
                          <a14:useLocalDpi xmlns:a14="http://schemas.microsoft.com/office/drawing/2010/main" val="0"/>
                        </a:ext>
                      </a:extLst>
                    </a:blip>
                    <a:srcRect/>
                    <a:stretch>
                      <a:fillRect/>
                    </a:stretch>
                  </pic:blipFill>
                  <pic:spPr bwMode="auto">
                    <a:xfrm>
                      <a:off x="0" y="0"/>
                      <a:ext cx="3646805" cy="2924175"/>
                    </a:xfrm>
                    <a:prstGeom prst="rect">
                      <a:avLst/>
                    </a:prstGeom>
                    <a:noFill/>
                    <a:ln>
                      <a:noFill/>
                    </a:ln>
                  </pic:spPr>
                </pic:pic>
              </a:graphicData>
            </a:graphic>
          </wp:inline>
        </w:drawing>
      </w:r>
    </w:p>
    <w:p w:rsidR="0031215F" w:rsidRDefault="0031215F" w:rsidP="007F397F">
      <w:pPr>
        <w:pStyle w:val="Caption"/>
        <w:jc w:val="center"/>
        <w:rPr>
          <w:noProof/>
          <w:lang w:val="en-US"/>
        </w:rPr>
      </w:pPr>
      <w:bookmarkStart w:id="429" w:name="_Ref289438074"/>
      <w:r>
        <w:t xml:space="preserve">Figure </w:t>
      </w:r>
      <w:r>
        <w:fldChar w:fldCharType="begin"/>
      </w:r>
      <w:r>
        <w:instrText xml:space="preserve"> SEQ Figure \* ARABIC </w:instrText>
      </w:r>
      <w:r>
        <w:fldChar w:fldCharType="separate"/>
      </w:r>
      <w:r w:rsidR="001E6273">
        <w:rPr>
          <w:noProof/>
        </w:rPr>
        <w:t>119</w:t>
      </w:r>
      <w:r>
        <w:fldChar w:fldCharType="end"/>
      </w:r>
      <w:r>
        <w:t>.</w:t>
      </w:r>
      <w:bookmarkEnd w:id="429"/>
      <w:r>
        <w:t xml:space="preserve"> </w:t>
      </w:r>
      <w:r w:rsidRPr="000A3DC4">
        <w:t>Simulated field strengths on UHF channel 59 (778 MHz) from Tallinn TV tower, distance to Helsinki 77 km.</w:t>
      </w:r>
    </w:p>
    <w:p w:rsidR="0031215F" w:rsidRDefault="0031215F" w:rsidP="0031215F">
      <w:pPr>
        <w:keepNext/>
        <w:jc w:val="center"/>
      </w:pPr>
      <w:r>
        <w:rPr>
          <w:noProof/>
          <w:lang w:val="en-US"/>
        </w:rPr>
        <w:drawing>
          <wp:inline distT="0" distB="0" distL="0" distR="0" wp14:anchorId="1B047C64" wp14:editId="1624D13C">
            <wp:extent cx="3827780" cy="2573020"/>
            <wp:effectExtent l="0" t="0" r="1270" b="0"/>
            <wp:docPr id="5752" name="Picture 5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42">
                      <a:extLst>
                        <a:ext uri="{28A0092B-C50C-407E-A947-70E740481C1C}">
                          <a14:useLocalDpi xmlns:a14="http://schemas.microsoft.com/office/drawing/2010/main" val="0"/>
                        </a:ext>
                      </a:extLst>
                    </a:blip>
                    <a:srcRect/>
                    <a:stretch>
                      <a:fillRect/>
                    </a:stretch>
                  </pic:blipFill>
                  <pic:spPr bwMode="auto">
                    <a:xfrm>
                      <a:off x="0" y="0"/>
                      <a:ext cx="3827780" cy="2573020"/>
                    </a:xfrm>
                    <a:prstGeom prst="rect">
                      <a:avLst/>
                    </a:prstGeom>
                    <a:noFill/>
                    <a:ln>
                      <a:noFill/>
                    </a:ln>
                  </pic:spPr>
                </pic:pic>
              </a:graphicData>
            </a:graphic>
          </wp:inline>
        </w:drawing>
      </w:r>
    </w:p>
    <w:p w:rsidR="0031215F" w:rsidRDefault="0031215F" w:rsidP="007F397F">
      <w:pPr>
        <w:pStyle w:val="Caption"/>
        <w:jc w:val="center"/>
        <w:rPr>
          <w:noProof/>
          <w:lang w:val="en-US"/>
        </w:rPr>
      </w:pPr>
      <w:bookmarkStart w:id="430" w:name="_Ref289438171"/>
      <w:r>
        <w:t xml:space="preserve">Figure </w:t>
      </w:r>
      <w:r>
        <w:fldChar w:fldCharType="begin"/>
      </w:r>
      <w:r>
        <w:instrText xml:space="preserve"> SEQ Figure \* ARABIC </w:instrText>
      </w:r>
      <w:r>
        <w:fldChar w:fldCharType="separate"/>
      </w:r>
      <w:r w:rsidR="001E6273">
        <w:rPr>
          <w:noProof/>
        </w:rPr>
        <w:t>120</w:t>
      </w:r>
      <w:r>
        <w:fldChar w:fldCharType="end"/>
      </w:r>
      <w:bookmarkEnd w:id="430"/>
      <w:r>
        <w:t>. R</w:t>
      </w:r>
      <w:r w:rsidRPr="000A3DC4">
        <w:t>esults on UHF channel 44 (658 MHz) in Espoo, average distance to Espoo TV tower is 8 km.</w:t>
      </w:r>
    </w:p>
    <w:p w:rsidR="0031215F" w:rsidRDefault="0031215F" w:rsidP="0031215F">
      <w:pPr>
        <w:rPr>
          <w:noProof/>
          <w:lang w:val="en-US"/>
        </w:rPr>
      </w:pPr>
      <w:r w:rsidRPr="00820130">
        <w:rPr>
          <w:noProof/>
          <w:lang w:val="en-US"/>
        </w:rPr>
        <w:lastRenderedPageBreak/>
        <w:t xml:space="preserve">Second set was measured outdoors in suburban Espoo and target was to evaluate performance of the spectrum sensor in the vicinity of strong TV transmitter. Measurements were done using two sensors one with internal antenna and another with external reference dipole. Measurement locations and results for occupied channel 44 (658 MHz) are shown in </w:t>
      </w:r>
      <w:r>
        <w:rPr>
          <w:noProof/>
          <w:lang w:val="en-US"/>
        </w:rPr>
        <w:fldChar w:fldCharType="begin"/>
      </w:r>
      <w:r>
        <w:rPr>
          <w:noProof/>
          <w:lang w:val="en-US"/>
        </w:rPr>
        <w:instrText xml:space="preserve"> REF _Ref289438171 \h </w:instrText>
      </w:r>
      <w:r>
        <w:rPr>
          <w:noProof/>
          <w:lang w:val="en-US"/>
        </w:rPr>
      </w:r>
      <w:r>
        <w:rPr>
          <w:noProof/>
          <w:lang w:val="en-US"/>
        </w:rPr>
        <w:fldChar w:fldCharType="separate"/>
      </w:r>
      <w:r w:rsidR="001E6273">
        <w:t xml:space="preserve">Figure </w:t>
      </w:r>
      <w:r w:rsidR="001E6273">
        <w:rPr>
          <w:noProof/>
        </w:rPr>
        <w:t>120</w:t>
      </w:r>
      <w:r>
        <w:rPr>
          <w:noProof/>
          <w:lang w:val="en-US"/>
        </w:rPr>
        <w:fldChar w:fldCharType="end"/>
      </w:r>
      <w:r w:rsidRPr="00820130">
        <w:rPr>
          <w:noProof/>
          <w:lang w:val="en-US"/>
        </w:rPr>
        <w:t xml:space="preserve">. Measured signal power on occupied channels was from -65 dBm up to -32 dBm, when using external reference dipole, as shown in </w:t>
      </w:r>
      <w:r>
        <w:rPr>
          <w:noProof/>
          <w:lang w:val="en-US"/>
        </w:rPr>
        <w:fldChar w:fldCharType="begin"/>
      </w:r>
      <w:r>
        <w:rPr>
          <w:noProof/>
          <w:lang w:val="en-US"/>
        </w:rPr>
        <w:instrText xml:space="preserve"> REF _Ref289438257 \h </w:instrText>
      </w:r>
      <w:r>
        <w:rPr>
          <w:noProof/>
          <w:lang w:val="en-US"/>
        </w:rPr>
      </w:r>
      <w:r>
        <w:rPr>
          <w:noProof/>
          <w:lang w:val="en-US"/>
        </w:rPr>
        <w:fldChar w:fldCharType="separate"/>
      </w:r>
      <w:r w:rsidR="001E6273">
        <w:t xml:space="preserve">Figure </w:t>
      </w:r>
      <w:r w:rsidR="001E6273">
        <w:rPr>
          <w:noProof/>
        </w:rPr>
        <w:t>121</w:t>
      </w:r>
      <w:r>
        <w:rPr>
          <w:noProof/>
          <w:lang w:val="en-US"/>
        </w:rPr>
        <w:fldChar w:fldCharType="end"/>
      </w:r>
      <w:r w:rsidRPr="00820130">
        <w:rPr>
          <w:noProof/>
          <w:lang w:val="en-US"/>
        </w:rPr>
        <w:t xml:space="preserve">. The RSSI[dBm] limits tell how many percent of measurement samples have smaller RSSI value than presented. Basically this presents values of observed cumulative distribution function with 10%, 50% and 95% probabilities. TV signal strength is from 10 to 30 dB more than in the Helsinki measurement set. Main difference between results measured using internal and external antennas is that antenna efficiency of internal antenna is on average 7.5 dB lower than external reference dipole. Results using internal antenna are shown in </w:t>
      </w:r>
      <w:r>
        <w:rPr>
          <w:noProof/>
          <w:lang w:val="en-US"/>
        </w:rPr>
        <w:fldChar w:fldCharType="begin"/>
      </w:r>
      <w:r>
        <w:rPr>
          <w:noProof/>
          <w:lang w:val="en-US"/>
        </w:rPr>
        <w:instrText xml:space="preserve"> REF _Ref289438268 \h </w:instrText>
      </w:r>
      <w:r>
        <w:rPr>
          <w:noProof/>
          <w:lang w:val="en-US"/>
        </w:rPr>
      </w:r>
      <w:r>
        <w:rPr>
          <w:noProof/>
          <w:lang w:val="en-US"/>
        </w:rPr>
        <w:fldChar w:fldCharType="separate"/>
      </w:r>
      <w:r w:rsidR="001E6273">
        <w:t xml:space="preserve">Figure </w:t>
      </w:r>
      <w:r w:rsidR="001E6273">
        <w:rPr>
          <w:noProof/>
        </w:rPr>
        <w:t>122</w:t>
      </w:r>
      <w:r>
        <w:rPr>
          <w:noProof/>
          <w:lang w:val="en-US"/>
        </w:rPr>
        <w:fldChar w:fldCharType="end"/>
      </w:r>
      <w:r w:rsidRPr="00820130">
        <w:rPr>
          <w:noProof/>
          <w:lang w:val="en-US"/>
        </w:rPr>
        <w:t xml:space="preserve">. Difference in antenna efficiency means additional noise figure of 7.5 dB, which decreases sensitivity and increases linearity of receiver. In addition there is also device induced noise in internal antenna measurements. </w:t>
      </w:r>
    </w:p>
    <w:p w:rsidR="0031215F" w:rsidRDefault="0031215F" w:rsidP="0031215F">
      <w:pPr>
        <w:rPr>
          <w:noProof/>
          <w:lang w:val="en-US"/>
        </w:rPr>
      </w:pPr>
      <w:r>
        <w:rPr>
          <w:noProof/>
          <w:lang w:val="en-US"/>
        </w:rPr>
        <w:fldChar w:fldCharType="begin"/>
      </w:r>
      <w:r>
        <w:rPr>
          <w:noProof/>
          <w:lang w:val="en-US"/>
        </w:rPr>
        <w:instrText xml:space="preserve"> REF _Ref289438279 \h </w:instrText>
      </w:r>
      <w:r>
        <w:rPr>
          <w:noProof/>
          <w:lang w:val="en-US"/>
        </w:rPr>
      </w:r>
      <w:r>
        <w:rPr>
          <w:noProof/>
          <w:lang w:val="en-US"/>
        </w:rPr>
        <w:fldChar w:fldCharType="separate"/>
      </w:r>
      <w:r w:rsidR="001E6273">
        <w:t xml:space="preserve">Figure </w:t>
      </w:r>
      <w:r w:rsidR="001E6273">
        <w:rPr>
          <w:noProof/>
        </w:rPr>
        <w:t>123</w:t>
      </w:r>
      <w:r>
        <w:rPr>
          <w:noProof/>
          <w:lang w:val="en-US"/>
        </w:rPr>
        <w:fldChar w:fldCharType="end"/>
      </w:r>
      <w:r>
        <w:rPr>
          <w:noProof/>
          <w:lang w:val="en-US"/>
        </w:rPr>
        <w:t xml:space="preserve"> shows the detection results over all channels with external and internal antennas. The antenna p</w:t>
      </w:r>
      <w:r w:rsidRPr="00820130">
        <w:rPr>
          <w:noProof/>
          <w:lang w:val="en-US"/>
        </w:rPr>
        <w:t xml:space="preserve">erformance difference is </w:t>
      </w:r>
      <w:r>
        <w:rPr>
          <w:noProof/>
          <w:lang w:val="en-US"/>
        </w:rPr>
        <w:t xml:space="preserve">very </w:t>
      </w:r>
      <w:r w:rsidRPr="00820130">
        <w:rPr>
          <w:noProof/>
          <w:lang w:val="en-US"/>
        </w:rPr>
        <w:t>clear.</w:t>
      </w:r>
      <w:r>
        <w:rPr>
          <w:noProof/>
          <w:lang w:val="en-US"/>
        </w:rPr>
        <w:t xml:space="preserve"> Overall it can be seen that a high number of false detections happen due to the IM-products. There is also clear tradeoff between sensitivity and linearity. This is evident with the lower false alarm rate of the internal (lower gain, less signal power) antenna.</w:t>
      </w:r>
    </w:p>
    <w:p w:rsidR="0031215F" w:rsidRDefault="0031215F" w:rsidP="0031215F">
      <w:pPr>
        <w:keepNext/>
        <w:jc w:val="center"/>
      </w:pPr>
      <w:r>
        <w:rPr>
          <w:noProof/>
          <w:lang w:val="en-US"/>
        </w:rPr>
        <w:drawing>
          <wp:inline distT="0" distB="0" distL="0" distR="0" wp14:anchorId="1D7BBA86" wp14:editId="2EAF6459">
            <wp:extent cx="3881120" cy="2317750"/>
            <wp:effectExtent l="0" t="0" r="5080" b="6350"/>
            <wp:docPr id="5751" name="Picture 5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743">
                      <a:extLst>
                        <a:ext uri="{28A0092B-C50C-407E-A947-70E740481C1C}">
                          <a14:useLocalDpi xmlns:a14="http://schemas.microsoft.com/office/drawing/2010/main" val="0"/>
                        </a:ext>
                      </a:extLst>
                    </a:blip>
                    <a:srcRect/>
                    <a:stretch>
                      <a:fillRect/>
                    </a:stretch>
                  </pic:blipFill>
                  <pic:spPr bwMode="auto">
                    <a:xfrm>
                      <a:off x="0" y="0"/>
                      <a:ext cx="3881120" cy="2317750"/>
                    </a:xfrm>
                    <a:prstGeom prst="rect">
                      <a:avLst/>
                    </a:prstGeom>
                    <a:noFill/>
                    <a:ln>
                      <a:noFill/>
                    </a:ln>
                  </pic:spPr>
                </pic:pic>
              </a:graphicData>
            </a:graphic>
          </wp:inline>
        </w:drawing>
      </w:r>
    </w:p>
    <w:p w:rsidR="0031215F" w:rsidRDefault="0031215F" w:rsidP="007F397F">
      <w:pPr>
        <w:pStyle w:val="Caption"/>
        <w:jc w:val="center"/>
        <w:rPr>
          <w:noProof/>
          <w:lang w:val="en-US"/>
        </w:rPr>
      </w:pPr>
      <w:bookmarkStart w:id="431" w:name="_Ref289438257"/>
      <w:r>
        <w:t xml:space="preserve">Figure </w:t>
      </w:r>
      <w:r>
        <w:fldChar w:fldCharType="begin"/>
      </w:r>
      <w:r>
        <w:instrText xml:space="preserve"> SEQ Figure \* ARABIC </w:instrText>
      </w:r>
      <w:r>
        <w:fldChar w:fldCharType="separate"/>
      </w:r>
      <w:r w:rsidR="001E6273">
        <w:rPr>
          <w:noProof/>
        </w:rPr>
        <w:t>121</w:t>
      </w:r>
      <w:r>
        <w:fldChar w:fldCharType="end"/>
      </w:r>
      <w:bookmarkEnd w:id="431"/>
      <w:r>
        <w:t xml:space="preserve">. </w:t>
      </w:r>
      <w:r w:rsidRPr="000A3DC4">
        <w:t>Received signal strength (RSSI[dBm]) with external antenna, upper limit for 10%, 50% and 95% of measured samples in Espoo.</w:t>
      </w:r>
    </w:p>
    <w:p w:rsidR="0031215F" w:rsidRDefault="0031215F" w:rsidP="0031215F">
      <w:pPr>
        <w:keepNext/>
        <w:jc w:val="center"/>
      </w:pPr>
      <w:r>
        <w:rPr>
          <w:noProof/>
          <w:lang w:val="en-US"/>
        </w:rPr>
        <w:drawing>
          <wp:inline distT="0" distB="0" distL="0" distR="0" wp14:anchorId="19A9709E" wp14:editId="14521F6A">
            <wp:extent cx="3838575" cy="2286000"/>
            <wp:effectExtent l="0" t="0" r="9525" b="0"/>
            <wp:docPr id="5750" name="Picture 5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744">
                      <a:extLst>
                        <a:ext uri="{28A0092B-C50C-407E-A947-70E740481C1C}">
                          <a14:useLocalDpi xmlns:a14="http://schemas.microsoft.com/office/drawing/2010/main" val="0"/>
                        </a:ext>
                      </a:extLst>
                    </a:blip>
                    <a:srcRect/>
                    <a:stretch>
                      <a:fillRect/>
                    </a:stretch>
                  </pic:blipFill>
                  <pic:spPr bwMode="auto">
                    <a:xfrm>
                      <a:off x="0" y="0"/>
                      <a:ext cx="3838575" cy="2286000"/>
                    </a:xfrm>
                    <a:prstGeom prst="rect">
                      <a:avLst/>
                    </a:prstGeom>
                    <a:noFill/>
                    <a:ln>
                      <a:noFill/>
                    </a:ln>
                  </pic:spPr>
                </pic:pic>
              </a:graphicData>
            </a:graphic>
          </wp:inline>
        </w:drawing>
      </w:r>
    </w:p>
    <w:p w:rsidR="0031215F" w:rsidRDefault="0031215F" w:rsidP="007F397F">
      <w:pPr>
        <w:pStyle w:val="Caption"/>
        <w:jc w:val="center"/>
        <w:rPr>
          <w:noProof/>
          <w:lang w:val="en-US"/>
        </w:rPr>
      </w:pPr>
      <w:bookmarkStart w:id="432" w:name="_Ref289438268"/>
      <w:r>
        <w:t xml:space="preserve">Figure </w:t>
      </w:r>
      <w:r>
        <w:fldChar w:fldCharType="begin"/>
      </w:r>
      <w:r>
        <w:instrText xml:space="preserve"> SEQ Figure \* ARABIC </w:instrText>
      </w:r>
      <w:r>
        <w:fldChar w:fldCharType="separate"/>
      </w:r>
      <w:r w:rsidR="001E6273">
        <w:rPr>
          <w:noProof/>
        </w:rPr>
        <w:t>122</w:t>
      </w:r>
      <w:r>
        <w:fldChar w:fldCharType="end"/>
      </w:r>
      <w:bookmarkEnd w:id="432"/>
      <w:r>
        <w:t xml:space="preserve">. </w:t>
      </w:r>
      <w:r w:rsidRPr="000A3DC4">
        <w:t>Received signal strength (RSSI[dBm]) with internal antenna, upper limit for 10%, 50% and 95% of measured samples in Espoo.</w:t>
      </w:r>
    </w:p>
    <w:p w:rsidR="0031215F" w:rsidRDefault="0031215F" w:rsidP="0031215F">
      <w:pPr>
        <w:keepNext/>
        <w:jc w:val="center"/>
      </w:pPr>
      <w:bookmarkStart w:id="433" w:name="_Ref284185289"/>
      <w:r>
        <w:rPr>
          <w:noProof/>
          <w:lang w:val="en-US"/>
        </w:rPr>
        <w:lastRenderedPageBreak/>
        <w:drawing>
          <wp:inline distT="0" distB="0" distL="0" distR="0" wp14:anchorId="2D8BD9F6" wp14:editId="69356B89">
            <wp:extent cx="4912360" cy="1924685"/>
            <wp:effectExtent l="0" t="0" r="2540" b="0"/>
            <wp:docPr id="5749" name="Picture 5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745">
                      <a:extLst>
                        <a:ext uri="{28A0092B-C50C-407E-A947-70E740481C1C}">
                          <a14:useLocalDpi xmlns:a14="http://schemas.microsoft.com/office/drawing/2010/main" val="0"/>
                        </a:ext>
                      </a:extLst>
                    </a:blip>
                    <a:srcRect/>
                    <a:stretch>
                      <a:fillRect/>
                    </a:stretch>
                  </pic:blipFill>
                  <pic:spPr bwMode="auto">
                    <a:xfrm>
                      <a:off x="0" y="0"/>
                      <a:ext cx="4912360" cy="1924685"/>
                    </a:xfrm>
                    <a:prstGeom prst="rect">
                      <a:avLst/>
                    </a:prstGeom>
                    <a:noFill/>
                    <a:ln>
                      <a:noFill/>
                    </a:ln>
                  </pic:spPr>
                </pic:pic>
              </a:graphicData>
            </a:graphic>
          </wp:inline>
        </w:drawing>
      </w:r>
      <w:bookmarkEnd w:id="433"/>
    </w:p>
    <w:p w:rsidR="0031215F" w:rsidRDefault="0031215F" w:rsidP="007F397F">
      <w:pPr>
        <w:pStyle w:val="Caption"/>
        <w:jc w:val="center"/>
      </w:pPr>
      <w:bookmarkStart w:id="434" w:name="_Ref289438279"/>
      <w:r>
        <w:t xml:space="preserve">Figure </w:t>
      </w:r>
      <w:r>
        <w:fldChar w:fldCharType="begin"/>
      </w:r>
      <w:r>
        <w:instrText xml:space="preserve"> SEQ Figure \* ARABIC </w:instrText>
      </w:r>
      <w:r>
        <w:fldChar w:fldCharType="separate"/>
      </w:r>
      <w:r w:rsidR="001E6273">
        <w:rPr>
          <w:noProof/>
        </w:rPr>
        <w:t>123</w:t>
      </w:r>
      <w:r>
        <w:fldChar w:fldCharType="end"/>
      </w:r>
      <w:bookmarkEnd w:id="434"/>
      <w:r>
        <w:t xml:space="preserve">. </w:t>
      </w:r>
      <w:r w:rsidRPr="000A3DC4">
        <w:t>Measured probability of DVB detection, number of detections is 26 per channel, average distance to Espoo transmitter 9km and 78 km to Tallinn transmitter.</w:t>
      </w:r>
    </w:p>
    <w:p w:rsidR="0031215F" w:rsidRDefault="0031215F" w:rsidP="0031215F">
      <w:pPr>
        <w:pStyle w:val="Heading3"/>
        <w:spacing w:after="0"/>
        <w:jc w:val="left"/>
      </w:pPr>
      <w:bookmarkStart w:id="435" w:name="_Toc343159413"/>
      <w:r>
        <w:t>Conclusions</w:t>
      </w:r>
      <w:bookmarkEnd w:id="435"/>
    </w:p>
    <w:p w:rsidR="0031215F" w:rsidRDefault="0031215F" w:rsidP="0031215F">
      <w:pPr>
        <w:rPr>
          <w:szCs w:val="24"/>
        </w:rPr>
      </w:pPr>
      <w:r>
        <w:rPr>
          <w:szCs w:val="24"/>
        </w:rPr>
        <w:t xml:space="preserve">A practical spectrum sensor has been implemented in a mobile device. </w:t>
      </w:r>
      <w:r w:rsidRPr="00B55CD3">
        <w:rPr>
          <w:szCs w:val="24"/>
        </w:rPr>
        <w:t>Key</w:t>
      </w:r>
      <w:r>
        <w:rPr>
          <w:szCs w:val="24"/>
        </w:rPr>
        <w:t xml:space="preserve"> </w:t>
      </w:r>
      <w:r w:rsidRPr="00B55CD3">
        <w:rPr>
          <w:szCs w:val="24"/>
        </w:rPr>
        <w:t>performance tradeoffs have been shown in the laboratory tests</w:t>
      </w:r>
      <w:r>
        <w:rPr>
          <w:szCs w:val="24"/>
        </w:rPr>
        <w:t xml:space="preserve"> </w:t>
      </w:r>
      <w:r w:rsidRPr="00B55CD3">
        <w:rPr>
          <w:szCs w:val="24"/>
        </w:rPr>
        <w:t xml:space="preserve">and functionality proven in the field </w:t>
      </w:r>
      <w:r>
        <w:rPr>
          <w:szCs w:val="24"/>
        </w:rPr>
        <w:t xml:space="preserve">with </w:t>
      </w:r>
      <w:r w:rsidRPr="00B55CD3">
        <w:rPr>
          <w:szCs w:val="24"/>
        </w:rPr>
        <w:t>TV</w:t>
      </w:r>
      <w:r>
        <w:rPr>
          <w:szCs w:val="24"/>
        </w:rPr>
        <w:t xml:space="preserve">-signals. </w:t>
      </w:r>
      <w:r w:rsidRPr="00B55CD3">
        <w:rPr>
          <w:szCs w:val="24"/>
        </w:rPr>
        <w:t>The key challenge is antenna</w:t>
      </w:r>
      <w:r>
        <w:rPr>
          <w:szCs w:val="24"/>
        </w:rPr>
        <w:t xml:space="preserve"> </w:t>
      </w:r>
      <w:r w:rsidRPr="00B55CD3">
        <w:rPr>
          <w:szCs w:val="24"/>
        </w:rPr>
        <w:t xml:space="preserve">integration and the strictest </w:t>
      </w:r>
      <w:r>
        <w:rPr>
          <w:szCs w:val="24"/>
        </w:rPr>
        <w:t xml:space="preserve">sensing </w:t>
      </w:r>
      <w:r w:rsidRPr="00B55CD3">
        <w:rPr>
          <w:szCs w:val="24"/>
        </w:rPr>
        <w:t>requirements cannot be</w:t>
      </w:r>
      <w:r>
        <w:rPr>
          <w:szCs w:val="24"/>
        </w:rPr>
        <w:t xml:space="preserve"> </w:t>
      </w:r>
      <w:r w:rsidRPr="00B55CD3">
        <w:rPr>
          <w:szCs w:val="24"/>
        </w:rPr>
        <w:t>met using a single device and especially single shot decisions.</w:t>
      </w:r>
      <w:r>
        <w:rPr>
          <w:szCs w:val="24"/>
        </w:rPr>
        <w:t xml:space="preserve"> </w:t>
      </w:r>
      <w:r w:rsidRPr="00150741">
        <w:rPr>
          <w:szCs w:val="24"/>
        </w:rPr>
        <w:t>However by collecting more samples, position information and combining the results from several devices better results could be expected.</w:t>
      </w:r>
    </w:p>
    <w:p w:rsidR="0031215F" w:rsidRPr="00773E98" w:rsidRDefault="0031215F" w:rsidP="0031215F">
      <w:r w:rsidRPr="003B5CEB">
        <w:rPr>
          <w:szCs w:val="24"/>
        </w:rPr>
        <w:t>Single device single snapshot detection is too unreliable due antenna gain minima, interference, and fading to protect primary users. Just tightening of sensitivity requir</w:t>
      </w:r>
      <w:r>
        <w:rPr>
          <w:szCs w:val="24"/>
        </w:rPr>
        <w:t>ement does not help, because IM-</w:t>
      </w:r>
      <w:r w:rsidRPr="003B5CEB">
        <w:rPr>
          <w:szCs w:val="24"/>
        </w:rPr>
        <w:t xml:space="preserve">products cause desensitization, masking, and false alarms, thus reducing available capacity for secondary users. </w:t>
      </w:r>
      <w:r w:rsidRPr="009B79B3">
        <w:rPr>
          <w:szCs w:val="24"/>
        </w:rPr>
        <w:t xml:space="preserve">Methods like geo location databases have to be used for reliable operation. Collaborative sensing averages antenna gain and radio propagation problem. </w:t>
      </w:r>
      <w:r w:rsidRPr="003B5CEB">
        <w:rPr>
          <w:szCs w:val="24"/>
        </w:rPr>
        <w:t>However presented trade-offs between sensitivity in sensor linearity requirement and sensitivity has to be taken into account in algorithm development.</w:t>
      </w:r>
    </w:p>
    <w:bookmarkEnd w:id="409"/>
    <w:p w:rsidR="0095063A" w:rsidRDefault="0095063A" w:rsidP="0095063A"/>
    <w:p w:rsidR="0031215F" w:rsidRPr="0031215F" w:rsidRDefault="0031215F" w:rsidP="0031215F">
      <w:pPr>
        <w:pStyle w:val="Heading2"/>
        <w:rPr>
          <w:lang w:val="en-US"/>
        </w:rPr>
      </w:pPr>
      <w:bookmarkStart w:id="436" w:name="_Toc298426087"/>
      <w:bookmarkStart w:id="437" w:name="_Ref341786431"/>
      <w:bookmarkStart w:id="438" w:name="_Toc343159414"/>
      <w:r w:rsidRPr="0031215F">
        <w:rPr>
          <w:lang w:val="en-US"/>
        </w:rPr>
        <w:t>S</w:t>
      </w:r>
      <w:r>
        <w:rPr>
          <w:lang w:val="en-US"/>
        </w:rPr>
        <w:t>pectrum</w:t>
      </w:r>
      <w:r w:rsidRPr="0031215F">
        <w:rPr>
          <w:lang w:val="en-US"/>
        </w:rPr>
        <w:t xml:space="preserve"> O</w:t>
      </w:r>
      <w:r>
        <w:rPr>
          <w:lang w:val="en-US"/>
        </w:rPr>
        <w:t>ccupancy</w:t>
      </w:r>
      <w:r w:rsidRPr="0031215F">
        <w:rPr>
          <w:lang w:val="en-US"/>
        </w:rPr>
        <w:t xml:space="preserve"> </w:t>
      </w:r>
      <w:r>
        <w:rPr>
          <w:lang w:val="en-US"/>
        </w:rPr>
        <w:t>and</w:t>
      </w:r>
      <w:r w:rsidRPr="0031215F">
        <w:rPr>
          <w:lang w:val="en-US"/>
        </w:rPr>
        <w:t xml:space="preserve"> H</w:t>
      </w:r>
      <w:r>
        <w:rPr>
          <w:lang w:val="en-US"/>
        </w:rPr>
        <w:t>idden</w:t>
      </w:r>
      <w:r w:rsidRPr="0031215F">
        <w:rPr>
          <w:lang w:val="en-US"/>
        </w:rPr>
        <w:t xml:space="preserve"> N</w:t>
      </w:r>
      <w:r>
        <w:rPr>
          <w:lang w:val="en-US"/>
        </w:rPr>
        <w:t>ode</w:t>
      </w:r>
      <w:r w:rsidRPr="0031215F">
        <w:rPr>
          <w:lang w:val="en-US"/>
        </w:rPr>
        <w:t xml:space="preserve"> M</w:t>
      </w:r>
      <w:r>
        <w:rPr>
          <w:lang w:val="en-US"/>
        </w:rPr>
        <w:t>argins</w:t>
      </w:r>
      <w:r w:rsidRPr="0031215F">
        <w:rPr>
          <w:lang w:val="en-US"/>
        </w:rPr>
        <w:t xml:space="preserve"> </w:t>
      </w:r>
      <w:r>
        <w:rPr>
          <w:lang w:val="en-US"/>
        </w:rPr>
        <w:t>for</w:t>
      </w:r>
      <w:r w:rsidRPr="0031215F">
        <w:rPr>
          <w:lang w:val="en-US"/>
        </w:rPr>
        <w:t xml:space="preserve"> C</w:t>
      </w:r>
      <w:r>
        <w:rPr>
          <w:lang w:val="en-US"/>
        </w:rPr>
        <w:t>ognitive</w:t>
      </w:r>
      <w:r w:rsidRPr="0031215F">
        <w:rPr>
          <w:lang w:val="en-US"/>
        </w:rPr>
        <w:t xml:space="preserve"> R</w:t>
      </w:r>
      <w:r>
        <w:rPr>
          <w:lang w:val="en-US"/>
        </w:rPr>
        <w:t>adio</w:t>
      </w:r>
      <w:r w:rsidRPr="0031215F">
        <w:rPr>
          <w:lang w:val="en-US"/>
        </w:rPr>
        <w:t xml:space="preserve"> A</w:t>
      </w:r>
      <w:r>
        <w:rPr>
          <w:lang w:val="en-US"/>
        </w:rPr>
        <w:t>pplications</w:t>
      </w:r>
      <w:r w:rsidRPr="0031215F">
        <w:rPr>
          <w:lang w:val="en-US"/>
        </w:rPr>
        <w:t xml:space="preserve"> </w:t>
      </w:r>
      <w:r>
        <w:rPr>
          <w:lang w:val="en-US"/>
        </w:rPr>
        <w:t>in</w:t>
      </w:r>
      <w:r w:rsidRPr="0031215F">
        <w:rPr>
          <w:lang w:val="en-US"/>
        </w:rPr>
        <w:t xml:space="preserve"> </w:t>
      </w:r>
      <w:r>
        <w:rPr>
          <w:lang w:val="en-US"/>
        </w:rPr>
        <w:t>the</w:t>
      </w:r>
      <w:r w:rsidRPr="0031215F">
        <w:rPr>
          <w:lang w:val="en-US"/>
        </w:rPr>
        <w:t xml:space="preserve"> UHF B</w:t>
      </w:r>
      <w:r>
        <w:rPr>
          <w:lang w:val="en-US"/>
        </w:rPr>
        <w:t>and</w:t>
      </w:r>
      <w:bookmarkEnd w:id="436"/>
      <w:bookmarkEnd w:id="437"/>
      <w:bookmarkEnd w:id="438"/>
    </w:p>
    <w:p w:rsidR="0031215F" w:rsidRPr="008A6FE0" w:rsidRDefault="0031215F" w:rsidP="00311C89">
      <w:pPr>
        <w:rPr>
          <w:lang w:val="en"/>
        </w:rPr>
      </w:pPr>
      <w:r w:rsidRPr="008A6FE0">
        <w:rPr>
          <w:lang w:val="en"/>
        </w:rPr>
        <w:t xml:space="preserve">The feasibility of the idea of “cognitive radio” </w:t>
      </w:r>
      <w:r w:rsidR="005C518E">
        <w:rPr>
          <w:lang w:val="en"/>
        </w:rPr>
        <w:fldChar w:fldCharType="begin"/>
      </w:r>
      <w:r w:rsidR="005C518E">
        <w:rPr>
          <w:lang w:val="en"/>
        </w:rPr>
        <w:instrText xml:space="preserve"> REF _Ref340745467 \r \h </w:instrText>
      </w:r>
      <w:r w:rsidR="00311C89">
        <w:rPr>
          <w:lang w:val="en"/>
        </w:rPr>
        <w:instrText xml:space="preserve"> \* MERGEFORMAT </w:instrText>
      </w:r>
      <w:r w:rsidR="005C518E">
        <w:rPr>
          <w:lang w:val="en"/>
        </w:rPr>
      </w:r>
      <w:r w:rsidR="005C518E">
        <w:rPr>
          <w:lang w:val="en"/>
        </w:rPr>
        <w:fldChar w:fldCharType="separate"/>
      </w:r>
      <w:r w:rsidR="001E6273">
        <w:rPr>
          <w:lang w:val="en"/>
        </w:rPr>
        <w:t>[53]</w:t>
      </w:r>
      <w:r w:rsidR="005C518E">
        <w:rPr>
          <w:lang w:val="en"/>
        </w:rPr>
        <w:fldChar w:fldCharType="end"/>
      </w:r>
      <w:r w:rsidRPr="008A6FE0">
        <w:rPr>
          <w:lang w:val="en"/>
        </w:rPr>
        <w:t xml:space="preserve"> for the UHF band is strongly dependent on the border conditions of the UHF band occupancy. Also, and not in a less relevant position, the potential propagation channel and attenuation of the signal radiated from cognitive devices are also key parameters to be analyzed before a sensible discussion on the feasibility of the technology is raised. This work aims at providing field measurement data that could serve as a reference for the technical discussions around the possible use of White Spaces in the UHF band. This work does not aim at providing an “a priori” opinion on the use of this spectrum management approach.</w:t>
      </w:r>
    </w:p>
    <w:p w:rsidR="0031215F" w:rsidRPr="008A6FE0" w:rsidRDefault="0031215F" w:rsidP="00311C89">
      <w:r w:rsidRPr="008A6FE0">
        <w:rPr>
          <w:lang w:val="en"/>
        </w:rPr>
        <w:t xml:space="preserve">In principle, </w:t>
      </w:r>
      <w:r w:rsidRPr="008A6FE0">
        <w:t>Cognitive Radio proposes that user devices perform a dynamic adaptation of their physical layer to the radio environment on a secondary use of the spectrum basis. The Cognitive Devices (CD) would use information gathering techniques to make intelligent choices for their radio resources: choosing the operating frequency, maximum ERP, modulation parameters etc. These techniques are based on Spectrum Sensing and on geolocation databases that will provide each device a reference of the use of the spectrum in the location where the device is operating. With this technology, unlicensed services could temporally use the white spaces of a certain broadcast service area.</w:t>
      </w:r>
    </w:p>
    <w:p w:rsidR="0031215F" w:rsidRPr="008A6FE0" w:rsidRDefault="0031215F" w:rsidP="00311C89">
      <w:r w:rsidRPr="008A6FE0">
        <w:t>Spectrum Sensing techniques are based on signal detection by different signal processing methods. In any of the techniques a problem called Hidden Node Margin (HNM) is a major issue. The HNM represents the difference of the channel usage estimation by the CD and the actual spectrum picture at the receiving antenna of the primary service (in our case Digital TV). Due to this HNM an occupied channel would be identified as free (White Space) by a CD and a potential interference to the primary (to be protected) service would occur.</w:t>
      </w:r>
    </w:p>
    <w:p w:rsidR="0031215F" w:rsidRPr="008A6FE0" w:rsidRDefault="0031215F" w:rsidP="00311C89">
      <w:r w:rsidRPr="008A6FE0">
        <w:lastRenderedPageBreak/>
        <w:t xml:space="preserve">Previous work on this topic can be found in </w:t>
      </w:r>
      <w:r w:rsidR="005C518E">
        <w:fldChar w:fldCharType="begin"/>
      </w:r>
      <w:r w:rsidR="005C518E">
        <w:instrText xml:space="preserve"> REF _Ref340745513 \r \h </w:instrText>
      </w:r>
      <w:r w:rsidR="00311C89">
        <w:instrText xml:space="preserve"> \* MERGEFORMAT </w:instrText>
      </w:r>
      <w:r w:rsidR="005C518E">
        <w:fldChar w:fldCharType="separate"/>
      </w:r>
      <w:r w:rsidR="001E6273">
        <w:t>[54]</w:t>
      </w:r>
      <w:r w:rsidR="005C518E">
        <w:fldChar w:fldCharType="end"/>
      </w:r>
      <w:r w:rsidR="005C518E">
        <w:fldChar w:fldCharType="begin"/>
      </w:r>
      <w:r w:rsidR="005C518E">
        <w:instrText xml:space="preserve"> REF _Ref340745521 \r \h </w:instrText>
      </w:r>
      <w:r w:rsidR="00311C89">
        <w:instrText xml:space="preserve"> \* MERGEFORMAT </w:instrText>
      </w:r>
      <w:r w:rsidR="005C518E">
        <w:fldChar w:fldCharType="separate"/>
      </w:r>
      <w:r w:rsidR="001E6273">
        <w:t>[55]</w:t>
      </w:r>
      <w:r w:rsidR="005C518E">
        <w:fldChar w:fldCharType="end"/>
      </w:r>
      <w:r w:rsidR="005C518E">
        <w:fldChar w:fldCharType="begin"/>
      </w:r>
      <w:r w:rsidR="005C518E">
        <w:instrText xml:space="preserve"> REF _Ref340745528 \r \h </w:instrText>
      </w:r>
      <w:r w:rsidR="00311C89">
        <w:instrText xml:space="preserve"> \* MERGEFORMAT </w:instrText>
      </w:r>
      <w:r w:rsidR="005C518E">
        <w:fldChar w:fldCharType="separate"/>
      </w:r>
      <w:r w:rsidR="001E6273">
        <w:t>[56]</w:t>
      </w:r>
      <w:r w:rsidR="005C518E">
        <w:fldChar w:fldCharType="end"/>
      </w:r>
      <w:r w:rsidR="005C518E">
        <w:fldChar w:fldCharType="begin"/>
      </w:r>
      <w:r w:rsidR="005C518E">
        <w:instrText xml:space="preserve"> REF _Ref340745536 \r \h </w:instrText>
      </w:r>
      <w:r w:rsidR="00311C89">
        <w:instrText xml:space="preserve"> \* MERGEFORMAT </w:instrText>
      </w:r>
      <w:r w:rsidR="005C518E">
        <w:fldChar w:fldCharType="separate"/>
      </w:r>
      <w:r w:rsidR="001E6273">
        <w:t>[57]</w:t>
      </w:r>
      <w:r w:rsidR="005C518E">
        <w:fldChar w:fldCharType="end"/>
      </w:r>
      <w:r w:rsidR="005C518E">
        <w:fldChar w:fldCharType="begin"/>
      </w:r>
      <w:r w:rsidR="005C518E">
        <w:instrText xml:space="preserve"> REF _Ref340745544 \r \h </w:instrText>
      </w:r>
      <w:r w:rsidR="00311C89">
        <w:instrText xml:space="preserve"> \* MERGEFORMAT </w:instrText>
      </w:r>
      <w:r w:rsidR="005C518E">
        <w:fldChar w:fldCharType="separate"/>
      </w:r>
      <w:r w:rsidR="001E6273">
        <w:t>[58]</w:t>
      </w:r>
      <w:r w:rsidR="005C518E">
        <w:fldChar w:fldCharType="end"/>
      </w:r>
      <w:r w:rsidRPr="008A6FE0">
        <w:t xml:space="preserve">. A theoretical study from the BBC </w:t>
      </w:r>
      <w:r w:rsidR="005C518E">
        <w:fldChar w:fldCharType="begin"/>
      </w:r>
      <w:r w:rsidR="005C518E">
        <w:instrText xml:space="preserve"> REF _Ref340745553 \r \h </w:instrText>
      </w:r>
      <w:r w:rsidR="00311C89">
        <w:instrText xml:space="preserve"> \* MERGEFORMAT </w:instrText>
      </w:r>
      <w:r w:rsidR="005C518E">
        <w:fldChar w:fldCharType="separate"/>
      </w:r>
      <w:r w:rsidR="001E6273">
        <w:t>[59]</w:t>
      </w:r>
      <w:r w:rsidR="005C518E">
        <w:fldChar w:fldCharType="end"/>
      </w:r>
      <w:r w:rsidRPr="008A6FE0">
        <w:t xml:space="preserve"> has proposed a reference value of 40 dB for outdoor HNM (10 m to 1.5 m margin) and an additional 20 dB attenuation for the indoor case. Other studies have obtained values that range from 16.6 dB to 33 dB on channel 22.. Additional work has based the results on the field strength simulated values provided by different algorithms, including results with 3D ray tracing and conventional UHF empirical and semi empirical methods (ITU-R P.1546). In this case, the values range from 4 to 46 dB.</w:t>
      </w:r>
    </w:p>
    <w:p w:rsidR="0031215F" w:rsidRPr="008A6FE0" w:rsidRDefault="0031215F" w:rsidP="00311C89">
      <w:r w:rsidRPr="008A6FE0">
        <w:t>This work tries to provide consistent values from a carefully planned measurement campaign.</w:t>
      </w:r>
    </w:p>
    <w:p w:rsidR="0031215F" w:rsidRDefault="0031215F" w:rsidP="00311C89">
      <w:r w:rsidRPr="008A6FE0">
        <w:t>This work is organized as follows. Section 2 contains a description of the methodology and scenarios. Section 3 contains a discussion on the channel occupancy decision threshold. Section 4 presents a sample of the results that are expected at the end of the project and a discussion based on the first results. Finally, Section 5 contains the conclusions at this stage of the work.</w:t>
      </w:r>
    </w:p>
    <w:p w:rsidR="005E0F87" w:rsidRDefault="005E0F87" w:rsidP="00311C89"/>
    <w:p w:rsidR="0031215F" w:rsidRDefault="0031215F" w:rsidP="00336A56">
      <w:pPr>
        <w:pStyle w:val="Heading3"/>
        <w:rPr>
          <w:rFonts w:eastAsia="+mn-ea"/>
          <w:lang w:val="en-GB"/>
        </w:rPr>
      </w:pPr>
      <w:bookmarkStart w:id="439" w:name="_Toc298426088"/>
      <w:bookmarkStart w:id="440" w:name="_Toc343159415"/>
      <w:r w:rsidRPr="008A6FE0">
        <w:rPr>
          <w:rFonts w:eastAsia="+mn-ea"/>
          <w:lang w:val="en-GB"/>
        </w:rPr>
        <w:t>Methodology and Scenarios</w:t>
      </w:r>
      <w:bookmarkEnd w:id="439"/>
      <w:bookmarkEnd w:id="440"/>
    </w:p>
    <w:p w:rsidR="0031215F" w:rsidRPr="00C5725E" w:rsidRDefault="0031215F" w:rsidP="00311C89">
      <w:pPr>
        <w:rPr>
          <w:lang w:val="en"/>
        </w:rPr>
      </w:pPr>
      <w:r w:rsidRPr="00C5725E">
        <w:rPr>
          <w:lang w:val="en"/>
        </w:rPr>
        <w:t>The first step of this survey was to elaborate an environment classification that would allow extrapolation of the measurement results and conclusions to a number of real cases as wide as possible.</w:t>
      </w:r>
    </w:p>
    <w:p w:rsidR="0031215F" w:rsidRPr="00C5725E" w:rsidRDefault="005C518E" w:rsidP="00311C89">
      <w:pPr>
        <w:rPr>
          <w:lang w:val="en"/>
        </w:rPr>
      </w:pPr>
      <w:r>
        <w:rPr>
          <w:lang w:val="en"/>
        </w:rPr>
        <w:fldChar w:fldCharType="begin"/>
      </w:r>
      <w:r>
        <w:rPr>
          <w:lang w:val="en"/>
        </w:rPr>
        <w:instrText xml:space="preserve"> REF _Ref340745703 \h </w:instrText>
      </w:r>
      <w:r w:rsidR="00311C89">
        <w:rPr>
          <w:lang w:val="en"/>
        </w:rPr>
        <w:instrText xml:space="preserve"> \* MERGEFORMAT </w:instrText>
      </w:r>
      <w:r>
        <w:rPr>
          <w:lang w:val="en"/>
        </w:rPr>
      </w:r>
      <w:r>
        <w:rPr>
          <w:lang w:val="en"/>
        </w:rPr>
        <w:fldChar w:fldCharType="separate"/>
      </w:r>
      <w:r w:rsidR="001E6273">
        <w:t xml:space="preserve">Table </w:t>
      </w:r>
      <w:r w:rsidR="001E6273">
        <w:rPr>
          <w:noProof/>
        </w:rPr>
        <w:t>39</w:t>
      </w:r>
      <w:r>
        <w:rPr>
          <w:lang w:val="en"/>
        </w:rPr>
        <w:fldChar w:fldCharType="end"/>
      </w:r>
      <w:r w:rsidR="0031215F" w:rsidRPr="00C5725E">
        <w:rPr>
          <w:lang w:val="en"/>
        </w:rPr>
        <w:t xml:space="preserve"> shows the features of the different scenarios that have been considered for the measurement campaign. The same table contains the first three measurement locations of the trial that have been used as the reference data for this work. A higher number of locations have been already planned for a next phase of the research work. </w:t>
      </w:r>
    </w:p>
    <w:p w:rsidR="0031215F" w:rsidRPr="00C5725E" w:rsidRDefault="0031215F" w:rsidP="00311C89">
      <w:pPr>
        <w:rPr>
          <w:lang w:val="en"/>
        </w:rPr>
      </w:pPr>
      <w:r w:rsidRPr="00C5725E">
        <w:rPr>
          <w:lang w:val="en"/>
        </w:rPr>
        <w:t>Outdoor roof and indoor measurements were carried out in the three environments. Indoor measurements were performed in each floor of the building under tests, using a dipole antenna at 1.5 m. above the ground level.</w:t>
      </w:r>
    </w:p>
    <w:p w:rsidR="0031215F" w:rsidRDefault="0031215F" w:rsidP="00311C89">
      <w:pPr>
        <w:rPr>
          <w:lang w:val="en"/>
        </w:rPr>
      </w:pPr>
      <w:r w:rsidRPr="00C5725E">
        <w:rPr>
          <w:lang w:val="en"/>
        </w:rPr>
        <w:t>At each location, the man-made-noise was evaluated in two frequencies, 408MHz (radioastronomy frequency) and 520MHz (free frequency) to determinate the channel occupancy decision threshold. After obtaining the reference noise value, 1MHz 100 power measures were taken starting from 470MHz up to 870MHz. A second measurement round was carried out at a selected list of channels using a 100KHz  resolution bandwidth in order to obtain more accurate data at frequencies where potential doubts of occupancy could appear.</w:t>
      </w:r>
    </w:p>
    <w:p w:rsidR="0031215F" w:rsidRDefault="0031215F" w:rsidP="0031215F">
      <w:pPr>
        <w:spacing w:before="120"/>
        <w:rPr>
          <w:sz w:val="20"/>
          <w:szCs w:val="20"/>
          <w:lang w:val="en"/>
        </w:rPr>
      </w:pPr>
    </w:p>
    <w:p w:rsidR="005C518E" w:rsidRDefault="005C518E" w:rsidP="005C518E">
      <w:pPr>
        <w:pStyle w:val="Caption"/>
        <w:keepNext/>
        <w:jc w:val="center"/>
      </w:pPr>
      <w:bookmarkStart w:id="441" w:name="_Ref340745703"/>
      <w:r>
        <w:t xml:space="preserve">Table </w:t>
      </w:r>
      <w:r>
        <w:fldChar w:fldCharType="begin"/>
      </w:r>
      <w:r>
        <w:instrText xml:space="preserve"> SEQ Table \* ARABIC </w:instrText>
      </w:r>
      <w:r>
        <w:fldChar w:fldCharType="separate"/>
      </w:r>
      <w:r w:rsidR="001E6273">
        <w:rPr>
          <w:noProof/>
        </w:rPr>
        <w:t>39</w:t>
      </w:r>
      <w:r>
        <w:fldChar w:fldCharType="end"/>
      </w:r>
      <w:bookmarkEnd w:id="441"/>
      <w:r>
        <w:t xml:space="preserve">: </w:t>
      </w:r>
      <w:r w:rsidRPr="00812E3E">
        <w:t>Environment Description</w:t>
      </w:r>
    </w:p>
    <w:tbl>
      <w:tblPr>
        <w:tblW w:w="8187" w:type="dxa"/>
        <w:jc w:val="center"/>
        <w:tblInd w:w="164" w:type="dxa"/>
        <w:tblLayout w:type="fixed"/>
        <w:tblCellMar>
          <w:left w:w="70" w:type="dxa"/>
          <w:right w:w="70" w:type="dxa"/>
        </w:tblCellMar>
        <w:tblLook w:val="0000" w:firstRow="0" w:lastRow="0" w:firstColumn="0" w:lastColumn="0" w:noHBand="0" w:noVBand="0"/>
      </w:tblPr>
      <w:tblGrid>
        <w:gridCol w:w="1429"/>
        <w:gridCol w:w="2194"/>
        <w:gridCol w:w="2194"/>
        <w:gridCol w:w="2370"/>
      </w:tblGrid>
      <w:tr w:rsidR="0031215F" w:rsidRPr="00C5725E" w:rsidTr="005C518E">
        <w:trPr>
          <w:jc w:val="center"/>
        </w:trPr>
        <w:tc>
          <w:tcPr>
            <w:tcW w:w="1429" w:type="dxa"/>
            <w:tcBorders>
              <w:top w:val="single" w:sz="12" w:space="0" w:color="000000"/>
              <w:bottom w:val="single" w:sz="6" w:space="0" w:color="000000"/>
            </w:tcBorders>
          </w:tcPr>
          <w:p w:rsidR="0031215F" w:rsidRPr="00C5725E" w:rsidRDefault="0031215F" w:rsidP="005C518E">
            <w:pPr>
              <w:spacing w:before="120"/>
              <w:rPr>
                <w:sz w:val="20"/>
                <w:szCs w:val="20"/>
                <w:lang w:val="en"/>
              </w:rPr>
            </w:pPr>
          </w:p>
        </w:tc>
        <w:tc>
          <w:tcPr>
            <w:tcW w:w="2194"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Urban</w:t>
            </w:r>
          </w:p>
        </w:tc>
        <w:tc>
          <w:tcPr>
            <w:tcW w:w="2194"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Suburban</w:t>
            </w:r>
          </w:p>
        </w:tc>
        <w:tc>
          <w:tcPr>
            <w:tcW w:w="2370"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Rural</w:t>
            </w:r>
          </w:p>
        </w:tc>
      </w:tr>
      <w:tr w:rsidR="0031215F" w:rsidRPr="00C5725E" w:rsidTr="005C518E">
        <w:trPr>
          <w:jc w:val="center"/>
        </w:trPr>
        <w:tc>
          <w:tcPr>
            <w:tcW w:w="1429" w:type="dxa"/>
            <w:vAlign w:val="center"/>
          </w:tcPr>
          <w:p w:rsidR="0031215F" w:rsidRPr="00C5725E" w:rsidRDefault="0031215F" w:rsidP="005C518E">
            <w:pPr>
              <w:spacing w:before="120"/>
              <w:rPr>
                <w:sz w:val="20"/>
                <w:szCs w:val="20"/>
                <w:lang w:val="en"/>
              </w:rPr>
            </w:pPr>
            <w:r w:rsidRPr="00C5725E">
              <w:rPr>
                <w:sz w:val="20"/>
                <w:szCs w:val="20"/>
                <w:lang w:val="en"/>
              </w:rPr>
              <w:t>Characteristics</w:t>
            </w:r>
          </w:p>
        </w:tc>
        <w:tc>
          <w:tcPr>
            <w:tcW w:w="2194" w:type="dxa"/>
            <w:vAlign w:val="center"/>
          </w:tcPr>
          <w:p w:rsidR="0031215F" w:rsidRPr="00C5725E" w:rsidRDefault="0031215F" w:rsidP="005C518E">
            <w:pPr>
              <w:spacing w:before="120"/>
              <w:rPr>
                <w:sz w:val="20"/>
                <w:szCs w:val="20"/>
                <w:lang w:val="en"/>
              </w:rPr>
            </w:pPr>
            <w:r w:rsidRPr="00C5725E">
              <w:rPr>
                <w:sz w:val="20"/>
                <w:szCs w:val="20"/>
                <w:lang w:val="en"/>
              </w:rPr>
              <w:t>Buildings with more than 3 floors</w:t>
            </w:r>
          </w:p>
          <w:p w:rsidR="0031215F" w:rsidRPr="00C5725E" w:rsidRDefault="0031215F" w:rsidP="005C518E">
            <w:pPr>
              <w:spacing w:before="120"/>
              <w:rPr>
                <w:sz w:val="20"/>
                <w:szCs w:val="20"/>
                <w:lang w:val="en"/>
              </w:rPr>
            </w:pPr>
            <w:r w:rsidRPr="00C5725E">
              <w:rPr>
                <w:sz w:val="20"/>
                <w:szCs w:val="20"/>
                <w:lang w:val="en"/>
              </w:rPr>
              <w:t>Heavy traffic</w:t>
            </w:r>
          </w:p>
        </w:tc>
        <w:tc>
          <w:tcPr>
            <w:tcW w:w="2194" w:type="dxa"/>
            <w:vAlign w:val="center"/>
          </w:tcPr>
          <w:p w:rsidR="0031215F" w:rsidRPr="00C5725E" w:rsidRDefault="0031215F" w:rsidP="005C518E">
            <w:pPr>
              <w:spacing w:before="120"/>
              <w:rPr>
                <w:sz w:val="20"/>
                <w:szCs w:val="20"/>
                <w:lang w:val="en"/>
              </w:rPr>
            </w:pPr>
            <w:r w:rsidRPr="00C5725E">
              <w:rPr>
                <w:sz w:val="20"/>
                <w:szCs w:val="20"/>
                <w:lang w:val="en"/>
              </w:rPr>
              <w:t>Low-rice buildings and duplex</w:t>
            </w:r>
          </w:p>
          <w:p w:rsidR="0031215F" w:rsidRPr="00C5725E" w:rsidRDefault="0031215F" w:rsidP="005C518E">
            <w:pPr>
              <w:spacing w:before="120"/>
              <w:rPr>
                <w:sz w:val="20"/>
                <w:szCs w:val="20"/>
                <w:lang w:val="en"/>
              </w:rPr>
            </w:pPr>
            <w:r w:rsidRPr="00C5725E">
              <w:rPr>
                <w:sz w:val="20"/>
                <w:szCs w:val="20"/>
                <w:lang w:val="en"/>
              </w:rPr>
              <w:t>Little traffic</w:t>
            </w:r>
          </w:p>
        </w:tc>
        <w:tc>
          <w:tcPr>
            <w:tcW w:w="2370" w:type="dxa"/>
            <w:vAlign w:val="center"/>
          </w:tcPr>
          <w:p w:rsidR="0031215F" w:rsidRPr="00C5725E" w:rsidRDefault="0031215F" w:rsidP="005C518E">
            <w:pPr>
              <w:spacing w:before="120"/>
              <w:rPr>
                <w:sz w:val="20"/>
                <w:szCs w:val="20"/>
                <w:lang w:val="en"/>
              </w:rPr>
            </w:pPr>
            <w:r w:rsidRPr="00C5725E">
              <w:rPr>
                <w:sz w:val="20"/>
                <w:szCs w:val="20"/>
                <w:lang w:val="en"/>
              </w:rPr>
              <w:t>Isolated houses. Usually surrounded by  vegetation or in open areas</w:t>
            </w:r>
          </w:p>
        </w:tc>
      </w:tr>
      <w:tr w:rsidR="0031215F" w:rsidRPr="0031215F" w:rsidTr="005C518E">
        <w:trPr>
          <w:jc w:val="center"/>
        </w:trPr>
        <w:tc>
          <w:tcPr>
            <w:tcW w:w="1429" w:type="dxa"/>
            <w:tcBorders>
              <w:bottom w:val="single" w:sz="12" w:space="0" w:color="000000"/>
            </w:tcBorders>
          </w:tcPr>
          <w:p w:rsidR="0031215F" w:rsidRPr="00C5725E" w:rsidRDefault="0031215F" w:rsidP="005C518E">
            <w:pPr>
              <w:spacing w:before="120"/>
              <w:rPr>
                <w:sz w:val="20"/>
                <w:szCs w:val="20"/>
                <w:lang w:val="en"/>
              </w:rPr>
            </w:pPr>
            <w:r w:rsidRPr="00C5725E">
              <w:rPr>
                <w:sz w:val="20"/>
                <w:szCs w:val="20"/>
                <w:lang w:val="en"/>
              </w:rPr>
              <w:t>Place</w:t>
            </w:r>
          </w:p>
        </w:tc>
        <w:tc>
          <w:tcPr>
            <w:tcW w:w="2194" w:type="dxa"/>
            <w:tcBorders>
              <w:bottom w:val="single" w:sz="12" w:space="0" w:color="000000"/>
            </w:tcBorders>
          </w:tcPr>
          <w:p w:rsidR="0031215F" w:rsidRPr="00CD3054" w:rsidRDefault="0031215F" w:rsidP="005C518E">
            <w:pPr>
              <w:spacing w:before="120"/>
              <w:rPr>
                <w:sz w:val="20"/>
                <w:szCs w:val="20"/>
                <w:lang w:val="pt-BR"/>
              </w:rPr>
            </w:pPr>
            <w:r w:rsidRPr="00CD3054">
              <w:rPr>
                <w:sz w:val="20"/>
                <w:szCs w:val="20"/>
                <w:lang w:val="pt-BR"/>
              </w:rPr>
              <w:t>Bilbao</w:t>
            </w:r>
          </w:p>
          <w:p w:rsidR="0031215F" w:rsidRPr="00CD3054" w:rsidRDefault="0031215F" w:rsidP="005C518E">
            <w:pPr>
              <w:spacing w:before="120"/>
              <w:rPr>
                <w:sz w:val="20"/>
                <w:szCs w:val="20"/>
                <w:lang w:val="pt-BR"/>
              </w:rPr>
            </w:pPr>
            <w:r w:rsidRPr="00CD3054">
              <w:rPr>
                <w:sz w:val="20"/>
                <w:szCs w:val="20"/>
                <w:lang w:val="pt-BR"/>
              </w:rPr>
              <w:t>43º15’40.46’’N 2º56’54.80’’O</w:t>
            </w:r>
          </w:p>
        </w:tc>
        <w:tc>
          <w:tcPr>
            <w:tcW w:w="2194" w:type="dxa"/>
            <w:tcBorders>
              <w:bottom w:val="single" w:sz="12" w:space="0" w:color="000000"/>
            </w:tcBorders>
          </w:tcPr>
          <w:p w:rsidR="0031215F" w:rsidRPr="0031215F" w:rsidRDefault="0031215F" w:rsidP="005C518E">
            <w:pPr>
              <w:spacing w:before="120"/>
              <w:rPr>
                <w:sz w:val="20"/>
                <w:szCs w:val="20"/>
                <w:lang w:val="fi-FI"/>
              </w:rPr>
            </w:pPr>
            <w:r w:rsidRPr="0031215F">
              <w:rPr>
                <w:sz w:val="20"/>
                <w:szCs w:val="20"/>
                <w:lang w:val="fi-FI"/>
              </w:rPr>
              <w:t>Lezama</w:t>
            </w:r>
          </w:p>
          <w:p w:rsidR="0031215F" w:rsidRPr="0031215F" w:rsidRDefault="0031215F" w:rsidP="005C518E">
            <w:pPr>
              <w:spacing w:before="120"/>
              <w:rPr>
                <w:sz w:val="20"/>
                <w:szCs w:val="20"/>
                <w:lang w:val="fi-FI"/>
              </w:rPr>
            </w:pPr>
            <w:r w:rsidRPr="0031215F">
              <w:rPr>
                <w:sz w:val="20"/>
                <w:szCs w:val="20"/>
                <w:lang w:val="fi-FI"/>
              </w:rPr>
              <w:t>43º16’25.15’’N 2º49’46.59’’O</w:t>
            </w:r>
          </w:p>
        </w:tc>
        <w:tc>
          <w:tcPr>
            <w:tcW w:w="2370" w:type="dxa"/>
            <w:tcBorders>
              <w:bottom w:val="single" w:sz="12" w:space="0" w:color="000000"/>
            </w:tcBorders>
          </w:tcPr>
          <w:p w:rsidR="0031215F" w:rsidRPr="0031215F" w:rsidRDefault="0031215F" w:rsidP="005C518E">
            <w:pPr>
              <w:spacing w:before="120"/>
              <w:rPr>
                <w:sz w:val="20"/>
                <w:szCs w:val="20"/>
                <w:lang w:val="fi-FI"/>
              </w:rPr>
            </w:pPr>
            <w:r w:rsidRPr="0031215F">
              <w:rPr>
                <w:sz w:val="20"/>
                <w:szCs w:val="20"/>
                <w:lang w:val="fi-FI"/>
              </w:rPr>
              <w:t>Maruri</w:t>
            </w:r>
          </w:p>
          <w:p w:rsidR="0031215F" w:rsidRPr="0031215F" w:rsidRDefault="0031215F" w:rsidP="005C518E">
            <w:pPr>
              <w:spacing w:before="120"/>
              <w:rPr>
                <w:sz w:val="20"/>
                <w:szCs w:val="20"/>
                <w:lang w:val="fi-FI"/>
              </w:rPr>
            </w:pPr>
            <w:r w:rsidRPr="0031215F">
              <w:rPr>
                <w:sz w:val="20"/>
                <w:szCs w:val="20"/>
                <w:lang w:val="fi-FI"/>
              </w:rPr>
              <w:t>43º23’02.78’’N 2º52’19.50’’O</w:t>
            </w:r>
          </w:p>
        </w:tc>
      </w:tr>
    </w:tbl>
    <w:p w:rsidR="00311C89" w:rsidRPr="00DB2300" w:rsidRDefault="00311C89" w:rsidP="00311C89">
      <w:pPr>
        <w:rPr>
          <w:lang w:val="fi-FI"/>
        </w:rPr>
      </w:pPr>
    </w:p>
    <w:p w:rsidR="0031215F" w:rsidRDefault="0031215F" w:rsidP="00311C89">
      <w:pPr>
        <w:rPr>
          <w:lang w:val="en"/>
        </w:rPr>
      </w:pPr>
      <w:r w:rsidRPr="00C5725E">
        <w:rPr>
          <w:lang w:val="en"/>
        </w:rPr>
        <w:t>The measurement system consisted of an ESPI test receiver (Rhode and Schwarz) connected to a PC and a set of antennas. A calibrated dipole was used for 1MHz measurements (ETS-LINDGREN 3121-D). A logperiodic antenna was used for taking measurements with a 100 kHz resolution. The system was controlled from a PC where data files were also recorded for further analysis. The Test Receiver was configured with a pre-amplifier for higher sensitivity.</w:t>
      </w:r>
    </w:p>
    <w:p w:rsidR="0031215F" w:rsidRPr="00C5725E" w:rsidRDefault="0031215F" w:rsidP="0031215F">
      <w:pPr>
        <w:spacing w:before="120"/>
        <w:rPr>
          <w:sz w:val="20"/>
          <w:szCs w:val="20"/>
          <w:lang w:val="en"/>
        </w:rPr>
      </w:pPr>
    </w:p>
    <w:p w:rsidR="005C518E" w:rsidRDefault="0031215F" w:rsidP="005C518E">
      <w:pPr>
        <w:keepNext/>
        <w:jc w:val="center"/>
      </w:pPr>
      <w:r>
        <w:rPr>
          <w:noProof/>
          <w:lang w:val="en-US"/>
        </w:rPr>
        <w:drawing>
          <wp:inline distT="0" distB="0" distL="0" distR="0" wp14:anchorId="416B5750" wp14:editId="4E016B28">
            <wp:extent cx="2955925" cy="2232660"/>
            <wp:effectExtent l="0" t="0" r="0" b="0"/>
            <wp:docPr id="5767" name="Picture 5767" descr="IMAGE_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3" descr="IMAGE_397"/>
                    <pic:cNvPicPr>
                      <a:picLocks noChangeAspect="1" noChangeArrowheads="1"/>
                    </pic:cNvPicPr>
                  </pic:nvPicPr>
                  <pic:blipFill>
                    <a:blip r:embed="rId746">
                      <a:extLst>
                        <a:ext uri="{28A0092B-C50C-407E-A947-70E740481C1C}">
                          <a14:useLocalDpi xmlns:a14="http://schemas.microsoft.com/office/drawing/2010/main" val="0"/>
                        </a:ext>
                      </a:extLst>
                    </a:blip>
                    <a:srcRect/>
                    <a:stretch>
                      <a:fillRect/>
                    </a:stretch>
                  </pic:blipFill>
                  <pic:spPr bwMode="auto">
                    <a:xfrm>
                      <a:off x="0" y="0"/>
                      <a:ext cx="2955925" cy="2232660"/>
                    </a:xfrm>
                    <a:prstGeom prst="rect">
                      <a:avLst/>
                    </a:prstGeom>
                    <a:noFill/>
                    <a:ln>
                      <a:noFill/>
                    </a:ln>
                  </pic:spPr>
                </pic:pic>
              </a:graphicData>
            </a:graphic>
          </wp:inline>
        </w:drawing>
      </w:r>
      <w:r>
        <w:t xml:space="preserve">    </w:t>
      </w:r>
      <w:r>
        <w:rPr>
          <w:noProof/>
          <w:lang w:val="en-US"/>
        </w:rPr>
        <w:drawing>
          <wp:inline distT="0" distB="0" distL="0" distR="0" wp14:anchorId="2778C83B" wp14:editId="5FA64C15">
            <wp:extent cx="2976880" cy="2222500"/>
            <wp:effectExtent l="0" t="0" r="0" b="6350"/>
            <wp:docPr id="5766" name="Picture 5766" descr="2011-06-15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4" descr="2011-06-15 11"/>
                    <pic:cNvPicPr>
                      <a:picLocks noChangeAspect="1" noChangeArrowheads="1"/>
                    </pic:cNvPicPr>
                  </pic:nvPicPr>
                  <pic:blipFill>
                    <a:blip r:embed="rId747">
                      <a:extLst>
                        <a:ext uri="{28A0092B-C50C-407E-A947-70E740481C1C}">
                          <a14:useLocalDpi xmlns:a14="http://schemas.microsoft.com/office/drawing/2010/main" val="0"/>
                        </a:ext>
                      </a:extLst>
                    </a:blip>
                    <a:srcRect/>
                    <a:stretch>
                      <a:fillRect/>
                    </a:stretch>
                  </pic:blipFill>
                  <pic:spPr bwMode="auto">
                    <a:xfrm>
                      <a:off x="0" y="0"/>
                      <a:ext cx="2976880" cy="2222500"/>
                    </a:xfrm>
                    <a:prstGeom prst="rect">
                      <a:avLst/>
                    </a:prstGeom>
                    <a:noFill/>
                    <a:ln>
                      <a:noFill/>
                    </a:ln>
                  </pic:spPr>
                </pic:pic>
              </a:graphicData>
            </a:graphic>
          </wp:inline>
        </w:drawing>
      </w:r>
    </w:p>
    <w:p w:rsidR="0031215F" w:rsidRDefault="005C518E" w:rsidP="005C518E">
      <w:pPr>
        <w:pStyle w:val="Caption"/>
        <w:jc w:val="center"/>
      </w:pPr>
      <w:r>
        <w:t xml:space="preserve">Figure </w:t>
      </w:r>
      <w:r>
        <w:fldChar w:fldCharType="begin"/>
      </w:r>
      <w:r>
        <w:instrText xml:space="preserve"> SEQ Figure \* ARABIC </w:instrText>
      </w:r>
      <w:r>
        <w:fldChar w:fldCharType="separate"/>
      </w:r>
      <w:r w:rsidR="001E6273">
        <w:rPr>
          <w:noProof/>
        </w:rPr>
        <w:t>124</w:t>
      </w:r>
      <w:r>
        <w:fldChar w:fldCharType="end"/>
      </w:r>
      <w:r>
        <w:t xml:space="preserve">: </w:t>
      </w:r>
      <w:r w:rsidRPr="00CC2D5A">
        <w:t>Measurement System. Examples of suburban and urban environments</w:t>
      </w:r>
    </w:p>
    <w:p w:rsidR="0031215F" w:rsidRPr="00C5725E" w:rsidRDefault="0031215F" w:rsidP="0031215F">
      <w:pPr>
        <w:jc w:val="center"/>
        <w:rPr>
          <w:sz w:val="20"/>
          <w:szCs w:val="20"/>
          <w:lang w:val="en"/>
        </w:rPr>
      </w:pPr>
    </w:p>
    <w:p w:rsidR="0031215F" w:rsidRDefault="0031215F" w:rsidP="005C518E">
      <w:pPr>
        <w:pStyle w:val="Heading3"/>
        <w:rPr>
          <w:rFonts w:eastAsia="+mn-ea"/>
          <w:lang w:val="en-GB"/>
        </w:rPr>
      </w:pPr>
      <w:bookmarkStart w:id="442" w:name="_Toc298426089"/>
      <w:bookmarkStart w:id="443" w:name="_Toc343159416"/>
      <w:r w:rsidRPr="00C5725E">
        <w:rPr>
          <w:rFonts w:eastAsia="+mn-ea"/>
          <w:lang w:val="en-US"/>
        </w:rPr>
        <w:t>Decision Threshold</w:t>
      </w:r>
      <w:bookmarkEnd w:id="442"/>
      <w:bookmarkEnd w:id="443"/>
    </w:p>
    <w:p w:rsidR="0031215F" w:rsidRPr="00C5725E" w:rsidRDefault="0031215F" w:rsidP="00311C89">
      <w:pPr>
        <w:rPr>
          <w:lang w:val="en"/>
        </w:rPr>
      </w:pPr>
      <w:r w:rsidRPr="00C5725E">
        <w:rPr>
          <w:lang w:val="en"/>
        </w:rPr>
        <w:t>The choice of threshold is an important decision. Its value sets up the condition for channel occupancy decision. If the power measured is above the threshold, the device would decide that the channel is being used. In the same way, if the power is lower than the threshold, the device will decide that the channel is empty.</w:t>
      </w:r>
    </w:p>
    <w:p w:rsidR="0031215F" w:rsidRPr="00C5725E" w:rsidRDefault="0031215F" w:rsidP="00311C89">
      <w:pPr>
        <w:rPr>
          <w:lang w:val="en"/>
        </w:rPr>
      </w:pPr>
      <w:r w:rsidRPr="00C5725E">
        <w:rPr>
          <w:lang w:val="en"/>
        </w:rPr>
        <w:t>The election of this parameter has been a difficult choice. Low values lead to noise values higher than the threshold and may mislead the device. On the opposite case, if the threshold is too high, when a signal is extremely low, the device can decide that the channel is empty when it’s not, and create interferences.</w:t>
      </w:r>
    </w:p>
    <w:p w:rsidR="0031215F" w:rsidRDefault="0031215F" w:rsidP="00311C89">
      <w:pPr>
        <w:rPr>
          <w:lang w:val="en"/>
        </w:rPr>
      </w:pPr>
      <w:r w:rsidRPr="00C5725E">
        <w:rPr>
          <w:lang w:val="en"/>
        </w:rPr>
        <w:t xml:space="preserve">Based on other researches all the measurements were analyzed with a threshold 3 and 4dB above the power measures. A usual value for this threshold in the literature is 5 dB </w:t>
      </w:r>
      <w:r w:rsidR="005C518E">
        <w:rPr>
          <w:lang w:val="en"/>
        </w:rPr>
        <w:fldChar w:fldCharType="begin"/>
      </w:r>
      <w:r w:rsidR="005C518E">
        <w:rPr>
          <w:lang w:val="en"/>
        </w:rPr>
        <w:instrText xml:space="preserve"> REF _Ref340745528 \r \h </w:instrText>
      </w:r>
      <w:r w:rsidR="00311C89">
        <w:rPr>
          <w:lang w:val="en"/>
        </w:rPr>
        <w:instrText xml:space="preserve"> \* MERGEFORMAT </w:instrText>
      </w:r>
      <w:r w:rsidR="005C518E">
        <w:rPr>
          <w:lang w:val="en"/>
        </w:rPr>
      </w:r>
      <w:r w:rsidR="005C518E">
        <w:rPr>
          <w:lang w:val="en"/>
        </w:rPr>
        <w:fldChar w:fldCharType="separate"/>
      </w:r>
      <w:r w:rsidR="001E6273">
        <w:rPr>
          <w:lang w:val="en"/>
        </w:rPr>
        <w:t>[56]</w:t>
      </w:r>
      <w:r w:rsidR="005C518E">
        <w:rPr>
          <w:lang w:val="en"/>
        </w:rPr>
        <w:fldChar w:fldCharType="end"/>
      </w:r>
      <w:r w:rsidRPr="00C5725E">
        <w:rPr>
          <w:lang w:val="en"/>
        </w:rPr>
        <w:t>. It was found that the Radio Noise in rural and suburban environments is below the receiver internal noise (-105 dBm/1MHz, -115 dBm/100kHz). In the case of urban spots, the Radio Noise was 3 dB higher than the equipment threshold.</w:t>
      </w:r>
    </w:p>
    <w:p w:rsidR="005E0F87" w:rsidRDefault="005E0F87" w:rsidP="00311C89">
      <w:pPr>
        <w:rPr>
          <w:lang w:val="en"/>
        </w:rPr>
      </w:pPr>
    </w:p>
    <w:p w:rsidR="0031215F" w:rsidRDefault="0031215F" w:rsidP="005C518E">
      <w:pPr>
        <w:pStyle w:val="Heading3"/>
        <w:rPr>
          <w:rFonts w:eastAsia="+mn-ea"/>
          <w:lang w:val="en-US"/>
        </w:rPr>
      </w:pPr>
      <w:bookmarkStart w:id="444" w:name="_Toc298426090"/>
      <w:bookmarkStart w:id="445" w:name="_Toc343159417"/>
      <w:r w:rsidRPr="00C5725E">
        <w:rPr>
          <w:rFonts w:eastAsia="+mn-ea"/>
          <w:lang w:val="en-US"/>
        </w:rPr>
        <w:t>Measurements</w:t>
      </w:r>
      <w:bookmarkEnd w:id="444"/>
      <w:bookmarkEnd w:id="445"/>
    </w:p>
    <w:p w:rsidR="0031215F" w:rsidRDefault="0031215F" w:rsidP="00311C89">
      <w:pPr>
        <w:rPr>
          <w:lang w:val="en"/>
        </w:rPr>
      </w:pPr>
      <w:r w:rsidRPr="00311C89">
        <w:t xml:space="preserve">The power values measured along the frequency band from 470MHz to 870MHz were compared with the decision threshold. The results obtained are shown in </w:t>
      </w:r>
      <w:r w:rsidR="005C518E" w:rsidRPr="00311C89">
        <w:fldChar w:fldCharType="begin"/>
      </w:r>
      <w:r w:rsidR="005C518E" w:rsidRPr="00311C89">
        <w:instrText xml:space="preserve"> REF _Ref340745838 \h </w:instrText>
      </w:r>
      <w:r w:rsidR="00311C89" w:rsidRPr="00311C89">
        <w:instrText xml:space="preserve"> \* MERGEFORMAT </w:instrText>
      </w:r>
      <w:r w:rsidR="005C518E" w:rsidRPr="00311C89">
        <w:fldChar w:fldCharType="separate"/>
      </w:r>
      <w:r w:rsidR="001E6273">
        <w:t>Table 40</w:t>
      </w:r>
      <w:r w:rsidR="005C518E" w:rsidRPr="00311C89">
        <w:fldChar w:fldCharType="end"/>
      </w:r>
      <w:r w:rsidRPr="00311C89">
        <w:t>, for band occupancy calculation. The figures represent the percentage of occupied channels as detected at each location</w:t>
      </w:r>
      <w:r w:rsidRPr="00C5725E">
        <w:rPr>
          <w:lang w:val="en"/>
        </w:rPr>
        <w:t xml:space="preserve">. </w:t>
      </w:r>
    </w:p>
    <w:p w:rsidR="005E0F87" w:rsidRDefault="005E0F87">
      <w:pPr>
        <w:spacing w:after="0"/>
        <w:jc w:val="left"/>
        <w:rPr>
          <w:sz w:val="20"/>
          <w:szCs w:val="20"/>
          <w:lang w:val="en"/>
        </w:rPr>
      </w:pPr>
      <w:r>
        <w:rPr>
          <w:sz w:val="20"/>
          <w:szCs w:val="20"/>
          <w:lang w:val="en"/>
        </w:rPr>
        <w:br w:type="page"/>
      </w:r>
    </w:p>
    <w:p w:rsidR="005C518E" w:rsidRDefault="005C518E" w:rsidP="005C518E">
      <w:pPr>
        <w:pStyle w:val="Caption"/>
        <w:keepNext/>
        <w:jc w:val="center"/>
      </w:pPr>
      <w:bookmarkStart w:id="446" w:name="_Ref340745838"/>
      <w:r>
        <w:lastRenderedPageBreak/>
        <w:t xml:space="preserve">Table </w:t>
      </w:r>
      <w:r>
        <w:fldChar w:fldCharType="begin"/>
      </w:r>
      <w:r>
        <w:instrText xml:space="preserve"> SEQ Table \* ARABIC </w:instrText>
      </w:r>
      <w:r>
        <w:fldChar w:fldCharType="separate"/>
      </w:r>
      <w:r w:rsidR="001E6273">
        <w:rPr>
          <w:noProof/>
        </w:rPr>
        <w:t>40</w:t>
      </w:r>
      <w:r>
        <w:fldChar w:fldCharType="end"/>
      </w:r>
      <w:bookmarkEnd w:id="446"/>
      <w:r>
        <w:t xml:space="preserve">: </w:t>
      </w:r>
      <w:r w:rsidRPr="00A17346">
        <w:t>Spectrum Occupancy</w:t>
      </w:r>
    </w:p>
    <w:tbl>
      <w:tblPr>
        <w:tblW w:w="5355" w:type="dxa"/>
        <w:jc w:val="center"/>
        <w:tblInd w:w="164" w:type="dxa"/>
        <w:tblLayout w:type="fixed"/>
        <w:tblCellMar>
          <w:left w:w="70" w:type="dxa"/>
          <w:right w:w="70" w:type="dxa"/>
        </w:tblCellMar>
        <w:tblLook w:val="0000" w:firstRow="0" w:lastRow="0" w:firstColumn="0" w:lastColumn="0" w:noHBand="0" w:noVBand="0"/>
      </w:tblPr>
      <w:tblGrid>
        <w:gridCol w:w="994"/>
        <w:gridCol w:w="1382"/>
        <w:gridCol w:w="1551"/>
        <w:gridCol w:w="1268"/>
        <w:gridCol w:w="160"/>
      </w:tblGrid>
      <w:tr w:rsidR="0031215F" w:rsidRPr="00C5725E" w:rsidTr="005C518E">
        <w:trPr>
          <w:trHeight w:val="255"/>
          <w:jc w:val="center"/>
        </w:trPr>
        <w:tc>
          <w:tcPr>
            <w:tcW w:w="994" w:type="dxa"/>
            <w:tcBorders>
              <w:top w:val="single" w:sz="12" w:space="0" w:color="000000"/>
              <w:bottom w:val="single" w:sz="6" w:space="0" w:color="000000"/>
            </w:tcBorders>
          </w:tcPr>
          <w:p w:rsidR="0031215F" w:rsidRPr="00C5725E" w:rsidRDefault="0031215F" w:rsidP="005C518E">
            <w:pPr>
              <w:spacing w:before="120"/>
              <w:rPr>
                <w:sz w:val="20"/>
                <w:szCs w:val="20"/>
                <w:lang w:val="en"/>
              </w:rPr>
            </w:pPr>
          </w:p>
        </w:tc>
        <w:tc>
          <w:tcPr>
            <w:tcW w:w="1382"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Rural</w:t>
            </w:r>
          </w:p>
        </w:tc>
        <w:tc>
          <w:tcPr>
            <w:tcW w:w="1551"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Suburban</w:t>
            </w:r>
          </w:p>
        </w:tc>
        <w:tc>
          <w:tcPr>
            <w:tcW w:w="1268"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Urban</w:t>
            </w:r>
          </w:p>
        </w:tc>
        <w:tc>
          <w:tcPr>
            <w:tcW w:w="160" w:type="dxa"/>
            <w:tcBorders>
              <w:top w:val="single" w:sz="12" w:space="0" w:color="000000"/>
              <w:bottom w:val="single" w:sz="6" w:space="0" w:color="000000"/>
            </w:tcBorders>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Site</w:t>
            </w:r>
          </w:p>
        </w:tc>
        <w:tc>
          <w:tcPr>
            <w:tcW w:w="1382"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Mean percentage</w:t>
            </w:r>
          </w:p>
        </w:tc>
        <w:tc>
          <w:tcPr>
            <w:tcW w:w="1551"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Mean percentage</w:t>
            </w:r>
          </w:p>
        </w:tc>
        <w:tc>
          <w:tcPr>
            <w:tcW w:w="1268"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Mean percentage</w:t>
            </w:r>
          </w:p>
        </w:tc>
        <w:tc>
          <w:tcPr>
            <w:tcW w:w="160" w:type="dxa"/>
            <w:tcBorders>
              <w:top w:val="single" w:sz="12" w:space="0" w:color="000000"/>
              <w:bottom w:val="single" w:sz="6" w:space="0" w:color="000000"/>
            </w:tcBorders>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Register</w:t>
            </w:r>
          </w:p>
        </w:tc>
        <w:tc>
          <w:tcPr>
            <w:tcW w:w="1382" w:type="dxa"/>
          </w:tcPr>
          <w:p w:rsidR="0031215F" w:rsidRPr="00C5725E" w:rsidRDefault="0031215F" w:rsidP="005C518E">
            <w:pPr>
              <w:spacing w:before="120"/>
              <w:rPr>
                <w:sz w:val="20"/>
                <w:szCs w:val="20"/>
                <w:lang w:val="en"/>
              </w:rPr>
            </w:pPr>
            <w:r w:rsidRPr="00C5725E">
              <w:rPr>
                <w:sz w:val="20"/>
                <w:szCs w:val="20"/>
                <w:lang w:val="en"/>
              </w:rPr>
              <w:t>%20.00</w:t>
            </w:r>
          </w:p>
        </w:tc>
        <w:tc>
          <w:tcPr>
            <w:tcW w:w="1551" w:type="dxa"/>
          </w:tcPr>
          <w:p w:rsidR="0031215F" w:rsidRPr="00C5725E" w:rsidRDefault="0031215F" w:rsidP="005C518E">
            <w:pPr>
              <w:spacing w:before="120"/>
              <w:rPr>
                <w:sz w:val="20"/>
                <w:szCs w:val="20"/>
                <w:lang w:val="en"/>
              </w:rPr>
            </w:pPr>
            <w:r w:rsidRPr="00C5725E">
              <w:rPr>
                <w:sz w:val="20"/>
                <w:szCs w:val="20"/>
                <w:lang w:val="en"/>
              </w:rPr>
              <w:t>%20.00</w:t>
            </w:r>
          </w:p>
        </w:tc>
        <w:tc>
          <w:tcPr>
            <w:tcW w:w="1268" w:type="dxa"/>
          </w:tcPr>
          <w:p w:rsidR="0031215F" w:rsidRPr="00C5725E" w:rsidRDefault="0031215F" w:rsidP="005C518E">
            <w:pPr>
              <w:spacing w:before="120"/>
              <w:rPr>
                <w:sz w:val="20"/>
                <w:szCs w:val="20"/>
                <w:lang w:val="en"/>
              </w:rPr>
            </w:pPr>
            <w:r w:rsidRPr="00C5725E">
              <w:rPr>
                <w:sz w:val="20"/>
                <w:szCs w:val="20"/>
                <w:lang w:val="en"/>
              </w:rPr>
              <w:t>%20.00</w:t>
            </w: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Roof</w:t>
            </w:r>
          </w:p>
        </w:tc>
        <w:tc>
          <w:tcPr>
            <w:tcW w:w="1382" w:type="dxa"/>
          </w:tcPr>
          <w:p w:rsidR="0031215F" w:rsidRPr="00C5725E" w:rsidRDefault="0031215F" w:rsidP="005C518E">
            <w:pPr>
              <w:spacing w:before="120"/>
              <w:rPr>
                <w:sz w:val="20"/>
                <w:szCs w:val="20"/>
                <w:lang w:val="en"/>
              </w:rPr>
            </w:pPr>
            <w:r w:rsidRPr="00C5725E">
              <w:rPr>
                <w:sz w:val="20"/>
                <w:szCs w:val="20"/>
                <w:lang w:val="en"/>
              </w:rPr>
              <w:t>%27.00</w:t>
            </w:r>
          </w:p>
        </w:tc>
        <w:tc>
          <w:tcPr>
            <w:tcW w:w="1551" w:type="dxa"/>
          </w:tcPr>
          <w:p w:rsidR="0031215F" w:rsidRPr="00C5725E" w:rsidRDefault="0031215F" w:rsidP="005C518E">
            <w:pPr>
              <w:spacing w:before="120"/>
              <w:rPr>
                <w:sz w:val="20"/>
                <w:szCs w:val="20"/>
                <w:lang w:val="en"/>
              </w:rPr>
            </w:pPr>
            <w:r w:rsidRPr="00C5725E">
              <w:rPr>
                <w:sz w:val="20"/>
                <w:szCs w:val="20"/>
                <w:lang w:val="en"/>
              </w:rPr>
              <w:t>%32.25</w:t>
            </w:r>
          </w:p>
        </w:tc>
        <w:tc>
          <w:tcPr>
            <w:tcW w:w="1268" w:type="dxa"/>
          </w:tcPr>
          <w:p w:rsidR="0031215F" w:rsidRPr="00C5725E" w:rsidRDefault="0031215F" w:rsidP="005C518E">
            <w:pPr>
              <w:spacing w:before="120"/>
              <w:rPr>
                <w:sz w:val="20"/>
                <w:szCs w:val="20"/>
                <w:lang w:val="en"/>
              </w:rPr>
            </w:pPr>
            <w:r w:rsidRPr="00C5725E">
              <w:rPr>
                <w:sz w:val="20"/>
                <w:szCs w:val="20"/>
                <w:lang w:val="en"/>
              </w:rPr>
              <w:t>%28.25</w:t>
            </w: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4rd floor</w:t>
            </w:r>
          </w:p>
        </w:tc>
        <w:tc>
          <w:tcPr>
            <w:tcW w:w="1382" w:type="dxa"/>
          </w:tcPr>
          <w:p w:rsidR="0031215F" w:rsidRPr="00C5725E" w:rsidRDefault="0031215F" w:rsidP="005C518E">
            <w:pPr>
              <w:spacing w:before="120"/>
              <w:rPr>
                <w:sz w:val="20"/>
                <w:szCs w:val="20"/>
                <w:lang w:val="en"/>
              </w:rPr>
            </w:pPr>
          </w:p>
        </w:tc>
        <w:tc>
          <w:tcPr>
            <w:tcW w:w="1551" w:type="dxa"/>
          </w:tcPr>
          <w:p w:rsidR="0031215F" w:rsidRPr="00C5725E" w:rsidRDefault="0031215F" w:rsidP="005C518E">
            <w:pPr>
              <w:spacing w:before="120"/>
              <w:rPr>
                <w:sz w:val="20"/>
                <w:szCs w:val="20"/>
                <w:lang w:val="en"/>
              </w:rPr>
            </w:pPr>
          </w:p>
        </w:tc>
        <w:tc>
          <w:tcPr>
            <w:tcW w:w="1268" w:type="dxa"/>
          </w:tcPr>
          <w:p w:rsidR="0031215F" w:rsidRPr="00C5725E" w:rsidRDefault="0031215F" w:rsidP="005C518E">
            <w:pPr>
              <w:spacing w:before="120"/>
              <w:rPr>
                <w:sz w:val="20"/>
                <w:szCs w:val="20"/>
                <w:lang w:val="en"/>
              </w:rPr>
            </w:pPr>
            <w:r w:rsidRPr="00C5725E">
              <w:rPr>
                <w:sz w:val="20"/>
                <w:szCs w:val="20"/>
                <w:lang w:val="en"/>
              </w:rPr>
              <w:t>%21.50</w:t>
            </w: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3rd floor</w:t>
            </w:r>
          </w:p>
        </w:tc>
        <w:tc>
          <w:tcPr>
            <w:tcW w:w="1382" w:type="dxa"/>
          </w:tcPr>
          <w:p w:rsidR="0031215F" w:rsidRPr="00C5725E" w:rsidRDefault="0031215F" w:rsidP="005C518E">
            <w:pPr>
              <w:spacing w:before="120"/>
              <w:rPr>
                <w:sz w:val="20"/>
                <w:szCs w:val="20"/>
                <w:lang w:val="en"/>
              </w:rPr>
            </w:pPr>
          </w:p>
        </w:tc>
        <w:tc>
          <w:tcPr>
            <w:tcW w:w="1551" w:type="dxa"/>
          </w:tcPr>
          <w:p w:rsidR="0031215F" w:rsidRPr="00C5725E" w:rsidRDefault="0031215F" w:rsidP="005C518E">
            <w:pPr>
              <w:spacing w:before="120"/>
              <w:rPr>
                <w:sz w:val="20"/>
                <w:szCs w:val="20"/>
                <w:lang w:val="en"/>
              </w:rPr>
            </w:pPr>
          </w:p>
        </w:tc>
        <w:tc>
          <w:tcPr>
            <w:tcW w:w="1268" w:type="dxa"/>
          </w:tcPr>
          <w:p w:rsidR="0031215F" w:rsidRPr="00C5725E" w:rsidRDefault="0031215F" w:rsidP="005C518E">
            <w:pPr>
              <w:spacing w:before="120"/>
              <w:rPr>
                <w:sz w:val="20"/>
                <w:szCs w:val="20"/>
                <w:lang w:val="en"/>
              </w:rPr>
            </w:pPr>
            <w:r w:rsidRPr="00C5725E">
              <w:rPr>
                <w:sz w:val="20"/>
                <w:szCs w:val="20"/>
                <w:lang w:val="en"/>
              </w:rPr>
              <w:t>%26.75</w:t>
            </w: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2nd floor</w:t>
            </w:r>
          </w:p>
        </w:tc>
        <w:tc>
          <w:tcPr>
            <w:tcW w:w="1382" w:type="dxa"/>
          </w:tcPr>
          <w:p w:rsidR="0031215F" w:rsidRPr="00C5725E" w:rsidRDefault="0031215F" w:rsidP="005C518E">
            <w:pPr>
              <w:spacing w:before="120"/>
              <w:rPr>
                <w:sz w:val="20"/>
                <w:szCs w:val="20"/>
                <w:lang w:val="en"/>
              </w:rPr>
            </w:pPr>
            <w:r w:rsidRPr="00C5725E">
              <w:rPr>
                <w:sz w:val="20"/>
                <w:szCs w:val="20"/>
                <w:lang w:val="en"/>
              </w:rPr>
              <w:t>%18.00</w:t>
            </w:r>
          </w:p>
        </w:tc>
        <w:tc>
          <w:tcPr>
            <w:tcW w:w="1551" w:type="dxa"/>
          </w:tcPr>
          <w:p w:rsidR="0031215F" w:rsidRPr="00C5725E" w:rsidRDefault="0031215F" w:rsidP="005C518E">
            <w:pPr>
              <w:spacing w:before="120"/>
              <w:rPr>
                <w:sz w:val="20"/>
                <w:szCs w:val="20"/>
                <w:lang w:val="en"/>
              </w:rPr>
            </w:pPr>
            <w:r w:rsidRPr="00C5725E">
              <w:rPr>
                <w:sz w:val="20"/>
                <w:szCs w:val="20"/>
                <w:lang w:val="en"/>
              </w:rPr>
              <w:t>%17.50</w:t>
            </w:r>
          </w:p>
        </w:tc>
        <w:tc>
          <w:tcPr>
            <w:tcW w:w="1268" w:type="dxa"/>
          </w:tcPr>
          <w:p w:rsidR="0031215F" w:rsidRPr="00C5725E" w:rsidRDefault="0031215F" w:rsidP="005C518E">
            <w:pPr>
              <w:spacing w:before="120"/>
              <w:rPr>
                <w:sz w:val="20"/>
                <w:szCs w:val="20"/>
                <w:lang w:val="en"/>
              </w:rPr>
            </w:pPr>
            <w:r w:rsidRPr="00C5725E">
              <w:rPr>
                <w:sz w:val="20"/>
                <w:szCs w:val="20"/>
                <w:lang w:val="en"/>
              </w:rPr>
              <w:t>%25.00</w:t>
            </w: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1st floor</w:t>
            </w:r>
          </w:p>
        </w:tc>
        <w:tc>
          <w:tcPr>
            <w:tcW w:w="1382" w:type="dxa"/>
          </w:tcPr>
          <w:p w:rsidR="0031215F" w:rsidRPr="00C5725E" w:rsidRDefault="0031215F" w:rsidP="005C518E">
            <w:pPr>
              <w:spacing w:before="120"/>
              <w:rPr>
                <w:sz w:val="20"/>
                <w:szCs w:val="20"/>
                <w:lang w:val="en"/>
              </w:rPr>
            </w:pPr>
            <w:r w:rsidRPr="00C5725E">
              <w:rPr>
                <w:sz w:val="20"/>
                <w:szCs w:val="20"/>
                <w:lang w:val="en"/>
              </w:rPr>
              <w:t>%20.00</w:t>
            </w:r>
          </w:p>
        </w:tc>
        <w:tc>
          <w:tcPr>
            <w:tcW w:w="1551" w:type="dxa"/>
          </w:tcPr>
          <w:p w:rsidR="0031215F" w:rsidRPr="00C5725E" w:rsidRDefault="0031215F" w:rsidP="005C518E">
            <w:pPr>
              <w:spacing w:before="120"/>
              <w:rPr>
                <w:sz w:val="20"/>
                <w:szCs w:val="20"/>
                <w:lang w:val="en"/>
              </w:rPr>
            </w:pPr>
            <w:r w:rsidRPr="00C5725E">
              <w:rPr>
                <w:sz w:val="20"/>
                <w:szCs w:val="20"/>
                <w:lang w:val="en"/>
              </w:rPr>
              <w:t>%20.00</w:t>
            </w:r>
          </w:p>
        </w:tc>
        <w:tc>
          <w:tcPr>
            <w:tcW w:w="1268" w:type="dxa"/>
          </w:tcPr>
          <w:p w:rsidR="0031215F" w:rsidRPr="00C5725E" w:rsidRDefault="0031215F" w:rsidP="005C518E">
            <w:pPr>
              <w:spacing w:before="120"/>
              <w:rPr>
                <w:sz w:val="20"/>
                <w:szCs w:val="20"/>
                <w:lang w:val="en"/>
              </w:rPr>
            </w:pPr>
            <w:r w:rsidRPr="00C5725E">
              <w:rPr>
                <w:sz w:val="20"/>
                <w:szCs w:val="20"/>
                <w:lang w:val="en"/>
              </w:rPr>
              <w:t>%25.00</w:t>
            </w: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Street</w:t>
            </w:r>
          </w:p>
        </w:tc>
        <w:tc>
          <w:tcPr>
            <w:tcW w:w="1382" w:type="dxa"/>
          </w:tcPr>
          <w:p w:rsidR="0031215F" w:rsidRPr="00C5725E" w:rsidRDefault="0031215F" w:rsidP="005C518E">
            <w:pPr>
              <w:spacing w:before="120"/>
              <w:rPr>
                <w:sz w:val="20"/>
                <w:szCs w:val="20"/>
                <w:lang w:val="en"/>
              </w:rPr>
            </w:pPr>
          </w:p>
        </w:tc>
        <w:tc>
          <w:tcPr>
            <w:tcW w:w="1551" w:type="dxa"/>
          </w:tcPr>
          <w:p w:rsidR="0031215F" w:rsidRPr="00C5725E" w:rsidRDefault="0031215F" w:rsidP="005C518E">
            <w:pPr>
              <w:spacing w:before="120"/>
              <w:rPr>
                <w:sz w:val="20"/>
                <w:szCs w:val="20"/>
                <w:lang w:val="en"/>
              </w:rPr>
            </w:pPr>
            <w:r w:rsidRPr="00C5725E">
              <w:rPr>
                <w:sz w:val="20"/>
                <w:szCs w:val="20"/>
                <w:lang w:val="en"/>
              </w:rPr>
              <w:t>%22.25</w:t>
            </w:r>
          </w:p>
        </w:tc>
        <w:tc>
          <w:tcPr>
            <w:tcW w:w="1268" w:type="dxa"/>
          </w:tcPr>
          <w:p w:rsidR="0031215F" w:rsidRPr="00C5725E" w:rsidRDefault="0031215F" w:rsidP="005C518E">
            <w:pPr>
              <w:spacing w:before="120"/>
              <w:rPr>
                <w:sz w:val="20"/>
                <w:szCs w:val="20"/>
                <w:lang w:val="en"/>
              </w:rPr>
            </w:pP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Borders>
              <w:bottom w:val="single" w:sz="12" w:space="0" w:color="000000"/>
            </w:tcBorders>
          </w:tcPr>
          <w:p w:rsidR="0031215F" w:rsidRPr="00C5725E" w:rsidRDefault="0031215F" w:rsidP="005C518E">
            <w:pPr>
              <w:spacing w:before="120"/>
              <w:rPr>
                <w:sz w:val="20"/>
                <w:szCs w:val="20"/>
                <w:lang w:val="en"/>
              </w:rPr>
            </w:pPr>
            <w:r w:rsidRPr="00C5725E">
              <w:rPr>
                <w:sz w:val="20"/>
                <w:szCs w:val="20"/>
                <w:lang w:val="en"/>
              </w:rPr>
              <w:t>Basement</w:t>
            </w:r>
          </w:p>
        </w:tc>
        <w:tc>
          <w:tcPr>
            <w:tcW w:w="1382" w:type="dxa"/>
            <w:tcBorders>
              <w:bottom w:val="single" w:sz="12" w:space="0" w:color="000000"/>
            </w:tcBorders>
          </w:tcPr>
          <w:p w:rsidR="0031215F" w:rsidRPr="00C5725E" w:rsidRDefault="0031215F" w:rsidP="005C518E">
            <w:pPr>
              <w:spacing w:before="120"/>
              <w:rPr>
                <w:sz w:val="20"/>
                <w:szCs w:val="20"/>
                <w:lang w:val="en"/>
              </w:rPr>
            </w:pPr>
          </w:p>
        </w:tc>
        <w:tc>
          <w:tcPr>
            <w:tcW w:w="1551" w:type="dxa"/>
            <w:tcBorders>
              <w:bottom w:val="single" w:sz="12" w:space="0" w:color="000000"/>
            </w:tcBorders>
          </w:tcPr>
          <w:p w:rsidR="0031215F" w:rsidRPr="00C5725E" w:rsidRDefault="0031215F" w:rsidP="005C518E">
            <w:pPr>
              <w:spacing w:before="120"/>
              <w:rPr>
                <w:sz w:val="20"/>
                <w:szCs w:val="20"/>
                <w:lang w:val="en"/>
              </w:rPr>
            </w:pPr>
            <w:r w:rsidRPr="00C5725E">
              <w:rPr>
                <w:sz w:val="20"/>
                <w:szCs w:val="20"/>
                <w:lang w:val="en"/>
              </w:rPr>
              <w:t>%3.00</w:t>
            </w:r>
          </w:p>
        </w:tc>
        <w:tc>
          <w:tcPr>
            <w:tcW w:w="1268" w:type="dxa"/>
            <w:tcBorders>
              <w:bottom w:val="single" w:sz="12" w:space="0" w:color="000000"/>
            </w:tcBorders>
          </w:tcPr>
          <w:p w:rsidR="0031215F" w:rsidRPr="00C5725E" w:rsidRDefault="0031215F" w:rsidP="005C518E">
            <w:pPr>
              <w:spacing w:before="120"/>
              <w:rPr>
                <w:sz w:val="20"/>
                <w:szCs w:val="20"/>
                <w:lang w:val="en"/>
              </w:rPr>
            </w:pPr>
            <w:r w:rsidRPr="00C5725E">
              <w:rPr>
                <w:sz w:val="20"/>
                <w:szCs w:val="20"/>
                <w:lang w:val="en"/>
              </w:rPr>
              <w:t>%7.50</w:t>
            </w:r>
          </w:p>
        </w:tc>
        <w:tc>
          <w:tcPr>
            <w:tcW w:w="160" w:type="dxa"/>
            <w:tcBorders>
              <w:bottom w:val="single" w:sz="12" w:space="0" w:color="000000"/>
            </w:tcBorders>
          </w:tcPr>
          <w:p w:rsidR="0031215F" w:rsidRPr="00C5725E" w:rsidRDefault="0031215F" w:rsidP="005C518E">
            <w:pPr>
              <w:spacing w:before="120"/>
              <w:rPr>
                <w:sz w:val="20"/>
                <w:szCs w:val="20"/>
                <w:lang w:val="en"/>
              </w:rPr>
            </w:pPr>
          </w:p>
        </w:tc>
      </w:tr>
    </w:tbl>
    <w:p w:rsidR="00311C89" w:rsidRDefault="00311C89" w:rsidP="00311C89">
      <w:pPr>
        <w:rPr>
          <w:lang w:val="en"/>
        </w:rPr>
      </w:pPr>
    </w:p>
    <w:p w:rsidR="0031215F" w:rsidRPr="00C5725E" w:rsidRDefault="0031215F" w:rsidP="00311C89">
      <w:pPr>
        <w:rPr>
          <w:lang w:val="en"/>
        </w:rPr>
      </w:pPr>
      <w:r w:rsidRPr="00C5725E">
        <w:rPr>
          <w:lang w:val="en"/>
        </w:rPr>
        <w:t>The spectral occupancy decision is higher at the roof of each building than the register. These channels present at the roof but not detected at lower locations are signals coming from transmitters outside the service area of the potential interfered transmitters. In any of the cases the spectral occupancy  never exceeded the %32 of the band. If a higher threshold is assumed, 4dB above the measurements, the results are very similar and the percentage is reduced by %1.</w:t>
      </w:r>
    </w:p>
    <w:p w:rsidR="0031215F" w:rsidRDefault="0031215F" w:rsidP="00311C89">
      <w:pPr>
        <w:rPr>
          <w:lang w:val="en"/>
        </w:rPr>
      </w:pPr>
      <w:r w:rsidRPr="00C5725E">
        <w:rPr>
          <w:lang w:val="en"/>
        </w:rPr>
        <w:t>The hidden node margin has been calculated as the difference of the signal power measured at the roof and all the floors. To show some results</w:t>
      </w:r>
      <w:r>
        <w:rPr>
          <w:lang w:val="en"/>
        </w:rPr>
        <w:t xml:space="preserve"> (</w:t>
      </w:r>
      <w:r w:rsidR="005C518E">
        <w:rPr>
          <w:lang w:val="en"/>
        </w:rPr>
        <w:fldChar w:fldCharType="begin"/>
      </w:r>
      <w:r w:rsidR="005C518E">
        <w:rPr>
          <w:lang w:val="en"/>
        </w:rPr>
        <w:instrText xml:space="preserve"> REF _Ref340745894 \h </w:instrText>
      </w:r>
      <w:r w:rsidR="00311C89">
        <w:rPr>
          <w:lang w:val="en"/>
        </w:rPr>
        <w:instrText xml:space="preserve"> \* MERGEFORMAT </w:instrText>
      </w:r>
      <w:r w:rsidR="005C518E">
        <w:rPr>
          <w:lang w:val="en"/>
        </w:rPr>
      </w:r>
      <w:r w:rsidR="005C518E">
        <w:rPr>
          <w:lang w:val="en"/>
        </w:rPr>
        <w:fldChar w:fldCharType="separate"/>
      </w:r>
      <w:r w:rsidR="001E6273">
        <w:t xml:space="preserve">Table </w:t>
      </w:r>
      <w:r w:rsidR="001E6273">
        <w:rPr>
          <w:noProof/>
        </w:rPr>
        <w:t>41</w:t>
      </w:r>
      <w:r w:rsidR="005C518E">
        <w:rPr>
          <w:lang w:val="en"/>
        </w:rPr>
        <w:fldChar w:fldCharType="end"/>
      </w:r>
      <w:r>
        <w:rPr>
          <w:lang w:val="en"/>
        </w:rPr>
        <w:t>)</w:t>
      </w:r>
      <w:r w:rsidRPr="00C5725E">
        <w:rPr>
          <w:lang w:val="en"/>
        </w:rPr>
        <w:t xml:space="preserve"> we have chosen the channel 22.</w:t>
      </w:r>
    </w:p>
    <w:p w:rsidR="0031215F" w:rsidRDefault="0031215F" w:rsidP="0031215F">
      <w:pPr>
        <w:spacing w:before="120"/>
        <w:rPr>
          <w:sz w:val="20"/>
          <w:szCs w:val="20"/>
          <w:lang w:val="en"/>
        </w:rPr>
      </w:pPr>
    </w:p>
    <w:p w:rsidR="005C518E" w:rsidRDefault="005C518E" w:rsidP="005C518E">
      <w:pPr>
        <w:pStyle w:val="Caption"/>
        <w:keepNext/>
        <w:jc w:val="center"/>
      </w:pPr>
      <w:bookmarkStart w:id="447" w:name="_Ref340745894"/>
      <w:r>
        <w:t xml:space="preserve">Table </w:t>
      </w:r>
      <w:r>
        <w:fldChar w:fldCharType="begin"/>
      </w:r>
      <w:r>
        <w:instrText xml:space="preserve"> SEQ Table \* ARABIC </w:instrText>
      </w:r>
      <w:r>
        <w:fldChar w:fldCharType="separate"/>
      </w:r>
      <w:r w:rsidR="001E6273">
        <w:rPr>
          <w:noProof/>
        </w:rPr>
        <w:t>41</w:t>
      </w:r>
      <w:r>
        <w:fldChar w:fldCharType="end"/>
      </w:r>
      <w:bookmarkEnd w:id="447"/>
      <w:r>
        <w:t xml:space="preserve">: </w:t>
      </w:r>
      <w:r w:rsidRPr="00A46850">
        <w:t>Hidden node margin</w:t>
      </w:r>
    </w:p>
    <w:tbl>
      <w:tblPr>
        <w:tblW w:w="5355" w:type="dxa"/>
        <w:jc w:val="center"/>
        <w:tblInd w:w="164" w:type="dxa"/>
        <w:tblLayout w:type="fixed"/>
        <w:tblCellMar>
          <w:left w:w="70" w:type="dxa"/>
          <w:right w:w="70" w:type="dxa"/>
        </w:tblCellMar>
        <w:tblLook w:val="0000" w:firstRow="0" w:lastRow="0" w:firstColumn="0" w:lastColumn="0" w:noHBand="0" w:noVBand="0"/>
      </w:tblPr>
      <w:tblGrid>
        <w:gridCol w:w="994"/>
        <w:gridCol w:w="1382"/>
        <w:gridCol w:w="1551"/>
        <w:gridCol w:w="1268"/>
        <w:gridCol w:w="160"/>
      </w:tblGrid>
      <w:tr w:rsidR="0031215F" w:rsidRPr="00C5725E" w:rsidTr="005C518E">
        <w:trPr>
          <w:trHeight w:val="255"/>
          <w:jc w:val="center"/>
        </w:trPr>
        <w:tc>
          <w:tcPr>
            <w:tcW w:w="994" w:type="dxa"/>
            <w:tcBorders>
              <w:top w:val="single" w:sz="12" w:space="0" w:color="000000"/>
              <w:bottom w:val="single" w:sz="6" w:space="0" w:color="000000"/>
            </w:tcBorders>
          </w:tcPr>
          <w:p w:rsidR="0031215F" w:rsidRPr="00C5725E" w:rsidRDefault="0031215F" w:rsidP="005C518E">
            <w:pPr>
              <w:spacing w:before="120"/>
              <w:rPr>
                <w:sz w:val="20"/>
                <w:szCs w:val="20"/>
                <w:lang w:val="en"/>
              </w:rPr>
            </w:pPr>
          </w:p>
        </w:tc>
        <w:tc>
          <w:tcPr>
            <w:tcW w:w="1382"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Rural</w:t>
            </w:r>
          </w:p>
        </w:tc>
        <w:tc>
          <w:tcPr>
            <w:tcW w:w="1551"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Suburban</w:t>
            </w:r>
          </w:p>
        </w:tc>
        <w:tc>
          <w:tcPr>
            <w:tcW w:w="1268"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Urban</w:t>
            </w:r>
          </w:p>
        </w:tc>
        <w:tc>
          <w:tcPr>
            <w:tcW w:w="160" w:type="dxa"/>
            <w:tcBorders>
              <w:top w:val="single" w:sz="12" w:space="0" w:color="000000"/>
              <w:bottom w:val="single" w:sz="6" w:space="0" w:color="000000"/>
            </w:tcBorders>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Site</w:t>
            </w:r>
          </w:p>
        </w:tc>
        <w:tc>
          <w:tcPr>
            <w:tcW w:w="1382"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HNM(dB)</w:t>
            </w:r>
          </w:p>
        </w:tc>
        <w:tc>
          <w:tcPr>
            <w:tcW w:w="1551"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HNM(dB)</w:t>
            </w:r>
          </w:p>
        </w:tc>
        <w:tc>
          <w:tcPr>
            <w:tcW w:w="1268" w:type="dxa"/>
            <w:tcBorders>
              <w:top w:val="single" w:sz="12" w:space="0" w:color="000000"/>
              <w:bottom w:val="single" w:sz="6" w:space="0" w:color="000000"/>
            </w:tcBorders>
          </w:tcPr>
          <w:p w:rsidR="0031215F" w:rsidRPr="00C5725E" w:rsidRDefault="0031215F" w:rsidP="005C518E">
            <w:pPr>
              <w:spacing w:before="120"/>
              <w:rPr>
                <w:sz w:val="20"/>
                <w:szCs w:val="20"/>
                <w:lang w:val="en"/>
              </w:rPr>
            </w:pPr>
            <w:r w:rsidRPr="00C5725E">
              <w:rPr>
                <w:sz w:val="20"/>
                <w:szCs w:val="20"/>
                <w:lang w:val="en"/>
              </w:rPr>
              <w:t>HNM(dB)</w:t>
            </w:r>
          </w:p>
        </w:tc>
        <w:tc>
          <w:tcPr>
            <w:tcW w:w="160" w:type="dxa"/>
            <w:tcBorders>
              <w:top w:val="single" w:sz="12" w:space="0" w:color="000000"/>
              <w:bottom w:val="single" w:sz="6" w:space="0" w:color="000000"/>
            </w:tcBorders>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4rd floor</w:t>
            </w:r>
          </w:p>
        </w:tc>
        <w:tc>
          <w:tcPr>
            <w:tcW w:w="1382" w:type="dxa"/>
          </w:tcPr>
          <w:p w:rsidR="0031215F" w:rsidRPr="00C5725E" w:rsidRDefault="0031215F" w:rsidP="005C518E">
            <w:pPr>
              <w:spacing w:before="120"/>
              <w:rPr>
                <w:sz w:val="20"/>
                <w:szCs w:val="20"/>
                <w:lang w:val="en"/>
              </w:rPr>
            </w:pPr>
          </w:p>
        </w:tc>
        <w:tc>
          <w:tcPr>
            <w:tcW w:w="1551" w:type="dxa"/>
          </w:tcPr>
          <w:p w:rsidR="0031215F" w:rsidRPr="00C5725E" w:rsidRDefault="0031215F" w:rsidP="005C518E">
            <w:pPr>
              <w:spacing w:before="120"/>
              <w:rPr>
                <w:sz w:val="20"/>
                <w:szCs w:val="20"/>
                <w:lang w:val="en"/>
              </w:rPr>
            </w:pPr>
          </w:p>
        </w:tc>
        <w:tc>
          <w:tcPr>
            <w:tcW w:w="1268" w:type="dxa"/>
          </w:tcPr>
          <w:p w:rsidR="0031215F" w:rsidRPr="00C5725E" w:rsidRDefault="0031215F" w:rsidP="005C518E">
            <w:pPr>
              <w:spacing w:before="120"/>
              <w:rPr>
                <w:sz w:val="20"/>
                <w:szCs w:val="20"/>
                <w:lang w:val="en"/>
              </w:rPr>
            </w:pPr>
            <w:r w:rsidRPr="00C5725E">
              <w:rPr>
                <w:sz w:val="20"/>
                <w:szCs w:val="20"/>
                <w:lang w:val="en"/>
              </w:rPr>
              <w:t>17.53</w:t>
            </w: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3rd floor</w:t>
            </w:r>
          </w:p>
        </w:tc>
        <w:tc>
          <w:tcPr>
            <w:tcW w:w="1382" w:type="dxa"/>
          </w:tcPr>
          <w:p w:rsidR="0031215F" w:rsidRPr="00C5725E" w:rsidRDefault="0031215F" w:rsidP="005C518E">
            <w:pPr>
              <w:spacing w:before="120"/>
              <w:rPr>
                <w:sz w:val="20"/>
                <w:szCs w:val="20"/>
                <w:lang w:val="en"/>
              </w:rPr>
            </w:pPr>
          </w:p>
        </w:tc>
        <w:tc>
          <w:tcPr>
            <w:tcW w:w="1551" w:type="dxa"/>
          </w:tcPr>
          <w:p w:rsidR="0031215F" w:rsidRPr="00C5725E" w:rsidRDefault="0031215F" w:rsidP="005C518E">
            <w:pPr>
              <w:spacing w:before="120"/>
              <w:rPr>
                <w:sz w:val="20"/>
                <w:szCs w:val="20"/>
                <w:lang w:val="en"/>
              </w:rPr>
            </w:pPr>
          </w:p>
        </w:tc>
        <w:tc>
          <w:tcPr>
            <w:tcW w:w="1268" w:type="dxa"/>
          </w:tcPr>
          <w:p w:rsidR="0031215F" w:rsidRPr="00C5725E" w:rsidRDefault="0031215F" w:rsidP="005C518E">
            <w:pPr>
              <w:spacing w:before="120"/>
              <w:rPr>
                <w:sz w:val="20"/>
                <w:szCs w:val="20"/>
                <w:lang w:val="en"/>
              </w:rPr>
            </w:pPr>
            <w:r w:rsidRPr="00C5725E">
              <w:rPr>
                <w:sz w:val="20"/>
                <w:szCs w:val="20"/>
                <w:lang w:val="en"/>
              </w:rPr>
              <w:t>8.21</w:t>
            </w: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2nd floor</w:t>
            </w:r>
          </w:p>
        </w:tc>
        <w:tc>
          <w:tcPr>
            <w:tcW w:w="1382" w:type="dxa"/>
          </w:tcPr>
          <w:p w:rsidR="0031215F" w:rsidRPr="00C5725E" w:rsidRDefault="0031215F" w:rsidP="005C518E">
            <w:pPr>
              <w:spacing w:before="120"/>
              <w:rPr>
                <w:sz w:val="20"/>
                <w:szCs w:val="20"/>
                <w:lang w:val="en"/>
              </w:rPr>
            </w:pPr>
            <w:r w:rsidRPr="00C5725E">
              <w:rPr>
                <w:sz w:val="20"/>
                <w:szCs w:val="20"/>
                <w:lang w:val="en"/>
              </w:rPr>
              <w:t>17.14</w:t>
            </w:r>
          </w:p>
        </w:tc>
        <w:tc>
          <w:tcPr>
            <w:tcW w:w="1551" w:type="dxa"/>
          </w:tcPr>
          <w:p w:rsidR="0031215F" w:rsidRPr="00C5725E" w:rsidRDefault="0031215F" w:rsidP="005C518E">
            <w:pPr>
              <w:spacing w:before="120"/>
              <w:rPr>
                <w:sz w:val="20"/>
                <w:szCs w:val="20"/>
                <w:lang w:val="en"/>
              </w:rPr>
            </w:pPr>
            <w:r w:rsidRPr="00C5725E">
              <w:rPr>
                <w:sz w:val="20"/>
                <w:szCs w:val="20"/>
                <w:lang w:val="en"/>
              </w:rPr>
              <w:t>16.30</w:t>
            </w:r>
          </w:p>
        </w:tc>
        <w:tc>
          <w:tcPr>
            <w:tcW w:w="1268" w:type="dxa"/>
          </w:tcPr>
          <w:p w:rsidR="0031215F" w:rsidRPr="00C5725E" w:rsidRDefault="0031215F" w:rsidP="005C518E">
            <w:pPr>
              <w:spacing w:before="120"/>
              <w:rPr>
                <w:sz w:val="20"/>
                <w:szCs w:val="20"/>
                <w:lang w:val="en"/>
              </w:rPr>
            </w:pPr>
            <w:r w:rsidRPr="00C5725E">
              <w:rPr>
                <w:sz w:val="20"/>
                <w:szCs w:val="20"/>
                <w:lang w:val="en"/>
              </w:rPr>
              <w:t>8.85</w:t>
            </w: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1st floor</w:t>
            </w:r>
          </w:p>
        </w:tc>
        <w:tc>
          <w:tcPr>
            <w:tcW w:w="1382" w:type="dxa"/>
          </w:tcPr>
          <w:p w:rsidR="0031215F" w:rsidRPr="00C5725E" w:rsidRDefault="0031215F" w:rsidP="005C518E">
            <w:pPr>
              <w:spacing w:before="120"/>
              <w:rPr>
                <w:sz w:val="20"/>
                <w:szCs w:val="20"/>
                <w:lang w:val="en"/>
              </w:rPr>
            </w:pPr>
            <w:r w:rsidRPr="00C5725E">
              <w:rPr>
                <w:sz w:val="20"/>
                <w:szCs w:val="20"/>
                <w:lang w:val="en"/>
              </w:rPr>
              <w:t>23.50</w:t>
            </w:r>
          </w:p>
        </w:tc>
        <w:tc>
          <w:tcPr>
            <w:tcW w:w="1551" w:type="dxa"/>
          </w:tcPr>
          <w:p w:rsidR="0031215F" w:rsidRPr="00C5725E" w:rsidRDefault="0031215F" w:rsidP="005C518E">
            <w:pPr>
              <w:spacing w:before="120"/>
              <w:rPr>
                <w:sz w:val="20"/>
                <w:szCs w:val="20"/>
                <w:lang w:val="en"/>
              </w:rPr>
            </w:pPr>
            <w:r w:rsidRPr="00C5725E">
              <w:rPr>
                <w:sz w:val="20"/>
                <w:szCs w:val="20"/>
                <w:lang w:val="en"/>
              </w:rPr>
              <w:t>15.76</w:t>
            </w:r>
          </w:p>
        </w:tc>
        <w:tc>
          <w:tcPr>
            <w:tcW w:w="1268" w:type="dxa"/>
          </w:tcPr>
          <w:p w:rsidR="0031215F" w:rsidRPr="00C5725E" w:rsidRDefault="0031215F" w:rsidP="005C518E">
            <w:pPr>
              <w:spacing w:before="120"/>
              <w:rPr>
                <w:sz w:val="20"/>
                <w:szCs w:val="20"/>
                <w:lang w:val="en"/>
              </w:rPr>
            </w:pPr>
            <w:r w:rsidRPr="00C5725E">
              <w:rPr>
                <w:sz w:val="20"/>
                <w:szCs w:val="20"/>
                <w:lang w:val="en"/>
              </w:rPr>
              <w:t>12.35</w:t>
            </w: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Pr>
          <w:p w:rsidR="0031215F" w:rsidRPr="00C5725E" w:rsidRDefault="0031215F" w:rsidP="005C518E">
            <w:pPr>
              <w:spacing w:before="120"/>
              <w:rPr>
                <w:sz w:val="20"/>
                <w:szCs w:val="20"/>
                <w:lang w:val="en"/>
              </w:rPr>
            </w:pPr>
            <w:r w:rsidRPr="00C5725E">
              <w:rPr>
                <w:sz w:val="20"/>
                <w:szCs w:val="20"/>
                <w:lang w:val="en"/>
              </w:rPr>
              <w:t>Street</w:t>
            </w:r>
          </w:p>
        </w:tc>
        <w:tc>
          <w:tcPr>
            <w:tcW w:w="1382" w:type="dxa"/>
          </w:tcPr>
          <w:p w:rsidR="0031215F" w:rsidRPr="00C5725E" w:rsidRDefault="0031215F" w:rsidP="005C518E">
            <w:pPr>
              <w:spacing w:before="120"/>
              <w:rPr>
                <w:sz w:val="20"/>
                <w:szCs w:val="20"/>
                <w:lang w:val="en"/>
              </w:rPr>
            </w:pPr>
          </w:p>
        </w:tc>
        <w:tc>
          <w:tcPr>
            <w:tcW w:w="1551" w:type="dxa"/>
          </w:tcPr>
          <w:p w:rsidR="0031215F" w:rsidRPr="00C5725E" w:rsidRDefault="0031215F" w:rsidP="005C518E">
            <w:pPr>
              <w:spacing w:before="120"/>
              <w:rPr>
                <w:sz w:val="20"/>
                <w:szCs w:val="20"/>
                <w:lang w:val="en"/>
              </w:rPr>
            </w:pPr>
            <w:r w:rsidRPr="00C5725E">
              <w:rPr>
                <w:sz w:val="20"/>
                <w:szCs w:val="20"/>
                <w:lang w:val="en"/>
              </w:rPr>
              <w:t>17.91</w:t>
            </w:r>
          </w:p>
        </w:tc>
        <w:tc>
          <w:tcPr>
            <w:tcW w:w="1268" w:type="dxa"/>
          </w:tcPr>
          <w:p w:rsidR="0031215F" w:rsidRPr="00C5725E" w:rsidRDefault="0031215F" w:rsidP="005C518E">
            <w:pPr>
              <w:spacing w:before="120"/>
              <w:rPr>
                <w:sz w:val="20"/>
                <w:szCs w:val="20"/>
                <w:lang w:val="en"/>
              </w:rPr>
            </w:pPr>
          </w:p>
        </w:tc>
        <w:tc>
          <w:tcPr>
            <w:tcW w:w="160" w:type="dxa"/>
          </w:tcPr>
          <w:p w:rsidR="0031215F" w:rsidRPr="00C5725E" w:rsidRDefault="0031215F" w:rsidP="005C518E">
            <w:pPr>
              <w:spacing w:before="120"/>
              <w:rPr>
                <w:sz w:val="20"/>
                <w:szCs w:val="20"/>
                <w:lang w:val="en"/>
              </w:rPr>
            </w:pPr>
          </w:p>
        </w:tc>
      </w:tr>
      <w:tr w:rsidR="0031215F" w:rsidRPr="00C5725E" w:rsidTr="005C518E">
        <w:trPr>
          <w:trHeight w:val="255"/>
          <w:jc w:val="center"/>
        </w:trPr>
        <w:tc>
          <w:tcPr>
            <w:tcW w:w="994" w:type="dxa"/>
            <w:tcBorders>
              <w:bottom w:val="single" w:sz="12" w:space="0" w:color="000000"/>
            </w:tcBorders>
          </w:tcPr>
          <w:p w:rsidR="0031215F" w:rsidRPr="00C5725E" w:rsidRDefault="0031215F" w:rsidP="005C518E">
            <w:pPr>
              <w:spacing w:before="120"/>
              <w:rPr>
                <w:sz w:val="20"/>
                <w:szCs w:val="20"/>
                <w:lang w:val="en"/>
              </w:rPr>
            </w:pPr>
            <w:r w:rsidRPr="00C5725E">
              <w:rPr>
                <w:sz w:val="20"/>
                <w:szCs w:val="20"/>
                <w:lang w:val="en"/>
              </w:rPr>
              <w:t>Basement</w:t>
            </w:r>
          </w:p>
        </w:tc>
        <w:tc>
          <w:tcPr>
            <w:tcW w:w="1382" w:type="dxa"/>
            <w:tcBorders>
              <w:bottom w:val="single" w:sz="12" w:space="0" w:color="000000"/>
            </w:tcBorders>
          </w:tcPr>
          <w:p w:rsidR="0031215F" w:rsidRPr="00C5725E" w:rsidRDefault="0031215F" w:rsidP="005C518E">
            <w:pPr>
              <w:spacing w:before="120"/>
              <w:rPr>
                <w:sz w:val="20"/>
                <w:szCs w:val="20"/>
                <w:lang w:val="en"/>
              </w:rPr>
            </w:pPr>
          </w:p>
        </w:tc>
        <w:tc>
          <w:tcPr>
            <w:tcW w:w="1551" w:type="dxa"/>
            <w:tcBorders>
              <w:bottom w:val="single" w:sz="12" w:space="0" w:color="000000"/>
            </w:tcBorders>
          </w:tcPr>
          <w:p w:rsidR="0031215F" w:rsidRPr="00C5725E" w:rsidRDefault="0031215F" w:rsidP="005C518E">
            <w:pPr>
              <w:spacing w:before="120"/>
              <w:rPr>
                <w:sz w:val="20"/>
                <w:szCs w:val="20"/>
                <w:lang w:val="en"/>
              </w:rPr>
            </w:pPr>
            <w:r w:rsidRPr="00C5725E">
              <w:rPr>
                <w:sz w:val="20"/>
                <w:szCs w:val="20"/>
                <w:lang w:val="en"/>
              </w:rPr>
              <w:t>28.86</w:t>
            </w:r>
          </w:p>
        </w:tc>
        <w:tc>
          <w:tcPr>
            <w:tcW w:w="1268" w:type="dxa"/>
            <w:tcBorders>
              <w:bottom w:val="single" w:sz="12" w:space="0" w:color="000000"/>
            </w:tcBorders>
          </w:tcPr>
          <w:p w:rsidR="0031215F" w:rsidRPr="00C5725E" w:rsidRDefault="0031215F" w:rsidP="005C518E">
            <w:pPr>
              <w:spacing w:before="120"/>
              <w:rPr>
                <w:sz w:val="20"/>
                <w:szCs w:val="20"/>
                <w:lang w:val="en"/>
              </w:rPr>
            </w:pPr>
            <w:r w:rsidRPr="00C5725E">
              <w:rPr>
                <w:sz w:val="20"/>
                <w:szCs w:val="20"/>
                <w:lang w:val="en"/>
              </w:rPr>
              <w:t>38.34</w:t>
            </w:r>
          </w:p>
        </w:tc>
        <w:tc>
          <w:tcPr>
            <w:tcW w:w="160" w:type="dxa"/>
            <w:tcBorders>
              <w:bottom w:val="single" w:sz="12" w:space="0" w:color="000000"/>
            </w:tcBorders>
          </w:tcPr>
          <w:p w:rsidR="0031215F" w:rsidRPr="00C5725E" w:rsidRDefault="0031215F" w:rsidP="005C518E">
            <w:pPr>
              <w:spacing w:before="120"/>
              <w:rPr>
                <w:sz w:val="20"/>
                <w:szCs w:val="20"/>
                <w:lang w:val="en"/>
              </w:rPr>
            </w:pPr>
          </w:p>
        </w:tc>
      </w:tr>
    </w:tbl>
    <w:p w:rsidR="00311C89" w:rsidRDefault="00311C89" w:rsidP="0031215F">
      <w:pPr>
        <w:spacing w:before="120"/>
        <w:rPr>
          <w:sz w:val="20"/>
          <w:szCs w:val="20"/>
          <w:lang w:val="en"/>
        </w:rPr>
      </w:pPr>
    </w:p>
    <w:p w:rsidR="0031215F" w:rsidRDefault="0031215F" w:rsidP="00311C89">
      <w:pPr>
        <w:rPr>
          <w:lang w:val="en"/>
        </w:rPr>
      </w:pPr>
      <w:r w:rsidRPr="00C5725E">
        <w:rPr>
          <w:lang w:val="en"/>
        </w:rPr>
        <w:t xml:space="preserve">The results obtained agree with the references available in the literature. Some theoretical estimations mention values close to 60 dB if indoor reception is considered </w:t>
      </w:r>
      <w:r w:rsidR="005C518E">
        <w:rPr>
          <w:lang w:val="en"/>
        </w:rPr>
        <w:fldChar w:fldCharType="begin"/>
      </w:r>
      <w:r w:rsidR="005C518E">
        <w:rPr>
          <w:lang w:val="en"/>
        </w:rPr>
        <w:instrText xml:space="preserve"> REF _Ref340745553 \r \h </w:instrText>
      </w:r>
      <w:r w:rsidR="00311C89">
        <w:rPr>
          <w:lang w:val="en"/>
        </w:rPr>
        <w:instrText xml:space="preserve"> \* MERGEFORMAT </w:instrText>
      </w:r>
      <w:r w:rsidR="005C518E">
        <w:rPr>
          <w:lang w:val="en"/>
        </w:rPr>
      </w:r>
      <w:r w:rsidR="005C518E">
        <w:rPr>
          <w:lang w:val="en"/>
        </w:rPr>
        <w:fldChar w:fldCharType="separate"/>
      </w:r>
      <w:r w:rsidR="001E6273">
        <w:rPr>
          <w:lang w:val="en"/>
        </w:rPr>
        <w:t>[59]</w:t>
      </w:r>
      <w:r w:rsidR="005C518E">
        <w:rPr>
          <w:lang w:val="en"/>
        </w:rPr>
        <w:fldChar w:fldCharType="end"/>
      </w:r>
      <w:r w:rsidRPr="00C5725E">
        <w:rPr>
          <w:lang w:val="en"/>
        </w:rPr>
        <w:t xml:space="preserve"> and in </w:t>
      </w:r>
      <w:r w:rsidR="005C518E">
        <w:rPr>
          <w:lang w:val="en"/>
        </w:rPr>
        <w:fldChar w:fldCharType="begin"/>
      </w:r>
      <w:r w:rsidR="005C518E">
        <w:rPr>
          <w:lang w:val="en"/>
        </w:rPr>
        <w:instrText xml:space="preserve"> REF _Ref340745513 \r \h </w:instrText>
      </w:r>
      <w:r w:rsidR="00311C89">
        <w:rPr>
          <w:lang w:val="en"/>
        </w:rPr>
        <w:instrText xml:space="preserve"> \* MERGEFORMAT </w:instrText>
      </w:r>
      <w:r w:rsidR="005C518E">
        <w:rPr>
          <w:lang w:val="en"/>
        </w:rPr>
      </w:r>
      <w:r w:rsidR="005C518E">
        <w:rPr>
          <w:lang w:val="en"/>
        </w:rPr>
        <w:fldChar w:fldCharType="separate"/>
      </w:r>
      <w:r w:rsidR="001E6273">
        <w:rPr>
          <w:lang w:val="en"/>
        </w:rPr>
        <w:t>[54]</w:t>
      </w:r>
      <w:r w:rsidR="005C518E">
        <w:rPr>
          <w:lang w:val="en"/>
        </w:rPr>
        <w:fldChar w:fldCharType="end"/>
      </w:r>
      <w:r w:rsidRPr="00C5725E">
        <w:rPr>
          <w:lang w:val="en"/>
        </w:rPr>
        <w:t xml:space="preserve"> HNM values were obtained </w:t>
      </w:r>
      <w:r w:rsidRPr="00C5725E">
        <w:rPr>
          <w:lang w:val="en"/>
        </w:rPr>
        <w:lastRenderedPageBreak/>
        <w:t xml:space="preserve">in real measurements for different scenarios providing a 28.5 dB difference for outdoor measurements in a 90% of the locations. The values range from 18 dB for rural cases to 37 dB for dense urban spots. Considering that the trials of this </w:t>
      </w:r>
      <w:r>
        <w:rPr>
          <w:lang w:val="en"/>
        </w:rPr>
        <w:t>work</w:t>
      </w:r>
      <w:r w:rsidRPr="00C5725E">
        <w:rPr>
          <w:lang w:val="en"/>
        </w:rPr>
        <w:t xml:space="preserve"> are indoor, an average building penetration losses need to be added to our values. In that case, the value obtained in the trial ranges from 8 dB to 38 dB (rural and dense urban cases respectively). </w:t>
      </w:r>
    </w:p>
    <w:p w:rsidR="005E0F87" w:rsidRPr="00C5725E" w:rsidRDefault="005E0F87" w:rsidP="00311C89">
      <w:pPr>
        <w:rPr>
          <w:lang w:val="en"/>
        </w:rPr>
      </w:pPr>
    </w:p>
    <w:p w:rsidR="0031215F" w:rsidRDefault="0031215F" w:rsidP="005C518E">
      <w:pPr>
        <w:pStyle w:val="Heading3"/>
        <w:rPr>
          <w:rFonts w:eastAsia="+mn-ea"/>
          <w:lang w:val="en-US"/>
        </w:rPr>
      </w:pPr>
      <w:bookmarkStart w:id="448" w:name="_Toc298426091"/>
      <w:bookmarkStart w:id="449" w:name="_Toc343159418"/>
      <w:r w:rsidRPr="001B14E3">
        <w:rPr>
          <w:rFonts w:eastAsia="+mn-ea"/>
          <w:lang w:val="en-US"/>
        </w:rPr>
        <w:t>Conclusion</w:t>
      </w:r>
      <w:bookmarkEnd w:id="448"/>
      <w:bookmarkEnd w:id="449"/>
    </w:p>
    <w:p w:rsidR="0031215F" w:rsidRPr="001B14E3" w:rsidRDefault="0031215F" w:rsidP="00311C89">
      <w:pPr>
        <w:rPr>
          <w:lang w:val="en"/>
        </w:rPr>
      </w:pPr>
      <w:r w:rsidRPr="001B14E3">
        <w:rPr>
          <w:lang w:val="en"/>
        </w:rPr>
        <w:t xml:space="preserve">The present </w:t>
      </w:r>
      <w:r>
        <w:rPr>
          <w:lang w:val="en"/>
        </w:rPr>
        <w:t>work</w:t>
      </w:r>
      <w:r w:rsidRPr="001B14E3">
        <w:rPr>
          <w:lang w:val="en"/>
        </w:rPr>
        <w:t xml:space="preserve"> investigated the spectral occupancy of the UHF band allocated for TV broadcasting trough real measurements performed in urban, sub urban and rural scenarios at roof, middle floor and basement. Results have shown that a top occupancy of 32% of the bandwidth is achieved in the roof and that the hidden node margin obtained range from 8 to 38 dB on channel 22 depending on the environment and lead to the conclusion that cognitive communications to be performed in the UHF TV band need the joint use of geolocation databases and spectrum sensing technique to avoid harmful interference to the primaries services of the broadcasters.</w:t>
      </w:r>
    </w:p>
    <w:p w:rsidR="0031215F" w:rsidRDefault="0031215F" w:rsidP="0095063A"/>
    <w:p w:rsidR="00F47790" w:rsidRDefault="00F47790" w:rsidP="00F47790">
      <w:pPr>
        <w:pStyle w:val="Heading2"/>
      </w:pPr>
      <w:bookmarkStart w:id="450" w:name="_Ref341786534"/>
      <w:bookmarkStart w:id="451" w:name="_Toc343159419"/>
      <w:r w:rsidRPr="00F47790">
        <w:t>Mobile digital terrestrial television network measurements for studying measurement-based geolocation database update algorithms</w:t>
      </w:r>
      <w:bookmarkEnd w:id="450"/>
      <w:bookmarkEnd w:id="451"/>
    </w:p>
    <w:p w:rsidR="00F47790" w:rsidRDefault="00F47790" w:rsidP="00770BDF">
      <w:r>
        <w:t>It is problematic to determine how a well a given network works. It is essential to have knowledge on the geographical coverage of the network and where the coverage holes lie.  There are several methods to solve this problem with the network coverage, but each of them has its drawbacks.</w:t>
      </w:r>
    </w:p>
    <w:p w:rsidR="00F47790" w:rsidRDefault="00F47790" w:rsidP="00770BDF">
      <w:r>
        <w:t xml:space="preserve">Two most straightforward methods are predictions and measurements. In predictions you use a model to calculate the signal quality in a given point by using the information about the environment and the transmitters. However, the predictions have proven not to be very accurate. With measurements it is problematic to know how many measurements are needed to get a signal level map accurate enough for your needs. And as the measurements are costly to do, there will always be a tradeoff between cost and accuracy. </w:t>
      </w:r>
    </w:p>
    <w:p w:rsidR="00F47790" w:rsidRDefault="00F47790" w:rsidP="00770BDF">
      <w:r>
        <w:t>Interpolation is a method where we calculate the coverage at locations where measurements have not been made by using the data from the places where the measurements have been made. The focus of the measurements conducted in this report is to study different algorithms and methods for interpolation and to find the optimal places to do the measurements.</w:t>
      </w:r>
    </w:p>
    <w:p w:rsidR="00F47790" w:rsidRDefault="00F47790" w:rsidP="00770BDF">
      <w:r>
        <w:t>Thus, our aim is to study how we can do a minimal amount of costly measurements and achieve as accurate signal level map as possible. The main objective for the use of these algorithms is in the geolocation database update algorithms that are to be used in cognitive networks. Cognitive networks are networks that can utilize the available spectrum more intelligently than the current networks. The spectrum has been auctioned to primary users, but is not fully utilized. The free frequencies in the spectrum could be used by the secondary users in cognitive networks. An accurate coverage map needs to be built so that the cognitive devices can have knowledge on what frequencies and power levels they can use in a given geographical location. This information will be given to the device by the geolocation database where it will be calculated with the database update algorithms.</w:t>
      </w:r>
    </w:p>
    <w:p w:rsidR="00F47790" w:rsidRPr="00CF08D4" w:rsidRDefault="00F47790" w:rsidP="00770BDF">
      <w:r>
        <w:rPr>
          <w:bCs/>
        </w:rPr>
        <w:t>The m</w:t>
      </w:r>
      <w:r w:rsidRPr="00CF08D4">
        <w:rPr>
          <w:bCs/>
        </w:rPr>
        <w:t xml:space="preserve">easurements </w:t>
      </w:r>
      <w:r>
        <w:rPr>
          <w:bCs/>
        </w:rPr>
        <w:t>in</w:t>
      </w:r>
      <w:r w:rsidRPr="00CF08D4">
        <w:rPr>
          <w:bCs/>
        </w:rPr>
        <w:t xml:space="preserve"> Turku DVB-H test network have been </w:t>
      </w:r>
      <w:r w:rsidRPr="00CF08D4">
        <w:t>performed using two different measurement devices: handheld and bike mounted.</w:t>
      </w:r>
      <w:r>
        <w:t xml:space="preserve"> </w:t>
      </w:r>
      <w:r w:rsidRPr="00CF08D4">
        <w:t>First</w:t>
      </w:r>
      <w:r>
        <w:t xml:space="preserve"> we analyze</w:t>
      </w:r>
      <w:r w:rsidRPr="00CF08D4">
        <w:t xml:space="preserve"> how well the measured signal strengths correspond to the predicted ones</w:t>
      </w:r>
      <w:r>
        <w:t xml:space="preserve">. Then we move on to do further study with the database algorithms and try to find the optimal places where to do the measurements. </w:t>
      </w:r>
      <w:r w:rsidRPr="00CF08D4">
        <w:t xml:space="preserve">The first measurements were </w:t>
      </w:r>
      <w:r>
        <w:t>conducted</w:t>
      </w:r>
      <w:r w:rsidRPr="00CF08D4">
        <w:t xml:space="preserve"> by measuring unplanned routes arou</w:t>
      </w:r>
      <w:r>
        <w:t>nd the Turku test network area. We</w:t>
      </w:r>
      <w:r w:rsidRPr="00CF08D4">
        <w:t xml:space="preserve"> evaluate</w:t>
      </w:r>
      <w:r>
        <w:t>d</w:t>
      </w:r>
      <w:r w:rsidRPr="00CF08D4">
        <w:t xml:space="preserve"> </w:t>
      </w:r>
      <w:r>
        <w:t xml:space="preserve">three different </w:t>
      </w:r>
      <w:r w:rsidRPr="00CF08D4">
        <w:t>measurement-based geolocation database update algorithms</w:t>
      </w:r>
      <w:r>
        <w:t xml:space="preserve"> with these measurements</w:t>
      </w:r>
      <w:r w:rsidRPr="00CF08D4">
        <w:t xml:space="preserve"> </w:t>
      </w:r>
      <w:r>
        <w:t>and chose the most accurate of them for closer study.</w:t>
      </w:r>
      <w:r w:rsidRPr="00CF08D4">
        <w:t xml:space="preserve"> In the latter measurements </w:t>
      </w:r>
      <w:r>
        <w:t xml:space="preserve">we use </w:t>
      </w:r>
      <w:r w:rsidRPr="00CF08D4">
        <w:t xml:space="preserve">more sophisticated methods to pick the measurement </w:t>
      </w:r>
      <w:r>
        <w:t>points</w:t>
      </w:r>
      <w:r w:rsidRPr="00CF08D4">
        <w:t xml:space="preserve"> </w:t>
      </w:r>
      <w:r w:rsidRPr="00CF08D4">
        <w:lastRenderedPageBreak/>
        <w:t xml:space="preserve">so that they would give optimal results with </w:t>
      </w:r>
      <w:r>
        <w:t>the database update algorithms, in particular with the chosen Kriging algorithms.</w:t>
      </w:r>
    </w:p>
    <w:p w:rsidR="00F47790" w:rsidRPr="00CF08D4" w:rsidRDefault="00F47790" w:rsidP="00F47790">
      <w:pPr>
        <w:pStyle w:val="Heading3"/>
      </w:pPr>
      <w:bookmarkStart w:id="452" w:name="_Toc337205397"/>
      <w:bookmarkStart w:id="453" w:name="_Toc343159420"/>
      <w:r w:rsidRPr="00CF08D4">
        <w:t>Turku Test Network</w:t>
      </w:r>
      <w:bookmarkEnd w:id="452"/>
      <w:bookmarkEnd w:id="453"/>
    </w:p>
    <w:p w:rsidR="00F47790" w:rsidRPr="00CF08D4" w:rsidRDefault="00F47790" w:rsidP="00770BDF">
      <w:r w:rsidRPr="00CF08D4">
        <w:rPr>
          <w:bCs/>
        </w:rPr>
        <w:t xml:space="preserve">Turku Test Network has two transmitters working in the single-frequency network </w:t>
      </w:r>
      <w:r>
        <w:t xml:space="preserve">(SFN; both transmitters in use) </w:t>
      </w:r>
      <w:r w:rsidRPr="00CF08D4">
        <w:rPr>
          <w:bCs/>
        </w:rPr>
        <w:t xml:space="preserve">mode on channel 38 (610 MHz). </w:t>
      </w:r>
      <w:r w:rsidRPr="00CF08D4">
        <w:t>The network covers a relatively large geographical area and covers diverse environments including urban, suburban and rural locations.</w:t>
      </w:r>
      <w:r>
        <w:t xml:space="preserve"> The area and transmitter locations are illustrated in </w:t>
      </w:r>
      <w:r w:rsidR="00770BDF">
        <w:fldChar w:fldCharType="begin"/>
      </w:r>
      <w:r w:rsidR="00770BDF">
        <w:instrText xml:space="preserve"> REF _Ref340755145 \h </w:instrText>
      </w:r>
      <w:r w:rsidR="00770BDF">
        <w:fldChar w:fldCharType="separate"/>
      </w:r>
      <w:r w:rsidR="001E6273" w:rsidRPr="00CF08D4">
        <w:rPr>
          <w:sz w:val="20"/>
        </w:rPr>
        <w:t xml:space="preserve">Figure </w:t>
      </w:r>
      <w:r w:rsidR="001E6273">
        <w:rPr>
          <w:noProof/>
          <w:sz w:val="20"/>
        </w:rPr>
        <w:t>125</w:t>
      </w:r>
      <w:r w:rsidR="00770BDF">
        <w:fldChar w:fldCharType="end"/>
      </w:r>
      <w:r>
        <w:t>.</w:t>
      </w:r>
    </w:p>
    <w:p w:rsidR="00F47790" w:rsidRPr="00CF08D4" w:rsidRDefault="00F47790" w:rsidP="00770BDF">
      <w:pPr>
        <w:rPr>
          <w:bCs/>
        </w:rPr>
      </w:pPr>
      <w:r w:rsidRPr="00CF08D4">
        <w:rPr>
          <w:bCs/>
        </w:rPr>
        <w:t>The Vanha Studio transmitter is located in an urban area in the city center of Turku. The antenna is mounted on a rooftop of an apartment building, which is approximately 40 meters high.</w:t>
      </w:r>
    </w:p>
    <w:p w:rsidR="00F47790" w:rsidRPr="00CF08D4" w:rsidRDefault="00F47790" w:rsidP="00770BDF">
      <w:pPr>
        <w:rPr>
          <w:bCs/>
        </w:rPr>
      </w:pPr>
      <w:r w:rsidRPr="00CF08D4">
        <w:rPr>
          <w:bCs/>
        </w:rPr>
        <w:t>The Pääskyvuori transmitter is mounted on a TV tower in the suburban area and has antenna height of 92 meters. Both antennas use horizontal polarization. The Effective radiated powers (ERP) are 1000 watts for the Vanha Studio transmitter and 250 watts for Pääskyvuori transmitter.</w:t>
      </w:r>
    </w:p>
    <w:p w:rsidR="00F47790" w:rsidRPr="00CF08D4" w:rsidRDefault="00F47790" w:rsidP="00770BDF">
      <w:pPr>
        <w:rPr>
          <w:bCs/>
        </w:rPr>
      </w:pPr>
      <w:r w:rsidRPr="00CF08D4">
        <w:rPr>
          <w:bCs/>
        </w:rPr>
        <w:t>The Test Network is used and maintained by a group of private companies and educational institutes to research and study different Digital Terrestrial Televi</w:t>
      </w:r>
      <w:r>
        <w:rPr>
          <w:bCs/>
        </w:rPr>
        <w:t>sion (DTT) broadcast standards.</w:t>
      </w:r>
      <w:r w:rsidRPr="00CF08D4">
        <w:rPr>
          <w:rFonts w:cstheme="minorHAnsi"/>
          <w:bCs/>
        </w:rPr>
        <w:t xml:space="preserve"> The test network uses DVB-H standard with the following parameters:</w:t>
      </w:r>
    </w:p>
    <w:p w:rsidR="00F47790" w:rsidRPr="00770BDF" w:rsidRDefault="00F47790" w:rsidP="00F47790">
      <w:pPr>
        <w:pStyle w:val="ListParagraph"/>
        <w:rPr>
          <w:bCs/>
          <w:lang w:val="en-US"/>
        </w:rPr>
      </w:pPr>
      <w:r w:rsidRPr="00770BDF">
        <w:rPr>
          <w:bCs/>
          <w:lang w:val="en-US"/>
        </w:rPr>
        <w:t>FFT mode: 8k</w:t>
      </w:r>
    </w:p>
    <w:p w:rsidR="00F47790" w:rsidRPr="00770BDF" w:rsidRDefault="00F47790" w:rsidP="00F47790">
      <w:pPr>
        <w:pStyle w:val="ListParagraph"/>
        <w:rPr>
          <w:bCs/>
          <w:lang w:val="en-US"/>
        </w:rPr>
      </w:pPr>
      <w:r w:rsidRPr="00770BDF">
        <w:rPr>
          <w:bCs/>
          <w:lang w:val="en-US"/>
        </w:rPr>
        <w:t>Guard Interval: 1/8</w:t>
      </w:r>
    </w:p>
    <w:p w:rsidR="00F47790" w:rsidRPr="00770BDF" w:rsidRDefault="00F47790" w:rsidP="00F47790">
      <w:pPr>
        <w:pStyle w:val="ListParagraph"/>
        <w:rPr>
          <w:bCs/>
          <w:lang w:val="en-US"/>
        </w:rPr>
      </w:pPr>
      <w:r w:rsidRPr="00770BDF">
        <w:rPr>
          <w:bCs/>
          <w:lang w:val="en-US"/>
        </w:rPr>
        <w:t>Bandwidth: 8 MHz</w:t>
      </w:r>
    </w:p>
    <w:p w:rsidR="00F47790" w:rsidRPr="00770BDF" w:rsidRDefault="00F47790" w:rsidP="00F47790">
      <w:pPr>
        <w:pStyle w:val="ListParagraph"/>
        <w:rPr>
          <w:bCs/>
          <w:lang w:val="en-US"/>
        </w:rPr>
      </w:pPr>
      <w:r w:rsidRPr="00770BDF">
        <w:rPr>
          <w:bCs/>
          <w:lang w:val="en-US"/>
        </w:rPr>
        <w:t>Modulation: QPSK</w:t>
      </w:r>
    </w:p>
    <w:p w:rsidR="00F47790" w:rsidRPr="00770BDF" w:rsidRDefault="00F47790" w:rsidP="00F47790">
      <w:pPr>
        <w:pStyle w:val="ListParagraph"/>
        <w:rPr>
          <w:bCs/>
          <w:lang w:val="en-US"/>
        </w:rPr>
      </w:pPr>
      <w:r w:rsidRPr="00770BDF">
        <w:rPr>
          <w:bCs/>
          <w:lang w:val="en-US"/>
        </w:rPr>
        <w:t>Code Rate: 2/3</w:t>
      </w:r>
    </w:p>
    <w:p w:rsidR="00F47790" w:rsidRPr="00CF08D4" w:rsidRDefault="00F47790" w:rsidP="00F47790">
      <w:pPr>
        <w:pStyle w:val="ListParagraph"/>
        <w:rPr>
          <w:b/>
          <w:bCs/>
          <w:lang w:val="en-US"/>
        </w:rPr>
      </w:pPr>
    </w:p>
    <w:p w:rsidR="00F47790" w:rsidRPr="00CF08D4" w:rsidRDefault="00F47790" w:rsidP="00770BDF">
      <w:pPr>
        <w:keepNext/>
        <w:jc w:val="center"/>
        <w:rPr>
          <w:sz w:val="24"/>
        </w:rPr>
      </w:pPr>
      <w:r w:rsidRPr="00CF08D4">
        <w:rPr>
          <w:noProof/>
          <w:sz w:val="24"/>
          <w:lang w:val="en-US"/>
        </w:rPr>
        <w:drawing>
          <wp:inline distT="0" distB="0" distL="0" distR="0" wp14:anchorId="21653BB8" wp14:editId="43B0C19C">
            <wp:extent cx="4826000" cy="322161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8" cstate="screen">
                      <a:extLst>
                        <a:ext uri="{28A0092B-C50C-407E-A947-70E740481C1C}">
                          <a14:useLocalDpi xmlns:a14="http://schemas.microsoft.com/office/drawing/2010/main"/>
                        </a:ext>
                      </a:extLst>
                    </a:blip>
                    <a:srcRect/>
                    <a:stretch>
                      <a:fillRect/>
                    </a:stretch>
                  </pic:blipFill>
                  <pic:spPr bwMode="auto">
                    <a:xfrm>
                      <a:off x="0" y="0"/>
                      <a:ext cx="4823455" cy="3219913"/>
                    </a:xfrm>
                    <a:prstGeom prst="rect">
                      <a:avLst/>
                    </a:prstGeom>
                    <a:noFill/>
                    <a:ln>
                      <a:noFill/>
                    </a:ln>
                  </pic:spPr>
                </pic:pic>
              </a:graphicData>
            </a:graphic>
          </wp:inline>
        </w:drawing>
      </w:r>
    </w:p>
    <w:p w:rsidR="00F47790" w:rsidRDefault="00F47790" w:rsidP="00770BDF">
      <w:pPr>
        <w:pStyle w:val="Caption"/>
        <w:jc w:val="center"/>
        <w:rPr>
          <w:sz w:val="20"/>
        </w:rPr>
      </w:pPr>
      <w:bookmarkStart w:id="454" w:name="_Ref340755145"/>
      <w:r w:rsidRPr="00CF08D4">
        <w:rPr>
          <w:sz w:val="20"/>
        </w:rPr>
        <w:t xml:space="preserve">Figure </w:t>
      </w:r>
      <w:r w:rsidRPr="00CF08D4">
        <w:rPr>
          <w:sz w:val="20"/>
        </w:rPr>
        <w:fldChar w:fldCharType="begin"/>
      </w:r>
      <w:r w:rsidRPr="00CF08D4">
        <w:rPr>
          <w:sz w:val="20"/>
        </w:rPr>
        <w:instrText xml:space="preserve"> SEQ Figure \* ARABIC </w:instrText>
      </w:r>
      <w:r w:rsidRPr="00CF08D4">
        <w:rPr>
          <w:sz w:val="20"/>
        </w:rPr>
        <w:fldChar w:fldCharType="separate"/>
      </w:r>
      <w:r w:rsidR="001E6273">
        <w:rPr>
          <w:noProof/>
          <w:sz w:val="20"/>
        </w:rPr>
        <w:t>125</w:t>
      </w:r>
      <w:r w:rsidRPr="00CF08D4">
        <w:rPr>
          <w:sz w:val="20"/>
        </w:rPr>
        <w:fldChar w:fldCharType="end"/>
      </w:r>
      <w:bookmarkEnd w:id="454"/>
      <w:r w:rsidR="00770BDF">
        <w:rPr>
          <w:sz w:val="20"/>
        </w:rPr>
        <w:t>:</w:t>
      </w:r>
      <w:r w:rsidRPr="00CF08D4">
        <w:rPr>
          <w:sz w:val="20"/>
        </w:rPr>
        <w:t xml:space="preserve"> Turku </w:t>
      </w:r>
      <w:r>
        <w:rPr>
          <w:sz w:val="20"/>
        </w:rPr>
        <w:t>T</w:t>
      </w:r>
      <w:r w:rsidRPr="00CF08D4">
        <w:rPr>
          <w:sz w:val="20"/>
        </w:rPr>
        <w:t xml:space="preserve">est </w:t>
      </w:r>
      <w:r>
        <w:rPr>
          <w:sz w:val="20"/>
        </w:rPr>
        <w:t>N</w:t>
      </w:r>
      <w:r w:rsidRPr="00CF08D4">
        <w:rPr>
          <w:sz w:val="20"/>
        </w:rPr>
        <w:t>etwork map</w:t>
      </w:r>
      <w:r>
        <w:rPr>
          <w:sz w:val="20"/>
        </w:rPr>
        <w:t>.</w:t>
      </w:r>
    </w:p>
    <w:p w:rsidR="00F47790" w:rsidRDefault="00F47790" w:rsidP="00336A56">
      <w:pPr>
        <w:pStyle w:val="Heading4"/>
        <w:numPr>
          <w:ilvl w:val="3"/>
          <w:numId w:val="4"/>
        </w:numPr>
      </w:pPr>
      <w:bookmarkStart w:id="455" w:name="_Toc337205398"/>
      <w:r>
        <w:t xml:space="preserve"> </w:t>
      </w:r>
      <w:r w:rsidRPr="00CF08D4">
        <w:t>Signal level prediction maps for Turku Test Network</w:t>
      </w:r>
      <w:bookmarkEnd w:id="455"/>
    </w:p>
    <w:p w:rsidR="00F47790" w:rsidRDefault="00F47790" w:rsidP="00770BDF">
      <w:r>
        <w:t>The signal level prediction maps are c</w:t>
      </w:r>
      <w:r w:rsidRPr="00CF08D4">
        <w:t>reated by the Finnish national broadcasting company Digita with their proprietary propagation models</w:t>
      </w:r>
      <w:r>
        <w:t xml:space="preserve"> and are used as a reference comparison values for the conducted field measurements</w:t>
      </w:r>
      <w:r w:rsidRPr="00CF08D4">
        <w:t xml:space="preserve">. </w:t>
      </w:r>
      <w:r>
        <w:t xml:space="preserve">The prediction maps cover an area of 37,75km*37,75km with a resolution of </w:t>
      </w:r>
      <w:r w:rsidRPr="00CF08D4">
        <w:t>55</w:t>
      </w:r>
      <w:r>
        <w:t>m*</w:t>
      </w:r>
      <w:r w:rsidRPr="00CF08D4">
        <w:t>55m</w:t>
      </w:r>
      <w:r>
        <w:t xml:space="preserve"> per pixel</w:t>
      </w:r>
      <w:r w:rsidRPr="00CF08D4">
        <w:t>.</w:t>
      </w:r>
      <w:r>
        <w:t xml:space="preserve"> The prediction maps are available for all the possible scenarios in Turku test network: SFN, </w:t>
      </w:r>
      <w:r>
        <w:lastRenderedPageBreak/>
        <w:t xml:space="preserve">Pääskyvuori and Vanha Studio. </w:t>
      </w:r>
      <w:r w:rsidR="00770BDF">
        <w:fldChar w:fldCharType="begin"/>
      </w:r>
      <w:r w:rsidR="00770BDF">
        <w:instrText xml:space="preserve"> REF _Ref340755176 \h </w:instrText>
      </w:r>
      <w:r w:rsidR="00770BDF">
        <w:fldChar w:fldCharType="separate"/>
      </w:r>
      <w:r w:rsidR="001E6273" w:rsidRPr="00CF08D4">
        <w:rPr>
          <w:sz w:val="20"/>
        </w:rPr>
        <w:t xml:space="preserve">Figure </w:t>
      </w:r>
      <w:r w:rsidR="001E6273">
        <w:rPr>
          <w:noProof/>
          <w:sz w:val="20"/>
        </w:rPr>
        <w:t>126</w:t>
      </w:r>
      <w:r w:rsidR="00770BDF">
        <w:fldChar w:fldCharType="end"/>
      </w:r>
      <w:r>
        <w:t xml:space="preserve"> illustrates the signal level map for the SFN network. The colours indicate the received signal strength (RSSI) in dBm and the x/y-axes the pixel in the map.</w:t>
      </w:r>
    </w:p>
    <w:p w:rsidR="00F47790" w:rsidRPr="00CF08D4" w:rsidRDefault="00F47790" w:rsidP="00F47790">
      <w:pPr>
        <w:rPr>
          <w:sz w:val="24"/>
        </w:rPr>
      </w:pPr>
    </w:p>
    <w:p w:rsidR="00F47790" w:rsidRPr="00CF08D4" w:rsidRDefault="00F47790" w:rsidP="00770BDF">
      <w:pPr>
        <w:keepNext/>
        <w:jc w:val="center"/>
        <w:rPr>
          <w:sz w:val="24"/>
        </w:rPr>
      </w:pPr>
      <w:r w:rsidRPr="00CF08D4">
        <w:rPr>
          <w:noProof/>
          <w:sz w:val="24"/>
          <w:lang w:val="en-US"/>
        </w:rPr>
        <w:drawing>
          <wp:inline distT="0" distB="0" distL="0" distR="0" wp14:anchorId="6F004740" wp14:editId="78BA4A53">
            <wp:extent cx="5275479" cy="3835400"/>
            <wp:effectExtent l="0" t="0" r="1905" b="0"/>
            <wp:docPr id="57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749" cstate="screen">
                      <a:extLst>
                        <a:ext uri="{28A0092B-C50C-407E-A947-70E740481C1C}">
                          <a14:useLocalDpi xmlns:a14="http://schemas.microsoft.com/office/drawing/2010/main"/>
                        </a:ext>
                      </a:extLst>
                    </a:blip>
                    <a:srcRect/>
                    <a:stretch>
                      <a:fillRect/>
                    </a:stretch>
                  </pic:blipFill>
                  <pic:spPr bwMode="auto">
                    <a:xfrm>
                      <a:off x="0" y="0"/>
                      <a:ext cx="5291503" cy="3847050"/>
                    </a:xfrm>
                    <a:prstGeom prst="rect">
                      <a:avLst/>
                    </a:prstGeom>
                    <a:noFill/>
                    <a:ln>
                      <a:noFill/>
                    </a:ln>
                    <a:effectLst>
                      <a:softEdge rad="12700"/>
                    </a:effectLst>
                    <a:extLst/>
                  </pic:spPr>
                </pic:pic>
              </a:graphicData>
            </a:graphic>
          </wp:inline>
        </w:drawing>
      </w:r>
    </w:p>
    <w:p w:rsidR="00F47790" w:rsidRPr="00CF08D4" w:rsidRDefault="00F47790" w:rsidP="00770BDF">
      <w:pPr>
        <w:pStyle w:val="Caption"/>
        <w:jc w:val="center"/>
        <w:rPr>
          <w:sz w:val="20"/>
        </w:rPr>
      </w:pPr>
      <w:bookmarkStart w:id="456" w:name="_Ref340755176"/>
      <w:r w:rsidRPr="00CF08D4">
        <w:rPr>
          <w:sz w:val="20"/>
        </w:rPr>
        <w:t xml:space="preserve">Figure </w:t>
      </w:r>
      <w:r w:rsidRPr="00CF08D4">
        <w:rPr>
          <w:sz w:val="20"/>
        </w:rPr>
        <w:fldChar w:fldCharType="begin"/>
      </w:r>
      <w:r w:rsidRPr="00CF08D4">
        <w:rPr>
          <w:sz w:val="20"/>
        </w:rPr>
        <w:instrText xml:space="preserve"> SEQ Figure \* ARABIC </w:instrText>
      </w:r>
      <w:r w:rsidRPr="00CF08D4">
        <w:rPr>
          <w:sz w:val="20"/>
        </w:rPr>
        <w:fldChar w:fldCharType="separate"/>
      </w:r>
      <w:r w:rsidR="001E6273">
        <w:rPr>
          <w:noProof/>
          <w:sz w:val="20"/>
        </w:rPr>
        <w:t>126</w:t>
      </w:r>
      <w:r w:rsidRPr="00CF08D4">
        <w:rPr>
          <w:sz w:val="20"/>
        </w:rPr>
        <w:fldChar w:fldCharType="end"/>
      </w:r>
      <w:bookmarkEnd w:id="456"/>
      <w:r w:rsidR="00770BDF">
        <w:rPr>
          <w:sz w:val="20"/>
        </w:rPr>
        <w:t>:</w:t>
      </w:r>
      <w:r w:rsidRPr="00CF08D4">
        <w:rPr>
          <w:sz w:val="20"/>
        </w:rPr>
        <w:t xml:space="preserve"> SFN signal level prediction map</w:t>
      </w:r>
      <w:r>
        <w:rPr>
          <w:sz w:val="20"/>
        </w:rPr>
        <w:t>.</w:t>
      </w:r>
    </w:p>
    <w:p w:rsidR="00F47790" w:rsidRPr="00F47790" w:rsidRDefault="00F47790" w:rsidP="00F47790">
      <w:pPr>
        <w:pStyle w:val="Heading3"/>
        <w:rPr>
          <w:lang w:val="en-US"/>
        </w:rPr>
      </w:pPr>
      <w:bookmarkStart w:id="457" w:name="_Toc337205399"/>
      <w:bookmarkStart w:id="458" w:name="_Toc343159421"/>
      <w:r w:rsidRPr="00F47790">
        <w:rPr>
          <w:lang w:val="en-US"/>
        </w:rPr>
        <w:t>Turku Test Network signal strength Measurements</w:t>
      </w:r>
      <w:bookmarkEnd w:id="457"/>
      <w:bookmarkEnd w:id="458"/>
    </w:p>
    <w:p w:rsidR="00F47790" w:rsidRDefault="00F47790" w:rsidP="00770BDF">
      <w:r w:rsidRPr="00CF08D4">
        <w:t>The test measurements were performed with two different setups</w:t>
      </w:r>
      <w:r>
        <w:t>: mobile phone measurement device and bike mounted R&amp;S TSM-DVB. B</w:t>
      </w:r>
      <w:r w:rsidRPr="00CF08D4">
        <w:t xml:space="preserve">oth </w:t>
      </w:r>
      <w:r>
        <w:t xml:space="preserve">setups </w:t>
      </w:r>
      <w:r w:rsidRPr="00CF08D4">
        <w:t>give the results in the same format:</w:t>
      </w:r>
      <w:r>
        <w:t xml:space="preserve"> </w:t>
      </w:r>
      <w:r w:rsidRPr="00CF08D4">
        <w:t xml:space="preserve"> location and time information from the GPS and a measured RSSI (Received Signal Strength Indicator) value from the test network</w:t>
      </w:r>
      <w:r>
        <w:t xml:space="preserve"> on 610 MHz</w:t>
      </w:r>
      <w:r w:rsidRPr="00CF08D4">
        <w:t>. All of the measurements have been conducted at a hei</w:t>
      </w:r>
      <w:r>
        <w:t>ght of 1.5m above ground level. The antenna gains have been excluded from the results.</w:t>
      </w:r>
    </w:p>
    <w:p w:rsidR="00F47790" w:rsidRDefault="00F47790" w:rsidP="00770BDF">
      <w:r w:rsidRPr="00CF08D4">
        <w:t xml:space="preserve">The measurements can be performed in three different scenarios </w:t>
      </w:r>
      <w:r>
        <w:t>with our</w:t>
      </w:r>
      <w:r w:rsidRPr="00CF08D4">
        <w:t xml:space="preserve"> </w:t>
      </w:r>
      <w:r>
        <w:t>two transmitters</w:t>
      </w:r>
      <w:r w:rsidRPr="00CF08D4">
        <w:t>: SFN or with just Pääskyvuori or Vanha Studio transmitter turned on.</w:t>
      </w:r>
      <w:r>
        <w:t xml:space="preserve"> Both setups and their respective measurements are presented in this chapter. The bike setup proved to be more accurate than the mobile phone measurement device, so we chose the bike setup to be used for the further study of the geolocation database update algorithms. </w:t>
      </w:r>
    </w:p>
    <w:p w:rsidR="005E0F87" w:rsidRPr="00CF08D4" w:rsidRDefault="005E0F87" w:rsidP="00770BDF"/>
    <w:p w:rsidR="00F47790" w:rsidRDefault="00F47790" w:rsidP="00336A56">
      <w:pPr>
        <w:pStyle w:val="Heading4"/>
        <w:numPr>
          <w:ilvl w:val="3"/>
          <w:numId w:val="4"/>
        </w:numPr>
      </w:pPr>
      <w:bookmarkStart w:id="459" w:name="_Toc337205400"/>
      <w:r>
        <w:t xml:space="preserve"> </w:t>
      </w:r>
      <w:r w:rsidRPr="00CF08D4">
        <w:t>Nokia N900</w:t>
      </w:r>
      <w:r>
        <w:t xml:space="preserve"> mobile measurement device</w:t>
      </w:r>
      <w:bookmarkEnd w:id="459"/>
    </w:p>
    <w:p w:rsidR="00F47790" w:rsidRDefault="00F47790" w:rsidP="00770BDF">
      <w:pPr>
        <w:rPr>
          <w:lang w:val="en-GB"/>
        </w:rPr>
      </w:pPr>
      <w:r w:rsidRPr="00DF1846">
        <w:rPr>
          <w:lang w:val="en-GB"/>
        </w:rPr>
        <w:t xml:space="preserve">Spectrum sensor hardware is implemented on a separate printed circuit board (PCB) which </w:t>
      </w:r>
      <w:r>
        <w:rPr>
          <w:lang w:val="en-GB"/>
        </w:rPr>
        <w:t xml:space="preserve">is </w:t>
      </w:r>
      <w:r w:rsidRPr="00DF1846">
        <w:rPr>
          <w:lang w:val="en-GB"/>
        </w:rPr>
        <w:t>integrated inside the display slider case of the N900 phone</w:t>
      </w:r>
      <w:r>
        <w:rPr>
          <w:lang w:val="en-GB"/>
        </w:rPr>
        <w:t xml:space="preserve">, as illustrated in </w:t>
      </w:r>
      <w:r w:rsidR="00770BDF">
        <w:rPr>
          <w:lang w:val="en-GB"/>
        </w:rPr>
        <w:fldChar w:fldCharType="begin"/>
      </w:r>
      <w:r w:rsidR="00770BDF">
        <w:rPr>
          <w:lang w:val="en-GB"/>
        </w:rPr>
        <w:instrText xml:space="preserve"> REF _Ref340755205 \h </w:instrText>
      </w:r>
      <w:r w:rsidR="00770BDF">
        <w:rPr>
          <w:lang w:val="en-GB"/>
        </w:rPr>
      </w:r>
      <w:r w:rsidR="00770BDF">
        <w:rPr>
          <w:lang w:val="en-GB"/>
        </w:rPr>
        <w:fldChar w:fldCharType="separate"/>
      </w:r>
      <w:r w:rsidR="001E6273">
        <w:t xml:space="preserve">Figure </w:t>
      </w:r>
      <w:r w:rsidR="001E6273">
        <w:rPr>
          <w:noProof/>
        </w:rPr>
        <w:t>127</w:t>
      </w:r>
      <w:r w:rsidR="00770BDF">
        <w:rPr>
          <w:lang w:val="en-GB"/>
        </w:rPr>
        <w:fldChar w:fldCharType="end"/>
      </w:r>
      <w:r>
        <w:rPr>
          <w:lang w:val="en-GB"/>
        </w:rPr>
        <w:t xml:space="preserve">. </w:t>
      </w:r>
      <w:r w:rsidRPr="00DF1846">
        <w:rPr>
          <w:lang w:val="en-GB"/>
        </w:rPr>
        <w:t>Detector core on the FPGA is developed from the FFT-based cyclostationary feature detector.</w:t>
      </w:r>
      <w:r>
        <w:rPr>
          <w:lang w:val="en-GB"/>
        </w:rPr>
        <w:t xml:space="preserve"> The device h</w:t>
      </w:r>
      <w:r w:rsidRPr="00DF1846">
        <w:rPr>
          <w:lang w:val="en-GB"/>
        </w:rPr>
        <w:t>as an internal antenna, but the measurements were performed with an external consumer grade monopole DTT-antenna</w:t>
      </w:r>
      <w:r>
        <w:rPr>
          <w:lang w:val="en-GB"/>
        </w:rPr>
        <w:t xml:space="preserve"> because the device-induced noise was too high when using the internal antenna</w:t>
      </w:r>
      <w:r w:rsidRPr="00DF1846">
        <w:rPr>
          <w:lang w:val="en-GB"/>
        </w:rPr>
        <w:t>.</w:t>
      </w:r>
    </w:p>
    <w:p w:rsidR="00F47790" w:rsidRDefault="00F47790" w:rsidP="00770BDF">
      <w:pPr>
        <w:rPr>
          <w:lang w:val="en-GB"/>
        </w:rPr>
      </w:pPr>
      <w:r w:rsidRPr="00DF1846">
        <w:rPr>
          <w:lang w:val="en-GB"/>
        </w:rPr>
        <w:lastRenderedPageBreak/>
        <w:t xml:space="preserve">The properties of the device are presented in more detail in ENGINES task force report TR5.1. </w:t>
      </w:r>
      <w:r>
        <w:rPr>
          <w:lang w:val="en-GB"/>
        </w:rPr>
        <w:t>Mainly we use only the GPS information and the received signal strength</w:t>
      </w:r>
      <w:r w:rsidRPr="00DF1846">
        <w:rPr>
          <w:lang w:val="en-GB"/>
        </w:rPr>
        <w:t>, but also the detection information is stored in to the SQL databa</w:t>
      </w:r>
      <w:r>
        <w:rPr>
          <w:lang w:val="en-GB"/>
        </w:rPr>
        <w:t>se running in the mobile device and can be used for further study.</w:t>
      </w:r>
    </w:p>
    <w:p w:rsidR="00F47790" w:rsidRPr="00DF1846" w:rsidRDefault="00F47790" w:rsidP="00F47790">
      <w:pPr>
        <w:rPr>
          <w:sz w:val="28"/>
        </w:rPr>
      </w:pPr>
    </w:p>
    <w:p w:rsidR="00F47790" w:rsidRDefault="00F47790" w:rsidP="00770BDF">
      <w:pPr>
        <w:keepNext/>
        <w:jc w:val="center"/>
      </w:pPr>
      <w:r w:rsidRPr="00CF08D4">
        <w:rPr>
          <w:noProof/>
          <w:sz w:val="24"/>
          <w:lang w:val="en-US"/>
        </w:rPr>
        <w:drawing>
          <wp:inline distT="0" distB="0" distL="0" distR="0" wp14:anchorId="1DC23788" wp14:editId="3ED92D1B">
            <wp:extent cx="2808312" cy="1629514"/>
            <wp:effectExtent l="0" t="0" r="0" b="8890"/>
            <wp:docPr id="4" name="Picture 4" descr="N900+plastic ri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4" descr="N900+plastic riser"/>
                    <pic:cNvPicPr>
                      <a:picLocks noChangeAspect="1" noChangeArrowheads="1"/>
                    </pic:cNvPicPr>
                  </pic:nvPicPr>
                  <pic:blipFill>
                    <a:blip r:embed="rId750" cstate="screen">
                      <a:extLst>
                        <a:ext uri="{28A0092B-C50C-407E-A947-70E740481C1C}">
                          <a14:useLocalDpi xmlns:a14="http://schemas.microsoft.com/office/drawing/2010/main"/>
                        </a:ext>
                      </a:extLst>
                    </a:blip>
                    <a:srcRect/>
                    <a:stretch>
                      <a:fillRect/>
                    </a:stretch>
                  </pic:blipFill>
                  <pic:spPr bwMode="auto">
                    <a:xfrm>
                      <a:off x="0" y="0"/>
                      <a:ext cx="2808312" cy="1629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F47790" w:rsidRPr="00CF08D4" w:rsidRDefault="00F47790" w:rsidP="00770BDF">
      <w:pPr>
        <w:pStyle w:val="Caption"/>
        <w:jc w:val="center"/>
        <w:rPr>
          <w:sz w:val="24"/>
        </w:rPr>
      </w:pPr>
      <w:bookmarkStart w:id="460" w:name="_Ref340755205"/>
      <w:r>
        <w:t xml:space="preserve">Figure </w:t>
      </w:r>
      <w:r>
        <w:fldChar w:fldCharType="begin"/>
      </w:r>
      <w:r>
        <w:instrText xml:space="preserve"> SEQ Figure \* ARABIC </w:instrText>
      </w:r>
      <w:r>
        <w:fldChar w:fldCharType="separate"/>
      </w:r>
      <w:r w:rsidR="001E6273">
        <w:rPr>
          <w:noProof/>
        </w:rPr>
        <w:t>127</w:t>
      </w:r>
      <w:r>
        <w:rPr>
          <w:noProof/>
        </w:rPr>
        <w:fldChar w:fldCharType="end"/>
      </w:r>
      <w:bookmarkEnd w:id="460"/>
      <w:r w:rsidR="00770BDF">
        <w:rPr>
          <w:noProof/>
        </w:rPr>
        <w:t>:</w:t>
      </w:r>
      <w:r>
        <w:t xml:space="preserve"> Nokia N900 with </w:t>
      </w:r>
      <w:r>
        <w:rPr>
          <w:noProof/>
        </w:rPr>
        <w:t>the sensing PCB.</w:t>
      </w:r>
    </w:p>
    <w:p w:rsidR="00F47790" w:rsidRDefault="00F47790" w:rsidP="00336A56">
      <w:pPr>
        <w:pStyle w:val="Heading4"/>
        <w:numPr>
          <w:ilvl w:val="3"/>
          <w:numId w:val="4"/>
        </w:numPr>
      </w:pPr>
      <w:bookmarkStart w:id="461" w:name="_Toc337205401"/>
      <w:r>
        <w:t xml:space="preserve"> </w:t>
      </w:r>
      <w:r w:rsidRPr="008D1278">
        <w:t>Conducted measurements</w:t>
      </w:r>
      <w:r>
        <w:t xml:space="preserve"> with N900</w:t>
      </w:r>
      <w:bookmarkEnd w:id="461"/>
    </w:p>
    <w:p w:rsidR="00F47790" w:rsidRDefault="00F47790" w:rsidP="00770BDF">
      <w:pPr>
        <w:pStyle w:val="Paragraphe"/>
      </w:pPr>
      <w:r w:rsidRPr="00CF08D4">
        <w:t xml:space="preserve">The </w:t>
      </w:r>
      <w:r>
        <w:t xml:space="preserve">N900 </w:t>
      </w:r>
      <w:r w:rsidRPr="00CF08D4">
        <w:t xml:space="preserve">measurements were conducted in </w:t>
      </w:r>
      <w:r>
        <w:t>three</w:t>
      </w:r>
      <w:r w:rsidRPr="00CF08D4">
        <w:t xml:space="preserve"> different scenarios. In the first scenario we </w:t>
      </w:r>
      <w:r>
        <w:t>used both</w:t>
      </w:r>
      <w:r w:rsidRPr="00CF08D4">
        <w:t xml:space="preserve"> transmitters in SFN and in the </w:t>
      </w:r>
      <w:r>
        <w:t>latter two we used Pääskyvuori and Vanha Studio transmitters separately.</w:t>
      </w:r>
    </w:p>
    <w:p w:rsidR="00F47790" w:rsidRPr="008D1278" w:rsidRDefault="00F47790" w:rsidP="00F47790">
      <w:pPr>
        <w:pStyle w:val="Heading5"/>
      </w:pPr>
      <w:r>
        <w:t xml:space="preserve"> </w:t>
      </w:r>
      <w:r w:rsidRPr="008D1278">
        <w:t>SFN</w:t>
      </w:r>
    </w:p>
    <w:p w:rsidR="00F47790" w:rsidRPr="00CF08D4" w:rsidRDefault="00F47790" w:rsidP="00770BDF">
      <w:r w:rsidRPr="00CF08D4">
        <w:t xml:space="preserve">The SFN measurements were conducted in </w:t>
      </w:r>
      <w:r>
        <w:t xml:space="preserve">urban area in the center of the city, suburban areas in eastern Turku and in the city of Kaarina. The measurement routes and transmitters locations are shown in </w:t>
      </w:r>
      <w:r w:rsidR="00770BDF">
        <w:fldChar w:fldCharType="begin"/>
      </w:r>
      <w:r w:rsidR="00770BDF">
        <w:instrText xml:space="preserve"> REF _Ref340755230 \h </w:instrText>
      </w:r>
      <w:r w:rsidR="00770BDF">
        <w:fldChar w:fldCharType="separate"/>
      </w:r>
      <w:r w:rsidR="001E6273">
        <w:t xml:space="preserve">Figure </w:t>
      </w:r>
      <w:r w:rsidR="001E6273">
        <w:rPr>
          <w:noProof/>
        </w:rPr>
        <w:t>128</w:t>
      </w:r>
      <w:r w:rsidR="00770BDF">
        <w:fldChar w:fldCharType="end"/>
      </w:r>
      <w:r>
        <w:t>.</w:t>
      </w:r>
    </w:p>
    <w:p w:rsidR="00F47790" w:rsidRDefault="00F47790" w:rsidP="00F47790">
      <w:pPr>
        <w:keepNext/>
        <w:jc w:val="center"/>
      </w:pPr>
      <w:r w:rsidRPr="00CF08D4">
        <w:rPr>
          <w:noProof/>
          <w:sz w:val="24"/>
          <w:lang w:val="en-US"/>
        </w:rPr>
        <w:drawing>
          <wp:inline distT="0" distB="0" distL="0" distR="0" wp14:anchorId="2CA43056" wp14:editId="31DF30AE">
            <wp:extent cx="3064934" cy="2443063"/>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1">
                      <a:extLst>
                        <a:ext uri="{28A0092B-C50C-407E-A947-70E740481C1C}">
                          <a14:useLocalDpi xmlns:a14="http://schemas.microsoft.com/office/drawing/2010/main"/>
                        </a:ext>
                      </a:extLst>
                    </a:blip>
                    <a:srcRect/>
                    <a:stretch>
                      <a:fillRect/>
                    </a:stretch>
                  </pic:blipFill>
                  <pic:spPr bwMode="auto">
                    <a:xfrm>
                      <a:off x="0" y="0"/>
                      <a:ext cx="3061452" cy="2440287"/>
                    </a:xfrm>
                    <a:prstGeom prst="rect">
                      <a:avLst/>
                    </a:prstGeom>
                    <a:noFill/>
                    <a:ln>
                      <a:noFill/>
                    </a:ln>
                  </pic:spPr>
                </pic:pic>
              </a:graphicData>
            </a:graphic>
          </wp:inline>
        </w:drawing>
      </w:r>
    </w:p>
    <w:p w:rsidR="00F47790" w:rsidRPr="00CF08D4" w:rsidRDefault="00F47790" w:rsidP="00770BDF">
      <w:pPr>
        <w:pStyle w:val="Caption"/>
        <w:jc w:val="center"/>
        <w:rPr>
          <w:sz w:val="24"/>
        </w:rPr>
      </w:pPr>
      <w:bookmarkStart w:id="462" w:name="_Ref340755230"/>
      <w:r>
        <w:t xml:space="preserve">Figure </w:t>
      </w:r>
      <w:r>
        <w:fldChar w:fldCharType="begin"/>
      </w:r>
      <w:r>
        <w:instrText xml:space="preserve"> SEQ Figure \* ARABIC </w:instrText>
      </w:r>
      <w:r>
        <w:fldChar w:fldCharType="separate"/>
      </w:r>
      <w:r w:rsidR="001E6273">
        <w:rPr>
          <w:noProof/>
        </w:rPr>
        <w:t>128</w:t>
      </w:r>
      <w:r>
        <w:rPr>
          <w:noProof/>
        </w:rPr>
        <w:fldChar w:fldCharType="end"/>
      </w:r>
      <w:bookmarkEnd w:id="462"/>
      <w:r w:rsidR="00770BDF">
        <w:rPr>
          <w:noProof/>
        </w:rPr>
        <w:t>:</w:t>
      </w:r>
      <w:r>
        <w:t xml:space="preserve"> SFN measurement points with N900. The transmitters are marked with red dots.</w:t>
      </w:r>
    </w:p>
    <w:p w:rsidR="00F47790" w:rsidRPr="00CF08D4" w:rsidRDefault="00F47790" w:rsidP="00770BDF">
      <w:r w:rsidRPr="00CF08D4">
        <w:t>The average st</w:t>
      </w:r>
      <w:r>
        <w:t>andard deviation was 2.90</w:t>
      </w:r>
      <w:r w:rsidRPr="00CF08D4">
        <w:t xml:space="preserve">dB within a 55x55m pixel. </w:t>
      </w:r>
      <w:r w:rsidR="00770BDF">
        <w:fldChar w:fldCharType="begin"/>
      </w:r>
      <w:r w:rsidR="00770BDF">
        <w:instrText xml:space="preserve"> REF _Ref340755265 \h </w:instrText>
      </w:r>
      <w:r w:rsidR="00770BDF">
        <w:fldChar w:fldCharType="separate"/>
      </w:r>
      <w:r w:rsidR="001E6273">
        <w:t xml:space="preserve">Figure </w:t>
      </w:r>
      <w:r w:rsidR="001E6273">
        <w:rPr>
          <w:noProof/>
        </w:rPr>
        <w:t>129</w:t>
      </w:r>
      <w:r w:rsidR="00770BDF">
        <w:fldChar w:fldCharType="end"/>
      </w:r>
      <w:r w:rsidRPr="00CF08D4">
        <w:t xml:space="preserve"> represents the difference in RSSI between the measurements and our mathematically produced prediction map. </w:t>
      </w:r>
      <w:r>
        <w:t>The</w:t>
      </w:r>
      <w:r w:rsidRPr="00CF08D4">
        <w:t xml:space="preserve"> majority of the samples are in the area between -2</w:t>
      </w:r>
      <w:r>
        <w:t>5 dB</w:t>
      </w:r>
      <w:r w:rsidRPr="00CF08D4">
        <w:t xml:space="preserve"> to </w:t>
      </w:r>
      <w:r>
        <w:t>+5</w:t>
      </w:r>
      <w:r w:rsidRPr="00CF08D4">
        <w:t xml:space="preserve"> dB</w:t>
      </w:r>
      <w:r>
        <w:t xml:space="preserve"> - this means that the</w:t>
      </w:r>
      <w:r w:rsidRPr="00CF08D4">
        <w:t xml:space="preserve"> tendency is that the measured RSSI values are </w:t>
      </w:r>
      <w:r>
        <w:t xml:space="preserve">considerably </w:t>
      </w:r>
      <w:r w:rsidRPr="00CF08D4">
        <w:t>lower than those given by the prediction.</w:t>
      </w:r>
    </w:p>
    <w:p w:rsidR="00F47790" w:rsidRDefault="00F47790" w:rsidP="00F47790">
      <w:pPr>
        <w:keepNext/>
        <w:jc w:val="center"/>
      </w:pPr>
      <w:r w:rsidRPr="00CF08D4">
        <w:rPr>
          <w:noProof/>
          <w:sz w:val="24"/>
          <w:lang w:val="en-US"/>
        </w:rPr>
        <w:lastRenderedPageBreak/>
        <w:drawing>
          <wp:inline distT="0" distB="0" distL="0" distR="0" wp14:anchorId="5A5B4A18" wp14:editId="7B364E1C">
            <wp:extent cx="2929467" cy="2529168"/>
            <wp:effectExtent l="0" t="0" r="444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2">
                      <a:extLst>
                        <a:ext uri="{28A0092B-C50C-407E-A947-70E740481C1C}">
                          <a14:useLocalDpi xmlns:a14="http://schemas.microsoft.com/office/drawing/2010/main"/>
                        </a:ext>
                      </a:extLst>
                    </a:blip>
                    <a:srcRect/>
                    <a:stretch>
                      <a:fillRect/>
                    </a:stretch>
                  </pic:blipFill>
                  <pic:spPr bwMode="auto">
                    <a:xfrm>
                      <a:off x="0" y="0"/>
                      <a:ext cx="2938645" cy="2537092"/>
                    </a:xfrm>
                    <a:prstGeom prst="rect">
                      <a:avLst/>
                    </a:prstGeom>
                    <a:noFill/>
                    <a:ln>
                      <a:noFill/>
                    </a:ln>
                  </pic:spPr>
                </pic:pic>
              </a:graphicData>
            </a:graphic>
          </wp:inline>
        </w:drawing>
      </w:r>
    </w:p>
    <w:p w:rsidR="00F47790" w:rsidRPr="00FB78C4" w:rsidRDefault="00F47790" w:rsidP="00770BDF">
      <w:pPr>
        <w:pStyle w:val="Caption"/>
        <w:jc w:val="center"/>
        <w:rPr>
          <w:sz w:val="24"/>
        </w:rPr>
      </w:pPr>
      <w:bookmarkStart w:id="463" w:name="_Ref340755265"/>
      <w:r>
        <w:t xml:space="preserve">Figure </w:t>
      </w:r>
      <w:r>
        <w:fldChar w:fldCharType="begin"/>
      </w:r>
      <w:r>
        <w:instrText xml:space="preserve"> SEQ Figure \* ARABIC </w:instrText>
      </w:r>
      <w:r>
        <w:fldChar w:fldCharType="separate"/>
      </w:r>
      <w:r w:rsidR="001E6273">
        <w:rPr>
          <w:noProof/>
        </w:rPr>
        <w:t>129</w:t>
      </w:r>
      <w:r>
        <w:rPr>
          <w:noProof/>
        </w:rPr>
        <w:fldChar w:fldCharType="end"/>
      </w:r>
      <w:bookmarkEnd w:id="463"/>
      <w:r w:rsidR="00770BDF">
        <w:rPr>
          <w:noProof/>
        </w:rPr>
        <w:t>:</w:t>
      </w:r>
      <w:r>
        <w:t xml:space="preserve"> Histogram on difference</w:t>
      </w:r>
      <w:r w:rsidRPr="00AB52EE">
        <w:t xml:space="preserve"> in RSSI between the measurements and the prediction</w:t>
      </w:r>
      <w:r>
        <w:t xml:space="preserve"> in SFN with N900.</w:t>
      </w:r>
    </w:p>
    <w:p w:rsidR="00F47790" w:rsidRPr="008D1278" w:rsidRDefault="00F47790" w:rsidP="00F47790">
      <w:pPr>
        <w:pStyle w:val="Heading5"/>
      </w:pPr>
      <w:r w:rsidRPr="008D1278">
        <w:t>Pääskyvuori</w:t>
      </w:r>
    </w:p>
    <w:p w:rsidR="00F47790" w:rsidRPr="00CF08D4" w:rsidRDefault="00F47790" w:rsidP="00770BDF">
      <w:r w:rsidRPr="00CF08D4">
        <w:t xml:space="preserve">Pääskyvuori bike measurements were conducted in </w:t>
      </w:r>
      <w:r>
        <w:t>an urban area in the city center and suburban areas north and south the center.</w:t>
      </w:r>
      <w:r w:rsidRPr="00CF08D4">
        <w:t xml:space="preserve"> The transmitter is</w:t>
      </w:r>
      <w:r>
        <w:t xml:space="preserve"> marked with red dot in </w:t>
      </w:r>
      <w:r w:rsidR="00770BDF">
        <w:fldChar w:fldCharType="begin"/>
      </w:r>
      <w:r w:rsidR="00770BDF">
        <w:instrText xml:space="preserve"> REF _Ref340755292 \h </w:instrText>
      </w:r>
      <w:r w:rsidR="00770BDF">
        <w:fldChar w:fldCharType="separate"/>
      </w:r>
      <w:r w:rsidR="001E6273">
        <w:t xml:space="preserve">Figure </w:t>
      </w:r>
      <w:r w:rsidR="001E6273">
        <w:rPr>
          <w:noProof/>
        </w:rPr>
        <w:t>130</w:t>
      </w:r>
      <w:r w:rsidR="00770BDF">
        <w:fldChar w:fldCharType="end"/>
      </w:r>
      <w:r w:rsidRPr="00CF08D4">
        <w:t>.</w:t>
      </w:r>
    </w:p>
    <w:p w:rsidR="00F47790" w:rsidRDefault="00F47790" w:rsidP="00F47790">
      <w:pPr>
        <w:keepNext/>
        <w:jc w:val="center"/>
      </w:pPr>
      <w:r w:rsidRPr="00CF08D4">
        <w:rPr>
          <w:noProof/>
          <w:sz w:val="24"/>
          <w:lang w:val="en-US"/>
        </w:rPr>
        <w:drawing>
          <wp:inline distT="0" distB="0" distL="0" distR="0" wp14:anchorId="6D5F8EBE" wp14:editId="05F3F18F">
            <wp:extent cx="2472817" cy="293370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3" cstate="screen">
                      <a:extLst>
                        <a:ext uri="{28A0092B-C50C-407E-A947-70E740481C1C}">
                          <a14:useLocalDpi xmlns:a14="http://schemas.microsoft.com/office/drawing/2010/main"/>
                        </a:ext>
                      </a:extLst>
                    </a:blip>
                    <a:srcRect/>
                    <a:stretch>
                      <a:fillRect/>
                    </a:stretch>
                  </pic:blipFill>
                  <pic:spPr bwMode="auto">
                    <a:xfrm>
                      <a:off x="0" y="0"/>
                      <a:ext cx="2479412" cy="2941524"/>
                    </a:xfrm>
                    <a:prstGeom prst="rect">
                      <a:avLst/>
                    </a:prstGeom>
                    <a:noFill/>
                    <a:ln>
                      <a:noFill/>
                    </a:ln>
                  </pic:spPr>
                </pic:pic>
              </a:graphicData>
            </a:graphic>
          </wp:inline>
        </w:drawing>
      </w:r>
    </w:p>
    <w:p w:rsidR="00F47790" w:rsidRPr="00CF08D4" w:rsidRDefault="00F47790" w:rsidP="00770BDF">
      <w:pPr>
        <w:pStyle w:val="Caption"/>
        <w:jc w:val="center"/>
        <w:rPr>
          <w:sz w:val="24"/>
        </w:rPr>
      </w:pPr>
      <w:bookmarkStart w:id="464" w:name="_Ref340755292"/>
      <w:r>
        <w:t xml:space="preserve">Figure </w:t>
      </w:r>
      <w:r>
        <w:fldChar w:fldCharType="begin"/>
      </w:r>
      <w:r>
        <w:instrText xml:space="preserve"> SEQ Figure \* ARABIC </w:instrText>
      </w:r>
      <w:r>
        <w:fldChar w:fldCharType="separate"/>
      </w:r>
      <w:r w:rsidR="001E6273">
        <w:rPr>
          <w:noProof/>
        </w:rPr>
        <w:t>130</w:t>
      </w:r>
      <w:r>
        <w:rPr>
          <w:noProof/>
        </w:rPr>
        <w:fldChar w:fldCharType="end"/>
      </w:r>
      <w:bookmarkEnd w:id="464"/>
      <w:r w:rsidR="00770BDF">
        <w:rPr>
          <w:noProof/>
        </w:rPr>
        <w:t>:</w:t>
      </w:r>
      <w:r>
        <w:t xml:space="preserve"> Pääskyvuori</w:t>
      </w:r>
      <w:r w:rsidRPr="00262FF2">
        <w:t xml:space="preserve"> measurement </w:t>
      </w:r>
      <w:r>
        <w:t>points</w:t>
      </w:r>
      <w:r w:rsidRPr="00262FF2">
        <w:t xml:space="preserve"> with N900.</w:t>
      </w:r>
    </w:p>
    <w:p w:rsidR="00F47790" w:rsidRDefault="00F47790" w:rsidP="00770BDF">
      <w:r w:rsidRPr="00CF08D4">
        <w:t>The average standard deviation was 2.6</w:t>
      </w:r>
      <w:r>
        <w:t>9</w:t>
      </w:r>
      <w:r w:rsidRPr="00CF08D4">
        <w:t xml:space="preserve">dB within a 55x55m pixel. </w:t>
      </w:r>
      <w:r w:rsidR="00770BDF">
        <w:fldChar w:fldCharType="begin"/>
      </w:r>
      <w:r w:rsidR="00770BDF">
        <w:instrText xml:space="preserve"> REF _Ref340755318 \h </w:instrText>
      </w:r>
      <w:r w:rsidR="00770BDF">
        <w:fldChar w:fldCharType="separate"/>
      </w:r>
      <w:r w:rsidR="001E6273">
        <w:t xml:space="preserve">Figure </w:t>
      </w:r>
      <w:r w:rsidR="001E6273">
        <w:rPr>
          <w:noProof/>
        </w:rPr>
        <w:t>131</w:t>
      </w:r>
      <w:r w:rsidR="00770BDF">
        <w:fldChar w:fldCharType="end"/>
      </w:r>
      <w:r w:rsidRPr="00CF08D4">
        <w:t xml:space="preserve"> </w:t>
      </w:r>
      <w:r>
        <w:t>illustrates</w:t>
      </w:r>
      <w:r w:rsidRPr="00CF08D4">
        <w:t xml:space="preserve"> the difference in RSSI between the measurements and </w:t>
      </w:r>
      <w:r>
        <w:t>the</w:t>
      </w:r>
      <w:r w:rsidRPr="00CF08D4">
        <w:t xml:space="preserve"> prediction map. Most of the samples are in the area between </w:t>
      </w:r>
      <w:r>
        <w:t>-</w:t>
      </w:r>
      <w:r w:rsidRPr="00CF08D4">
        <w:t>10 t</w:t>
      </w:r>
      <w:r>
        <w:t>o +1</w:t>
      </w:r>
      <w:r w:rsidRPr="00CF08D4">
        <w:t>0 dB and the highest peak</w:t>
      </w:r>
      <w:r>
        <w:t>s</w:t>
      </w:r>
      <w:r w:rsidRPr="00CF08D4">
        <w:t xml:space="preserve"> </w:t>
      </w:r>
      <w:r>
        <w:t>are</w:t>
      </w:r>
      <w:r w:rsidRPr="00CF08D4">
        <w:t xml:space="preserve"> close to </w:t>
      </w:r>
      <w:r>
        <w:t>0</w:t>
      </w:r>
      <w:r w:rsidRPr="00CF08D4">
        <w:t xml:space="preserve"> dB. Thus, Pääskyvuori measurements give results that are more congruent with the prediction map than the </w:t>
      </w:r>
      <w:r>
        <w:t xml:space="preserve">results from the </w:t>
      </w:r>
      <w:r w:rsidRPr="00CF08D4">
        <w:t>SFN case.</w:t>
      </w:r>
      <w:r>
        <w:t xml:space="preserve"> However, the distribution is still quite different from the prediction.</w:t>
      </w:r>
    </w:p>
    <w:p w:rsidR="00F47790" w:rsidRDefault="00F47790" w:rsidP="00F47790">
      <w:pPr>
        <w:jc w:val="center"/>
      </w:pPr>
      <w:r w:rsidRPr="00CF08D4">
        <w:rPr>
          <w:noProof/>
          <w:sz w:val="24"/>
          <w:lang w:val="en-US"/>
        </w:rPr>
        <w:lastRenderedPageBreak/>
        <w:drawing>
          <wp:inline distT="0" distB="0" distL="0" distR="0" wp14:anchorId="7A86A907" wp14:editId="1B0F6695">
            <wp:extent cx="2584370" cy="2369820"/>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4" cstate="screen">
                      <a:extLst>
                        <a:ext uri="{28A0092B-C50C-407E-A947-70E740481C1C}">
                          <a14:useLocalDpi xmlns:a14="http://schemas.microsoft.com/office/drawing/2010/main"/>
                        </a:ext>
                      </a:extLst>
                    </a:blip>
                    <a:srcRect/>
                    <a:stretch>
                      <a:fillRect/>
                    </a:stretch>
                  </pic:blipFill>
                  <pic:spPr bwMode="auto">
                    <a:xfrm>
                      <a:off x="0" y="0"/>
                      <a:ext cx="2596329" cy="2380786"/>
                    </a:xfrm>
                    <a:prstGeom prst="rect">
                      <a:avLst/>
                    </a:prstGeom>
                    <a:noFill/>
                    <a:ln>
                      <a:noFill/>
                    </a:ln>
                  </pic:spPr>
                </pic:pic>
              </a:graphicData>
            </a:graphic>
          </wp:inline>
        </w:drawing>
      </w:r>
    </w:p>
    <w:p w:rsidR="00F47790" w:rsidRPr="00CF08D4" w:rsidRDefault="00F47790" w:rsidP="00770BDF">
      <w:pPr>
        <w:pStyle w:val="Caption"/>
        <w:jc w:val="center"/>
        <w:rPr>
          <w:sz w:val="24"/>
        </w:rPr>
      </w:pPr>
      <w:bookmarkStart w:id="465" w:name="_Ref340755318"/>
      <w:r>
        <w:t xml:space="preserve">Figure </w:t>
      </w:r>
      <w:r>
        <w:fldChar w:fldCharType="begin"/>
      </w:r>
      <w:r>
        <w:instrText xml:space="preserve"> SEQ Figure \* ARABIC </w:instrText>
      </w:r>
      <w:r>
        <w:fldChar w:fldCharType="separate"/>
      </w:r>
      <w:r w:rsidR="001E6273">
        <w:rPr>
          <w:noProof/>
        </w:rPr>
        <w:t>131</w:t>
      </w:r>
      <w:r>
        <w:rPr>
          <w:noProof/>
        </w:rPr>
        <w:fldChar w:fldCharType="end"/>
      </w:r>
      <w:bookmarkEnd w:id="465"/>
      <w:r w:rsidR="00770BDF">
        <w:rPr>
          <w:noProof/>
        </w:rPr>
        <w:t>:</w:t>
      </w:r>
      <w:r w:rsidRPr="00E03CB4">
        <w:t xml:space="preserve"> Histogram on difference in RSSI between the measur</w:t>
      </w:r>
      <w:r>
        <w:t>ements and the prediction with Pääskyvuori transmitter</w:t>
      </w:r>
      <w:r w:rsidRPr="00E03CB4">
        <w:t xml:space="preserve"> </w:t>
      </w:r>
      <w:r>
        <w:t xml:space="preserve">and </w:t>
      </w:r>
      <w:r w:rsidRPr="00E03CB4">
        <w:t xml:space="preserve"> N900.</w:t>
      </w:r>
    </w:p>
    <w:p w:rsidR="00F47790" w:rsidRDefault="00F47790" w:rsidP="00F47790">
      <w:pPr>
        <w:pStyle w:val="Heading5"/>
      </w:pPr>
      <w:r w:rsidRPr="00CF08D4">
        <w:t>Vanha Studio</w:t>
      </w:r>
    </w:p>
    <w:p w:rsidR="00F47790" w:rsidRPr="00CF08D4" w:rsidRDefault="00F47790" w:rsidP="00770BDF">
      <w:r>
        <w:t xml:space="preserve">Vanha Studio </w:t>
      </w:r>
      <w:r w:rsidRPr="00CF08D4">
        <w:t xml:space="preserve">measurements were conducted in </w:t>
      </w:r>
      <w:r>
        <w:t>an urban area in the city center and suburban areas south of the center.</w:t>
      </w:r>
      <w:r w:rsidRPr="00CF08D4">
        <w:t xml:space="preserve"> The transmitter is</w:t>
      </w:r>
      <w:r>
        <w:t xml:space="preserve"> marked with red dot in </w:t>
      </w:r>
      <w:r w:rsidR="00C7282A">
        <w:fldChar w:fldCharType="begin"/>
      </w:r>
      <w:r w:rsidR="00C7282A">
        <w:instrText xml:space="preserve"> REF _Ref340755348 \h </w:instrText>
      </w:r>
      <w:r w:rsidR="00C7282A">
        <w:fldChar w:fldCharType="separate"/>
      </w:r>
      <w:r w:rsidR="001E6273">
        <w:t xml:space="preserve">Figure </w:t>
      </w:r>
      <w:r w:rsidR="001E6273">
        <w:rPr>
          <w:noProof/>
        </w:rPr>
        <w:t>132</w:t>
      </w:r>
      <w:r w:rsidR="00C7282A">
        <w:fldChar w:fldCharType="end"/>
      </w:r>
      <w:r w:rsidRPr="00CF08D4">
        <w:t>.</w:t>
      </w:r>
    </w:p>
    <w:p w:rsidR="00F47790" w:rsidRDefault="00F47790" w:rsidP="00F47790">
      <w:pPr>
        <w:keepNext/>
        <w:jc w:val="center"/>
      </w:pPr>
      <w:r w:rsidRPr="00CF08D4">
        <w:rPr>
          <w:noProof/>
          <w:sz w:val="24"/>
          <w:lang w:val="en-US"/>
        </w:rPr>
        <w:drawing>
          <wp:inline distT="0" distB="0" distL="0" distR="0" wp14:anchorId="38DF317B" wp14:editId="6579FCDF">
            <wp:extent cx="3040380" cy="2507849"/>
            <wp:effectExtent l="0" t="0" r="762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5">
                      <a:extLst>
                        <a:ext uri="{28A0092B-C50C-407E-A947-70E740481C1C}">
                          <a14:useLocalDpi xmlns:a14="http://schemas.microsoft.com/office/drawing/2010/main"/>
                        </a:ext>
                      </a:extLst>
                    </a:blip>
                    <a:srcRect/>
                    <a:stretch>
                      <a:fillRect/>
                    </a:stretch>
                  </pic:blipFill>
                  <pic:spPr bwMode="auto">
                    <a:xfrm>
                      <a:off x="0" y="0"/>
                      <a:ext cx="3038474" cy="2506277"/>
                    </a:xfrm>
                    <a:prstGeom prst="rect">
                      <a:avLst/>
                    </a:prstGeom>
                    <a:noFill/>
                    <a:ln>
                      <a:noFill/>
                    </a:ln>
                  </pic:spPr>
                </pic:pic>
              </a:graphicData>
            </a:graphic>
          </wp:inline>
        </w:drawing>
      </w:r>
    </w:p>
    <w:p w:rsidR="00F47790" w:rsidRDefault="00F47790" w:rsidP="00770BDF">
      <w:pPr>
        <w:pStyle w:val="Caption"/>
        <w:jc w:val="center"/>
      </w:pPr>
      <w:bookmarkStart w:id="466" w:name="_Ref340755348"/>
      <w:r>
        <w:t xml:space="preserve">Figure </w:t>
      </w:r>
      <w:r>
        <w:fldChar w:fldCharType="begin"/>
      </w:r>
      <w:r>
        <w:instrText xml:space="preserve"> SEQ Figure \* ARABIC </w:instrText>
      </w:r>
      <w:r>
        <w:fldChar w:fldCharType="separate"/>
      </w:r>
      <w:r w:rsidR="001E6273">
        <w:rPr>
          <w:noProof/>
        </w:rPr>
        <w:t>132</w:t>
      </w:r>
      <w:r>
        <w:rPr>
          <w:noProof/>
        </w:rPr>
        <w:fldChar w:fldCharType="end"/>
      </w:r>
      <w:bookmarkEnd w:id="466"/>
      <w:r w:rsidR="00C7282A">
        <w:rPr>
          <w:noProof/>
        </w:rPr>
        <w:t>:</w:t>
      </w:r>
      <w:r>
        <w:t xml:space="preserve"> Vanha Studio</w:t>
      </w:r>
      <w:r w:rsidRPr="00A2198E">
        <w:t xml:space="preserve"> measurement </w:t>
      </w:r>
      <w:r>
        <w:t>points</w:t>
      </w:r>
      <w:r w:rsidRPr="00A2198E">
        <w:t xml:space="preserve"> with N900.</w:t>
      </w:r>
    </w:p>
    <w:p w:rsidR="00F47790" w:rsidRPr="005B079A" w:rsidRDefault="00F47790" w:rsidP="00F47790"/>
    <w:p w:rsidR="00F47790" w:rsidRPr="00CF08D4" w:rsidRDefault="00F47790" w:rsidP="00770BDF">
      <w:r w:rsidRPr="00CF08D4">
        <w:t xml:space="preserve">The average standard deviation was </w:t>
      </w:r>
      <w:r>
        <w:t xml:space="preserve">6.31dB </w:t>
      </w:r>
      <w:r w:rsidRPr="00CF08D4">
        <w:t>within a 55x55m pixel</w:t>
      </w:r>
      <w:r>
        <w:t>, which is noticeably higher than in other cases</w:t>
      </w:r>
      <w:r w:rsidRPr="00CF08D4">
        <w:t xml:space="preserve">. </w:t>
      </w:r>
      <w:r w:rsidR="00C7282A">
        <w:fldChar w:fldCharType="begin"/>
      </w:r>
      <w:r w:rsidR="00C7282A">
        <w:instrText xml:space="preserve"> REF _Ref340755365 \h </w:instrText>
      </w:r>
      <w:r w:rsidR="00C7282A">
        <w:fldChar w:fldCharType="separate"/>
      </w:r>
      <w:r w:rsidR="001E6273">
        <w:t xml:space="preserve">Figure </w:t>
      </w:r>
      <w:r w:rsidR="001E6273">
        <w:rPr>
          <w:noProof/>
        </w:rPr>
        <w:t>133</w:t>
      </w:r>
      <w:r w:rsidR="00C7282A">
        <w:fldChar w:fldCharType="end"/>
      </w:r>
      <w:r w:rsidRPr="00CF08D4">
        <w:t xml:space="preserve"> represents the difference in RSSI between the measurements and </w:t>
      </w:r>
      <w:r>
        <w:t>the</w:t>
      </w:r>
      <w:r w:rsidRPr="00CF08D4">
        <w:t xml:space="preserve"> prediction map. Most of the samples are in the area between </w:t>
      </w:r>
      <w:r>
        <w:t>-2</w:t>
      </w:r>
      <w:r w:rsidRPr="00CF08D4">
        <w:t>0 t</w:t>
      </w:r>
      <w:r>
        <w:t>o 0</w:t>
      </w:r>
      <w:r w:rsidRPr="00CF08D4">
        <w:t xml:space="preserve"> dB and the highest peak</w:t>
      </w:r>
      <w:r>
        <w:t>s</w:t>
      </w:r>
      <w:r w:rsidRPr="00CF08D4">
        <w:t xml:space="preserve"> </w:t>
      </w:r>
      <w:r>
        <w:t>are</w:t>
      </w:r>
      <w:r w:rsidRPr="00CF08D4">
        <w:t xml:space="preserve"> close to </w:t>
      </w:r>
      <w:r>
        <w:t>-10</w:t>
      </w:r>
      <w:r w:rsidRPr="00CF08D4">
        <w:t xml:space="preserve"> dB.</w:t>
      </w:r>
      <w:r>
        <w:t xml:space="preserve"> Thus, this indicates that the Digita prediction for Vanha Studio is not as accurate as the prediction for Pääskyvuori transmitter. This could also explain similar results in the SFN measurements.</w:t>
      </w:r>
    </w:p>
    <w:p w:rsidR="00F47790" w:rsidRPr="00CF08D4" w:rsidRDefault="00F47790" w:rsidP="00F47790">
      <w:pPr>
        <w:rPr>
          <w:sz w:val="24"/>
        </w:rPr>
      </w:pPr>
    </w:p>
    <w:p w:rsidR="00F47790" w:rsidRDefault="00F47790" w:rsidP="00F47790">
      <w:pPr>
        <w:keepNext/>
        <w:jc w:val="center"/>
      </w:pPr>
      <w:r w:rsidRPr="00CF08D4">
        <w:rPr>
          <w:noProof/>
          <w:sz w:val="24"/>
          <w:lang w:val="en-US"/>
        </w:rPr>
        <w:lastRenderedPageBreak/>
        <w:drawing>
          <wp:inline distT="0" distB="0" distL="0" distR="0" wp14:anchorId="13E6D1E7" wp14:editId="190F4B0F">
            <wp:extent cx="3169920" cy="264919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56">
                      <a:extLst>
                        <a:ext uri="{28A0092B-C50C-407E-A947-70E740481C1C}">
                          <a14:useLocalDpi xmlns:a14="http://schemas.microsoft.com/office/drawing/2010/main"/>
                        </a:ext>
                      </a:extLst>
                    </a:blip>
                    <a:srcRect/>
                    <a:stretch>
                      <a:fillRect/>
                    </a:stretch>
                  </pic:blipFill>
                  <pic:spPr bwMode="auto">
                    <a:xfrm>
                      <a:off x="0" y="0"/>
                      <a:ext cx="3176371" cy="2654585"/>
                    </a:xfrm>
                    <a:prstGeom prst="rect">
                      <a:avLst/>
                    </a:prstGeom>
                    <a:noFill/>
                    <a:ln>
                      <a:noFill/>
                    </a:ln>
                  </pic:spPr>
                </pic:pic>
              </a:graphicData>
            </a:graphic>
          </wp:inline>
        </w:drawing>
      </w:r>
    </w:p>
    <w:p w:rsidR="00F47790" w:rsidRPr="00CF08D4" w:rsidRDefault="00F47790" w:rsidP="00770BDF">
      <w:pPr>
        <w:pStyle w:val="Caption"/>
        <w:jc w:val="center"/>
        <w:rPr>
          <w:sz w:val="24"/>
        </w:rPr>
      </w:pPr>
      <w:bookmarkStart w:id="467" w:name="_Ref340755365"/>
      <w:r>
        <w:t xml:space="preserve">Figure </w:t>
      </w:r>
      <w:r>
        <w:fldChar w:fldCharType="begin"/>
      </w:r>
      <w:r>
        <w:instrText xml:space="preserve"> SEQ Figure \* ARABIC </w:instrText>
      </w:r>
      <w:r>
        <w:fldChar w:fldCharType="separate"/>
      </w:r>
      <w:r w:rsidR="001E6273">
        <w:rPr>
          <w:noProof/>
        </w:rPr>
        <w:t>133</w:t>
      </w:r>
      <w:r>
        <w:rPr>
          <w:noProof/>
        </w:rPr>
        <w:fldChar w:fldCharType="end"/>
      </w:r>
      <w:bookmarkEnd w:id="467"/>
      <w:r w:rsidR="00C7282A">
        <w:rPr>
          <w:noProof/>
        </w:rPr>
        <w:t>:</w:t>
      </w:r>
      <w:r>
        <w:t xml:space="preserve"> </w:t>
      </w:r>
      <w:r w:rsidRPr="00A15248">
        <w:t xml:space="preserve">Histogram on difference in RSSI between the measurements and the prediction with </w:t>
      </w:r>
      <w:r>
        <w:t>Vanha Studio</w:t>
      </w:r>
      <w:r w:rsidRPr="00A15248">
        <w:t xml:space="preserve"> transmitter and  N900.</w:t>
      </w:r>
    </w:p>
    <w:p w:rsidR="00F47790" w:rsidRPr="00CF08D4" w:rsidRDefault="00F47790" w:rsidP="00336A56">
      <w:pPr>
        <w:pStyle w:val="Heading4"/>
        <w:numPr>
          <w:ilvl w:val="3"/>
          <w:numId w:val="4"/>
        </w:numPr>
      </w:pPr>
      <w:bookmarkStart w:id="468" w:name="_Toc337205402"/>
      <w:r>
        <w:rPr>
          <w:sz w:val="24"/>
        </w:rPr>
        <w:t xml:space="preserve"> </w:t>
      </w:r>
      <w:r w:rsidRPr="00CF08D4">
        <w:rPr>
          <w:sz w:val="24"/>
        </w:rPr>
        <w:t>R&amp;S</w:t>
      </w:r>
      <w:r>
        <w:rPr>
          <w:sz w:val="24"/>
          <w:vertAlign w:val="superscript"/>
        </w:rPr>
        <w:t xml:space="preserve"> </w:t>
      </w:r>
      <w:r w:rsidRPr="00CF08D4">
        <w:rPr>
          <w:sz w:val="24"/>
        </w:rPr>
        <w:t>TSM-DVB </w:t>
      </w:r>
      <w:r>
        <w:t>b</w:t>
      </w:r>
      <w:r w:rsidRPr="00CF08D4">
        <w:t>ike measurements</w:t>
      </w:r>
      <w:bookmarkEnd w:id="468"/>
    </w:p>
    <w:p w:rsidR="00F47790" w:rsidRPr="00CF08D4" w:rsidRDefault="00F47790" w:rsidP="00770BDF">
      <w:r w:rsidRPr="00CF08D4">
        <w:t>The bike measurements were conducted with R&amp;S</w:t>
      </w:r>
      <w:r>
        <w:rPr>
          <w:vertAlign w:val="superscript"/>
        </w:rPr>
        <w:t xml:space="preserve"> </w:t>
      </w:r>
      <w:r w:rsidRPr="00CF08D4">
        <w:t>TSM-DVB DVB-T/H Diversity Test Receiver</w:t>
      </w:r>
      <w:r>
        <w:t xml:space="preserve"> illustrated in </w:t>
      </w:r>
      <w:r w:rsidR="00C7282A">
        <w:fldChar w:fldCharType="begin"/>
      </w:r>
      <w:r w:rsidR="00C7282A">
        <w:instrText xml:space="preserve"> REF _Ref340755389 \h </w:instrText>
      </w:r>
      <w:r w:rsidR="00C7282A">
        <w:fldChar w:fldCharType="separate"/>
      </w:r>
      <w:r w:rsidR="001E6273" w:rsidRPr="00CF08D4">
        <w:rPr>
          <w:sz w:val="20"/>
        </w:rPr>
        <w:t xml:space="preserve">Figure </w:t>
      </w:r>
      <w:r w:rsidR="001E6273">
        <w:rPr>
          <w:noProof/>
          <w:sz w:val="20"/>
        </w:rPr>
        <w:t>134</w:t>
      </w:r>
      <w:r w:rsidR="00C7282A">
        <w:fldChar w:fldCharType="end"/>
      </w:r>
      <w:r w:rsidRPr="00CF08D4">
        <w:t xml:space="preserve">. The </w:t>
      </w:r>
      <w:r>
        <w:t>device</w:t>
      </w:r>
      <w:r w:rsidRPr="00CF08D4">
        <w:t xml:space="preserve"> operates on </w:t>
      </w:r>
      <w:r>
        <w:t xml:space="preserve">a </w:t>
      </w:r>
      <w:r w:rsidRPr="00CF08D4">
        <w:t xml:space="preserve">12V battery and weighs </w:t>
      </w:r>
      <w:r>
        <w:t xml:space="preserve">only </w:t>
      </w:r>
      <w:r w:rsidRPr="00CF08D4">
        <w:t xml:space="preserve">1,4 kilograms, so it is low-power consuming and mobile and thus </w:t>
      </w:r>
      <w:r>
        <w:t>well-suited</w:t>
      </w:r>
      <w:r w:rsidRPr="00CF08D4">
        <w:t xml:space="preserve"> for mobile DVB-T/H coverage measurements.</w:t>
      </w:r>
    </w:p>
    <w:p w:rsidR="00F47790" w:rsidRPr="00CF08D4" w:rsidRDefault="00F47790" w:rsidP="00F47790">
      <w:pPr>
        <w:rPr>
          <w:sz w:val="24"/>
        </w:rPr>
      </w:pPr>
    </w:p>
    <w:p w:rsidR="00F47790" w:rsidRPr="00CF08D4" w:rsidRDefault="00F47790" w:rsidP="00770BDF">
      <w:pPr>
        <w:keepNext/>
        <w:jc w:val="center"/>
        <w:rPr>
          <w:sz w:val="24"/>
        </w:rPr>
      </w:pPr>
      <w:r w:rsidRPr="00CF08D4">
        <w:rPr>
          <w:noProof/>
          <w:sz w:val="24"/>
          <w:lang w:val="en-US"/>
        </w:rPr>
        <w:drawing>
          <wp:inline distT="0" distB="0" distL="0" distR="0" wp14:anchorId="7ABF4481" wp14:editId="16B402B3">
            <wp:extent cx="2194560" cy="1566038"/>
            <wp:effectExtent l="0" t="0" r="0" b="0"/>
            <wp:docPr id="2" name="Picture 2" descr="http://www2.rohde-schwarz.com/live/rs/mediadb/pspic/image/57/import45bf4871d542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2.rohde-schwarz.com/live/rs/mediadb/pspic/image/57/import45bf4871d542b.jpg"/>
                    <pic:cNvPicPr>
                      <a:picLocks noChangeAspect="1" noChangeArrowheads="1"/>
                    </pic:cNvPicPr>
                  </pic:nvPicPr>
                  <pic:blipFill>
                    <a:blip r:embed="rId757" cstate="screen">
                      <a:extLst>
                        <a:ext uri="{28A0092B-C50C-407E-A947-70E740481C1C}">
                          <a14:useLocalDpi xmlns:a14="http://schemas.microsoft.com/office/drawing/2010/main"/>
                        </a:ext>
                      </a:extLst>
                    </a:blip>
                    <a:srcRect/>
                    <a:stretch>
                      <a:fillRect/>
                    </a:stretch>
                  </pic:blipFill>
                  <pic:spPr bwMode="auto">
                    <a:xfrm>
                      <a:off x="0" y="0"/>
                      <a:ext cx="2201606" cy="1571066"/>
                    </a:xfrm>
                    <a:prstGeom prst="rect">
                      <a:avLst/>
                    </a:prstGeom>
                    <a:noFill/>
                    <a:ln>
                      <a:noFill/>
                    </a:ln>
                  </pic:spPr>
                </pic:pic>
              </a:graphicData>
            </a:graphic>
          </wp:inline>
        </w:drawing>
      </w:r>
    </w:p>
    <w:p w:rsidR="00F47790" w:rsidRPr="00CF08D4" w:rsidRDefault="00F47790" w:rsidP="00770BDF">
      <w:pPr>
        <w:pStyle w:val="Caption"/>
        <w:jc w:val="center"/>
        <w:rPr>
          <w:sz w:val="20"/>
        </w:rPr>
      </w:pPr>
      <w:bookmarkStart w:id="469" w:name="_Ref340755389"/>
      <w:r w:rsidRPr="00CF08D4">
        <w:rPr>
          <w:sz w:val="20"/>
        </w:rPr>
        <w:t xml:space="preserve">Figure </w:t>
      </w:r>
      <w:r w:rsidRPr="00CF08D4">
        <w:rPr>
          <w:sz w:val="20"/>
        </w:rPr>
        <w:fldChar w:fldCharType="begin"/>
      </w:r>
      <w:r w:rsidRPr="00CF08D4">
        <w:rPr>
          <w:sz w:val="20"/>
        </w:rPr>
        <w:instrText xml:space="preserve"> SEQ Figure \* ARABIC </w:instrText>
      </w:r>
      <w:r w:rsidRPr="00CF08D4">
        <w:rPr>
          <w:sz w:val="20"/>
        </w:rPr>
        <w:fldChar w:fldCharType="separate"/>
      </w:r>
      <w:r w:rsidR="001E6273">
        <w:rPr>
          <w:noProof/>
          <w:sz w:val="20"/>
        </w:rPr>
        <w:t>134</w:t>
      </w:r>
      <w:r w:rsidRPr="00CF08D4">
        <w:rPr>
          <w:sz w:val="20"/>
        </w:rPr>
        <w:fldChar w:fldCharType="end"/>
      </w:r>
      <w:bookmarkEnd w:id="469"/>
      <w:r w:rsidR="00C7282A">
        <w:rPr>
          <w:sz w:val="20"/>
        </w:rPr>
        <w:t>:</w:t>
      </w:r>
      <w:r>
        <w:rPr>
          <w:sz w:val="20"/>
        </w:rPr>
        <w:t xml:space="preserve"> R&amp;S </w:t>
      </w:r>
      <w:r w:rsidRPr="00CF08D4">
        <w:rPr>
          <w:sz w:val="20"/>
        </w:rPr>
        <w:t>TSM-DVB DVB-T/H Diversity Test Receiver</w:t>
      </w:r>
      <w:r>
        <w:rPr>
          <w:sz w:val="20"/>
        </w:rPr>
        <w:t>.</w:t>
      </w:r>
    </w:p>
    <w:p w:rsidR="00F47790" w:rsidRPr="00CF08D4" w:rsidRDefault="00F47790" w:rsidP="00F47790">
      <w:pPr>
        <w:rPr>
          <w:sz w:val="24"/>
        </w:rPr>
      </w:pPr>
    </w:p>
    <w:p w:rsidR="00F47790" w:rsidRPr="00CF08D4" w:rsidRDefault="00F47790" w:rsidP="00770BDF">
      <w:pPr>
        <w:rPr>
          <w:rFonts w:cstheme="minorHAnsi"/>
        </w:rPr>
      </w:pPr>
      <w:r w:rsidRPr="00CF08D4">
        <w:t>The input sensitivity is from -92dBm to -20 dBm and the level accuracy ±2 dB when operating on temperatures from +15 °C to +50</w:t>
      </w:r>
      <w:r>
        <w:t>,</w:t>
      </w:r>
      <w:r w:rsidRPr="00CF08D4">
        <w:t xml:space="preserve"> and ±3 dB on temperatures of 0 °C to +15 °C. </w:t>
      </w:r>
      <w:r>
        <w:t xml:space="preserve">We </w:t>
      </w:r>
      <w:r w:rsidRPr="00CF08D4">
        <w:t xml:space="preserve">used a horizontal isotropic dipole </w:t>
      </w:r>
      <w:r>
        <w:t>antenna in these measurements.</w:t>
      </w:r>
    </w:p>
    <w:p w:rsidR="00F47790" w:rsidRPr="00CF08D4" w:rsidRDefault="00F47790" w:rsidP="00770BDF">
      <w:pPr>
        <w:rPr>
          <w:rFonts w:cstheme="minorHAnsi"/>
        </w:rPr>
      </w:pPr>
      <w:r w:rsidRPr="00CF08D4">
        <w:rPr>
          <w:rFonts w:cstheme="minorHAnsi"/>
        </w:rPr>
        <w:t>The location information is provided by a Garmin GPS receiver, which can operate with its own battery or an external 12V battery. It has its own antenna to receive the GPS satellite signals.</w:t>
      </w:r>
    </w:p>
    <w:p w:rsidR="00F47790" w:rsidRPr="00CF08D4" w:rsidRDefault="00F47790" w:rsidP="00770BDF">
      <w:r w:rsidRPr="00CF08D4">
        <w:rPr>
          <w:rFonts w:cstheme="minorHAnsi"/>
        </w:rPr>
        <w:t xml:space="preserve">The </w:t>
      </w:r>
      <w:r w:rsidRPr="00CF08D4">
        <w:t>R&amp;S</w:t>
      </w:r>
      <w:r>
        <w:t xml:space="preserve"> </w:t>
      </w:r>
      <w:r w:rsidRPr="00CF08D4">
        <w:t xml:space="preserve">TSM-DVB is controlled with a notebook with Windows XP and a specific LabView-based application for the measurements. The measurement results </w:t>
      </w:r>
      <w:r>
        <w:t xml:space="preserve">from TSM-DVB </w:t>
      </w:r>
      <w:r w:rsidRPr="00CF08D4">
        <w:t xml:space="preserve">are saved to </w:t>
      </w:r>
      <w:r>
        <w:t>a</w:t>
      </w:r>
      <w:r w:rsidRPr="00CF08D4">
        <w:t xml:space="preserve"> notebook with the time and location information from the GPS device. The setup is illustrated in the block diagram presented in </w:t>
      </w:r>
      <w:r w:rsidR="00C7282A">
        <w:fldChar w:fldCharType="begin"/>
      </w:r>
      <w:r w:rsidR="00C7282A">
        <w:instrText xml:space="preserve"> REF _Ref340755411 \h </w:instrText>
      </w:r>
      <w:r w:rsidR="00C7282A">
        <w:fldChar w:fldCharType="separate"/>
      </w:r>
      <w:r w:rsidR="001E6273" w:rsidRPr="00CF08D4">
        <w:rPr>
          <w:sz w:val="20"/>
        </w:rPr>
        <w:t xml:space="preserve">Figure </w:t>
      </w:r>
      <w:r w:rsidR="001E6273">
        <w:rPr>
          <w:noProof/>
          <w:sz w:val="20"/>
        </w:rPr>
        <w:t>135</w:t>
      </w:r>
      <w:r w:rsidR="00C7282A">
        <w:fldChar w:fldCharType="end"/>
      </w:r>
      <w:r w:rsidRPr="00CF08D4">
        <w:t>.</w:t>
      </w:r>
    </w:p>
    <w:p w:rsidR="00F47790" w:rsidRPr="00CF08D4" w:rsidRDefault="00F47790" w:rsidP="00770BDF">
      <w:pPr>
        <w:jc w:val="center"/>
        <w:rPr>
          <w:sz w:val="24"/>
        </w:rPr>
      </w:pPr>
      <w:r w:rsidRPr="00CF08D4">
        <w:rPr>
          <w:noProof/>
          <w:sz w:val="24"/>
          <w:lang w:val="en-US"/>
        </w:rPr>
        <w:lastRenderedPageBreak/>
        <w:drawing>
          <wp:inline distT="0" distB="0" distL="0" distR="0" wp14:anchorId="12D84DFE" wp14:editId="0F34CF43">
            <wp:extent cx="3573780" cy="3227756"/>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8" cstate="screen">
                      <a:extLst>
                        <a:ext uri="{28A0092B-C50C-407E-A947-70E740481C1C}">
                          <a14:useLocalDpi xmlns:a14="http://schemas.microsoft.com/office/drawing/2010/main"/>
                        </a:ext>
                      </a:extLst>
                    </a:blip>
                    <a:stretch>
                      <a:fillRect/>
                    </a:stretch>
                  </pic:blipFill>
                  <pic:spPr>
                    <a:xfrm>
                      <a:off x="0" y="0"/>
                      <a:ext cx="3573780" cy="3227756"/>
                    </a:xfrm>
                    <a:prstGeom prst="rect">
                      <a:avLst/>
                    </a:prstGeom>
                  </pic:spPr>
                </pic:pic>
              </a:graphicData>
            </a:graphic>
          </wp:inline>
        </w:drawing>
      </w:r>
    </w:p>
    <w:p w:rsidR="00F47790" w:rsidRPr="00CF08D4" w:rsidRDefault="00F47790" w:rsidP="00770BDF">
      <w:pPr>
        <w:pStyle w:val="Caption"/>
        <w:jc w:val="center"/>
        <w:rPr>
          <w:sz w:val="20"/>
        </w:rPr>
      </w:pPr>
      <w:bookmarkStart w:id="470" w:name="_Ref340755411"/>
      <w:r w:rsidRPr="00CF08D4">
        <w:rPr>
          <w:sz w:val="20"/>
        </w:rPr>
        <w:t xml:space="preserve">Figure </w:t>
      </w:r>
      <w:r w:rsidRPr="00CF08D4">
        <w:rPr>
          <w:sz w:val="20"/>
        </w:rPr>
        <w:fldChar w:fldCharType="begin"/>
      </w:r>
      <w:r w:rsidRPr="00CF08D4">
        <w:rPr>
          <w:sz w:val="20"/>
        </w:rPr>
        <w:instrText xml:space="preserve"> SEQ Figure \* ARABIC </w:instrText>
      </w:r>
      <w:r w:rsidRPr="00CF08D4">
        <w:rPr>
          <w:sz w:val="20"/>
        </w:rPr>
        <w:fldChar w:fldCharType="separate"/>
      </w:r>
      <w:r w:rsidR="001E6273">
        <w:rPr>
          <w:noProof/>
          <w:sz w:val="20"/>
        </w:rPr>
        <w:t>135</w:t>
      </w:r>
      <w:r w:rsidRPr="00CF08D4">
        <w:rPr>
          <w:sz w:val="20"/>
        </w:rPr>
        <w:fldChar w:fldCharType="end"/>
      </w:r>
      <w:bookmarkEnd w:id="470"/>
      <w:r w:rsidR="00C7282A">
        <w:rPr>
          <w:sz w:val="20"/>
        </w:rPr>
        <w:t>:</w:t>
      </w:r>
      <w:r w:rsidRPr="00CF08D4">
        <w:rPr>
          <w:sz w:val="20"/>
        </w:rPr>
        <w:t xml:space="preserve"> Bike measurement equipment</w:t>
      </w:r>
      <w:r>
        <w:rPr>
          <w:sz w:val="20"/>
        </w:rPr>
        <w:t xml:space="preserve"> setup.</w:t>
      </w:r>
    </w:p>
    <w:p w:rsidR="00F47790" w:rsidRPr="00CF08D4" w:rsidRDefault="00F47790" w:rsidP="00F47790">
      <w:pPr>
        <w:rPr>
          <w:sz w:val="24"/>
        </w:rPr>
      </w:pPr>
    </w:p>
    <w:p w:rsidR="00F47790" w:rsidRDefault="00F47790" w:rsidP="00770BDF">
      <w:r w:rsidRPr="00CF08D4">
        <w:t xml:space="preserve">The equipment is then installed into a cart which can be attached to a bike. </w:t>
      </w:r>
      <w:r>
        <w:t>Thus, we have</w:t>
      </w:r>
      <w:r w:rsidRPr="00CF08D4">
        <w:t xml:space="preserve"> </w:t>
      </w:r>
      <w:r>
        <w:t>a practical</w:t>
      </w:r>
      <w:r w:rsidRPr="00CF08D4">
        <w:t xml:space="preserve"> measurement system for mobile coverage measurements</w:t>
      </w:r>
      <w:r>
        <w:t xml:space="preserve"> which can also produce more accurate results than the feature detector integrated into a small mobile phone</w:t>
      </w:r>
      <w:r w:rsidRPr="00CF08D4">
        <w:t xml:space="preserve">. The bike with the measurement equipment attached is </w:t>
      </w:r>
      <w:r>
        <w:t>shown</w:t>
      </w:r>
      <w:r w:rsidRPr="00CF08D4">
        <w:t xml:space="preserve"> in </w:t>
      </w:r>
      <w:r w:rsidR="00C7282A">
        <w:fldChar w:fldCharType="begin"/>
      </w:r>
      <w:r w:rsidR="00C7282A">
        <w:instrText xml:space="preserve"> REF _Ref340755434 \h </w:instrText>
      </w:r>
      <w:r w:rsidR="00C7282A">
        <w:fldChar w:fldCharType="separate"/>
      </w:r>
      <w:r w:rsidR="001E6273" w:rsidRPr="00CF08D4">
        <w:rPr>
          <w:sz w:val="20"/>
        </w:rPr>
        <w:t xml:space="preserve">Figure </w:t>
      </w:r>
      <w:r w:rsidR="001E6273">
        <w:rPr>
          <w:noProof/>
          <w:sz w:val="20"/>
        </w:rPr>
        <w:t>136</w:t>
      </w:r>
      <w:r w:rsidR="00C7282A">
        <w:fldChar w:fldCharType="end"/>
      </w:r>
      <w:r w:rsidRPr="00CF08D4">
        <w:t>.</w:t>
      </w:r>
    </w:p>
    <w:p w:rsidR="00F47790" w:rsidRPr="00CF08D4" w:rsidRDefault="00F47790" w:rsidP="00F47790">
      <w:pPr>
        <w:rPr>
          <w:sz w:val="24"/>
        </w:rPr>
      </w:pPr>
    </w:p>
    <w:p w:rsidR="00F47790" w:rsidRPr="00CF08D4" w:rsidRDefault="00F47790" w:rsidP="00770BDF">
      <w:pPr>
        <w:keepNext/>
        <w:jc w:val="center"/>
        <w:rPr>
          <w:sz w:val="24"/>
        </w:rPr>
      </w:pPr>
      <w:r w:rsidRPr="00CF08D4">
        <w:rPr>
          <w:noProof/>
          <w:sz w:val="24"/>
          <w:lang w:val="en-US"/>
        </w:rPr>
        <w:drawing>
          <wp:inline distT="0" distB="0" distL="0" distR="0" wp14:anchorId="77FFE37A" wp14:editId="2EC6AA9E">
            <wp:extent cx="3688080" cy="3172632"/>
            <wp:effectExtent l="0" t="0" r="7620" b="8890"/>
            <wp:docPr id="7" name="Picture 2" descr="C:\Users\jupeka\Desktop\WSD_N900_meas\041120117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descr="C:\Users\jupeka\Desktop\WSD_N900_meas\04112011796.jpg"/>
                    <pic:cNvPicPr>
                      <a:picLocks noChangeAspect="1" noChangeArrowheads="1"/>
                    </pic:cNvPicPr>
                  </pic:nvPicPr>
                  <pic:blipFill>
                    <a:blip r:embed="rId759" cstate="screen">
                      <a:extLst>
                        <a:ext uri="{28A0092B-C50C-407E-A947-70E740481C1C}">
                          <a14:useLocalDpi xmlns:a14="http://schemas.microsoft.com/office/drawing/2010/main"/>
                        </a:ext>
                      </a:extLst>
                    </a:blip>
                    <a:srcRect/>
                    <a:stretch>
                      <a:fillRect/>
                    </a:stretch>
                  </pic:blipFill>
                  <pic:spPr bwMode="auto">
                    <a:xfrm>
                      <a:off x="0" y="0"/>
                      <a:ext cx="3687222" cy="3171894"/>
                    </a:xfrm>
                    <a:prstGeom prst="rect">
                      <a:avLst/>
                    </a:prstGeom>
                    <a:noFill/>
                    <a:extLst/>
                  </pic:spPr>
                </pic:pic>
              </a:graphicData>
            </a:graphic>
          </wp:inline>
        </w:drawing>
      </w:r>
    </w:p>
    <w:p w:rsidR="00F47790" w:rsidRPr="00CF08D4" w:rsidRDefault="00F47790" w:rsidP="00770BDF">
      <w:pPr>
        <w:pStyle w:val="Caption"/>
        <w:jc w:val="center"/>
        <w:rPr>
          <w:b w:val="0"/>
          <w:bCs w:val="0"/>
          <w:sz w:val="20"/>
        </w:rPr>
      </w:pPr>
      <w:bookmarkStart w:id="471" w:name="_Ref340755434"/>
      <w:r w:rsidRPr="00CF08D4">
        <w:rPr>
          <w:sz w:val="20"/>
        </w:rPr>
        <w:t xml:space="preserve">Figure </w:t>
      </w:r>
      <w:r w:rsidRPr="00CF08D4">
        <w:rPr>
          <w:sz w:val="20"/>
        </w:rPr>
        <w:fldChar w:fldCharType="begin"/>
      </w:r>
      <w:r w:rsidRPr="00CF08D4">
        <w:rPr>
          <w:sz w:val="20"/>
        </w:rPr>
        <w:instrText xml:space="preserve"> SEQ Figure \* ARABIC </w:instrText>
      </w:r>
      <w:r w:rsidRPr="00CF08D4">
        <w:rPr>
          <w:sz w:val="20"/>
        </w:rPr>
        <w:fldChar w:fldCharType="separate"/>
      </w:r>
      <w:r w:rsidR="001E6273">
        <w:rPr>
          <w:noProof/>
          <w:sz w:val="20"/>
        </w:rPr>
        <w:t>136</w:t>
      </w:r>
      <w:r w:rsidRPr="00CF08D4">
        <w:rPr>
          <w:sz w:val="20"/>
        </w:rPr>
        <w:fldChar w:fldCharType="end"/>
      </w:r>
      <w:bookmarkEnd w:id="471"/>
      <w:r w:rsidR="00C7282A">
        <w:rPr>
          <w:sz w:val="20"/>
        </w:rPr>
        <w:t>:</w:t>
      </w:r>
      <w:r w:rsidRPr="00CF08D4">
        <w:rPr>
          <w:sz w:val="20"/>
        </w:rPr>
        <w:t xml:space="preserve"> The measurement bike</w:t>
      </w:r>
      <w:r>
        <w:rPr>
          <w:sz w:val="20"/>
        </w:rPr>
        <w:t xml:space="preserve"> and equipment on field.</w:t>
      </w:r>
    </w:p>
    <w:p w:rsidR="00F47790" w:rsidRPr="00CF08D4" w:rsidRDefault="00F47790" w:rsidP="00F47790">
      <w:pPr>
        <w:pStyle w:val="Heading5"/>
      </w:pPr>
      <w:bookmarkStart w:id="472" w:name="_Toc337205403"/>
      <w:r w:rsidRPr="00CF08D4">
        <w:lastRenderedPageBreak/>
        <w:t>Conducted measurements</w:t>
      </w:r>
      <w:r>
        <w:t xml:space="preserve"> with R&amp;S TSM-DVB</w:t>
      </w:r>
      <w:bookmarkEnd w:id="472"/>
    </w:p>
    <w:p w:rsidR="00F47790" w:rsidRPr="00CF08D4" w:rsidRDefault="00F47790" w:rsidP="00770BDF">
      <w:r w:rsidRPr="00CF08D4">
        <w:t>The measurements in the test network were conducted in two different scenarios. In the first scenario we were using both transmitters in SFN and in the second scenario only the Pääskyvuori transmitter.</w:t>
      </w:r>
    </w:p>
    <w:p w:rsidR="00F47790" w:rsidRPr="00CF08D4" w:rsidRDefault="00F47790" w:rsidP="00F47790">
      <w:pPr>
        <w:pStyle w:val="Heading5"/>
      </w:pPr>
      <w:r w:rsidRPr="00CF08D4">
        <w:t>SFN</w:t>
      </w:r>
    </w:p>
    <w:p w:rsidR="00F47790" w:rsidRPr="00CF08D4" w:rsidRDefault="00F47790" w:rsidP="00770BDF">
      <w:r w:rsidRPr="00CF08D4">
        <w:t xml:space="preserve">The SFN measurements were conducted in the center of the city, close to the Vanha Studio transmitter (marked with a red dot in </w:t>
      </w:r>
      <w:r w:rsidR="00C7282A">
        <w:fldChar w:fldCharType="begin"/>
      </w:r>
      <w:r w:rsidR="00C7282A">
        <w:instrText xml:space="preserve"> REF _Ref340755457 \h </w:instrText>
      </w:r>
      <w:r w:rsidR="00C7282A">
        <w:fldChar w:fldCharType="separate"/>
      </w:r>
      <w:r w:rsidR="001E6273" w:rsidRPr="00CF08D4">
        <w:rPr>
          <w:sz w:val="20"/>
        </w:rPr>
        <w:t xml:space="preserve">Figure </w:t>
      </w:r>
      <w:r w:rsidR="001E6273">
        <w:rPr>
          <w:noProof/>
          <w:sz w:val="20"/>
        </w:rPr>
        <w:t>137</w:t>
      </w:r>
      <w:r w:rsidR="00C7282A">
        <w:fldChar w:fldCharType="end"/>
      </w:r>
      <w:r w:rsidRPr="00CF08D4">
        <w:t>). Pääskyvuori transmitter is just outside the map, in the middle of the right-hand side.</w:t>
      </w:r>
    </w:p>
    <w:p w:rsidR="00F47790" w:rsidRPr="00CF08D4" w:rsidRDefault="00F47790" w:rsidP="00F47790">
      <w:pPr>
        <w:jc w:val="center"/>
        <w:rPr>
          <w:sz w:val="24"/>
        </w:rPr>
      </w:pPr>
      <w:r w:rsidRPr="00CF08D4">
        <w:rPr>
          <w:noProof/>
          <w:sz w:val="24"/>
          <w:lang w:val="en-US"/>
        </w:rPr>
        <w:drawing>
          <wp:inline distT="0" distB="0" distL="0" distR="0" wp14:anchorId="168C4D70" wp14:editId="1F837398">
            <wp:extent cx="2886324" cy="2011680"/>
            <wp:effectExtent l="0" t="0" r="952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60" cstate="screen">
                      <a:extLst>
                        <a:ext uri="{28A0092B-C50C-407E-A947-70E740481C1C}">
                          <a14:useLocalDpi xmlns:a14="http://schemas.microsoft.com/office/drawing/2010/main"/>
                        </a:ext>
                      </a:extLst>
                    </a:blip>
                    <a:srcRect/>
                    <a:stretch>
                      <a:fillRect/>
                    </a:stretch>
                  </pic:blipFill>
                  <pic:spPr bwMode="auto">
                    <a:xfrm>
                      <a:off x="0" y="0"/>
                      <a:ext cx="2887276" cy="2012343"/>
                    </a:xfrm>
                    <a:prstGeom prst="rect">
                      <a:avLst/>
                    </a:prstGeom>
                    <a:noFill/>
                    <a:ln>
                      <a:noFill/>
                    </a:ln>
                  </pic:spPr>
                </pic:pic>
              </a:graphicData>
            </a:graphic>
          </wp:inline>
        </w:drawing>
      </w:r>
    </w:p>
    <w:p w:rsidR="00F47790" w:rsidRPr="00CF08D4" w:rsidRDefault="00F47790" w:rsidP="00770BDF">
      <w:pPr>
        <w:pStyle w:val="Caption"/>
        <w:jc w:val="center"/>
        <w:rPr>
          <w:sz w:val="20"/>
        </w:rPr>
      </w:pPr>
      <w:bookmarkStart w:id="473" w:name="_Ref340755457"/>
      <w:r w:rsidRPr="00CF08D4">
        <w:rPr>
          <w:sz w:val="20"/>
        </w:rPr>
        <w:t xml:space="preserve">Figure </w:t>
      </w:r>
      <w:r w:rsidRPr="00CF08D4">
        <w:rPr>
          <w:sz w:val="20"/>
        </w:rPr>
        <w:fldChar w:fldCharType="begin"/>
      </w:r>
      <w:r w:rsidRPr="00CF08D4">
        <w:rPr>
          <w:sz w:val="20"/>
        </w:rPr>
        <w:instrText xml:space="preserve"> SEQ Figure \* ARABIC </w:instrText>
      </w:r>
      <w:r w:rsidRPr="00CF08D4">
        <w:rPr>
          <w:sz w:val="20"/>
        </w:rPr>
        <w:fldChar w:fldCharType="separate"/>
      </w:r>
      <w:r w:rsidR="001E6273">
        <w:rPr>
          <w:noProof/>
          <w:sz w:val="20"/>
        </w:rPr>
        <w:t>137</w:t>
      </w:r>
      <w:r w:rsidRPr="00CF08D4">
        <w:rPr>
          <w:sz w:val="20"/>
        </w:rPr>
        <w:fldChar w:fldCharType="end"/>
      </w:r>
      <w:bookmarkEnd w:id="473"/>
      <w:r w:rsidR="00C7282A">
        <w:rPr>
          <w:sz w:val="20"/>
        </w:rPr>
        <w:t>:</w:t>
      </w:r>
      <w:r w:rsidRPr="00CF08D4">
        <w:rPr>
          <w:sz w:val="20"/>
        </w:rPr>
        <w:t xml:space="preserve"> SFN measurement </w:t>
      </w:r>
      <w:r>
        <w:rPr>
          <w:sz w:val="20"/>
        </w:rPr>
        <w:t>points</w:t>
      </w:r>
      <w:r w:rsidRPr="00CF08D4">
        <w:rPr>
          <w:sz w:val="20"/>
        </w:rPr>
        <w:t xml:space="preserve"> with </w:t>
      </w:r>
      <w:r>
        <w:rPr>
          <w:sz w:val="20"/>
        </w:rPr>
        <w:t>R&amp;S TSM-DVB.</w:t>
      </w:r>
    </w:p>
    <w:p w:rsidR="00F47790" w:rsidRPr="00CF08D4" w:rsidRDefault="00F47790" w:rsidP="00F47790">
      <w:pPr>
        <w:rPr>
          <w:sz w:val="24"/>
        </w:rPr>
      </w:pPr>
    </w:p>
    <w:p w:rsidR="00F47790" w:rsidRDefault="00F47790" w:rsidP="00770BDF">
      <w:r w:rsidRPr="00CF08D4">
        <w:t xml:space="preserve">The average standard deviation was 3.73 dB within a 55x55m pixel. </w:t>
      </w:r>
      <w:r w:rsidR="00C7282A">
        <w:fldChar w:fldCharType="begin"/>
      </w:r>
      <w:r w:rsidR="00C7282A">
        <w:instrText xml:space="preserve"> REF _Ref340755486 \h </w:instrText>
      </w:r>
      <w:r w:rsidR="00C7282A">
        <w:fldChar w:fldCharType="separate"/>
      </w:r>
      <w:r w:rsidR="001E6273">
        <w:t xml:space="preserve">Figure </w:t>
      </w:r>
      <w:r w:rsidR="001E6273">
        <w:rPr>
          <w:noProof/>
        </w:rPr>
        <w:t>138</w:t>
      </w:r>
      <w:r w:rsidR="00C7282A">
        <w:fldChar w:fldCharType="end"/>
      </w:r>
      <w:r w:rsidRPr="00CF08D4">
        <w:t xml:space="preserve"> represents the difference in RSSI between the measurements and </w:t>
      </w:r>
      <w:r>
        <w:t>the</w:t>
      </w:r>
      <w:r w:rsidRPr="00CF08D4">
        <w:t xml:space="preserve"> prediction map. The Figure shows that the majority of the samples are in the area between -20 to 0 dB. This means that the tendency is that the measured RSSI values are </w:t>
      </w:r>
      <w:r>
        <w:t xml:space="preserve">considerably </w:t>
      </w:r>
      <w:r w:rsidRPr="00CF08D4">
        <w:t>lower than those given by the prediction</w:t>
      </w:r>
      <w:r>
        <w:t>, as was the case with N900 SFN measurements</w:t>
      </w:r>
      <w:r w:rsidRPr="00CF08D4">
        <w:t>.</w:t>
      </w:r>
    </w:p>
    <w:p w:rsidR="00F47790" w:rsidRDefault="00F47790" w:rsidP="00F47790">
      <w:pPr>
        <w:jc w:val="center"/>
      </w:pPr>
      <w:r w:rsidRPr="00CF08D4">
        <w:rPr>
          <w:noProof/>
          <w:sz w:val="24"/>
          <w:lang w:val="en-US"/>
        </w:rPr>
        <w:drawing>
          <wp:inline distT="0" distB="0" distL="0" distR="0" wp14:anchorId="10F640A6" wp14:editId="521ADD25">
            <wp:extent cx="2473044" cy="236982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61" cstate="screen">
                      <a:extLst>
                        <a:ext uri="{28A0092B-C50C-407E-A947-70E740481C1C}">
                          <a14:useLocalDpi xmlns:a14="http://schemas.microsoft.com/office/drawing/2010/main"/>
                        </a:ext>
                      </a:extLst>
                    </a:blip>
                    <a:srcRect/>
                    <a:stretch>
                      <a:fillRect/>
                    </a:stretch>
                  </pic:blipFill>
                  <pic:spPr bwMode="auto">
                    <a:xfrm>
                      <a:off x="0" y="0"/>
                      <a:ext cx="2472079" cy="2368895"/>
                    </a:xfrm>
                    <a:prstGeom prst="rect">
                      <a:avLst/>
                    </a:prstGeom>
                    <a:noFill/>
                    <a:ln>
                      <a:noFill/>
                    </a:ln>
                  </pic:spPr>
                </pic:pic>
              </a:graphicData>
            </a:graphic>
          </wp:inline>
        </w:drawing>
      </w:r>
    </w:p>
    <w:p w:rsidR="00F47790" w:rsidRPr="00CF08D4" w:rsidRDefault="00F47790" w:rsidP="00770BDF">
      <w:pPr>
        <w:pStyle w:val="Caption"/>
        <w:jc w:val="center"/>
        <w:rPr>
          <w:sz w:val="24"/>
        </w:rPr>
      </w:pPr>
      <w:bookmarkStart w:id="474" w:name="_Ref340755486"/>
      <w:r>
        <w:t xml:space="preserve">Figure </w:t>
      </w:r>
      <w:r>
        <w:fldChar w:fldCharType="begin"/>
      </w:r>
      <w:r>
        <w:instrText xml:space="preserve"> SEQ Figure \* ARABIC </w:instrText>
      </w:r>
      <w:r>
        <w:fldChar w:fldCharType="separate"/>
      </w:r>
      <w:r w:rsidR="001E6273">
        <w:rPr>
          <w:noProof/>
        </w:rPr>
        <w:t>138</w:t>
      </w:r>
      <w:r>
        <w:rPr>
          <w:noProof/>
        </w:rPr>
        <w:fldChar w:fldCharType="end"/>
      </w:r>
      <w:bookmarkEnd w:id="474"/>
      <w:r w:rsidR="00C7282A">
        <w:rPr>
          <w:noProof/>
        </w:rPr>
        <w:t>:</w:t>
      </w:r>
      <w:r w:rsidRPr="007108D5">
        <w:t xml:space="preserve"> Histogram on difference in RSSI between the measurements and the prediction </w:t>
      </w:r>
      <w:r>
        <w:t xml:space="preserve">in SFN with </w:t>
      </w:r>
      <w:r w:rsidRPr="007108D5">
        <w:t>R&amp;S TSM-DVB.</w:t>
      </w:r>
    </w:p>
    <w:p w:rsidR="00F47790" w:rsidRPr="00CF08D4" w:rsidRDefault="00F47790" w:rsidP="00F47790">
      <w:pPr>
        <w:pStyle w:val="Heading5"/>
      </w:pPr>
      <w:r w:rsidRPr="00CF08D4">
        <w:t>Pääskyvuori</w:t>
      </w:r>
    </w:p>
    <w:p w:rsidR="00F47790" w:rsidRPr="00CF08D4" w:rsidRDefault="00F47790" w:rsidP="00770BDF">
      <w:r w:rsidRPr="00CF08D4">
        <w:t xml:space="preserve">Pääskyvuori bike measurements were conducted in a geographical area of around 10x15km, reaching from Hirvensalo to Turku Airport and to the city of Kaarina. The transmitter is marked with </w:t>
      </w:r>
      <w:r>
        <w:t xml:space="preserve">a </w:t>
      </w:r>
      <w:r w:rsidRPr="00CF08D4">
        <w:t xml:space="preserve">red dot in </w:t>
      </w:r>
      <w:r w:rsidR="00C7282A">
        <w:fldChar w:fldCharType="begin"/>
      </w:r>
      <w:r w:rsidR="00C7282A">
        <w:instrText xml:space="preserve"> REF _Ref340755512 \h </w:instrText>
      </w:r>
      <w:r w:rsidR="00C7282A">
        <w:fldChar w:fldCharType="separate"/>
      </w:r>
      <w:r w:rsidR="001E6273" w:rsidRPr="00CF08D4">
        <w:rPr>
          <w:sz w:val="20"/>
        </w:rPr>
        <w:t xml:space="preserve">Figure </w:t>
      </w:r>
      <w:r w:rsidR="001E6273">
        <w:rPr>
          <w:noProof/>
          <w:sz w:val="20"/>
        </w:rPr>
        <w:t>139</w:t>
      </w:r>
      <w:r w:rsidR="00C7282A">
        <w:fldChar w:fldCharType="end"/>
      </w:r>
      <w:r w:rsidRPr="00CF08D4">
        <w:t>.</w:t>
      </w:r>
    </w:p>
    <w:p w:rsidR="00F47790" w:rsidRPr="00CF08D4" w:rsidRDefault="00F47790" w:rsidP="00F47790">
      <w:pPr>
        <w:keepNext/>
        <w:jc w:val="center"/>
        <w:rPr>
          <w:sz w:val="24"/>
        </w:rPr>
      </w:pPr>
      <w:r w:rsidRPr="00CF08D4">
        <w:rPr>
          <w:noProof/>
          <w:sz w:val="24"/>
          <w:lang w:val="en-US"/>
        </w:rPr>
        <w:lastRenderedPageBreak/>
        <w:drawing>
          <wp:inline distT="0" distB="0" distL="0" distR="0" wp14:anchorId="6BA2C129" wp14:editId="5DD9313D">
            <wp:extent cx="2071489" cy="2720340"/>
            <wp:effectExtent l="0" t="0" r="508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62" cstate="screen">
                      <a:extLst>
                        <a:ext uri="{28A0092B-C50C-407E-A947-70E740481C1C}">
                          <a14:useLocalDpi xmlns:a14="http://schemas.microsoft.com/office/drawing/2010/main"/>
                        </a:ext>
                      </a:extLst>
                    </a:blip>
                    <a:srcRect/>
                    <a:stretch>
                      <a:fillRect/>
                    </a:stretch>
                  </pic:blipFill>
                  <pic:spPr bwMode="auto">
                    <a:xfrm>
                      <a:off x="0" y="0"/>
                      <a:ext cx="2073034" cy="2722368"/>
                    </a:xfrm>
                    <a:prstGeom prst="rect">
                      <a:avLst/>
                    </a:prstGeom>
                    <a:noFill/>
                    <a:ln>
                      <a:noFill/>
                    </a:ln>
                  </pic:spPr>
                </pic:pic>
              </a:graphicData>
            </a:graphic>
          </wp:inline>
        </w:drawing>
      </w:r>
    </w:p>
    <w:p w:rsidR="00F47790" w:rsidRDefault="00F47790" w:rsidP="00770BDF">
      <w:pPr>
        <w:pStyle w:val="Caption"/>
        <w:jc w:val="center"/>
        <w:rPr>
          <w:sz w:val="20"/>
        </w:rPr>
      </w:pPr>
      <w:bookmarkStart w:id="475" w:name="_Ref340755512"/>
      <w:r w:rsidRPr="00CF08D4">
        <w:rPr>
          <w:sz w:val="20"/>
        </w:rPr>
        <w:t xml:space="preserve">Figure </w:t>
      </w:r>
      <w:r w:rsidRPr="00CF08D4">
        <w:rPr>
          <w:sz w:val="20"/>
        </w:rPr>
        <w:fldChar w:fldCharType="begin"/>
      </w:r>
      <w:r w:rsidRPr="00CF08D4">
        <w:rPr>
          <w:sz w:val="20"/>
        </w:rPr>
        <w:instrText xml:space="preserve"> SEQ Figure \* ARABIC </w:instrText>
      </w:r>
      <w:r w:rsidRPr="00CF08D4">
        <w:rPr>
          <w:sz w:val="20"/>
        </w:rPr>
        <w:fldChar w:fldCharType="separate"/>
      </w:r>
      <w:r w:rsidR="001E6273">
        <w:rPr>
          <w:noProof/>
          <w:sz w:val="20"/>
        </w:rPr>
        <w:t>139</w:t>
      </w:r>
      <w:r w:rsidRPr="00CF08D4">
        <w:rPr>
          <w:sz w:val="20"/>
        </w:rPr>
        <w:fldChar w:fldCharType="end"/>
      </w:r>
      <w:bookmarkEnd w:id="475"/>
      <w:r w:rsidR="00C7282A">
        <w:rPr>
          <w:sz w:val="20"/>
        </w:rPr>
        <w:t>:</w:t>
      </w:r>
      <w:r w:rsidRPr="00CF08D4">
        <w:rPr>
          <w:sz w:val="20"/>
        </w:rPr>
        <w:t xml:space="preserve"> Pääskyvuori </w:t>
      </w:r>
      <w:r>
        <w:rPr>
          <w:sz w:val="20"/>
        </w:rPr>
        <w:t>measurement points with R&amp;S TSM-DVB.</w:t>
      </w:r>
    </w:p>
    <w:p w:rsidR="00F47790" w:rsidRPr="005330AD" w:rsidRDefault="00F47790" w:rsidP="00F47790"/>
    <w:p w:rsidR="00F47790" w:rsidRPr="00CF08D4" w:rsidRDefault="00F47790" w:rsidP="00770BDF">
      <w:r w:rsidRPr="00CF08D4">
        <w:t xml:space="preserve">The average standard deviation was 2.62 dB within a 55x55m pixel. </w:t>
      </w:r>
      <w:r w:rsidR="00C7282A">
        <w:fldChar w:fldCharType="begin"/>
      </w:r>
      <w:r w:rsidR="00C7282A">
        <w:instrText xml:space="preserve"> REF _Ref340755532 \h </w:instrText>
      </w:r>
      <w:r w:rsidR="00C7282A">
        <w:fldChar w:fldCharType="separate"/>
      </w:r>
      <w:r w:rsidR="001E6273">
        <w:t xml:space="preserve">Figure </w:t>
      </w:r>
      <w:r w:rsidR="001E6273">
        <w:rPr>
          <w:noProof/>
        </w:rPr>
        <w:t>140</w:t>
      </w:r>
      <w:r w:rsidR="00C7282A">
        <w:fldChar w:fldCharType="end"/>
      </w:r>
      <w:r w:rsidRPr="00CF08D4">
        <w:t xml:space="preserve"> represents the difference in RSSI between the measurements and </w:t>
      </w:r>
      <w:r>
        <w:t>the</w:t>
      </w:r>
      <w:r w:rsidRPr="00CF08D4">
        <w:t xml:space="preserve"> prediction map. Most of the samples are in the area between +10 to -20 dB and the highest peak is close to 0 dB. Thus, Pääskyvuori measurements give results that are more congruent with the p</w:t>
      </w:r>
      <w:r>
        <w:t>rediction map than the SFN case, but the distribution is still quite different between the prediction and the measurements.</w:t>
      </w:r>
    </w:p>
    <w:p w:rsidR="00F47790" w:rsidRDefault="00F47790" w:rsidP="00F47790">
      <w:pPr>
        <w:keepNext/>
        <w:jc w:val="center"/>
      </w:pPr>
      <w:r w:rsidRPr="00CF08D4">
        <w:rPr>
          <w:noProof/>
          <w:sz w:val="24"/>
          <w:lang w:val="en-US"/>
        </w:rPr>
        <w:drawing>
          <wp:inline distT="0" distB="0" distL="0" distR="0" wp14:anchorId="7042C800" wp14:editId="4CFF95D8">
            <wp:extent cx="2354580" cy="2270935"/>
            <wp:effectExtent l="0" t="0" r="762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63" cstate="screen">
                      <a:extLst>
                        <a:ext uri="{28A0092B-C50C-407E-A947-70E740481C1C}">
                          <a14:useLocalDpi xmlns:a14="http://schemas.microsoft.com/office/drawing/2010/main"/>
                        </a:ext>
                      </a:extLst>
                    </a:blip>
                    <a:srcRect/>
                    <a:stretch>
                      <a:fillRect/>
                    </a:stretch>
                  </pic:blipFill>
                  <pic:spPr bwMode="auto">
                    <a:xfrm>
                      <a:off x="0" y="0"/>
                      <a:ext cx="2354066" cy="2270439"/>
                    </a:xfrm>
                    <a:prstGeom prst="rect">
                      <a:avLst/>
                    </a:prstGeom>
                    <a:noFill/>
                    <a:ln>
                      <a:noFill/>
                    </a:ln>
                  </pic:spPr>
                </pic:pic>
              </a:graphicData>
            </a:graphic>
          </wp:inline>
        </w:drawing>
      </w:r>
    </w:p>
    <w:p w:rsidR="00F47790" w:rsidRPr="00CF08D4" w:rsidRDefault="00F47790" w:rsidP="00770BDF">
      <w:pPr>
        <w:pStyle w:val="Caption"/>
        <w:jc w:val="center"/>
        <w:rPr>
          <w:sz w:val="24"/>
        </w:rPr>
      </w:pPr>
      <w:bookmarkStart w:id="476" w:name="_Ref340755532"/>
      <w:r>
        <w:t xml:space="preserve">Figure </w:t>
      </w:r>
      <w:r>
        <w:fldChar w:fldCharType="begin"/>
      </w:r>
      <w:r>
        <w:instrText xml:space="preserve"> SEQ Figure \* ARABIC </w:instrText>
      </w:r>
      <w:r>
        <w:fldChar w:fldCharType="separate"/>
      </w:r>
      <w:r w:rsidR="001E6273">
        <w:rPr>
          <w:noProof/>
        </w:rPr>
        <w:t>140</w:t>
      </w:r>
      <w:r>
        <w:rPr>
          <w:noProof/>
        </w:rPr>
        <w:fldChar w:fldCharType="end"/>
      </w:r>
      <w:bookmarkEnd w:id="476"/>
      <w:r w:rsidR="00C7282A">
        <w:rPr>
          <w:noProof/>
        </w:rPr>
        <w:t>:</w:t>
      </w:r>
      <w:r w:rsidRPr="004C17E5">
        <w:t xml:space="preserve"> Histogram on difference in RSSI between the measurements and the prediction with Pääskyvuori transmitter and  </w:t>
      </w:r>
      <w:r>
        <w:t>R&amp;S TSM-DVB</w:t>
      </w:r>
      <w:r w:rsidRPr="004C17E5">
        <w:t>.</w:t>
      </w:r>
    </w:p>
    <w:p w:rsidR="00F47790" w:rsidRDefault="00F47790" w:rsidP="00F47790">
      <w:pPr>
        <w:pStyle w:val="Heading3"/>
      </w:pPr>
      <w:bookmarkStart w:id="477" w:name="_Toc337205404"/>
      <w:bookmarkStart w:id="478" w:name="_Toc343159422"/>
      <w:r>
        <w:t>Geolocation database update algorithms</w:t>
      </w:r>
      <w:bookmarkEnd w:id="477"/>
      <w:bookmarkEnd w:id="478"/>
    </w:p>
    <w:p w:rsidR="00F47790" w:rsidRDefault="00F47790" w:rsidP="00DC51AF">
      <w:pPr>
        <w:pStyle w:val="Heading4"/>
        <w:numPr>
          <w:ilvl w:val="3"/>
          <w:numId w:val="4"/>
        </w:numPr>
      </w:pPr>
      <w:bookmarkStart w:id="479" w:name="_Toc337205405"/>
      <w:r>
        <w:t xml:space="preserve"> Comparison of the initially chosen algorithms</w:t>
      </w:r>
      <w:bookmarkEnd w:id="479"/>
    </w:p>
    <w:p w:rsidR="00F47790" w:rsidRPr="00C3522D" w:rsidRDefault="00F47790" w:rsidP="00770BDF">
      <w:r w:rsidRPr="00C3522D">
        <w:t xml:space="preserve">In this chapter we introduce the measurement results in to the database. In the ﬁrst stage the database simply averages the samples from the same geographical location, that is, the most recent value is the average of the sensed samples and introduces them into the original prediction map, as illustrated </w:t>
      </w:r>
      <w:r w:rsidR="00C7282A">
        <w:fldChar w:fldCharType="begin"/>
      </w:r>
      <w:r w:rsidR="00C7282A">
        <w:instrText xml:space="preserve"> REF _Ref340755569 \h </w:instrText>
      </w:r>
      <w:r w:rsidR="00C7282A">
        <w:fldChar w:fldCharType="separate"/>
      </w:r>
      <w:r w:rsidR="001E6273">
        <w:t xml:space="preserve">Figure </w:t>
      </w:r>
      <w:r w:rsidR="001E6273">
        <w:rPr>
          <w:noProof/>
        </w:rPr>
        <w:t>141</w:t>
      </w:r>
      <w:r w:rsidR="00C7282A">
        <w:fldChar w:fldCharType="end"/>
      </w:r>
      <w:r w:rsidRPr="00C3522D">
        <w:t xml:space="preserve"> a. These values are further processed by different database update algorithms which utilize the spatial correlation in DTT signal power. Three algorithms are examined</w:t>
      </w:r>
      <w:r>
        <w:t xml:space="preserve"> here</w:t>
      </w:r>
      <w:r w:rsidRPr="00C3522D">
        <w:t>:</w:t>
      </w:r>
    </w:p>
    <w:p w:rsidR="00F47790" w:rsidRPr="00770BDF" w:rsidRDefault="00F47790" w:rsidP="00873DCF">
      <w:pPr>
        <w:pStyle w:val="ListParagraph"/>
        <w:numPr>
          <w:ilvl w:val="0"/>
          <w:numId w:val="26"/>
        </w:numPr>
        <w:spacing w:after="0"/>
        <w:jc w:val="left"/>
        <w:rPr>
          <w:lang w:val="en-US"/>
        </w:rPr>
      </w:pPr>
      <w:r w:rsidRPr="00770BDF">
        <w:rPr>
          <w:i/>
          <w:lang w:val="en-US"/>
        </w:rPr>
        <w:lastRenderedPageBreak/>
        <w:t xml:space="preserve">Two-dimensional median </w:t>
      </w:r>
      <w:r w:rsidRPr="00770BDF">
        <w:rPr>
          <w:i/>
        </w:rPr>
        <w:t>ﬁ</w:t>
      </w:r>
      <w:r w:rsidRPr="00770BDF">
        <w:rPr>
          <w:i/>
          <w:lang w:val="en-US"/>
        </w:rPr>
        <w:t>lter</w:t>
      </w:r>
      <w:r w:rsidRPr="00770BDF">
        <w:rPr>
          <w:lang w:val="en-US"/>
        </w:rPr>
        <w:t>. If there is more than a single WSD user within the geographical area de</w:t>
      </w:r>
      <w:r w:rsidRPr="00770BDF">
        <w:t>ﬁ</w:t>
      </w:r>
      <w:r w:rsidRPr="00770BDF">
        <w:rPr>
          <w:lang w:val="en-US"/>
        </w:rPr>
        <w:t xml:space="preserve">ned by the window size, the </w:t>
      </w:r>
      <w:r w:rsidRPr="00770BDF">
        <w:t>ﬁ</w:t>
      </w:r>
      <w:r w:rsidRPr="00770BDF">
        <w:rPr>
          <w:lang w:val="en-US"/>
        </w:rPr>
        <w:t>lter selects the median value of the sensed sample and sets this value in the center pixel.</w:t>
      </w:r>
    </w:p>
    <w:p w:rsidR="00F47790" w:rsidRPr="00770BDF" w:rsidRDefault="00F47790" w:rsidP="00873DCF">
      <w:pPr>
        <w:pStyle w:val="ListParagraph"/>
        <w:numPr>
          <w:ilvl w:val="0"/>
          <w:numId w:val="26"/>
        </w:numPr>
        <w:spacing w:after="0"/>
        <w:jc w:val="left"/>
        <w:rPr>
          <w:lang w:val="en-US"/>
        </w:rPr>
      </w:pPr>
      <w:r w:rsidRPr="00770BDF">
        <w:rPr>
          <w:i/>
          <w:lang w:val="en-US"/>
        </w:rPr>
        <w:t xml:space="preserve">Adaptive Wiener </w:t>
      </w:r>
      <w:r w:rsidRPr="00770BDF">
        <w:rPr>
          <w:i/>
        </w:rPr>
        <w:t>ﬁ</w:t>
      </w:r>
      <w:r w:rsidRPr="00770BDF">
        <w:rPr>
          <w:i/>
          <w:lang w:val="en-US"/>
        </w:rPr>
        <w:t>ltering</w:t>
      </w:r>
      <w:r w:rsidRPr="00770BDF">
        <w:rPr>
          <w:lang w:val="en-US"/>
        </w:rPr>
        <w:t xml:space="preserve"> utilizes the local characteristics of an image in the </w:t>
      </w:r>
      <w:r w:rsidRPr="00770BDF">
        <w:t>ﬁ</w:t>
      </w:r>
      <w:r w:rsidRPr="00770BDF">
        <w:rPr>
          <w:lang w:val="en-US"/>
        </w:rPr>
        <w:t>ltering process.</w:t>
      </w:r>
    </w:p>
    <w:p w:rsidR="00F47790" w:rsidRPr="00770BDF" w:rsidRDefault="00F47790" w:rsidP="00873DCF">
      <w:pPr>
        <w:pStyle w:val="ListParagraph"/>
        <w:numPr>
          <w:ilvl w:val="0"/>
          <w:numId w:val="26"/>
        </w:numPr>
        <w:spacing w:after="0"/>
        <w:jc w:val="left"/>
        <w:rPr>
          <w:lang w:val="en-US"/>
        </w:rPr>
      </w:pPr>
      <w:r w:rsidRPr="00770BDF">
        <w:rPr>
          <w:i/>
          <w:lang w:val="en-US"/>
        </w:rPr>
        <w:t>Ordinary Kriging</w:t>
      </w:r>
      <w:r w:rsidRPr="00770BDF">
        <w:rPr>
          <w:lang w:val="en-US"/>
        </w:rPr>
        <w:t xml:space="preserve"> is a method regularly used in geostatistics. It uses interpolation to estimate the value of a variable in an unobserved location from observations at known locations. Given a known variogram, a value in a point of a region can be estimated using data in the local neighborhood.</w:t>
      </w:r>
    </w:p>
    <w:p w:rsidR="00F47790" w:rsidRPr="00770BDF" w:rsidRDefault="00F47790" w:rsidP="00F47790">
      <w:pPr>
        <w:pStyle w:val="ListParagraph"/>
        <w:rPr>
          <w:lang w:val="en-US"/>
        </w:rPr>
      </w:pPr>
    </w:p>
    <w:p w:rsidR="00F47790" w:rsidRPr="00770BDF" w:rsidRDefault="00F47790" w:rsidP="00F47790">
      <w:pPr>
        <w:pStyle w:val="ListParagraph"/>
        <w:rPr>
          <w:lang w:val="en-US"/>
        </w:rPr>
      </w:pPr>
      <w:r w:rsidRPr="00770BDF">
        <w:rPr>
          <w:lang w:val="en-US"/>
        </w:rPr>
        <w:t xml:space="preserve">The original prediction map corrected with the sensing samples and the resulting maps from different database update algorithms are presented in </w:t>
      </w:r>
      <w:r w:rsidR="00C7282A">
        <w:rPr>
          <w:lang w:val="en-US"/>
        </w:rPr>
        <w:fldChar w:fldCharType="begin"/>
      </w:r>
      <w:r w:rsidR="00C7282A">
        <w:rPr>
          <w:lang w:val="en-US"/>
        </w:rPr>
        <w:instrText xml:space="preserve"> REF _Ref340755569 \h </w:instrText>
      </w:r>
      <w:r w:rsidR="00C7282A">
        <w:rPr>
          <w:lang w:val="en-US"/>
        </w:rPr>
      </w:r>
      <w:r w:rsidR="00C7282A">
        <w:rPr>
          <w:lang w:val="en-US"/>
        </w:rPr>
        <w:fldChar w:fldCharType="separate"/>
      </w:r>
      <w:r w:rsidR="001E6273">
        <w:t xml:space="preserve">Figure </w:t>
      </w:r>
      <w:r w:rsidR="001E6273">
        <w:rPr>
          <w:noProof/>
        </w:rPr>
        <w:t>141</w:t>
      </w:r>
      <w:r w:rsidR="00C7282A">
        <w:rPr>
          <w:lang w:val="en-US"/>
        </w:rPr>
        <w:fldChar w:fldCharType="end"/>
      </w:r>
      <w:r w:rsidRPr="00770BDF">
        <w:rPr>
          <w:lang w:val="en-US"/>
        </w:rPr>
        <w:t>.</w:t>
      </w:r>
    </w:p>
    <w:p w:rsidR="00F47790" w:rsidRDefault="00F47790" w:rsidP="00F47790">
      <w:pPr>
        <w:keepNext/>
        <w:jc w:val="center"/>
      </w:pPr>
      <w:r>
        <w:rPr>
          <w:noProof/>
          <w:lang w:val="en-US"/>
        </w:rPr>
        <w:drawing>
          <wp:inline distT="0" distB="0" distL="0" distR="0" wp14:anchorId="04246467" wp14:editId="032C6A3C">
            <wp:extent cx="4615635" cy="417406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4" cstate="screen">
                      <a:extLst>
                        <a:ext uri="{28A0092B-C50C-407E-A947-70E740481C1C}">
                          <a14:useLocalDpi xmlns:a14="http://schemas.microsoft.com/office/drawing/2010/main"/>
                        </a:ext>
                      </a:extLst>
                    </a:blip>
                    <a:stretch>
                      <a:fillRect/>
                    </a:stretch>
                  </pic:blipFill>
                  <pic:spPr>
                    <a:xfrm>
                      <a:off x="0" y="0"/>
                      <a:ext cx="4618207" cy="4176393"/>
                    </a:xfrm>
                    <a:prstGeom prst="rect">
                      <a:avLst/>
                    </a:prstGeom>
                  </pic:spPr>
                </pic:pic>
              </a:graphicData>
            </a:graphic>
          </wp:inline>
        </w:drawing>
      </w:r>
    </w:p>
    <w:p w:rsidR="00F47790" w:rsidRDefault="00F47790" w:rsidP="00770BDF">
      <w:pPr>
        <w:pStyle w:val="Caption"/>
        <w:jc w:val="center"/>
      </w:pPr>
      <w:bookmarkStart w:id="480" w:name="_Ref340755569"/>
      <w:r>
        <w:t xml:space="preserve">Figure </w:t>
      </w:r>
      <w:r>
        <w:fldChar w:fldCharType="begin"/>
      </w:r>
      <w:r>
        <w:instrText xml:space="preserve"> SEQ Figure \* ARABIC </w:instrText>
      </w:r>
      <w:r>
        <w:fldChar w:fldCharType="separate"/>
      </w:r>
      <w:r w:rsidR="001E6273">
        <w:rPr>
          <w:noProof/>
        </w:rPr>
        <w:t>141</w:t>
      </w:r>
      <w:r>
        <w:rPr>
          <w:noProof/>
        </w:rPr>
        <w:fldChar w:fldCharType="end"/>
      </w:r>
      <w:bookmarkEnd w:id="480"/>
      <w:r w:rsidR="00C7282A">
        <w:rPr>
          <w:noProof/>
        </w:rPr>
        <w:t>:</w:t>
      </w:r>
      <w:r>
        <w:t xml:space="preserve"> State of the radio environment after 1000 sensing samples. a) is the original propagation prediction map corrected with sensing samples (reference), b) ) Median filter, c)</w:t>
      </w:r>
      <w:r w:rsidRPr="00980CB9">
        <w:t xml:space="preserve"> </w:t>
      </w:r>
      <w:r>
        <w:t>adaptive Wiener filter and d) Ordinary Kriging.</w:t>
      </w:r>
    </w:p>
    <w:p w:rsidR="00F47790" w:rsidRDefault="00F47790" w:rsidP="00770BDF">
      <w:r>
        <w:t xml:space="preserve">As can be seen from </w:t>
      </w:r>
      <w:r w:rsidR="00C7282A">
        <w:fldChar w:fldCharType="begin"/>
      </w:r>
      <w:r w:rsidR="00C7282A">
        <w:instrText xml:space="preserve"> REF _Ref340755569 \h </w:instrText>
      </w:r>
      <w:r w:rsidR="00C7282A">
        <w:fldChar w:fldCharType="separate"/>
      </w:r>
      <w:r w:rsidR="001E6273">
        <w:t xml:space="preserve">Figure </w:t>
      </w:r>
      <w:r w:rsidR="001E6273">
        <w:rPr>
          <w:noProof/>
        </w:rPr>
        <w:t>141</w:t>
      </w:r>
      <w:r w:rsidR="00C7282A">
        <w:fldChar w:fldCharType="end"/>
      </w:r>
      <w:r>
        <w:t>, two-dimensional median filter and adaptive Wiener filter have a notable smoothing effect when compared with the Ordinary Kriging, which is an exact interpolator and preserves the original samples. Thus, the mean square error between the reference map and the algorithms is noticeably lower in Ordinary Kriging than the other algorithms.</w:t>
      </w:r>
    </w:p>
    <w:p w:rsidR="00F47790" w:rsidRDefault="00F47790" w:rsidP="00770BDF">
      <w:r>
        <w:t xml:space="preserve">The conclusion drawn from our database algorithm study is that the Ordinary Kriging can efficiently exploit the spatial correlation of the propagating radio waves when predicting the field in unmeasured locations, while the other compared algorithms provide less accurate results. However, further analysis and measurements are still needed in order to determine how exactly the prediction model and measurements should be combined and what would be the best locations for the measurements. Thus, we chose the most suitable database update algorithm, Ordinary Kriging, for the algorithm to perform more in-depth analysis in. The measurements for the deeper analysis will be conducted with the R&amp;S TSM-DVB, which gives us more accurate results than the mobile phone measurement device. </w:t>
      </w:r>
    </w:p>
    <w:p w:rsidR="00F47790" w:rsidRDefault="00F47790" w:rsidP="00F47790"/>
    <w:p w:rsidR="00F47790" w:rsidRDefault="00F47790" w:rsidP="00DC51AF">
      <w:pPr>
        <w:pStyle w:val="Heading4"/>
        <w:numPr>
          <w:ilvl w:val="3"/>
          <w:numId w:val="4"/>
        </w:numPr>
      </w:pPr>
      <w:bookmarkStart w:id="481" w:name="_Toc337205406"/>
      <w:r>
        <w:t xml:space="preserve"> Ordinary Kriging</w:t>
      </w:r>
      <w:r w:rsidRPr="00CF08D4">
        <w:t xml:space="preserve"> with triangular grid</w:t>
      </w:r>
      <w:bookmarkEnd w:id="481"/>
    </w:p>
    <w:p w:rsidR="00F47790" w:rsidRDefault="00F47790" w:rsidP="00770BDF">
      <w:r w:rsidRPr="00CF08D4">
        <w:t xml:space="preserve">To perform further analysis of the geolocation database update algorithms, we defined an area of </w:t>
      </w:r>
      <w:r>
        <w:t>4</w:t>
      </w:r>
      <w:r w:rsidRPr="00CF08D4">
        <w:t>x</w:t>
      </w:r>
      <w:r>
        <w:t xml:space="preserve">4 </w:t>
      </w:r>
      <w:r w:rsidRPr="00CF08D4">
        <w:t xml:space="preserve">km and </w:t>
      </w:r>
      <w:r>
        <w:t xml:space="preserve">chose the measurement points with a triangular grid, as shown in </w:t>
      </w:r>
      <w:r w:rsidR="00C7282A">
        <w:fldChar w:fldCharType="begin"/>
      </w:r>
      <w:r w:rsidR="00C7282A">
        <w:instrText xml:space="preserve"> REF _Ref340755674 \h </w:instrText>
      </w:r>
      <w:r w:rsidR="00C7282A">
        <w:fldChar w:fldCharType="separate"/>
      </w:r>
      <w:r w:rsidR="001E6273">
        <w:t xml:space="preserve">Figure </w:t>
      </w:r>
      <w:r w:rsidR="001E6273">
        <w:rPr>
          <w:noProof/>
        </w:rPr>
        <w:t>142</w:t>
      </w:r>
      <w:r w:rsidR="00C7282A">
        <w:fldChar w:fldCharType="end"/>
      </w:r>
      <w:r>
        <w:t xml:space="preserve"> and </w:t>
      </w:r>
      <w:r w:rsidR="00C7282A">
        <w:fldChar w:fldCharType="begin"/>
      </w:r>
      <w:r w:rsidR="00C7282A">
        <w:instrText xml:space="preserve"> REF _Ref340755690 \h </w:instrText>
      </w:r>
      <w:r w:rsidR="00C7282A">
        <w:fldChar w:fldCharType="separate"/>
      </w:r>
      <w:r w:rsidR="001E6273">
        <w:t xml:space="preserve">Figure </w:t>
      </w:r>
      <w:r w:rsidR="001E6273">
        <w:rPr>
          <w:noProof/>
        </w:rPr>
        <w:t>143</w:t>
      </w:r>
      <w:r w:rsidR="00C7282A">
        <w:fldChar w:fldCharType="end"/>
      </w:r>
      <w:r>
        <w:t xml:space="preserve">. </w:t>
      </w:r>
      <w:r w:rsidRPr="00CF08D4">
        <w:t>By filling the plane regularly with equilateral triangles we can perform measurement</w:t>
      </w:r>
      <w:r>
        <w:t>s</w:t>
      </w:r>
      <w:r w:rsidRPr="00CF08D4">
        <w:t xml:space="preserve"> from </w:t>
      </w:r>
      <w:r>
        <w:t>200 points</w:t>
      </w:r>
      <w:r w:rsidRPr="00CF08D4">
        <w:t xml:space="preserve"> that have </w:t>
      </w:r>
      <w:r>
        <w:t xml:space="preserve">approximately </w:t>
      </w:r>
      <w:r w:rsidRPr="00CF08D4">
        <w:t xml:space="preserve">the same distance to each other. The </w:t>
      </w:r>
      <w:r>
        <w:t>points</w:t>
      </w:r>
      <w:r w:rsidRPr="00CF08D4">
        <w:t xml:space="preserve"> have been fitted to the road map</w:t>
      </w:r>
      <w:r>
        <w:t>,</w:t>
      </w:r>
      <w:r w:rsidRPr="00CF08D4">
        <w:t xml:space="preserve"> so </w:t>
      </w:r>
      <w:r>
        <w:t>the identic distance between each of the points</w:t>
      </w:r>
      <w:r w:rsidRPr="00CF08D4">
        <w:t xml:space="preserve"> is</w:t>
      </w:r>
      <w:r>
        <w:t xml:space="preserve"> </w:t>
      </w:r>
      <w:r w:rsidRPr="00CF08D4">
        <w:t>n</w:t>
      </w:r>
      <w:r>
        <w:t>o</w:t>
      </w:r>
      <w:r w:rsidRPr="00CF08D4">
        <w:t xml:space="preserve">t completely true in </w:t>
      </w:r>
      <w:r>
        <w:t>our</w:t>
      </w:r>
      <w:r w:rsidRPr="00CF08D4">
        <w:t xml:space="preserve"> case, but the distances between the spots are </w:t>
      </w:r>
      <w:r>
        <w:t xml:space="preserve">on </w:t>
      </w:r>
      <w:r w:rsidRPr="00CF08D4">
        <w:t xml:space="preserve">similar </w:t>
      </w:r>
      <w:r>
        <w:t xml:space="preserve">level </w:t>
      </w:r>
      <w:r w:rsidRPr="00CF08D4">
        <w:t xml:space="preserve">most of the time.  </w:t>
      </w:r>
      <w:r>
        <w:t xml:space="preserve">measurement points are </w:t>
      </w:r>
      <w:r w:rsidRPr="00CF08D4">
        <w:t xml:space="preserve">illustrated in </w:t>
      </w:r>
      <w:r w:rsidR="00C7282A">
        <w:fldChar w:fldCharType="begin"/>
      </w:r>
      <w:r w:rsidR="00C7282A">
        <w:instrText xml:space="preserve"> REF _Ref340755690 \h </w:instrText>
      </w:r>
      <w:r w:rsidR="00C7282A">
        <w:fldChar w:fldCharType="separate"/>
      </w:r>
      <w:r w:rsidR="001E6273">
        <w:t xml:space="preserve">Figure </w:t>
      </w:r>
      <w:r w:rsidR="001E6273">
        <w:rPr>
          <w:noProof/>
        </w:rPr>
        <w:t>143</w:t>
      </w:r>
      <w:r w:rsidR="00C7282A">
        <w:fldChar w:fldCharType="end"/>
      </w:r>
      <w:r w:rsidR="00C7282A">
        <w:t xml:space="preserve"> </w:t>
      </w:r>
      <w:r w:rsidRPr="00CF08D4">
        <w:t>and the used Vanha Studio transmitter is in the top-left corner</w:t>
      </w:r>
      <w:r>
        <w:t xml:space="preserve"> of the map</w:t>
      </w:r>
      <w:r w:rsidRPr="00CF08D4">
        <w:t>.</w:t>
      </w:r>
    </w:p>
    <w:p w:rsidR="00F47790" w:rsidRDefault="00F47790" w:rsidP="00770BDF">
      <w:pPr>
        <w:keepNext/>
        <w:jc w:val="center"/>
      </w:pPr>
      <w:r w:rsidRPr="002C33E6">
        <w:rPr>
          <w:noProof/>
          <w:sz w:val="24"/>
          <w:lang w:val="en-US"/>
        </w:rPr>
        <w:drawing>
          <wp:inline distT="0" distB="0" distL="0" distR="0" wp14:anchorId="59F436B8" wp14:editId="08E41029">
            <wp:extent cx="2362200" cy="2362200"/>
            <wp:effectExtent l="114300" t="114300" r="304800" b="304800"/>
            <wp:docPr id="11" name="Picture 2" descr="TriangularGr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TriangularGrid"/>
                    <pic:cNvPicPr>
                      <a:picLocks noChangeAspect="1" noChangeArrowheads="1"/>
                    </pic:cNvPicPr>
                  </pic:nvPicPr>
                  <pic:blipFill>
                    <a:blip r:embed="rId765">
                      <a:extLst>
                        <a:ext uri="{28A0092B-C50C-407E-A947-70E740481C1C}">
                          <a14:useLocalDpi xmlns:a14="http://schemas.microsoft.com/office/drawing/2010/main"/>
                        </a:ext>
                      </a:extLst>
                    </a:blip>
                    <a:srcRect/>
                    <a:stretch>
                      <a:fillRect/>
                    </a:stretch>
                  </pic:blipFill>
                  <pic:spPr bwMode="auto">
                    <a:xfrm>
                      <a:off x="0" y="0"/>
                      <a:ext cx="2357243" cy="235724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ic:spPr>
                </pic:pic>
              </a:graphicData>
            </a:graphic>
          </wp:inline>
        </w:drawing>
      </w:r>
    </w:p>
    <w:p w:rsidR="00F47790" w:rsidRDefault="00F47790" w:rsidP="00770BDF">
      <w:pPr>
        <w:pStyle w:val="Caption"/>
        <w:jc w:val="center"/>
        <w:rPr>
          <w:sz w:val="24"/>
        </w:rPr>
      </w:pPr>
      <w:bookmarkStart w:id="482" w:name="_Ref340755674"/>
      <w:r>
        <w:t xml:space="preserve">Figure </w:t>
      </w:r>
      <w:r>
        <w:fldChar w:fldCharType="begin"/>
      </w:r>
      <w:r>
        <w:instrText xml:space="preserve"> SEQ Figure \* ARABIC </w:instrText>
      </w:r>
      <w:r>
        <w:fldChar w:fldCharType="separate"/>
      </w:r>
      <w:r w:rsidR="001E6273">
        <w:rPr>
          <w:noProof/>
        </w:rPr>
        <w:t>142</w:t>
      </w:r>
      <w:r>
        <w:rPr>
          <w:noProof/>
        </w:rPr>
        <w:fldChar w:fldCharType="end"/>
      </w:r>
      <w:bookmarkEnd w:id="482"/>
      <w:r w:rsidR="00C7282A">
        <w:rPr>
          <w:noProof/>
        </w:rPr>
        <w:t>:</w:t>
      </w:r>
      <w:r>
        <w:t xml:space="preserve"> Triangular grid</w:t>
      </w:r>
    </w:p>
    <w:p w:rsidR="00F47790" w:rsidRDefault="00F47790" w:rsidP="00F47790">
      <w:pPr>
        <w:keepNext/>
        <w:jc w:val="center"/>
      </w:pPr>
      <w:r w:rsidRPr="002C33E6">
        <w:rPr>
          <w:noProof/>
          <w:sz w:val="24"/>
          <w:lang w:val="en-US"/>
        </w:rPr>
        <w:lastRenderedPageBreak/>
        <w:drawing>
          <wp:inline distT="0" distB="0" distL="0" distR="0" wp14:anchorId="304C9ACF" wp14:editId="05DBCD98">
            <wp:extent cx="3824853" cy="3897086"/>
            <wp:effectExtent l="0" t="0" r="4445" b="8255"/>
            <wp:docPr id="5771" name="Picture 2" descr="C:\Users\jupeka\Documents\My Dropbox\Vanha Studio_200W\Kuvia\kolmiogridi_200p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C:\Users\jupeka\Documents\My Dropbox\Vanha Studio_200W\Kuvia\kolmiogridi_200pts.png"/>
                    <pic:cNvPicPr>
                      <a:picLocks noChangeAspect="1" noChangeArrowheads="1"/>
                    </pic:cNvPicPr>
                  </pic:nvPicPr>
                  <pic:blipFill>
                    <a:blip r:embed="rId766" cstate="screen">
                      <a:extLst>
                        <a:ext uri="{28A0092B-C50C-407E-A947-70E740481C1C}">
                          <a14:useLocalDpi xmlns:a14="http://schemas.microsoft.com/office/drawing/2010/main"/>
                        </a:ext>
                      </a:extLst>
                    </a:blip>
                    <a:srcRect/>
                    <a:stretch>
                      <a:fillRect/>
                    </a:stretch>
                  </pic:blipFill>
                  <pic:spPr bwMode="auto">
                    <a:xfrm>
                      <a:off x="0" y="0"/>
                      <a:ext cx="3838730" cy="3911225"/>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ic:spPr>
                </pic:pic>
              </a:graphicData>
            </a:graphic>
          </wp:inline>
        </w:drawing>
      </w:r>
    </w:p>
    <w:p w:rsidR="00F47790" w:rsidRDefault="00F47790" w:rsidP="00F47790">
      <w:pPr>
        <w:pStyle w:val="Caption"/>
        <w:jc w:val="center"/>
      </w:pPr>
      <w:bookmarkStart w:id="483" w:name="_Ref340755690"/>
      <w:r>
        <w:t xml:space="preserve">Figure </w:t>
      </w:r>
      <w:r>
        <w:fldChar w:fldCharType="begin"/>
      </w:r>
      <w:r>
        <w:instrText xml:space="preserve"> SEQ Figure \* ARABIC </w:instrText>
      </w:r>
      <w:r>
        <w:fldChar w:fldCharType="separate"/>
      </w:r>
      <w:r w:rsidR="001E6273">
        <w:rPr>
          <w:noProof/>
        </w:rPr>
        <w:t>143</w:t>
      </w:r>
      <w:r>
        <w:fldChar w:fldCharType="end"/>
      </w:r>
      <w:bookmarkEnd w:id="483"/>
      <w:r w:rsidR="00C7282A">
        <w:t>:</w:t>
      </w:r>
      <w:r>
        <w:t xml:space="preserve"> Triangular grid measurement points.</w:t>
      </w:r>
    </w:p>
    <w:p w:rsidR="00F47790" w:rsidRPr="002C33E6" w:rsidRDefault="00F47790" w:rsidP="00F47790"/>
    <w:p w:rsidR="00F47790" w:rsidRPr="00CF08D4" w:rsidRDefault="00F47790" w:rsidP="00770BDF">
      <w:r w:rsidRPr="00CF08D4">
        <w:t>Because we are performing the measurements in a smaller area</w:t>
      </w:r>
      <w:r>
        <w:t xml:space="preserve"> than previously</w:t>
      </w:r>
      <w:r w:rsidRPr="00CF08D4">
        <w:t xml:space="preserve">, the ERP of the Vanha Studio transmitter is now down from 1kW to 200W so we can have larger </w:t>
      </w:r>
      <w:r>
        <w:t>variation</w:t>
      </w:r>
      <w:r w:rsidRPr="00CF08D4">
        <w:t xml:space="preserve"> between the </w:t>
      </w:r>
      <w:r>
        <w:t xml:space="preserve">measured </w:t>
      </w:r>
      <w:r w:rsidRPr="00CF08D4">
        <w:t xml:space="preserve">field strengths inside our area than with </w:t>
      </w:r>
      <w:r>
        <w:t xml:space="preserve">the </w:t>
      </w:r>
      <w:r w:rsidRPr="00CF08D4">
        <w:t>higher transmitter power</w:t>
      </w:r>
      <w:r>
        <w:t xml:space="preserve"> that was used in previous measurements</w:t>
      </w:r>
      <w:r w:rsidRPr="00CF08D4">
        <w:t xml:space="preserve">. </w:t>
      </w:r>
    </w:p>
    <w:p w:rsidR="00F47790" w:rsidRPr="00CF08D4" w:rsidRDefault="00C7282A" w:rsidP="00770BDF">
      <w:r>
        <w:fldChar w:fldCharType="begin"/>
      </w:r>
      <w:r>
        <w:instrText xml:space="preserve"> REF _Ref340755756 \h </w:instrText>
      </w:r>
      <w:r>
        <w:fldChar w:fldCharType="separate"/>
      </w:r>
      <w:r w:rsidR="001E6273">
        <w:t xml:space="preserve">Figure </w:t>
      </w:r>
      <w:r w:rsidR="001E6273">
        <w:rPr>
          <w:noProof/>
        </w:rPr>
        <w:t>144</w:t>
      </w:r>
      <w:r>
        <w:fldChar w:fldCharType="end"/>
      </w:r>
      <w:r w:rsidR="00F47790">
        <w:t xml:space="preserve"> </w:t>
      </w:r>
      <w:r w:rsidR="00F47790" w:rsidRPr="00CF08D4">
        <w:t xml:space="preserve">shows a signal level map created from the performed </w:t>
      </w:r>
      <w:r w:rsidR="00F47790">
        <w:t>triangular grid</w:t>
      </w:r>
      <w:r w:rsidR="00F47790" w:rsidRPr="00CF08D4">
        <w:t xml:space="preserve"> measurements by using Ordinary Kriging algorithm</w:t>
      </w:r>
      <w:r w:rsidR="00F47790">
        <w:t>, which was the most efficient algorithm in our comparison in the previous section</w:t>
      </w:r>
      <w:r w:rsidR="00F47790" w:rsidRPr="00CF08D4">
        <w:t xml:space="preserve">. </w:t>
      </w:r>
      <w:r w:rsidR="00290461">
        <w:t xml:space="preserve">Red and yellow color correspond to strong signal level, green and blue to weaker but still </w:t>
      </w:r>
      <w:r w:rsidR="002E1117">
        <w:t xml:space="preserve">usable signal level and magenta indicates weak signal. </w:t>
      </w:r>
      <w:r w:rsidR="00F47790" w:rsidRPr="00CF08D4">
        <w:t xml:space="preserve">The effect of hills and terrain can be clearly from the blue </w:t>
      </w:r>
      <w:r w:rsidR="00F47790">
        <w:t xml:space="preserve">and magenta </w:t>
      </w:r>
      <w:r w:rsidR="00F47790" w:rsidRPr="00CF08D4">
        <w:t xml:space="preserve">areas which have weaker signal levels. </w:t>
      </w:r>
    </w:p>
    <w:p w:rsidR="00F47790" w:rsidRDefault="00F47790" w:rsidP="00770BDF">
      <w:pPr>
        <w:keepNext/>
        <w:jc w:val="center"/>
      </w:pPr>
      <w:r w:rsidRPr="002C33E6">
        <w:rPr>
          <w:noProof/>
          <w:sz w:val="24"/>
          <w:lang w:val="en-US"/>
        </w:rPr>
        <w:lastRenderedPageBreak/>
        <w:drawing>
          <wp:inline distT="0" distB="0" distL="0" distR="0" wp14:anchorId="5C6B0441" wp14:editId="108F08C2">
            <wp:extent cx="5732145" cy="6265017"/>
            <wp:effectExtent l="0" t="0" r="1905" b="2540"/>
            <wp:docPr id="577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767" cstate="screen">
                      <a:extLst>
                        <a:ext uri="{28A0092B-C50C-407E-A947-70E740481C1C}">
                          <a14:useLocalDpi xmlns:a14="http://schemas.microsoft.com/office/drawing/2010/main"/>
                        </a:ext>
                      </a:extLst>
                    </a:blip>
                    <a:srcRect/>
                    <a:stretch>
                      <a:fillRect/>
                    </a:stretch>
                  </pic:blipFill>
                  <pic:spPr bwMode="auto">
                    <a:xfrm>
                      <a:off x="0" y="0"/>
                      <a:ext cx="5732145" cy="6265017"/>
                    </a:xfrm>
                    <a:prstGeom prst="rect">
                      <a:avLst/>
                    </a:prstGeom>
                    <a:noFill/>
                    <a:ln>
                      <a:noFill/>
                    </a:ln>
                    <a:effectLst/>
                    <a:extLst/>
                  </pic:spPr>
                </pic:pic>
              </a:graphicData>
            </a:graphic>
          </wp:inline>
        </w:drawing>
      </w:r>
    </w:p>
    <w:p w:rsidR="00F47790" w:rsidRDefault="00F47790" w:rsidP="00770BDF">
      <w:pPr>
        <w:pStyle w:val="Caption"/>
        <w:jc w:val="center"/>
      </w:pPr>
      <w:bookmarkStart w:id="484" w:name="_Ref340755756"/>
      <w:r>
        <w:t xml:space="preserve">Figure </w:t>
      </w:r>
      <w:r>
        <w:fldChar w:fldCharType="begin"/>
      </w:r>
      <w:r>
        <w:instrText xml:space="preserve"> SEQ Figure \* ARABIC </w:instrText>
      </w:r>
      <w:r>
        <w:fldChar w:fldCharType="separate"/>
      </w:r>
      <w:r w:rsidR="001E6273">
        <w:rPr>
          <w:noProof/>
        </w:rPr>
        <w:t>144</w:t>
      </w:r>
      <w:r>
        <w:fldChar w:fldCharType="end"/>
      </w:r>
      <w:bookmarkEnd w:id="484"/>
      <w:r w:rsidR="00C7282A">
        <w:t>:</w:t>
      </w:r>
      <w:r>
        <w:t xml:space="preserve"> </w:t>
      </w:r>
      <w:r w:rsidRPr="00437118">
        <w:t>Signal level map formed with Ordinary Kriging from the triangular grid measurements.</w:t>
      </w:r>
    </w:p>
    <w:p w:rsidR="00F47790" w:rsidRPr="00BC24AD" w:rsidRDefault="00F47790" w:rsidP="00F47790"/>
    <w:p w:rsidR="00F47790" w:rsidRPr="00CF08D4" w:rsidRDefault="00F47790" w:rsidP="00770BDF">
      <w:r w:rsidRPr="00CF08D4">
        <w:t>In the next phase we will use the same area, but the measurement loc</w:t>
      </w:r>
      <w:r>
        <w:t>ations will be chosen with spatial simulated annealing method to search for the</w:t>
      </w:r>
      <w:r w:rsidRPr="00CF08D4">
        <w:t xml:space="preserve"> optimal </w:t>
      </w:r>
      <w:r>
        <w:t>points</w:t>
      </w:r>
      <w:r w:rsidRPr="00CF08D4">
        <w:t xml:space="preserve"> to </w:t>
      </w:r>
      <w:r>
        <w:t>for</w:t>
      </w:r>
      <w:r w:rsidRPr="00CF08D4">
        <w:t xml:space="preserve"> the measurements. </w:t>
      </w:r>
      <w:r>
        <w:t>Spatial simulated annealing uses the correlation model obtained from the triangular grid measurements to create a variogram which can then be used in the search for the optimal measurement points. By using the optimal measurement points and Ordinary Kriging we should achieve more accurate signal level map than with only triangular grid.</w:t>
      </w:r>
    </w:p>
    <w:p w:rsidR="00F47790" w:rsidRDefault="00F47790" w:rsidP="00F47790">
      <w:pPr>
        <w:rPr>
          <w:sz w:val="24"/>
        </w:rPr>
      </w:pPr>
    </w:p>
    <w:p w:rsidR="00F47790" w:rsidRPr="00CF08D4" w:rsidRDefault="00F47790" w:rsidP="00F47790">
      <w:pPr>
        <w:pStyle w:val="Heading3"/>
      </w:pPr>
      <w:bookmarkStart w:id="485" w:name="_Toc337205407"/>
      <w:bookmarkStart w:id="486" w:name="_Toc343159423"/>
      <w:r w:rsidRPr="00CF08D4">
        <w:lastRenderedPageBreak/>
        <w:t>Conclusions &amp; future research</w:t>
      </w:r>
      <w:bookmarkEnd w:id="485"/>
      <w:bookmarkEnd w:id="486"/>
    </w:p>
    <w:p w:rsidR="00F47790" w:rsidRPr="000663CB" w:rsidRDefault="00F47790" w:rsidP="00770BDF">
      <w:r w:rsidRPr="000663CB">
        <w:t>The presented measurements have been a starting point for studying database update algorithms for cognitive radio systems. However, while studying these algorithms the knowledge on how and where the measurements should be performed has increased. Therefore, algorithms are being developed to find out the best possible measurement locations for the database update algorithms. This allows more systematic and organized measurements in the future.</w:t>
      </w:r>
    </w:p>
    <w:p w:rsidR="00F47790" w:rsidRPr="000663CB" w:rsidRDefault="00F47790" w:rsidP="00770BDF">
      <w:pPr>
        <w:rPr>
          <w:rFonts w:cstheme="minorHAnsi"/>
        </w:rPr>
      </w:pPr>
      <w:r w:rsidRPr="000663CB">
        <w:t>The main focus of the study will be on Ordinary and Universal Kriging algorithms. Universal Kriging is a variant of Ordinary Kriging which adds a local trend to it. The local trend is a continuous and slowly varying trend surface on top of which the variation to be interpolated is superimposed.</w:t>
      </w:r>
      <w:r w:rsidRPr="000663CB">
        <w:rPr>
          <w:rFonts w:ascii="Verdana" w:hAnsi="Verdana"/>
          <w:color w:val="000000"/>
          <w:shd w:val="clear" w:color="auto" w:fill="FFFFFF"/>
        </w:rPr>
        <w:t xml:space="preserve"> </w:t>
      </w:r>
      <w:r w:rsidRPr="000663CB">
        <w:rPr>
          <w:rFonts w:cstheme="minorHAnsi"/>
          <w:color w:val="000000"/>
          <w:shd w:val="clear" w:color="auto" w:fill="FFFFFF"/>
        </w:rPr>
        <w:t>The assumption of a 'constant' mean in Ordinary Kriging is replaced by a prior trend model that is incorporated in the predictions.</w:t>
      </w:r>
      <w:r>
        <w:rPr>
          <w:rFonts w:cstheme="minorHAnsi"/>
          <w:color w:val="000000"/>
          <w:shd w:val="clear" w:color="auto" w:fill="FFFFFF"/>
        </w:rPr>
        <w:t xml:space="preserve"> Thus, we should be able to create even more accurate signal level maps with Universal Kriging. </w:t>
      </w:r>
    </w:p>
    <w:p w:rsidR="00F47790" w:rsidRPr="000663CB" w:rsidRDefault="00F47790" w:rsidP="00770BDF">
      <w:r w:rsidRPr="000663CB">
        <w:t>The measurements will also be used for generating a hybrid propagation model for Turku Test Network. The model is currently being constructed by Aalto University in Finland and it consists of a land use map with ten classes and a terrain height map.</w:t>
      </w:r>
    </w:p>
    <w:p w:rsidR="00DA7571" w:rsidRPr="00E117EA" w:rsidRDefault="00DA7571" w:rsidP="00DA7571">
      <w:pPr>
        <w:pStyle w:val="Heading1"/>
        <w:rPr>
          <w:sz w:val="36"/>
          <w:szCs w:val="36"/>
        </w:rPr>
      </w:pPr>
      <w:bookmarkStart w:id="487" w:name="_Toc343159424"/>
      <w:r w:rsidRPr="00E117EA">
        <w:rPr>
          <w:sz w:val="36"/>
          <w:szCs w:val="36"/>
        </w:rPr>
        <w:t>Summary</w:t>
      </w:r>
      <w:bookmarkEnd w:id="487"/>
    </w:p>
    <w:p w:rsidR="0099738E" w:rsidRDefault="00E737C2" w:rsidP="0099738E">
      <w:pPr>
        <w:rPr>
          <w:lang w:val="en-US"/>
        </w:rPr>
      </w:pPr>
      <w:r>
        <w:rPr>
          <w:lang w:val="en-US"/>
        </w:rPr>
        <w:t xml:space="preserve">This document presents the studies on novel access technologies such as hybrid access technologies and cognitive radio. </w:t>
      </w:r>
      <w:r>
        <w:t>First, a</w:t>
      </w:r>
      <w:r w:rsidRPr="00F10549">
        <w:t>n overview on broadcas</w:t>
      </w:r>
      <w:r>
        <w:t xml:space="preserve">ting systems incorporating satellite transmission was given. In the following the </w:t>
      </w:r>
      <w:r>
        <w:rPr>
          <w:lang w:val="en-US"/>
        </w:rPr>
        <w:t>topics and the most important outcomes are summarized.</w:t>
      </w:r>
    </w:p>
    <w:p w:rsidR="008246F1" w:rsidRDefault="008246F1" w:rsidP="0099738E">
      <w:pPr>
        <w:rPr>
          <w:lang w:val="en-US"/>
        </w:rPr>
      </w:pPr>
      <w:r>
        <w:rPr>
          <w:i/>
          <w:lang w:val="en-US"/>
        </w:rPr>
        <w:t xml:space="preserve">The link budget requirements for the </w:t>
      </w:r>
      <w:r w:rsidRPr="00FF2DFF">
        <w:rPr>
          <w:i/>
          <w:lang w:val="en-US"/>
        </w:rPr>
        <w:t xml:space="preserve">DVB-NGH </w:t>
      </w:r>
      <w:r>
        <w:rPr>
          <w:i/>
          <w:lang w:val="en-US"/>
        </w:rPr>
        <w:t>satellite component in OFDM mode for the 1.7 MHz band</w:t>
      </w:r>
      <w:r w:rsidRPr="00FF2DFF">
        <w:rPr>
          <w:lang w:val="en-US"/>
        </w:rPr>
        <w:t xml:space="preserve">. </w:t>
      </w:r>
      <w:r>
        <w:rPr>
          <w:lang w:val="en-US"/>
        </w:rPr>
        <w:t xml:space="preserve">The calculation of link budgets requires C/N performance evaluation for all the supported physical modes war presented. In the process of the DVB-NGH standardization, such inputs are generally derived to be published in the Implementation Guidelines. As this process has not yet started in the DVB-NGH standard, not all the required figures were available. The figures provided in this document have been thus derived from DVB-SH inputs </w:t>
      </w:r>
      <w:r w:rsidRPr="00F65D33">
        <w:rPr>
          <w:lang w:val="en-US"/>
        </w:rPr>
        <w:t xml:space="preserve">as many aspects regarding the satellite component are </w:t>
      </w:r>
      <w:r>
        <w:rPr>
          <w:lang w:val="en-US"/>
        </w:rPr>
        <w:t>similar.</w:t>
      </w:r>
    </w:p>
    <w:p w:rsidR="0099738E" w:rsidRPr="00FF2DFF" w:rsidRDefault="0099738E" w:rsidP="00057B6D">
      <w:pPr>
        <w:rPr>
          <w:lang w:val="en-US"/>
        </w:rPr>
      </w:pPr>
      <w:r w:rsidRPr="00FF2DFF">
        <w:rPr>
          <w:i/>
          <w:lang w:val="en-US"/>
        </w:rPr>
        <w:t>The SC-OFDM for the implementation of the satellite transmissions in the DVB-NGH Hybrid Profile</w:t>
      </w:r>
      <w:r w:rsidRPr="00FF2DFF">
        <w:rPr>
          <w:lang w:val="en-US"/>
        </w:rPr>
        <w:t xml:space="preserve">. It </w:t>
      </w:r>
      <w:r w:rsidR="008807D2">
        <w:rPr>
          <w:lang w:val="en-US"/>
        </w:rPr>
        <w:t>wa</w:t>
      </w:r>
      <w:r w:rsidRPr="00FF2DFF">
        <w:rPr>
          <w:lang w:val="en-US"/>
        </w:rPr>
        <w:t>s shown that the SC-OFDM modulation is intrinsically robust to the Power Amplifier non-linear degradations with the ability to operate with a reduced OBO in comparison to OFDM and a total degradation improved by 1.6 dB. It is thus possible to improve the power efficiency of the PA while improving the coverage. It must be pointed out that this result still holds when considering the PAPR reduction solutions for OFDM such as the Tone Reservation approach used in DVB-T2. This kind of solution actually performs well for large IBOs but not for the small IBOs (a few dBs) commonly used in satellite transmissions. In a third wing, the section show</w:t>
      </w:r>
      <w:r w:rsidR="008807D2">
        <w:rPr>
          <w:lang w:val="en-US"/>
        </w:rPr>
        <w:t>ed</w:t>
      </w:r>
      <w:r w:rsidRPr="00FF2DFF">
        <w:rPr>
          <w:lang w:val="en-US"/>
        </w:rPr>
        <w:t xml:space="preserve"> that the SC-OFDM behaves similarly to OFDM when it comes to compensate for the degradation due to the channel and mobility, either in SISO or MIMO.</w:t>
      </w:r>
    </w:p>
    <w:p w:rsidR="0099738E" w:rsidRPr="00FF2DFF" w:rsidRDefault="0099738E" w:rsidP="00057B6D">
      <w:pPr>
        <w:rPr>
          <w:lang w:val="en-US"/>
        </w:rPr>
      </w:pPr>
      <w:r w:rsidRPr="00FF2DFF">
        <w:rPr>
          <w:i/>
          <w:lang w:val="en-US"/>
        </w:rPr>
        <w:t>The Convolutional interleaving scheme selected for the Long TI Feature of DVB-NGH</w:t>
      </w:r>
      <w:r w:rsidRPr="00FF2DFF">
        <w:rPr>
          <w:lang w:val="en-US"/>
        </w:rPr>
        <w:t xml:space="preserve">. It </w:t>
      </w:r>
      <w:r w:rsidR="008807D2">
        <w:rPr>
          <w:lang w:val="en-US"/>
        </w:rPr>
        <w:t>wa</w:t>
      </w:r>
      <w:r w:rsidRPr="00FF2DFF">
        <w:rPr>
          <w:lang w:val="en-US"/>
        </w:rPr>
        <w:t>s shown that the best performance is achieved by single FEC with a uniform CI profile. The performance of single FEC with the CI uniform-late profile is reduced about 2 dB compared to the CI uniform profile. CI with TI length of 10s achieves gains between 6-8 dBs.</w:t>
      </w:r>
    </w:p>
    <w:p w:rsidR="0099738E" w:rsidRPr="00FF2DFF" w:rsidRDefault="0099738E" w:rsidP="00057B6D">
      <w:pPr>
        <w:rPr>
          <w:lang w:val="en-US"/>
        </w:rPr>
      </w:pPr>
      <w:r w:rsidRPr="00FF2DFF">
        <w:rPr>
          <w:i/>
          <w:lang w:val="en-US"/>
        </w:rPr>
        <w:t>The robustness of L1 signaling schemes provisioned in the DVB-NGH standard for the satellite segment</w:t>
      </w:r>
      <w:r w:rsidRPr="00FF2DFF">
        <w:rPr>
          <w:lang w:val="en-US"/>
        </w:rPr>
        <w:t xml:space="preserve">. In a first study, it </w:t>
      </w:r>
      <w:r w:rsidR="008807D2">
        <w:rPr>
          <w:lang w:val="en-US"/>
        </w:rPr>
        <w:t>wa</w:t>
      </w:r>
      <w:r w:rsidRPr="00FF2DFF">
        <w:rPr>
          <w:lang w:val="en-US"/>
        </w:rPr>
        <w:t xml:space="preserve">s shown that the mechanisms devised in the Terrestrial profile to improve L1 signaling robustness satisfy the requirements of the Satellite path. However, with some configuration of Additional Parity (AP2), L1-dyn repetition is needed. In addition, with AP3 configuration, the robustness of L1 signaling is enough to get better performance than data. Globally, it appears that the mechanisms assumed for the Terrestrial profile (4k, AP/IR and Fabrice decoding) when used in conjunction with L1-dyn repetition meet the requirements of the Satellite path. In a second study, it </w:t>
      </w:r>
      <w:r w:rsidR="008807D2">
        <w:rPr>
          <w:lang w:val="en-US"/>
        </w:rPr>
        <w:t>wa</w:t>
      </w:r>
      <w:r w:rsidRPr="00FF2DFF">
        <w:rPr>
          <w:lang w:val="en-US"/>
        </w:rPr>
        <w:t xml:space="preserve">s shown that the Additional Parity mechanism is getting more efficient when associated with spreading. Nevertheless, despite of hard receiving conditions in satellite mobile environment, it has been seen that reduced spreading could be introduced </w:t>
      </w:r>
      <w:r w:rsidRPr="00FF2DFF">
        <w:rPr>
          <w:lang w:val="en-US"/>
        </w:rPr>
        <w:lastRenderedPageBreak/>
        <w:t>providing more robust modulation (BPSK), very low coding rate (~1/6) and reduced size code (LDPC 4K), as it is approved now in the NGH standard.  The selected scheme is well suited for the scenario with a 600ms spreading duration between satellite frames. Nevertheless, for satellite transmission, only satellite NGH frames are emitted (Stand-alone mode) with 250 ms spreading duration that might be a weak point. Fortunately, NGH standard implements another mechanism, Incremental redundancy (not studied here) enabling using another previous frame to carry other bit redundancy.</w:t>
      </w:r>
    </w:p>
    <w:p w:rsidR="0099738E" w:rsidRDefault="0099738E" w:rsidP="00057B6D">
      <w:pPr>
        <w:rPr>
          <w:lang w:val="en-US"/>
        </w:rPr>
      </w:pPr>
      <w:r w:rsidRPr="00832C75">
        <w:rPr>
          <w:i/>
          <w:lang w:val="en-US"/>
        </w:rPr>
        <w:t>Time and frequency synchronization algorithms in the context of satellite transmissions</w:t>
      </w:r>
      <w:r w:rsidRPr="00FF2DFF">
        <w:rPr>
          <w:lang w:val="en-US"/>
        </w:rPr>
        <w:t xml:space="preserve"> with application to the SC-OFDM waveform. </w:t>
      </w:r>
      <w:r>
        <w:rPr>
          <w:lang w:val="en-US"/>
        </w:rPr>
        <w:t xml:space="preserve">This part of the report </w:t>
      </w:r>
      <w:r w:rsidRPr="00FF2DFF">
        <w:rPr>
          <w:lang w:val="en-US"/>
        </w:rPr>
        <w:t>describe</w:t>
      </w:r>
      <w:r w:rsidR="008807D2">
        <w:rPr>
          <w:lang w:val="en-US"/>
        </w:rPr>
        <w:t>d</w:t>
      </w:r>
      <w:r w:rsidRPr="00FF2DFF">
        <w:rPr>
          <w:lang w:val="en-US"/>
        </w:rPr>
        <w:t xml:space="preserve"> </w:t>
      </w:r>
      <w:r>
        <w:rPr>
          <w:lang w:val="en-US"/>
        </w:rPr>
        <w:t xml:space="preserve">a set of </w:t>
      </w:r>
      <w:r w:rsidRPr="00FF2DFF">
        <w:rPr>
          <w:lang w:val="en-US"/>
        </w:rPr>
        <w:t xml:space="preserve">algorithms </w:t>
      </w:r>
      <w:r>
        <w:rPr>
          <w:lang w:val="en-US"/>
        </w:rPr>
        <w:t>designed for improving</w:t>
      </w:r>
      <w:r w:rsidRPr="00FF2DFF">
        <w:rPr>
          <w:lang w:val="en-US"/>
        </w:rPr>
        <w:t xml:space="preserve"> the performance of time and frequency synchronization over the satellite channel. Most of these algorithms rely on the DVB-T2/NGH P1 symbol that also serves to detect DVB-T2/NGH transmission. The whole range of synchronization needs is covered starting with the coarse time synchronization (CTS), the estimation of the fractional frequency offset (Fractional Frequency error Synchronization - FFS), the estimation of the </w:t>
      </w:r>
      <w:r>
        <w:rPr>
          <w:lang w:val="en-US"/>
        </w:rPr>
        <w:t>integer f</w:t>
      </w:r>
      <w:r w:rsidRPr="00FF2DFF">
        <w:rPr>
          <w:lang w:val="en-US"/>
        </w:rPr>
        <w:t xml:space="preserve">requency offset (Integer Frequency Synchronization - IFS) and Fine Time synchronization (FTS). It </w:t>
      </w:r>
      <w:r w:rsidR="008807D2">
        <w:rPr>
          <w:lang w:val="en-US"/>
        </w:rPr>
        <w:t>wa</w:t>
      </w:r>
      <w:r w:rsidRPr="00FF2DFF">
        <w:rPr>
          <w:lang w:val="en-US"/>
        </w:rPr>
        <w:t xml:space="preserve">s shown that the P1 detection is very robust (for SNR down to -8dB). If the P1 detection is successful, the probability to see IFS and FTS fail is very low. Moreover, in the rare cases where IFS and/or FTS fail, either because of low SNR or bad coarse time synchronization, the computation of an appropriate threshold on the correlation peaks allows the detection of such failure. Interestingly, it </w:t>
      </w:r>
      <w:r w:rsidR="008807D2">
        <w:rPr>
          <w:lang w:val="en-US"/>
        </w:rPr>
        <w:t>wa</w:t>
      </w:r>
      <w:r w:rsidRPr="00FF2DFF">
        <w:rPr>
          <w:lang w:val="en-US"/>
        </w:rPr>
        <w:t xml:space="preserve">s shown that </w:t>
      </w:r>
      <w:r>
        <w:rPr>
          <w:lang w:val="en-US"/>
        </w:rPr>
        <w:t xml:space="preserve">with </w:t>
      </w:r>
      <w:r w:rsidRPr="00FF2DFF">
        <w:rPr>
          <w:lang w:val="en-US"/>
        </w:rPr>
        <w:t xml:space="preserve">the </w:t>
      </w:r>
      <w:r>
        <w:rPr>
          <w:lang w:val="en-US"/>
        </w:rPr>
        <w:t xml:space="preserve">LMS ITS channel, it may happen </w:t>
      </w:r>
      <w:r w:rsidRPr="00FF2DFF">
        <w:rPr>
          <w:lang w:val="en-US"/>
        </w:rPr>
        <w:t>that if the SNR increases over the frame, LLRs values and thus the detected bits might be erroneous even for high SNRs due to an a high residual frequency error</w:t>
      </w:r>
      <w:r>
        <w:rPr>
          <w:lang w:val="en-US"/>
        </w:rPr>
        <w:t xml:space="preserve"> during P1 synchronization</w:t>
      </w:r>
      <w:r w:rsidRPr="00FF2DFF">
        <w:rPr>
          <w:lang w:val="en-US"/>
        </w:rPr>
        <w:t xml:space="preserve">. Solutions to overcome this issue </w:t>
      </w:r>
      <w:r w:rsidR="008807D2">
        <w:rPr>
          <w:lang w:val="en-US"/>
        </w:rPr>
        <w:t>we</w:t>
      </w:r>
      <w:r w:rsidRPr="00FF2DFF">
        <w:rPr>
          <w:lang w:val="en-US"/>
        </w:rPr>
        <w:t xml:space="preserve">re proposed. </w:t>
      </w:r>
    </w:p>
    <w:p w:rsidR="0099738E" w:rsidRPr="00FF2DFF" w:rsidRDefault="0099738E" w:rsidP="00057B6D">
      <w:pPr>
        <w:rPr>
          <w:lang w:val="en-US"/>
        </w:rPr>
      </w:pPr>
      <w:r>
        <w:rPr>
          <w:lang w:val="en-US"/>
        </w:rPr>
        <w:t>T</w:t>
      </w:r>
      <w:r w:rsidRPr="00FF2DFF">
        <w:rPr>
          <w:lang w:val="en-US"/>
        </w:rPr>
        <w:t xml:space="preserve">he overall performances of an SC-OFDM system </w:t>
      </w:r>
      <w:r>
        <w:rPr>
          <w:lang w:val="en-US"/>
        </w:rPr>
        <w:t xml:space="preserve">have been evaluated </w:t>
      </w:r>
      <w:r w:rsidRPr="00FF2DFF">
        <w:rPr>
          <w:lang w:val="en-US"/>
        </w:rPr>
        <w:t xml:space="preserve">when applying the proposed algorithms. </w:t>
      </w:r>
      <w:r>
        <w:rPr>
          <w:lang w:val="en-US"/>
        </w:rPr>
        <w:t xml:space="preserve">It </w:t>
      </w:r>
      <w:r w:rsidR="008807D2">
        <w:rPr>
          <w:lang w:val="en-US"/>
        </w:rPr>
        <w:t>wa</w:t>
      </w:r>
      <w:r>
        <w:rPr>
          <w:lang w:val="en-US"/>
        </w:rPr>
        <w:t xml:space="preserve">s shown that </w:t>
      </w:r>
      <w:r w:rsidRPr="00FF2DFF">
        <w:rPr>
          <w:lang w:val="en-US"/>
        </w:rPr>
        <w:t>synchronization algorithms are quite robust for SNR values higher than -3dB. For the propagation channels for which no deep fading are observed, the synchronization algorithms do not degrade the BER, as the synchronization algorithms work correctly at the considered SNR values. For AWGN, TU6 and LMS OPEN cases, the degradation brought by synchronization compared to the perfect synchronization case (with real channel estimation) is about 0.1dB.</w:t>
      </w:r>
      <w:r>
        <w:rPr>
          <w:lang w:val="en-US"/>
        </w:rPr>
        <w:t xml:space="preserve"> </w:t>
      </w:r>
      <w:r w:rsidRPr="00FF2DFF">
        <w:rPr>
          <w:lang w:val="en-US"/>
        </w:rPr>
        <w:t>However over the RICE channel with K=5 and the LMS ITS channel both showing deep fading, several consecutive P1 symbols may not be detected causing packet errors. In the presented simulations the interleaving time was chosen to be short (less than 1.5 seconds) and in this condition, the wrong P1 detections cause BER degradations. The losses for these channels spread from 1 to 2 dB. Taking into account that the DVB-NGH traffic is made of bursts (by opposition to continuous transmission in DVB-SH), these amount of losses appear quite reasonable in comparison to erasure channels.</w:t>
      </w:r>
    </w:p>
    <w:p w:rsidR="00114CA8" w:rsidRDefault="002A260D" w:rsidP="0099738E">
      <w:pPr>
        <w:pStyle w:val="BodyText"/>
        <w:rPr>
          <w:lang w:val="en-US"/>
        </w:rPr>
      </w:pPr>
      <w:r>
        <w:rPr>
          <w:lang w:val="en-US"/>
        </w:rPr>
        <w:t xml:space="preserve">Further, the studies performed within ENGINES project on </w:t>
      </w:r>
      <w:r w:rsidRPr="00832C75">
        <w:rPr>
          <w:i/>
          <w:lang w:val="en-US"/>
        </w:rPr>
        <w:t>cognitive radio</w:t>
      </w:r>
      <w:r>
        <w:rPr>
          <w:lang w:val="en-US"/>
        </w:rPr>
        <w:t xml:space="preserve"> were presented. First the cognitive radio concept was briefly described. Further </w:t>
      </w:r>
      <w:r w:rsidRPr="00D47C9E">
        <w:rPr>
          <w:lang w:val="en-US"/>
        </w:rPr>
        <w:t>an experimental implementation of a sensing device in a mobile computer</w:t>
      </w:r>
      <w:r>
        <w:rPr>
          <w:lang w:val="en-US"/>
        </w:rPr>
        <w:t xml:space="preserve"> was presented accompanied with sensing measurement results</w:t>
      </w:r>
      <w:r w:rsidRPr="00D47C9E">
        <w:rPr>
          <w:lang w:val="en-US"/>
        </w:rPr>
        <w:t>.</w:t>
      </w:r>
      <w:r>
        <w:rPr>
          <w:lang w:val="en-US"/>
        </w:rPr>
        <w:t xml:space="preserve"> </w:t>
      </w:r>
    </w:p>
    <w:p w:rsidR="0099738E" w:rsidRDefault="002A260D" w:rsidP="0099738E">
      <w:pPr>
        <w:pStyle w:val="BodyText"/>
        <w:rPr>
          <w:lang w:val="en-US"/>
        </w:rPr>
      </w:pPr>
      <w:r>
        <w:rPr>
          <w:lang w:val="en-US"/>
        </w:rPr>
        <w:t>F</w:t>
      </w:r>
      <w:r w:rsidRPr="008A6FE0">
        <w:rPr>
          <w:lang w:val="en"/>
        </w:rPr>
        <w:t>ield measurement data that could serve as a reference for the technical discussions around the possible use of White Spaces in the UHF band</w:t>
      </w:r>
      <w:r>
        <w:rPr>
          <w:lang w:val="en"/>
        </w:rPr>
        <w:t xml:space="preserve"> was provided</w:t>
      </w:r>
      <w:r w:rsidRPr="008A6FE0">
        <w:rPr>
          <w:lang w:val="en"/>
        </w:rPr>
        <w:t>.</w:t>
      </w:r>
      <w:r>
        <w:rPr>
          <w:lang w:val="en"/>
        </w:rPr>
        <w:t xml:space="preserve"> </w:t>
      </w:r>
      <w:r w:rsidR="00114CA8" w:rsidRPr="001B14E3">
        <w:rPr>
          <w:lang w:val="en"/>
        </w:rPr>
        <w:t>Results have shown that a top occupancy of 32% of the bandwidth is achieved in the roof and that the hidden node margin obtained range from 8 to 38 dB on channel 22 depending on the environment and lead to the conclusion that cognitive communications to be performed in the UHF TV band need the joint use of geolocation databases and spectrum sensing technique to avoid harmful interference to the primaries services of the broadcasters.</w:t>
      </w:r>
      <w:r w:rsidR="00114CA8">
        <w:rPr>
          <w:lang w:val="en"/>
        </w:rPr>
        <w:t xml:space="preserve"> </w:t>
      </w:r>
      <w:r>
        <w:rPr>
          <w:lang w:val="en"/>
        </w:rPr>
        <w:t>Also, field measurements used for studying geolocation database update algorithms were presented.</w:t>
      </w:r>
    </w:p>
    <w:p w:rsidR="00057B6D" w:rsidRDefault="00057B6D" w:rsidP="0099738E">
      <w:pPr>
        <w:pStyle w:val="BodyText"/>
      </w:pPr>
    </w:p>
    <w:p w:rsidR="0095063A" w:rsidRPr="00A10C79" w:rsidRDefault="0095063A" w:rsidP="0095063A">
      <w:pPr>
        <w:pStyle w:val="Heading1"/>
        <w:numPr>
          <w:ilvl w:val="0"/>
          <w:numId w:val="1"/>
        </w:numPr>
        <w:spacing w:after="0"/>
        <w:jc w:val="left"/>
        <w:rPr>
          <w:sz w:val="32"/>
          <w:szCs w:val="32"/>
        </w:rPr>
      </w:pPr>
      <w:r w:rsidRPr="0095063A">
        <w:rPr>
          <w:lang w:val="en-US"/>
        </w:rPr>
        <w:br w:type="page"/>
      </w:r>
      <w:bookmarkStart w:id="488" w:name="_Toc303870452"/>
      <w:bookmarkStart w:id="489" w:name="_Toc343159425"/>
      <w:r w:rsidRPr="00E117EA">
        <w:rPr>
          <w:sz w:val="36"/>
          <w:szCs w:val="32"/>
        </w:rPr>
        <w:lastRenderedPageBreak/>
        <w:t>References</w:t>
      </w:r>
      <w:bookmarkEnd w:id="488"/>
      <w:bookmarkEnd w:id="489"/>
    </w:p>
    <w:p w:rsidR="0095063A" w:rsidRDefault="0095063A" w:rsidP="0095063A">
      <w:pPr>
        <w:pStyle w:val="ListParagraph"/>
        <w:numPr>
          <w:ilvl w:val="0"/>
          <w:numId w:val="2"/>
        </w:numPr>
        <w:spacing w:after="0"/>
        <w:ind w:left="540" w:hanging="540"/>
        <w:rPr>
          <w:lang w:val="en-US"/>
        </w:rPr>
      </w:pPr>
      <w:bookmarkStart w:id="490" w:name="_Ref303770665"/>
      <w:r>
        <w:rPr>
          <w:lang w:val="en-US"/>
        </w:rPr>
        <w:t>ETSI EN 300 421 V</w:t>
      </w:r>
      <w:r w:rsidRPr="00DF07BE">
        <w:rPr>
          <w:lang w:val="en-US"/>
        </w:rPr>
        <w:t>1.1.2</w:t>
      </w:r>
      <w:r>
        <w:rPr>
          <w:lang w:val="en-US"/>
        </w:rPr>
        <w:t>,</w:t>
      </w:r>
      <w:r w:rsidRPr="00DF07BE">
        <w:rPr>
          <w:lang w:val="en-US"/>
        </w:rPr>
        <w:t xml:space="preserve"> </w:t>
      </w:r>
      <w:r>
        <w:rPr>
          <w:lang w:val="en-US"/>
        </w:rPr>
        <w:t>“</w:t>
      </w:r>
      <w:r>
        <w:rPr>
          <w:i/>
          <w:lang w:val="en-US"/>
        </w:rPr>
        <w:t>Digital video broadcasting; F</w:t>
      </w:r>
      <w:r w:rsidRPr="00DF07BE">
        <w:rPr>
          <w:i/>
          <w:lang w:val="en-US"/>
        </w:rPr>
        <w:t>raming structure, channel coding and modulation for 11/12 GHz satellite services (DVB-S2)</w:t>
      </w:r>
      <w:r>
        <w:rPr>
          <w:lang w:val="en-US"/>
        </w:rPr>
        <w:t>”, August 1997.</w:t>
      </w:r>
      <w:bookmarkEnd w:id="490"/>
    </w:p>
    <w:p w:rsidR="0095063A" w:rsidRDefault="0095063A" w:rsidP="0095063A">
      <w:pPr>
        <w:pStyle w:val="ListParagraph"/>
        <w:numPr>
          <w:ilvl w:val="0"/>
          <w:numId w:val="2"/>
        </w:numPr>
        <w:spacing w:after="0"/>
        <w:ind w:left="540" w:hanging="540"/>
        <w:rPr>
          <w:lang w:val="en-US"/>
        </w:rPr>
      </w:pPr>
      <w:bookmarkStart w:id="491" w:name="_Ref303770671"/>
      <w:r w:rsidRPr="00DF07BE">
        <w:rPr>
          <w:lang w:val="en-US"/>
        </w:rPr>
        <w:t>ETSI EN 302 307, V1.2.1</w:t>
      </w:r>
      <w:r>
        <w:rPr>
          <w:lang w:val="en-US"/>
        </w:rPr>
        <w:t>, “</w:t>
      </w:r>
      <w:r>
        <w:rPr>
          <w:i/>
          <w:lang w:val="en-US"/>
        </w:rPr>
        <w:t>D</w:t>
      </w:r>
      <w:r w:rsidRPr="00DF07BE">
        <w:rPr>
          <w:i/>
          <w:lang w:val="en-US"/>
        </w:rPr>
        <w:t xml:space="preserve">igital video broadcasting; </w:t>
      </w:r>
      <w:r w:rsidRPr="00A15502">
        <w:rPr>
          <w:i/>
          <w:lang w:val="en-US"/>
        </w:rPr>
        <w:t>Second generation framing structure, channel coding and modulation systems for Broadcasting, Interactive Services, News Gathering and other broadband satellite applications (DVB-S2)</w:t>
      </w:r>
      <w:r>
        <w:rPr>
          <w:lang w:val="en-US"/>
        </w:rPr>
        <w:t>”, April 2009.</w:t>
      </w:r>
      <w:bookmarkEnd w:id="491"/>
    </w:p>
    <w:p w:rsidR="0095063A" w:rsidRPr="007B63B8" w:rsidRDefault="0095063A" w:rsidP="0095063A">
      <w:pPr>
        <w:pStyle w:val="ListParagraph"/>
        <w:numPr>
          <w:ilvl w:val="0"/>
          <w:numId w:val="2"/>
        </w:numPr>
        <w:spacing w:after="0"/>
        <w:ind w:left="540" w:hanging="540"/>
        <w:rPr>
          <w:lang w:val="en-US"/>
        </w:rPr>
      </w:pPr>
      <w:bookmarkStart w:id="492" w:name="_Ref303771143"/>
      <w:r w:rsidRPr="00A15502">
        <w:rPr>
          <w:szCs w:val="20"/>
          <w:lang w:val="en-US"/>
        </w:rPr>
        <w:t xml:space="preserve">ETSI EN 302 583: </w:t>
      </w:r>
      <w:r w:rsidRPr="00A15502">
        <w:rPr>
          <w:lang w:val="en-US"/>
        </w:rPr>
        <w:t>“</w:t>
      </w:r>
      <w:r w:rsidRPr="00A15502">
        <w:rPr>
          <w:i/>
          <w:szCs w:val="20"/>
          <w:lang w:val="en-US"/>
        </w:rPr>
        <w:t>Digital Video Broadcasting (DVB); Framing Structure, channel coding and</w:t>
      </w:r>
      <w:bookmarkEnd w:id="492"/>
      <w:r>
        <w:rPr>
          <w:lang w:val="en-US"/>
        </w:rPr>
        <w:t xml:space="preserve"> </w:t>
      </w:r>
      <w:r w:rsidRPr="007B63B8">
        <w:rPr>
          <w:i/>
          <w:lang w:val="en-US"/>
        </w:rPr>
        <w:t>mo</w:t>
      </w:r>
      <w:r w:rsidRPr="007B63B8">
        <w:rPr>
          <w:i/>
          <w:szCs w:val="20"/>
          <w:lang w:val="en-US"/>
        </w:rPr>
        <w:t>dulation for Satellite Services to Handheld devices (SH) below 3 GHz</w:t>
      </w:r>
      <w:r w:rsidRPr="007B63B8">
        <w:rPr>
          <w:lang w:val="en-US"/>
        </w:rPr>
        <w:t>”, January 2008.</w:t>
      </w:r>
    </w:p>
    <w:p w:rsidR="0095063A" w:rsidRDefault="0095063A" w:rsidP="0095063A">
      <w:pPr>
        <w:pStyle w:val="ListParagraph"/>
        <w:numPr>
          <w:ilvl w:val="0"/>
          <w:numId w:val="2"/>
        </w:numPr>
        <w:spacing w:after="0"/>
        <w:ind w:left="540" w:hanging="540"/>
        <w:rPr>
          <w:lang w:val="en-US"/>
        </w:rPr>
      </w:pPr>
      <w:r>
        <w:rPr>
          <w:lang w:val="en-US"/>
        </w:rPr>
        <w:t xml:space="preserve">A. </w:t>
      </w:r>
      <w:r w:rsidRPr="00670313">
        <w:rPr>
          <w:lang w:val="en-US"/>
        </w:rPr>
        <w:t>Axel</w:t>
      </w:r>
      <w:r>
        <w:rPr>
          <w:lang w:val="en-US"/>
        </w:rPr>
        <w:t xml:space="preserve"> and S.</w:t>
      </w:r>
      <w:r w:rsidRPr="00670313">
        <w:rPr>
          <w:lang w:val="en-US"/>
        </w:rPr>
        <w:t xml:space="preserve"> Stina, </w:t>
      </w:r>
      <w:r w:rsidRPr="00A15502">
        <w:rPr>
          <w:lang w:val="en-US"/>
        </w:rPr>
        <w:t>“</w:t>
      </w:r>
      <w:r w:rsidRPr="00670313">
        <w:rPr>
          <w:i/>
          <w:lang w:val="en-US"/>
        </w:rPr>
        <w:t>Implementation of writing references</w:t>
      </w:r>
      <w:r w:rsidRPr="00670313">
        <w:rPr>
          <w:lang w:val="en-US"/>
        </w:rPr>
        <w:t xml:space="preserve">”, in Proc. </w:t>
      </w:r>
      <w:r>
        <w:rPr>
          <w:lang w:val="en-US"/>
        </w:rPr>
        <w:t>Dummy, Turku, 2011.</w:t>
      </w:r>
    </w:p>
    <w:p w:rsidR="0095063A" w:rsidRDefault="0095063A" w:rsidP="0095063A">
      <w:pPr>
        <w:pStyle w:val="ListParagraph"/>
        <w:numPr>
          <w:ilvl w:val="0"/>
          <w:numId w:val="2"/>
        </w:numPr>
        <w:spacing w:after="0"/>
        <w:ind w:left="540" w:hanging="540"/>
        <w:rPr>
          <w:lang w:val="en-US"/>
        </w:rPr>
      </w:pPr>
      <w:bookmarkStart w:id="493" w:name="_Ref303071067"/>
      <w:r>
        <w:rPr>
          <w:rFonts w:ascii="Times-Roman" w:hAnsi="Times-Roman" w:cs="Times-Roman"/>
          <w:lang w:val="en-US"/>
        </w:rPr>
        <w:t>Dov Wulich, “</w:t>
      </w:r>
      <w:r w:rsidRPr="000114F6">
        <w:rPr>
          <w:i/>
          <w:lang w:val="en-US"/>
        </w:rPr>
        <w:t>Definition of Efficient PAPR in OFDM</w:t>
      </w:r>
      <w:r w:rsidRPr="000114F6">
        <w:rPr>
          <w:lang w:val="en-US"/>
        </w:rPr>
        <w:t>”</w:t>
      </w:r>
      <w:r>
        <w:rPr>
          <w:lang w:val="en-US"/>
        </w:rPr>
        <w:t>, in IEEE Communications Letters, nol. 9, no. 9, September 2005.</w:t>
      </w:r>
      <w:bookmarkEnd w:id="493"/>
    </w:p>
    <w:p w:rsidR="0095063A" w:rsidRDefault="0095063A" w:rsidP="0095063A">
      <w:pPr>
        <w:pStyle w:val="ListParagraph"/>
        <w:numPr>
          <w:ilvl w:val="0"/>
          <w:numId w:val="2"/>
        </w:numPr>
        <w:spacing w:after="0"/>
        <w:ind w:left="540" w:hanging="540"/>
        <w:rPr>
          <w:lang w:val="en-US"/>
        </w:rPr>
      </w:pPr>
      <w:bookmarkStart w:id="494" w:name="_Ref303071083"/>
      <w:r w:rsidRPr="000114F6">
        <w:rPr>
          <w:lang w:val="en-US"/>
        </w:rPr>
        <w:t>D. Wulich, N. Dinur, and A. Gilinowiecki, “</w:t>
      </w:r>
      <w:r w:rsidRPr="000114F6">
        <w:rPr>
          <w:i/>
          <w:lang w:val="en-US"/>
        </w:rPr>
        <w:t xml:space="preserve">Level clipped high order </w:t>
      </w:r>
      <w:r w:rsidRPr="000114F6">
        <w:rPr>
          <w:rFonts w:ascii="Times-Roman" w:hAnsi="Times-Roman" w:cs="Times-Roman"/>
          <w:i/>
          <w:lang w:val="en-US"/>
        </w:rPr>
        <w:t>OFDM</w:t>
      </w:r>
      <w:r w:rsidRPr="000114F6">
        <w:rPr>
          <w:lang w:val="en-US"/>
        </w:rPr>
        <w:t>,” IEEE Trans. Commun., vol. 48, pp. 928-930, June 2000.</w:t>
      </w:r>
      <w:bookmarkEnd w:id="494"/>
    </w:p>
    <w:p w:rsidR="0095063A" w:rsidRDefault="0095063A" w:rsidP="0095063A">
      <w:pPr>
        <w:pStyle w:val="ListParagraph"/>
        <w:numPr>
          <w:ilvl w:val="0"/>
          <w:numId w:val="2"/>
        </w:numPr>
        <w:spacing w:after="0"/>
        <w:ind w:left="540" w:hanging="540"/>
        <w:rPr>
          <w:lang w:val="fr-FR"/>
        </w:rPr>
      </w:pPr>
      <w:bookmarkStart w:id="495" w:name="_Ref303263054"/>
      <w:r w:rsidRPr="00E00F07">
        <w:rPr>
          <w:lang w:val="fr-FR"/>
        </w:rPr>
        <w:t>C. Ciochin</w:t>
      </w:r>
      <w:r w:rsidRPr="00E00F07">
        <w:rPr>
          <w:snapToGrid w:val="0"/>
          <w:szCs w:val="20"/>
          <w:lang w:val="fr-FR"/>
        </w:rPr>
        <w:t>ă</w:t>
      </w:r>
      <w:r w:rsidRPr="00E00F07">
        <w:rPr>
          <w:lang w:val="fr-FR"/>
        </w:rPr>
        <w:t>, “</w:t>
      </w:r>
      <w:r w:rsidRPr="000E0869">
        <w:rPr>
          <w:i/>
          <w:szCs w:val="20"/>
          <w:lang w:val="fr-FR"/>
        </w:rPr>
        <w:t>Conception d’une couche physique pour la liaison montante dans des systèmes de radiocommunications mobiles cellulaires</w:t>
      </w:r>
      <w:r w:rsidRPr="000E0869">
        <w:rPr>
          <w:szCs w:val="20"/>
          <w:lang w:val="fr-FR"/>
        </w:rPr>
        <w:t>,</w:t>
      </w:r>
      <w:r w:rsidRPr="00E00F07">
        <w:rPr>
          <w:lang w:val="fr-FR"/>
        </w:rPr>
        <w:t>” PhD Thesis</w:t>
      </w:r>
      <w:r>
        <w:rPr>
          <w:lang w:val="fr-FR"/>
        </w:rPr>
        <w:t xml:space="preserve">, </w:t>
      </w:r>
      <w:r w:rsidRPr="00E00F07">
        <w:rPr>
          <w:lang w:val="fr-FR"/>
        </w:rPr>
        <w:t>July</w:t>
      </w:r>
      <w:r>
        <w:rPr>
          <w:lang w:val="fr-FR"/>
        </w:rPr>
        <w:t xml:space="preserve"> 2009</w:t>
      </w:r>
      <w:r w:rsidRPr="00E00F07">
        <w:rPr>
          <w:lang w:val="fr-FR"/>
        </w:rPr>
        <w:t>.</w:t>
      </w:r>
      <w:bookmarkEnd w:id="495"/>
    </w:p>
    <w:p w:rsidR="0095063A" w:rsidRDefault="0095063A" w:rsidP="0095063A">
      <w:pPr>
        <w:pStyle w:val="ListParagraph"/>
        <w:numPr>
          <w:ilvl w:val="0"/>
          <w:numId w:val="2"/>
        </w:numPr>
        <w:spacing w:after="0"/>
        <w:ind w:left="540" w:hanging="540"/>
        <w:rPr>
          <w:lang w:val="en-US"/>
        </w:rPr>
      </w:pPr>
      <w:r w:rsidRPr="004B0E93">
        <w:rPr>
          <w:lang w:val="en-US"/>
        </w:rPr>
        <w:t>S. Kaiser, “</w:t>
      </w:r>
      <w:r w:rsidRPr="004B0E93">
        <w:rPr>
          <w:i/>
          <w:lang w:val="en-US"/>
        </w:rPr>
        <w:t>OFDM Code-Division Multiplexing in Fading Channels</w:t>
      </w:r>
      <w:r w:rsidRPr="004B0E93">
        <w:rPr>
          <w:lang w:val="en-US"/>
        </w:rPr>
        <w:t>,” IEEE Trans. Commun., vol. 50, no. 8, pp. 1266-1273, August 2002.</w:t>
      </w:r>
    </w:p>
    <w:p w:rsidR="0095063A" w:rsidRDefault="0095063A" w:rsidP="0095063A">
      <w:pPr>
        <w:pStyle w:val="ListParagraph"/>
        <w:numPr>
          <w:ilvl w:val="0"/>
          <w:numId w:val="2"/>
        </w:numPr>
        <w:spacing w:after="0"/>
        <w:ind w:left="540" w:hanging="540"/>
        <w:rPr>
          <w:lang w:val="en-US"/>
        </w:rPr>
      </w:pPr>
      <w:bookmarkStart w:id="496" w:name="_Ref303262256"/>
      <w:r w:rsidRPr="00AD64CD">
        <w:rPr>
          <w:lang w:val="en-US"/>
        </w:rPr>
        <w:t xml:space="preserve">A.M. Mourad, </w:t>
      </w:r>
      <w:r w:rsidRPr="00AD64CD">
        <w:rPr>
          <w:szCs w:val="20"/>
          <w:lang w:val="en-US"/>
        </w:rPr>
        <w:t>“</w:t>
      </w:r>
      <w:r w:rsidRPr="00AD64CD">
        <w:rPr>
          <w:i/>
          <w:szCs w:val="20"/>
          <w:lang w:val="en-US"/>
        </w:rPr>
        <w:t>on the system level performance of MC-CDMA systems in the downlink</w:t>
      </w:r>
      <w:r w:rsidRPr="00C90050">
        <w:rPr>
          <w:szCs w:val="20"/>
          <w:lang w:val="en-US"/>
        </w:rPr>
        <w:t>,”</w:t>
      </w:r>
      <w:r w:rsidRPr="00AD64CD">
        <w:rPr>
          <w:lang w:val="en-US"/>
        </w:rPr>
        <w:t xml:space="preserve"> </w:t>
      </w:r>
      <w:r w:rsidRPr="00C90050">
        <w:rPr>
          <w:lang w:val="en-US"/>
        </w:rPr>
        <w:t>PhD Thesis</w:t>
      </w:r>
      <w:r>
        <w:rPr>
          <w:lang w:val="en-US"/>
        </w:rPr>
        <w:t>,</w:t>
      </w:r>
      <w:r w:rsidRPr="00AD64CD">
        <w:rPr>
          <w:lang w:val="en-US"/>
        </w:rPr>
        <w:t xml:space="preserve"> January 2006.</w:t>
      </w:r>
      <w:bookmarkEnd w:id="496"/>
    </w:p>
    <w:p w:rsidR="0095063A" w:rsidRDefault="0095063A" w:rsidP="0095063A">
      <w:pPr>
        <w:pStyle w:val="ListParagraph"/>
        <w:numPr>
          <w:ilvl w:val="0"/>
          <w:numId w:val="2"/>
        </w:numPr>
        <w:spacing w:after="0"/>
        <w:ind w:left="540" w:hanging="540"/>
        <w:rPr>
          <w:lang w:val="en-US"/>
        </w:rPr>
      </w:pPr>
      <w:bookmarkStart w:id="497" w:name="_Ref303348702"/>
      <w:r w:rsidRPr="00C90050">
        <w:rPr>
          <w:lang w:val="en-US"/>
        </w:rPr>
        <w:t xml:space="preserve">J. Tellado, </w:t>
      </w:r>
      <w:r>
        <w:rPr>
          <w:lang w:val="en-US"/>
        </w:rPr>
        <w:t>“</w:t>
      </w:r>
      <w:r w:rsidRPr="00C90050">
        <w:rPr>
          <w:i/>
          <w:lang w:val="en-US"/>
        </w:rPr>
        <w:t>Peak to Average Power Reduction for Multicarrier Modulation</w:t>
      </w:r>
      <w:r w:rsidRPr="00C90050">
        <w:rPr>
          <w:lang w:val="en-US"/>
        </w:rPr>
        <w:t>,</w:t>
      </w:r>
      <w:r>
        <w:rPr>
          <w:lang w:val="en-US"/>
        </w:rPr>
        <w:t>”</w:t>
      </w:r>
      <w:r w:rsidRPr="00C90050">
        <w:rPr>
          <w:lang w:val="en-US"/>
        </w:rPr>
        <w:t xml:space="preserve"> Ph.D. thesis, Stanford University, 2000.</w:t>
      </w:r>
      <w:bookmarkEnd w:id="497"/>
    </w:p>
    <w:p w:rsidR="0095063A" w:rsidRPr="00390E27" w:rsidRDefault="0095063A" w:rsidP="0095063A">
      <w:pPr>
        <w:pStyle w:val="ListParagraph"/>
        <w:numPr>
          <w:ilvl w:val="0"/>
          <w:numId w:val="2"/>
        </w:numPr>
        <w:spacing w:after="0"/>
        <w:ind w:left="540" w:hanging="540"/>
        <w:rPr>
          <w:lang w:val="en-US"/>
        </w:rPr>
      </w:pPr>
      <w:bookmarkStart w:id="498" w:name="_Ref303348905"/>
      <w:r w:rsidRPr="00582CF2">
        <w:t xml:space="preserve">C. Ciochina, F. Buda and H. Sari, “An Analysis of OFDM Peak Power Reduction Techniques for WiMAX Systems,” </w:t>
      </w:r>
      <w:r w:rsidRPr="00582CF2">
        <w:rPr>
          <w:i/>
        </w:rPr>
        <w:t>IEEE International Conference on Communications, ICC’06</w:t>
      </w:r>
      <w:r>
        <w:t>, Istanbul, Turkey,</w:t>
      </w:r>
      <w:r w:rsidRPr="00582CF2">
        <w:t xml:space="preserve"> </w:t>
      </w:r>
      <w:r>
        <w:t xml:space="preserve">June </w:t>
      </w:r>
      <w:r w:rsidRPr="00582CF2">
        <w:t>2006.</w:t>
      </w:r>
      <w:bookmarkEnd w:id="498"/>
    </w:p>
    <w:p w:rsidR="0095063A" w:rsidRPr="00AB0EDF" w:rsidRDefault="0095063A" w:rsidP="0095063A">
      <w:pPr>
        <w:pStyle w:val="ListParagraph"/>
        <w:numPr>
          <w:ilvl w:val="0"/>
          <w:numId w:val="2"/>
        </w:numPr>
        <w:spacing w:after="0"/>
        <w:ind w:left="540" w:hanging="540"/>
        <w:rPr>
          <w:lang w:val="en-US"/>
        </w:rPr>
      </w:pPr>
      <w:bookmarkStart w:id="499" w:name="_Ref303589082"/>
      <w:r>
        <w:t xml:space="preserve">Wireless World Research Forum, </w:t>
      </w:r>
      <w:r w:rsidRPr="00DA72A5">
        <w:rPr>
          <w:i/>
          <w:iCs/>
        </w:rPr>
        <w:t>Technologies for the Wireless Future</w:t>
      </w:r>
      <w:r>
        <w:t>,</w:t>
      </w:r>
      <w:r w:rsidRPr="00DA72A5">
        <w:t xml:space="preserve"> vol. 2, John Wiley &amp; Sons, Ltd, 2006.</w:t>
      </w:r>
      <w:bookmarkEnd w:id="499"/>
    </w:p>
    <w:p w:rsidR="0095063A" w:rsidRPr="00057B6D" w:rsidRDefault="0095063A" w:rsidP="0095063A">
      <w:pPr>
        <w:pStyle w:val="ListParagraph"/>
        <w:numPr>
          <w:ilvl w:val="0"/>
          <w:numId w:val="2"/>
        </w:numPr>
        <w:spacing w:after="0"/>
        <w:ind w:left="540" w:hanging="540"/>
        <w:rPr>
          <w:color w:val="000000"/>
          <w:lang w:val="en-US" w:eastAsia="es-ES"/>
        </w:rPr>
      </w:pPr>
      <w:bookmarkStart w:id="500" w:name="_Ref303351040"/>
      <w:r w:rsidRPr="00057B6D">
        <w:rPr>
          <w:color w:val="000000"/>
          <w:lang w:val="en-US" w:eastAsia="es-ES"/>
        </w:rPr>
        <w:t>ETSI EN 302 755 V1.1.1, “Digital Video Broadcasting (DVB); Frame structure channel coding and modulation for a second generation digital terrestrial television broadcasting system (DVB-T2),” September 2009.</w:t>
      </w:r>
      <w:bookmarkEnd w:id="500"/>
    </w:p>
    <w:p w:rsidR="0095063A" w:rsidRPr="00057B6D" w:rsidRDefault="0095063A" w:rsidP="0095063A">
      <w:pPr>
        <w:pStyle w:val="ListParagraph"/>
        <w:numPr>
          <w:ilvl w:val="0"/>
          <w:numId w:val="2"/>
        </w:numPr>
        <w:spacing w:after="0"/>
        <w:ind w:left="540" w:hanging="540"/>
        <w:rPr>
          <w:color w:val="000000"/>
          <w:lang w:val="en-US" w:eastAsia="es-ES"/>
        </w:rPr>
      </w:pPr>
      <w:bookmarkStart w:id="501" w:name="_Ref303352818"/>
      <w:r w:rsidRPr="00057B6D">
        <w:rPr>
          <w:color w:val="000000"/>
          <w:lang w:val="en-US" w:eastAsia="es-ES"/>
        </w:rPr>
        <w:t>M. D. McKinley, K. A. Remley, M. Myslinski, J. S. Kenney, D. Schreurs, B. Nauwelaers, “EVM Calculation for Broadband Modulated Signals,” 64th ARFTG Conf. Dig., Orlando, FL, pp. 45-52, Dec. 2004.</w:t>
      </w:r>
      <w:bookmarkEnd w:id="501"/>
    </w:p>
    <w:p w:rsidR="0095063A" w:rsidRPr="00057B6D" w:rsidRDefault="0095063A" w:rsidP="0095063A">
      <w:pPr>
        <w:pStyle w:val="ListParagraph"/>
        <w:numPr>
          <w:ilvl w:val="0"/>
          <w:numId w:val="2"/>
        </w:numPr>
        <w:spacing w:after="0"/>
        <w:ind w:left="540" w:hanging="540"/>
        <w:rPr>
          <w:color w:val="000000"/>
          <w:lang w:val="en-US" w:eastAsia="es-ES"/>
        </w:rPr>
      </w:pPr>
      <w:bookmarkStart w:id="502" w:name="_Ref303353806"/>
      <w:r w:rsidRPr="00057B6D">
        <w:rPr>
          <w:color w:val="000000"/>
          <w:lang w:val="en-US" w:eastAsia="es-ES"/>
        </w:rPr>
        <w:t>ETSI EN 302 307 v1.2.1: “Digital Video Broadcasting (DVB); Second generation framing structure, channel coding and modulation systems for Broadcasting, Interactive Services, News Gathering and other broadband satellite applications,” August 2009.</w:t>
      </w:r>
      <w:bookmarkEnd w:id="502"/>
    </w:p>
    <w:p w:rsidR="0095063A" w:rsidRPr="00057B6D" w:rsidRDefault="0095063A" w:rsidP="0095063A">
      <w:pPr>
        <w:pStyle w:val="ListParagraph"/>
        <w:numPr>
          <w:ilvl w:val="0"/>
          <w:numId w:val="2"/>
        </w:numPr>
        <w:spacing w:after="0"/>
        <w:ind w:left="540" w:hanging="540"/>
        <w:rPr>
          <w:color w:val="000000"/>
          <w:lang w:val="en-US" w:eastAsia="es-ES"/>
        </w:rPr>
      </w:pPr>
      <w:bookmarkStart w:id="503" w:name="_Ref303589586"/>
      <w:r w:rsidRPr="00057B6D">
        <w:rPr>
          <w:color w:val="000000"/>
          <w:lang w:val="en-US" w:eastAsia="es-ES"/>
        </w:rPr>
        <w:t>C. Rapp, “Effects of the HPA-nonlinearity on a 4-DPSK/OFDM signal for a digital sound broadcasting system,” European Conference on Sattelite Communications ECSC’91, Liège, Belgium, Oct. 1991.</w:t>
      </w:r>
      <w:bookmarkStart w:id="504" w:name="_Ref302641961"/>
      <w:bookmarkEnd w:id="503"/>
    </w:p>
    <w:p w:rsidR="0095063A" w:rsidRPr="00057B6D" w:rsidRDefault="0095063A" w:rsidP="0095063A">
      <w:pPr>
        <w:pStyle w:val="ListParagraph"/>
        <w:numPr>
          <w:ilvl w:val="0"/>
          <w:numId w:val="2"/>
        </w:numPr>
        <w:spacing w:after="0"/>
        <w:ind w:left="540" w:hanging="540"/>
        <w:rPr>
          <w:color w:val="000000"/>
          <w:lang w:val="en-US" w:eastAsia="es-ES"/>
        </w:rPr>
      </w:pPr>
      <w:r w:rsidRPr="00057B6D">
        <w:rPr>
          <w:color w:val="000000"/>
          <w:lang w:val="en-US" w:eastAsia="es-ES"/>
        </w:rPr>
        <w:t>F. Pérez-Fontán, et al., “Statistical Modelling of the LMS Channel,” IEEE Trans. on Vehicular Technology, vol.50, no. 6, pp. 1549-1567, 2001.</w:t>
      </w:r>
      <w:bookmarkStart w:id="505" w:name="_Ref302663088"/>
      <w:bookmarkEnd w:id="504"/>
    </w:p>
    <w:p w:rsidR="0095063A" w:rsidRPr="00057B6D" w:rsidRDefault="0095063A" w:rsidP="0095063A">
      <w:pPr>
        <w:pStyle w:val="ListParagraph"/>
        <w:numPr>
          <w:ilvl w:val="0"/>
          <w:numId w:val="2"/>
        </w:numPr>
        <w:spacing w:after="0"/>
        <w:ind w:left="540" w:hanging="540"/>
        <w:rPr>
          <w:color w:val="000000"/>
          <w:lang w:val="en-US" w:eastAsia="es-ES"/>
        </w:rPr>
      </w:pPr>
      <w:r w:rsidRPr="00057B6D">
        <w:rPr>
          <w:color w:val="000000"/>
          <w:lang w:val="en-US" w:eastAsia="es-ES"/>
        </w:rPr>
        <w:t>ETSI TS 102 584 v1.2.1, “Guidelines for the Implementation for Satellite Services to Handheld devices (SH) below 3GHz,” 2011.</w:t>
      </w:r>
      <w:bookmarkStart w:id="506" w:name="_Ref302667682"/>
      <w:bookmarkEnd w:id="505"/>
    </w:p>
    <w:p w:rsidR="00F95FAD" w:rsidRPr="00FA3FE1" w:rsidRDefault="00F95FAD" w:rsidP="00057B6D">
      <w:pPr>
        <w:pStyle w:val="ListParagraph"/>
        <w:numPr>
          <w:ilvl w:val="0"/>
          <w:numId w:val="2"/>
        </w:numPr>
        <w:spacing w:after="0"/>
        <w:ind w:left="540" w:hanging="540"/>
        <w:rPr>
          <w:color w:val="000000"/>
          <w:lang w:val="en-US" w:eastAsia="es-ES"/>
        </w:rPr>
      </w:pPr>
      <w:bookmarkStart w:id="507" w:name="_Ref337536395"/>
      <w:bookmarkStart w:id="508" w:name="_Ref316378193"/>
      <w:r w:rsidRPr="00057B6D">
        <w:rPr>
          <w:color w:val="000000"/>
          <w:lang w:val="en-US" w:eastAsia="es-ES"/>
        </w:rPr>
        <w:t>ETSI EN 302 755 v1.3.1, “Digital Video Broadcasting (DVB); Frame Structure Channel Coding and Modulation for a Second Generation Digital Terrestrial Television Broadcasting System (DVB-T2),” Oct. 2011.</w:t>
      </w:r>
      <w:bookmarkEnd w:id="507"/>
    </w:p>
    <w:p w:rsidR="00F95FAD" w:rsidRPr="00057B6D" w:rsidRDefault="00F95FAD" w:rsidP="00057B6D">
      <w:pPr>
        <w:pStyle w:val="ListParagraph"/>
        <w:numPr>
          <w:ilvl w:val="0"/>
          <w:numId w:val="2"/>
        </w:numPr>
        <w:spacing w:after="0"/>
        <w:ind w:left="540" w:hanging="540"/>
        <w:rPr>
          <w:color w:val="000000"/>
          <w:lang w:val="en-US" w:eastAsia="es-ES"/>
        </w:rPr>
      </w:pPr>
      <w:bookmarkStart w:id="509" w:name="_Ref340646766"/>
      <w:r w:rsidRPr="00057B6D">
        <w:rPr>
          <w:color w:val="000000"/>
          <w:lang w:val="en-US" w:eastAsia="es-ES"/>
        </w:rPr>
        <w:t>ETSI TS 102 831 v1.2.1q, “Digital Video Broadcasting (DVB); Implementation guidelines for a second generation digital terrestrial television broadcasting system (DVB-T2),” February 2012.</w:t>
      </w:r>
      <w:bookmarkEnd w:id="509"/>
      <w:r w:rsidRPr="00057B6D">
        <w:rPr>
          <w:color w:val="000000"/>
          <w:lang w:val="en-US" w:eastAsia="es-ES"/>
        </w:rPr>
        <w:t xml:space="preserve"> </w:t>
      </w:r>
    </w:p>
    <w:p w:rsidR="00F95FAD" w:rsidRPr="00FF2DFF" w:rsidRDefault="00F95FAD" w:rsidP="00057B6D">
      <w:pPr>
        <w:pStyle w:val="ListParagraph"/>
        <w:numPr>
          <w:ilvl w:val="0"/>
          <w:numId w:val="2"/>
        </w:numPr>
        <w:spacing w:after="0"/>
        <w:ind w:left="540" w:hanging="540"/>
        <w:rPr>
          <w:color w:val="000000"/>
          <w:lang w:val="en-US" w:eastAsia="es-ES"/>
        </w:rPr>
      </w:pPr>
      <w:bookmarkStart w:id="510" w:name="_Ref320786686"/>
      <w:r w:rsidRPr="00FF2DFF">
        <w:rPr>
          <w:color w:val="000000"/>
          <w:lang w:val="en-US" w:eastAsia="es-ES"/>
        </w:rPr>
        <w:t xml:space="preserve">3GPP TS 36.211 V10.4.0: </w:t>
      </w:r>
      <w:r w:rsidRPr="00057B6D">
        <w:rPr>
          <w:color w:val="000000"/>
          <w:lang w:val="en-US" w:eastAsia="es-ES"/>
        </w:rPr>
        <w:t>“3rd Generation Partnership Project; Technical Specification Group Radio Access Network; Evolved Universal Terrestrial Radio Access (E-UTRA); Physical Channels and Modulation (Release 10)</w:t>
      </w:r>
      <w:r w:rsidRPr="00FF2DFF">
        <w:rPr>
          <w:color w:val="000000"/>
          <w:lang w:val="en-US" w:eastAsia="es-ES"/>
        </w:rPr>
        <w:t>,” December 2011.</w:t>
      </w:r>
      <w:bookmarkStart w:id="511" w:name="_Ref322104369"/>
      <w:bookmarkEnd w:id="508"/>
      <w:bookmarkEnd w:id="510"/>
    </w:p>
    <w:p w:rsidR="00F95FAD" w:rsidRPr="00FF2DFF" w:rsidRDefault="00F95FAD" w:rsidP="00057B6D">
      <w:pPr>
        <w:pStyle w:val="ListParagraph"/>
        <w:numPr>
          <w:ilvl w:val="0"/>
          <w:numId w:val="2"/>
        </w:numPr>
        <w:spacing w:after="0"/>
        <w:ind w:left="540" w:hanging="540"/>
        <w:rPr>
          <w:color w:val="000000"/>
          <w:lang w:val="en-US" w:eastAsia="es-ES"/>
        </w:rPr>
      </w:pPr>
      <w:bookmarkStart w:id="512" w:name="_Ref337478409"/>
      <w:r w:rsidRPr="00057B6D">
        <w:rPr>
          <w:color w:val="000000"/>
          <w:lang w:val="en-US" w:eastAsia="es-ES"/>
        </w:rPr>
        <w:t>D. C. Chu, “Polyphase Codes With Good Periodic Correlation Properties”, IEEE Trans. on Information Theory, vol. 18, no. 4, pp. 531-532, July 1972.</w:t>
      </w:r>
      <w:bookmarkEnd w:id="511"/>
      <w:bookmarkEnd w:id="512"/>
    </w:p>
    <w:p w:rsidR="00F95FAD" w:rsidRPr="00FF2DFF" w:rsidRDefault="00F95FAD" w:rsidP="00F95FAD">
      <w:pPr>
        <w:pStyle w:val="ListParagraph"/>
        <w:numPr>
          <w:ilvl w:val="0"/>
          <w:numId w:val="2"/>
        </w:numPr>
        <w:spacing w:after="0"/>
        <w:ind w:left="540" w:hanging="540"/>
        <w:rPr>
          <w:color w:val="000000"/>
          <w:lang w:val="en-US" w:eastAsia="es-ES"/>
        </w:rPr>
      </w:pPr>
      <w:r w:rsidRPr="00057B6D">
        <w:rPr>
          <w:color w:val="000000"/>
          <w:lang w:val="en-US" w:eastAsia="es-ES"/>
        </w:rPr>
        <w:lastRenderedPageBreak/>
        <w:t>J. Tellado, “Peak to Average Power Reduction for Multicarrier Modulation,” Ph.D. thesis, Stanford University, 2000.</w:t>
      </w:r>
      <w:r w:rsidRPr="00FF2DFF">
        <w:rPr>
          <w:color w:val="000000"/>
          <w:lang w:val="en-US" w:eastAsia="es-ES"/>
        </w:rPr>
        <w:t xml:space="preserve"> </w:t>
      </w:r>
    </w:p>
    <w:p w:rsidR="00F95FAD" w:rsidRPr="00057B6D" w:rsidRDefault="00F95FAD" w:rsidP="00057B6D">
      <w:pPr>
        <w:pStyle w:val="ListParagraph"/>
        <w:numPr>
          <w:ilvl w:val="0"/>
          <w:numId w:val="2"/>
        </w:numPr>
        <w:spacing w:after="0"/>
        <w:ind w:left="540" w:hanging="540"/>
        <w:rPr>
          <w:color w:val="000000"/>
          <w:lang w:val="en-US" w:eastAsia="es-ES"/>
        </w:rPr>
      </w:pPr>
      <w:r w:rsidRPr="00057B6D">
        <w:rPr>
          <w:color w:val="000000"/>
          <w:lang w:val="en-US" w:eastAsia="es-ES"/>
        </w:rPr>
        <w:t xml:space="preserve">C. Ciochină, “Physical </w:t>
      </w:r>
      <w:hyperlink r:id="rId768" w:history="1">
        <w:r w:rsidRPr="00057B6D">
          <w:rPr>
            <w:color w:val="000000"/>
            <w:lang w:eastAsia="es-ES"/>
          </w:rPr>
          <w:t>layer design for the uplink of mobile cellular radiocommunication systems</w:t>
        </w:r>
      </w:hyperlink>
      <w:r w:rsidRPr="00057B6D">
        <w:rPr>
          <w:color w:val="000000"/>
          <w:lang w:val="en-US" w:eastAsia="es-ES"/>
        </w:rPr>
        <w:t>,” PhD Thesis n° 2009PA112300, Université de Paris-Sud, Faculté des Sciences d'Orsay (Essonne), France, 2009.</w:t>
      </w:r>
    </w:p>
    <w:p w:rsidR="00F95FAD" w:rsidRPr="00057B6D" w:rsidRDefault="00F95FAD" w:rsidP="00F95FAD">
      <w:pPr>
        <w:pStyle w:val="ListParagraph"/>
        <w:numPr>
          <w:ilvl w:val="0"/>
          <w:numId w:val="2"/>
        </w:numPr>
        <w:spacing w:after="0"/>
        <w:ind w:left="540" w:hanging="540"/>
        <w:rPr>
          <w:color w:val="000000"/>
          <w:lang w:val="en-US" w:eastAsia="es-ES"/>
        </w:rPr>
      </w:pPr>
      <w:r w:rsidRPr="00057B6D">
        <w:rPr>
          <w:color w:val="000000"/>
          <w:lang w:val="en-US" w:eastAsia="es-ES"/>
        </w:rPr>
        <w:t>C. Rapp, “Effects of the HPA-nonlinearity on a 4-DPSK/OFDM signal for a digital sound broadcasting system,” European Conference on Sattelite Communications ECSC’91, Liège, Belgium, Oct. 1991.</w:t>
      </w:r>
    </w:p>
    <w:p w:rsidR="00F95FAD" w:rsidRPr="00057B6D" w:rsidRDefault="00F95FAD" w:rsidP="00057B6D">
      <w:pPr>
        <w:pStyle w:val="ListParagraph"/>
        <w:numPr>
          <w:ilvl w:val="0"/>
          <w:numId w:val="2"/>
        </w:numPr>
        <w:spacing w:after="0"/>
        <w:ind w:left="540" w:hanging="540"/>
        <w:rPr>
          <w:color w:val="000000"/>
          <w:lang w:val="en-US" w:eastAsia="es-ES"/>
        </w:rPr>
      </w:pPr>
      <w:bookmarkStart w:id="513" w:name="_Ref337537169"/>
      <w:r w:rsidRPr="00057B6D">
        <w:rPr>
          <w:color w:val="000000"/>
          <w:lang w:val="en-US" w:eastAsia="es-ES"/>
        </w:rPr>
        <w:t>C. Ciochina, F. Buda and H. Sari, “An Analysis of OFDM Peak Power Reduction Techniques for WiMAX Systems,” IEEE International Conference on Communications, ICC’06, Istanbul, Turkey, June 2006.</w:t>
      </w:r>
      <w:bookmarkEnd w:id="513"/>
    </w:p>
    <w:p w:rsidR="00F95FAD" w:rsidRPr="00057B6D" w:rsidRDefault="00F95FAD" w:rsidP="00057B6D">
      <w:pPr>
        <w:pStyle w:val="ListParagraph"/>
        <w:numPr>
          <w:ilvl w:val="0"/>
          <w:numId w:val="2"/>
        </w:numPr>
        <w:spacing w:after="0"/>
        <w:ind w:left="540" w:hanging="540"/>
        <w:rPr>
          <w:color w:val="000000"/>
          <w:lang w:val="en-US" w:eastAsia="es-ES"/>
        </w:rPr>
      </w:pPr>
      <w:bookmarkStart w:id="514" w:name="_Ref337538058"/>
      <w:r w:rsidRPr="00057B6D">
        <w:rPr>
          <w:color w:val="000000"/>
          <w:lang w:val="en-US" w:eastAsia="es-ES"/>
        </w:rPr>
        <w:t>D. Wulich, N. Dinur, and A. Gilinowiecki, “Level Clipped High Order OFDM,” IEEE Trans. on  Communications, vol. 48, no. 6, pp. 928-930, June 2000.</w:t>
      </w:r>
      <w:bookmarkEnd w:id="514"/>
    </w:p>
    <w:p w:rsidR="00F95FAD" w:rsidRPr="00057B6D" w:rsidRDefault="00F95FAD" w:rsidP="00057B6D">
      <w:pPr>
        <w:pStyle w:val="ListParagraph"/>
        <w:numPr>
          <w:ilvl w:val="0"/>
          <w:numId w:val="2"/>
        </w:numPr>
        <w:spacing w:after="0"/>
        <w:ind w:left="540" w:hanging="540"/>
        <w:rPr>
          <w:color w:val="000000"/>
          <w:lang w:val="en-US" w:eastAsia="es-ES"/>
        </w:rPr>
      </w:pPr>
      <w:r w:rsidRPr="00057B6D">
        <w:rPr>
          <w:color w:val="000000"/>
          <w:lang w:val="en-US" w:eastAsia="es-ES"/>
        </w:rPr>
        <w:t>M. D. McKinley, K. A. Remley, M. Myslinski, J. S. Kenney, D. Schreurs, B. Nauwelaers, “EVM Calculation for Broadband Modulated Signals,” 64th ARFTG Conf. Dig., Orlando, FL, pp. 45-52, Dec. 2004.</w:t>
      </w:r>
    </w:p>
    <w:p w:rsidR="00F95FAD" w:rsidRPr="00057B6D" w:rsidRDefault="00F95FAD" w:rsidP="00057B6D">
      <w:pPr>
        <w:pStyle w:val="ListParagraph"/>
        <w:numPr>
          <w:ilvl w:val="0"/>
          <w:numId w:val="2"/>
        </w:numPr>
        <w:spacing w:after="0"/>
        <w:ind w:left="540" w:hanging="540"/>
        <w:rPr>
          <w:color w:val="000000"/>
          <w:lang w:val="en-US" w:eastAsia="es-ES"/>
        </w:rPr>
      </w:pPr>
      <w:bookmarkStart w:id="515" w:name="_Ref320787013"/>
      <w:r w:rsidRPr="00057B6D">
        <w:rPr>
          <w:color w:val="000000"/>
          <w:lang w:val="en-US" w:eastAsia="es-ES"/>
        </w:rPr>
        <w:t>ETSI EN 302 307, V1.2.1, “Digital video broadcasting; Second generation framing structure, channel coding and modulation systems for Broadcasting, Interactive Services, News Gathering and other broadband satellite applications (DVB-S2)”, August 2009</w:t>
      </w:r>
      <w:bookmarkEnd w:id="515"/>
    </w:p>
    <w:p w:rsidR="00F95FAD" w:rsidRPr="00FF2DFF" w:rsidRDefault="00F95FAD" w:rsidP="00057B6D">
      <w:pPr>
        <w:pStyle w:val="ListParagraph"/>
        <w:numPr>
          <w:ilvl w:val="0"/>
          <w:numId w:val="2"/>
        </w:numPr>
        <w:spacing w:after="0"/>
        <w:ind w:left="540" w:hanging="540"/>
        <w:rPr>
          <w:color w:val="000000"/>
          <w:lang w:val="en-US" w:eastAsia="es-ES"/>
        </w:rPr>
      </w:pPr>
      <w:bookmarkStart w:id="516" w:name="_Ref319674834"/>
      <w:r w:rsidRPr="00FF2DFF">
        <w:rPr>
          <w:color w:val="000000"/>
          <w:lang w:val="en-US" w:eastAsia="es-ES"/>
        </w:rPr>
        <w:t>DVB TM-NGH183, “Land Mobile Satellite Propagation channel model,” May 2010.</w:t>
      </w:r>
      <w:bookmarkEnd w:id="516"/>
    </w:p>
    <w:p w:rsidR="00F95FAD" w:rsidRPr="00FF2DFF" w:rsidRDefault="00F95FAD" w:rsidP="00057B6D">
      <w:pPr>
        <w:pStyle w:val="ListParagraph"/>
        <w:numPr>
          <w:ilvl w:val="0"/>
          <w:numId w:val="2"/>
        </w:numPr>
        <w:spacing w:after="0"/>
        <w:ind w:left="540" w:hanging="540"/>
        <w:rPr>
          <w:color w:val="000000"/>
          <w:lang w:val="en-US" w:eastAsia="es-ES"/>
        </w:rPr>
      </w:pPr>
      <w:bookmarkStart w:id="517" w:name="_Ref319674825"/>
      <w:r w:rsidRPr="00FF2DFF">
        <w:rPr>
          <w:color w:val="000000"/>
          <w:lang w:val="en-US" w:eastAsia="es-ES"/>
        </w:rPr>
        <w:t>DVB TM-NGH063r5, “DVB-NGH Channel Models,” November 2010.</w:t>
      </w:r>
      <w:bookmarkStart w:id="518" w:name="_Ref320634914"/>
      <w:bookmarkEnd w:id="517"/>
    </w:p>
    <w:p w:rsidR="00F95FAD" w:rsidRPr="00192EA6" w:rsidRDefault="00F95FAD" w:rsidP="00057B6D">
      <w:pPr>
        <w:pStyle w:val="ListParagraph"/>
        <w:numPr>
          <w:ilvl w:val="0"/>
          <w:numId w:val="2"/>
        </w:numPr>
        <w:spacing w:after="0"/>
        <w:ind w:left="540" w:hanging="540"/>
        <w:rPr>
          <w:color w:val="000000"/>
          <w:lang w:val="en-US" w:eastAsia="es-ES"/>
        </w:rPr>
      </w:pPr>
      <w:bookmarkStart w:id="519" w:name="_Ref337557995"/>
      <w:r w:rsidRPr="00057B6D">
        <w:rPr>
          <w:color w:val="000000"/>
          <w:lang w:val="en-US" w:eastAsia="es-ES"/>
        </w:rPr>
        <w:t>P. Moss, T. Yeen Poon, and J. Boyer, “A Simple Model of the UHF Cross-Polar Terrestrial Channel for DVB-NGH,” BBC White Paper WHP205, Sept. 2011.</w:t>
      </w:r>
      <w:bookmarkEnd w:id="518"/>
      <w:bookmarkEnd w:id="519"/>
    </w:p>
    <w:p w:rsidR="00192EA6" w:rsidRPr="00057B6D" w:rsidRDefault="00192EA6" w:rsidP="00057B6D">
      <w:pPr>
        <w:pStyle w:val="ListParagraph"/>
        <w:numPr>
          <w:ilvl w:val="0"/>
          <w:numId w:val="2"/>
        </w:numPr>
        <w:spacing w:after="0"/>
        <w:ind w:left="540" w:hanging="540"/>
        <w:rPr>
          <w:color w:val="000000"/>
          <w:lang w:val="en-US" w:eastAsia="es-ES"/>
        </w:rPr>
      </w:pPr>
      <w:bookmarkStart w:id="520" w:name="_Ref320603941"/>
      <w:r w:rsidRPr="00057B6D">
        <w:rPr>
          <w:color w:val="000000"/>
          <w:lang w:val="en-US" w:eastAsia="es-ES"/>
        </w:rPr>
        <w:t>F. Pérez-Fontán, et al., “Statistical Modeling of the LMS Channel,” IEEE Trans. on Vehicular Technology, vol.50, no. 6, pp. 1549-1567, 2001.</w:t>
      </w:r>
      <w:bookmarkEnd w:id="520"/>
    </w:p>
    <w:p w:rsidR="00192EA6" w:rsidRPr="00057B6D" w:rsidRDefault="00192EA6" w:rsidP="00057B6D">
      <w:pPr>
        <w:pStyle w:val="ListParagraph"/>
        <w:numPr>
          <w:ilvl w:val="0"/>
          <w:numId w:val="2"/>
        </w:numPr>
        <w:spacing w:after="0"/>
        <w:ind w:left="540" w:hanging="540"/>
        <w:rPr>
          <w:color w:val="000000"/>
          <w:lang w:val="en-US" w:eastAsia="es-ES"/>
        </w:rPr>
      </w:pPr>
      <w:bookmarkStart w:id="521" w:name="_Ref320603998"/>
      <w:r w:rsidRPr="00057B6D">
        <w:rPr>
          <w:color w:val="000000"/>
          <w:lang w:val="en-US" w:eastAsia="es-ES"/>
        </w:rPr>
        <w:t>ETSI TS 102 584 v1.2.1, “Guidelines for the Implementation for Satellite Services to Handheld devices (SH) below 3GHz,” 2011.</w:t>
      </w:r>
      <w:bookmarkEnd w:id="521"/>
    </w:p>
    <w:p w:rsidR="00192EA6" w:rsidRPr="00057B6D" w:rsidRDefault="00192EA6" w:rsidP="00057B6D">
      <w:pPr>
        <w:pStyle w:val="ListParagraph"/>
        <w:numPr>
          <w:ilvl w:val="0"/>
          <w:numId w:val="2"/>
        </w:numPr>
        <w:spacing w:after="0"/>
        <w:ind w:left="540" w:hanging="540"/>
        <w:rPr>
          <w:color w:val="000000"/>
          <w:lang w:val="en-US" w:eastAsia="es-ES"/>
        </w:rPr>
      </w:pPr>
      <w:bookmarkStart w:id="522" w:name="_Ref320787411"/>
      <w:bookmarkStart w:id="523" w:name="_Ref320604196"/>
      <w:r w:rsidRPr="00057B6D">
        <w:rPr>
          <w:color w:val="000000"/>
          <w:lang w:val="en-US" w:eastAsia="es-ES"/>
        </w:rPr>
        <w:t>ETSI EN 302 583: “Digital Video Broadcasting (DVB); Framing Structure, channel coding and modulation for Satellite Services to Handheld devices (SH) below 3 GHz”, January 2008.</w:t>
      </w:r>
      <w:bookmarkEnd w:id="522"/>
    </w:p>
    <w:p w:rsidR="00192EA6" w:rsidRPr="00057B6D" w:rsidRDefault="00192EA6" w:rsidP="00057B6D">
      <w:pPr>
        <w:pStyle w:val="ListParagraph"/>
        <w:numPr>
          <w:ilvl w:val="0"/>
          <w:numId w:val="2"/>
        </w:numPr>
        <w:spacing w:after="0"/>
        <w:ind w:left="540" w:hanging="540"/>
        <w:rPr>
          <w:color w:val="000000"/>
          <w:lang w:val="en-US" w:eastAsia="es-ES"/>
        </w:rPr>
      </w:pPr>
      <w:bookmarkStart w:id="524" w:name="_Ref320787462"/>
      <w:r w:rsidRPr="00057B6D">
        <w:rPr>
          <w:color w:val="000000"/>
          <w:lang w:val="en-US" w:eastAsia="es-ES"/>
        </w:rPr>
        <w:t>G. Faria, J. A. Henriksson, E. Stare, and P. Talmola, “DVB-H: Digital Broadcast Services to Handheld Devices,</w:t>
      </w:r>
      <w:r w:rsidRPr="00FF2DFF">
        <w:rPr>
          <w:color w:val="000000"/>
          <w:lang w:val="en-US" w:eastAsia="es-ES"/>
        </w:rPr>
        <w:t>”</w:t>
      </w:r>
      <w:r w:rsidRPr="00057B6D">
        <w:rPr>
          <w:color w:val="000000"/>
          <w:lang w:val="en-US" w:eastAsia="es-ES"/>
        </w:rPr>
        <w:t xml:space="preserve"> Proc. of the IEEE, vol. 94, no. 1, pp. 194-209, 2006.</w:t>
      </w:r>
      <w:bookmarkEnd w:id="523"/>
      <w:bookmarkEnd w:id="524"/>
    </w:p>
    <w:p w:rsidR="00192EA6" w:rsidRPr="00FF2DFF" w:rsidRDefault="00192EA6" w:rsidP="00057B6D">
      <w:pPr>
        <w:pStyle w:val="ListParagraph"/>
        <w:numPr>
          <w:ilvl w:val="0"/>
          <w:numId w:val="2"/>
        </w:numPr>
        <w:spacing w:after="0"/>
        <w:ind w:left="540" w:hanging="540"/>
        <w:rPr>
          <w:color w:val="000000"/>
          <w:lang w:val="en-US" w:eastAsia="es-ES"/>
        </w:rPr>
      </w:pPr>
      <w:bookmarkStart w:id="525" w:name="_Ref318451934"/>
      <w:r w:rsidRPr="00FF2DFF">
        <w:rPr>
          <w:color w:val="000000"/>
          <w:lang w:val="en-US" w:eastAsia="es-ES"/>
        </w:rPr>
        <w:t>TM-NGH 1319, “</w:t>
      </w:r>
      <w:r w:rsidRPr="00057B6D">
        <w:rPr>
          <w:color w:val="000000"/>
          <w:lang w:val="en-US" w:eastAsia="es-ES"/>
        </w:rPr>
        <w:t>L1 signalling robustness in the SAT path</w:t>
      </w:r>
      <w:r w:rsidRPr="00FF2DFF">
        <w:rPr>
          <w:color w:val="000000"/>
          <w:lang w:val="en-US" w:eastAsia="es-ES"/>
        </w:rPr>
        <w:t xml:space="preserve">”, </w:t>
      </w:r>
      <w:bookmarkStart w:id="526" w:name="_Ref311135793"/>
      <w:r w:rsidRPr="00FF2DFF">
        <w:rPr>
          <w:color w:val="000000"/>
          <w:lang w:val="en-US" w:eastAsia="es-ES"/>
        </w:rPr>
        <w:t>Hognsil Jeong.</w:t>
      </w:r>
      <w:bookmarkEnd w:id="525"/>
    </w:p>
    <w:p w:rsidR="00192EA6" w:rsidRPr="00FF2DFF" w:rsidRDefault="00192EA6" w:rsidP="00057B6D">
      <w:pPr>
        <w:pStyle w:val="ListParagraph"/>
        <w:numPr>
          <w:ilvl w:val="0"/>
          <w:numId w:val="2"/>
        </w:numPr>
        <w:spacing w:after="0"/>
        <w:ind w:left="540" w:hanging="540"/>
        <w:rPr>
          <w:color w:val="000000"/>
          <w:lang w:val="en-US" w:eastAsia="es-ES"/>
        </w:rPr>
      </w:pPr>
      <w:bookmarkStart w:id="527" w:name="_Ref318451909"/>
      <w:r w:rsidRPr="00FF2DFF">
        <w:rPr>
          <w:color w:val="000000"/>
          <w:lang w:val="en-US" w:eastAsia="es-ES"/>
        </w:rPr>
        <w:t xml:space="preserve">TM-NGH 1158, </w:t>
      </w:r>
      <w:bookmarkEnd w:id="526"/>
      <w:r w:rsidRPr="00FF2DFF">
        <w:rPr>
          <w:color w:val="000000"/>
          <w:lang w:val="en-US" w:eastAsia="es-ES"/>
        </w:rPr>
        <w:t>“</w:t>
      </w:r>
      <w:r w:rsidRPr="00057B6D">
        <w:rPr>
          <w:color w:val="000000"/>
          <w:lang w:val="en-US" w:eastAsia="es-ES"/>
        </w:rPr>
        <w:t>Simulation Results of L1 signalling LMS channel</w:t>
      </w:r>
      <w:r w:rsidRPr="00FF2DFF">
        <w:rPr>
          <w:color w:val="000000"/>
          <w:lang w:val="en-US" w:eastAsia="es-ES"/>
        </w:rPr>
        <w:t>”, Hognsil Jeong.</w:t>
      </w:r>
      <w:bookmarkEnd w:id="527"/>
    </w:p>
    <w:p w:rsidR="00192EA6" w:rsidRDefault="00192EA6" w:rsidP="00057B6D">
      <w:pPr>
        <w:pStyle w:val="ListParagraph"/>
        <w:numPr>
          <w:ilvl w:val="0"/>
          <w:numId w:val="2"/>
        </w:numPr>
        <w:spacing w:after="0"/>
        <w:ind w:left="540" w:hanging="540"/>
        <w:rPr>
          <w:color w:val="000000"/>
          <w:lang w:val="en-US" w:eastAsia="es-ES"/>
        </w:rPr>
      </w:pPr>
      <w:bookmarkStart w:id="528" w:name="_Ref318451912"/>
      <w:r w:rsidRPr="00FF2DFF">
        <w:rPr>
          <w:color w:val="000000"/>
          <w:lang w:val="en-US" w:eastAsia="es-ES"/>
        </w:rPr>
        <w:t>TM-NGH 1159, “</w:t>
      </w:r>
      <w:r w:rsidRPr="00057B6D">
        <w:rPr>
          <w:color w:val="000000"/>
          <w:lang w:val="en-US" w:eastAsia="es-ES"/>
        </w:rPr>
        <w:t>PF72 4k codes for L1 signalling</w:t>
      </w:r>
      <w:r w:rsidRPr="00FF2DFF">
        <w:rPr>
          <w:color w:val="000000"/>
          <w:lang w:val="en-US" w:eastAsia="es-ES"/>
        </w:rPr>
        <w:t>”, Hognsil Jeong.</w:t>
      </w:r>
      <w:bookmarkEnd w:id="528"/>
    </w:p>
    <w:p w:rsidR="00192EA6" w:rsidRPr="00192EA6" w:rsidRDefault="00192EA6" w:rsidP="00057B6D">
      <w:pPr>
        <w:pStyle w:val="ListParagraph"/>
        <w:numPr>
          <w:ilvl w:val="0"/>
          <w:numId w:val="2"/>
        </w:numPr>
        <w:spacing w:after="0"/>
        <w:ind w:left="540" w:hanging="540"/>
        <w:rPr>
          <w:color w:val="000000"/>
          <w:lang w:val="en-US" w:eastAsia="es-ES"/>
        </w:rPr>
      </w:pPr>
      <w:bookmarkStart w:id="529" w:name="_Ref340646501"/>
      <w:r>
        <w:rPr>
          <w:color w:val="000000"/>
          <w:lang w:val="en-US" w:eastAsia="es-ES"/>
        </w:rPr>
        <w:t>TM-NGH 105, “</w:t>
      </w:r>
      <w:r w:rsidRPr="00057B6D">
        <w:rPr>
          <w:color w:val="000000"/>
          <w:lang w:val="en-US" w:eastAsia="es-ES"/>
        </w:rPr>
        <w:t>Proposal for improving the performance of l1 signalling in mobile channels</w:t>
      </w:r>
      <w:r>
        <w:rPr>
          <w:color w:val="000000"/>
          <w:lang w:val="en-US" w:eastAsia="es-ES"/>
        </w:rPr>
        <w:t xml:space="preserve">”, Samsung, Nokia, </w:t>
      </w:r>
      <w:r w:rsidRPr="00FA3FE1">
        <w:rPr>
          <w:color w:val="000000"/>
          <w:lang w:val="en-US" w:eastAsia="es-ES"/>
        </w:rPr>
        <w:t>23-24 March 2010</w:t>
      </w:r>
      <w:r>
        <w:rPr>
          <w:color w:val="000000"/>
          <w:lang w:val="en-US" w:eastAsia="es-ES"/>
        </w:rPr>
        <w:t>.</w:t>
      </w:r>
      <w:bookmarkEnd w:id="529"/>
    </w:p>
    <w:p w:rsidR="0095063A" w:rsidRPr="00116E8F" w:rsidRDefault="0095063A" w:rsidP="0095063A">
      <w:pPr>
        <w:pStyle w:val="ListParagraph"/>
        <w:numPr>
          <w:ilvl w:val="0"/>
          <w:numId w:val="2"/>
        </w:numPr>
        <w:spacing w:after="0"/>
        <w:ind w:left="540" w:hanging="540"/>
        <w:rPr>
          <w:lang w:val="en-US"/>
        </w:rPr>
      </w:pPr>
      <w:r>
        <w:t xml:space="preserve">G. Faria, J. A. Henriksson, E. Stare, and P. Talmola, ``DVB-H: Digital Broadcast Services to Handheld Devices,'' </w:t>
      </w:r>
      <w:r w:rsidRPr="00116E8F">
        <w:rPr>
          <w:i/>
        </w:rPr>
        <w:t>Proc. of the IEEE</w:t>
      </w:r>
      <w:r>
        <w:t>, vol. 94, no. 1, pp. 194-209, 2006.</w:t>
      </w:r>
      <w:bookmarkStart w:id="530" w:name="_Ref302664293"/>
      <w:bookmarkEnd w:id="506"/>
    </w:p>
    <w:p w:rsidR="0095063A" w:rsidRPr="00D41763" w:rsidRDefault="0095063A" w:rsidP="0095063A">
      <w:pPr>
        <w:pStyle w:val="ListParagraph"/>
        <w:numPr>
          <w:ilvl w:val="0"/>
          <w:numId w:val="2"/>
        </w:numPr>
        <w:spacing w:after="0"/>
        <w:ind w:left="540" w:hanging="540"/>
        <w:rPr>
          <w:lang w:val="en-US"/>
        </w:rPr>
      </w:pPr>
      <w:r w:rsidRPr="00116E8F">
        <w:rPr>
          <w:color w:val="000000"/>
          <w:lang w:val="en-US" w:eastAsia="es-ES"/>
        </w:rPr>
        <w:t>ETSI TS 102 772 v1.1.1, “Multi-Protocol Encapsulation – inter-burst Forward Error Correction (MPE-iFEC),” 2010.</w:t>
      </w:r>
      <w:bookmarkEnd w:id="530"/>
    </w:p>
    <w:p w:rsidR="0095063A" w:rsidRPr="004952AD" w:rsidRDefault="0095063A" w:rsidP="0095063A">
      <w:pPr>
        <w:pStyle w:val="ListParagraph"/>
        <w:numPr>
          <w:ilvl w:val="0"/>
          <w:numId w:val="2"/>
        </w:numPr>
        <w:spacing w:after="0"/>
        <w:ind w:left="540" w:hanging="540"/>
        <w:rPr>
          <w:lang w:val="en-US"/>
        </w:rPr>
      </w:pPr>
      <w:bookmarkStart w:id="531" w:name="_Ref303757615"/>
      <w:r w:rsidRPr="00D41763">
        <w:rPr>
          <w:color w:val="000000"/>
          <w:lang w:val="en-US" w:eastAsia="es-ES"/>
        </w:rPr>
        <w:t>D. Castelain, “</w:t>
      </w:r>
      <w:r w:rsidRPr="00D41763">
        <w:rPr>
          <w:i/>
          <w:color w:val="000000"/>
          <w:lang w:val="en-US" w:eastAsia="es-ES"/>
        </w:rPr>
        <w:t>SC-OFDM for the satellite component - New results</w:t>
      </w:r>
      <w:r w:rsidRPr="00D41763">
        <w:rPr>
          <w:color w:val="000000"/>
          <w:lang w:val="en-US" w:eastAsia="es-ES"/>
        </w:rPr>
        <w:t xml:space="preserve">”, </w:t>
      </w:r>
      <w:r w:rsidRPr="00D41763">
        <w:rPr>
          <w:color w:val="000000"/>
          <w:lang w:eastAsia="es-ES"/>
        </w:rPr>
        <w:t>DVB/NGH</w:t>
      </w:r>
      <w:r w:rsidRPr="00D41763">
        <w:rPr>
          <w:color w:val="000000"/>
          <w:lang w:val="en-US" w:eastAsia="es-ES"/>
        </w:rPr>
        <w:t>, Jeju</w:t>
      </w:r>
      <w:r>
        <w:rPr>
          <w:color w:val="000000"/>
          <w:lang w:eastAsia="es-ES"/>
        </w:rPr>
        <w:t xml:space="preserve"> meeting</w:t>
      </w:r>
      <w:r w:rsidRPr="00D41763">
        <w:rPr>
          <w:color w:val="000000"/>
          <w:lang w:eastAsia="es-ES"/>
        </w:rPr>
        <w:t>, October</w:t>
      </w:r>
      <w:r>
        <w:rPr>
          <w:color w:val="000000"/>
          <w:lang w:eastAsia="es-ES"/>
        </w:rPr>
        <w:t xml:space="preserve"> </w:t>
      </w:r>
      <w:r w:rsidRPr="00D41763">
        <w:rPr>
          <w:color w:val="000000"/>
          <w:lang w:val="en-US" w:eastAsia="es-ES"/>
        </w:rPr>
        <w:t>2010</w:t>
      </w:r>
      <w:r>
        <w:rPr>
          <w:color w:val="000000"/>
          <w:lang w:val="en-US" w:eastAsia="es-ES"/>
        </w:rPr>
        <w:t>.</w:t>
      </w:r>
      <w:bookmarkEnd w:id="531"/>
    </w:p>
    <w:p w:rsidR="0095063A" w:rsidRPr="004952AD" w:rsidRDefault="0095063A" w:rsidP="0095063A">
      <w:pPr>
        <w:pStyle w:val="ListParagraph"/>
        <w:numPr>
          <w:ilvl w:val="0"/>
          <w:numId w:val="2"/>
        </w:numPr>
        <w:spacing w:after="0"/>
        <w:ind w:left="540" w:hanging="540"/>
        <w:rPr>
          <w:color w:val="000000"/>
          <w:lang w:val="en-US" w:eastAsia="es-ES"/>
        </w:rPr>
      </w:pPr>
      <w:bookmarkStart w:id="532" w:name="_Ref300047169"/>
      <w:r w:rsidRPr="004952AD">
        <w:rPr>
          <w:color w:val="000000"/>
          <w:lang w:val="en-US" w:eastAsia="es-ES"/>
        </w:rPr>
        <w:t>F. Pérez-Fontán, M. Vázquez-Castro, C.E. Cabado, J. Pita García, E. Kubista, “Statistical Modelling of the LMS channel”, IEEE Transactions on Vehicular Technology, Vol. 50, No.6, Nov. 2001, pp. 1549-1567.</w:t>
      </w:r>
      <w:bookmarkEnd w:id="532"/>
    </w:p>
    <w:p w:rsidR="0095063A" w:rsidRPr="004952AD" w:rsidRDefault="0095063A" w:rsidP="0095063A">
      <w:pPr>
        <w:pStyle w:val="ListParagraph"/>
        <w:numPr>
          <w:ilvl w:val="0"/>
          <w:numId w:val="2"/>
        </w:numPr>
        <w:spacing w:after="0"/>
        <w:ind w:left="540" w:hanging="540"/>
        <w:rPr>
          <w:color w:val="000000"/>
          <w:lang w:val="en-US" w:eastAsia="es-ES"/>
        </w:rPr>
      </w:pPr>
      <w:bookmarkStart w:id="533" w:name="_Ref300047171"/>
      <w:r w:rsidRPr="004952AD">
        <w:rPr>
          <w:color w:val="000000"/>
          <w:lang w:val="en-US" w:eastAsia="es-ES"/>
        </w:rPr>
        <w:t>F. Pérez-Fontán, M. Vázquez-Castro, S. Buonomo, J.P. Poiares-Baptista, B. Arbesser-Rastburg, “S-Band LMS propagation channel behaviour for different environments, degrees of shadowing and elevation angles”, IEEE Transactions on Broadcasting, Vol. 44, No.1, March 1998.</w:t>
      </w:r>
      <w:bookmarkEnd w:id="533"/>
    </w:p>
    <w:p w:rsidR="0095063A" w:rsidRPr="004952AD" w:rsidRDefault="0095063A" w:rsidP="0095063A">
      <w:pPr>
        <w:pStyle w:val="ListParagraph"/>
        <w:numPr>
          <w:ilvl w:val="0"/>
          <w:numId w:val="2"/>
        </w:numPr>
        <w:spacing w:after="0"/>
        <w:ind w:left="540" w:hanging="540"/>
        <w:rPr>
          <w:color w:val="000000"/>
          <w:lang w:val="en-US" w:eastAsia="es-ES"/>
        </w:rPr>
      </w:pPr>
      <w:bookmarkStart w:id="534" w:name="_Ref300065579"/>
      <w:r w:rsidRPr="004952AD">
        <w:rPr>
          <w:color w:val="000000"/>
          <w:lang w:val="en-US" w:eastAsia="es-ES"/>
        </w:rPr>
        <w:t>R. Prieto-Cerdeira, F. Perez-Fontan, P. Burzigotti , A. Bolea-Alamanac, I. Sanchez-Lago, “Versatile two-state land mobile satellite channel model with first application to DVB-SH analysis”, Int. J. Satell. Commun. Network., vol. 28, no. 5-6, pp. 291-315, 2010.</w:t>
      </w:r>
      <w:bookmarkEnd w:id="534"/>
    </w:p>
    <w:p w:rsidR="0095063A" w:rsidRPr="004952AD" w:rsidRDefault="0095063A" w:rsidP="0095063A">
      <w:pPr>
        <w:pStyle w:val="ListParagraph"/>
        <w:numPr>
          <w:ilvl w:val="0"/>
          <w:numId w:val="2"/>
        </w:numPr>
        <w:spacing w:after="0"/>
        <w:ind w:left="540" w:hanging="540"/>
        <w:rPr>
          <w:color w:val="000000"/>
          <w:lang w:val="en-US" w:eastAsia="es-ES"/>
        </w:rPr>
      </w:pPr>
      <w:bookmarkStart w:id="535" w:name="_Ref300065599"/>
      <w:r w:rsidRPr="004952AD">
        <w:rPr>
          <w:color w:val="000000"/>
          <w:lang w:val="en-US" w:eastAsia="es-ES"/>
        </w:rPr>
        <w:t>TM-NGH 473, MIMO_LMS executable software, ESA</w:t>
      </w:r>
      <w:bookmarkEnd w:id="535"/>
      <w:r>
        <w:rPr>
          <w:color w:val="000000"/>
          <w:lang w:val="en-US" w:eastAsia="es-ES"/>
        </w:rPr>
        <w:t>.</w:t>
      </w:r>
    </w:p>
    <w:p w:rsidR="0095063A" w:rsidRPr="004952AD" w:rsidRDefault="0095063A" w:rsidP="0095063A">
      <w:pPr>
        <w:pStyle w:val="ListParagraph"/>
        <w:numPr>
          <w:ilvl w:val="0"/>
          <w:numId w:val="2"/>
        </w:numPr>
        <w:spacing w:after="0"/>
        <w:ind w:left="540" w:hanging="540"/>
        <w:rPr>
          <w:color w:val="000000"/>
          <w:lang w:val="en-US" w:eastAsia="es-ES"/>
        </w:rPr>
      </w:pPr>
      <w:bookmarkStart w:id="536" w:name="_Ref300065969"/>
      <w:r w:rsidRPr="004952AD">
        <w:rPr>
          <w:color w:val="000000"/>
          <w:lang w:val="en-US" w:eastAsia="es-ES"/>
        </w:rPr>
        <w:t>TM-NGH 472, Reference Document for Executable “MIMO_LMS.exe” of the Dual Polarization MIMO LMS Channel Model, ESA</w:t>
      </w:r>
      <w:bookmarkEnd w:id="536"/>
      <w:r>
        <w:rPr>
          <w:color w:val="000000"/>
          <w:lang w:val="en-US" w:eastAsia="es-ES"/>
        </w:rPr>
        <w:t>.</w:t>
      </w:r>
    </w:p>
    <w:p w:rsidR="0095063A" w:rsidRPr="004952AD" w:rsidRDefault="0095063A" w:rsidP="0095063A">
      <w:pPr>
        <w:pStyle w:val="ListParagraph"/>
        <w:numPr>
          <w:ilvl w:val="0"/>
          <w:numId w:val="2"/>
        </w:numPr>
        <w:spacing w:after="0"/>
        <w:ind w:left="540" w:hanging="540"/>
        <w:rPr>
          <w:color w:val="000000"/>
          <w:lang w:val="en-US" w:eastAsia="es-ES"/>
        </w:rPr>
      </w:pPr>
      <w:bookmarkStart w:id="537" w:name="_Ref300065967"/>
      <w:r w:rsidRPr="004952AD">
        <w:rPr>
          <w:color w:val="000000"/>
          <w:lang w:val="en-US" w:eastAsia="es-ES"/>
        </w:rPr>
        <w:lastRenderedPageBreak/>
        <w:t>K. Liolis, J. Gomez-Vilardebo, E. Casini, A. Perez-Neira, ”Statistical modeling of dual-polarized MIMO land mobile satellite channels”, IEEE Transactions on Communications, Vol. 58, No.11, Nov. 2010, pp. 3077-3083.</w:t>
      </w:r>
      <w:bookmarkEnd w:id="537"/>
    </w:p>
    <w:p w:rsidR="0095063A" w:rsidRPr="004952AD" w:rsidRDefault="0095063A" w:rsidP="0095063A">
      <w:pPr>
        <w:pStyle w:val="ListParagraph"/>
        <w:numPr>
          <w:ilvl w:val="0"/>
          <w:numId w:val="2"/>
        </w:numPr>
        <w:spacing w:after="0"/>
        <w:ind w:left="540" w:hanging="540"/>
        <w:rPr>
          <w:color w:val="000000"/>
          <w:lang w:val="en-US" w:eastAsia="es-ES"/>
        </w:rPr>
      </w:pPr>
      <w:bookmarkStart w:id="538" w:name="_Ref300066965"/>
      <w:r w:rsidRPr="004952AD">
        <w:rPr>
          <w:color w:val="000000"/>
          <w:lang w:val="en-US" w:eastAsia="es-ES"/>
        </w:rPr>
        <w:t>Y.R. Zheng, C. Xiao, ”Improved Models for the Generation of Multiple Uncorrelated Rayleigh Fading Waveforms”, IEEE Com. letters, Vol. 6, N. 6, Juin 2002</w:t>
      </w:r>
      <w:bookmarkEnd w:id="538"/>
    </w:p>
    <w:p w:rsidR="0095063A" w:rsidRDefault="0095063A" w:rsidP="0095063A">
      <w:pPr>
        <w:pStyle w:val="ListParagraph"/>
        <w:numPr>
          <w:ilvl w:val="0"/>
          <w:numId w:val="2"/>
        </w:numPr>
        <w:spacing w:after="0"/>
        <w:ind w:left="540" w:hanging="540"/>
        <w:rPr>
          <w:color w:val="000000"/>
          <w:lang w:val="en-US" w:eastAsia="es-ES"/>
        </w:rPr>
      </w:pPr>
      <w:bookmarkStart w:id="539" w:name="_Ref303842571"/>
      <w:r w:rsidRPr="004952AD">
        <w:rPr>
          <w:color w:val="000000"/>
          <w:lang w:val="en-US" w:eastAsia="es-ES"/>
        </w:rPr>
        <w:t>ETSI draft TR 102 831, DVB Bluebook A133, “Implementation Guidelines for a Second Generation Digital Terrestrial Television Broadcasting System (DVB-T2),” June 2010.</w:t>
      </w:r>
      <w:bookmarkEnd w:id="539"/>
    </w:p>
    <w:p w:rsidR="0031215F" w:rsidRPr="005C518E" w:rsidRDefault="0031215F" w:rsidP="0095063A">
      <w:pPr>
        <w:pStyle w:val="ListParagraph"/>
        <w:numPr>
          <w:ilvl w:val="0"/>
          <w:numId w:val="2"/>
        </w:numPr>
        <w:spacing w:after="0"/>
        <w:ind w:left="540" w:hanging="540"/>
        <w:rPr>
          <w:color w:val="000000"/>
          <w:lang w:val="en-US" w:eastAsia="es-ES"/>
        </w:rPr>
      </w:pPr>
      <w:r>
        <w:rPr>
          <w:lang w:val="en-US"/>
        </w:rPr>
        <w:t>SE43</w:t>
      </w:r>
      <w:r w:rsidRPr="009B7B03">
        <w:rPr>
          <w:b/>
          <w:caps/>
        </w:rPr>
        <w:t xml:space="preserve"> </w:t>
      </w:r>
      <w:r w:rsidRPr="009B7B03">
        <w:t>Technical and operational requirements for the possible operation of cognitive radio systems in the ‘white spaces’ of the frequency band 470-790 MHz</w:t>
      </w:r>
    </w:p>
    <w:p w:rsidR="005C518E" w:rsidRPr="005C518E" w:rsidRDefault="005C518E" w:rsidP="005C518E">
      <w:pPr>
        <w:pStyle w:val="ListParagraph"/>
        <w:numPr>
          <w:ilvl w:val="0"/>
          <w:numId w:val="2"/>
        </w:numPr>
        <w:spacing w:after="0"/>
        <w:ind w:left="540" w:hanging="540"/>
      </w:pPr>
      <w:bookmarkStart w:id="540" w:name="_Ref340745467"/>
      <w:r w:rsidRPr="005C518E">
        <w:t>J. Mitola III and G.Q. Maguire, Jr. Article Title: Cognitive Radio: Making Software Radios More Personal. IEEE Personal Communications,vol.6 , no.4,  pp.13-18. August 1999.</w:t>
      </w:r>
      <w:bookmarkEnd w:id="540"/>
    </w:p>
    <w:p w:rsidR="005C518E" w:rsidRPr="005C518E" w:rsidRDefault="005C518E" w:rsidP="005C518E">
      <w:pPr>
        <w:pStyle w:val="ListParagraph"/>
        <w:numPr>
          <w:ilvl w:val="0"/>
          <w:numId w:val="2"/>
        </w:numPr>
        <w:spacing w:after="0"/>
        <w:ind w:left="540" w:hanging="540"/>
      </w:pPr>
      <w:bookmarkStart w:id="541" w:name="_Ref340745513"/>
      <w:r w:rsidRPr="005C518E">
        <w:t>B.S. Randhawa, Z. Wang, I. Parker. Report Title: Analysis of hidden node margins for cognitive radio devices potentially using DTT and PMS spectrum. January 2009.</w:t>
      </w:r>
      <w:bookmarkEnd w:id="541"/>
    </w:p>
    <w:p w:rsidR="005C518E" w:rsidRPr="005C518E" w:rsidRDefault="005C518E" w:rsidP="005C518E">
      <w:pPr>
        <w:pStyle w:val="ListParagraph"/>
        <w:numPr>
          <w:ilvl w:val="0"/>
          <w:numId w:val="2"/>
        </w:numPr>
        <w:spacing w:after="0"/>
        <w:ind w:left="540" w:hanging="540"/>
      </w:pPr>
      <w:bookmarkStart w:id="542" w:name="_Ref340745521"/>
      <w:r w:rsidRPr="005C518E">
        <w:t>S. Contreras, G. Villardi, R. Funada, H. Harada. Report Title:  An investigation into the spectrum occupancy in Japan in the context of TV White Space Systems. 6th International ICST Conference on Cognitive Radio Oriented Wireless Networks and Communications, 1 June - 3 June 2011 - Osaka, Japan.</w:t>
      </w:r>
      <w:bookmarkEnd w:id="542"/>
    </w:p>
    <w:p w:rsidR="005C518E" w:rsidRPr="005C518E" w:rsidRDefault="005C518E" w:rsidP="005C518E">
      <w:pPr>
        <w:pStyle w:val="ListParagraph"/>
        <w:numPr>
          <w:ilvl w:val="0"/>
          <w:numId w:val="2"/>
        </w:numPr>
        <w:spacing w:after="0"/>
        <w:ind w:left="540" w:hanging="540"/>
      </w:pPr>
      <w:bookmarkStart w:id="543" w:name="_Ref340745528"/>
      <w:r w:rsidRPr="005C518E">
        <w:t>R.I.C.Chiang, G.B.Rowe, K.W.Sowerby: A queantitative Analysis of Spectral Occupancy Measurements for Cognitive Radio. IEEE Research, 1550-2252 pp.3016-3020, 2007.</w:t>
      </w:r>
      <w:bookmarkEnd w:id="543"/>
    </w:p>
    <w:p w:rsidR="005C518E" w:rsidRPr="005C518E" w:rsidRDefault="005C518E" w:rsidP="005C518E">
      <w:pPr>
        <w:pStyle w:val="ListParagraph"/>
        <w:numPr>
          <w:ilvl w:val="0"/>
          <w:numId w:val="2"/>
        </w:numPr>
        <w:spacing w:after="0"/>
        <w:ind w:left="540" w:hanging="540"/>
      </w:pPr>
      <w:bookmarkStart w:id="544" w:name="_Ref340745536"/>
      <w:r w:rsidRPr="005C518E">
        <w:t>M. López-Benítez, A. Umbert and F. Casadevall. Report Title: Evaluation of Spectrum Occupancy in Spain for Cognitive Radio Applications, Dept. Signal Theory and Comn.,UPC, Barcelona, Spain.IEEE 2009.</w:t>
      </w:r>
      <w:bookmarkEnd w:id="544"/>
    </w:p>
    <w:p w:rsidR="005C518E" w:rsidRPr="005C518E" w:rsidRDefault="005C518E" w:rsidP="005C518E">
      <w:pPr>
        <w:pStyle w:val="ListParagraph"/>
        <w:numPr>
          <w:ilvl w:val="0"/>
          <w:numId w:val="2"/>
        </w:numPr>
        <w:spacing w:after="0"/>
        <w:ind w:left="540" w:hanging="540"/>
      </w:pPr>
      <w:bookmarkStart w:id="545" w:name="_Ref340745544"/>
      <w:r w:rsidRPr="005C518E">
        <w:t>M.Barbiroli, C.Carciofi, A.Guidotti, D.Guiducci: Evaluation and analysis of the hidden node margin for cognitive radio system operation in a real scenario. Proceeding of the 5th European Conference on Antennas and Propagation.</w:t>
      </w:r>
      <w:bookmarkEnd w:id="545"/>
    </w:p>
    <w:p w:rsidR="005C518E" w:rsidRPr="005C518E" w:rsidRDefault="005C518E" w:rsidP="005C518E">
      <w:pPr>
        <w:pStyle w:val="ListParagraph"/>
        <w:numPr>
          <w:ilvl w:val="0"/>
          <w:numId w:val="2"/>
        </w:numPr>
        <w:spacing w:after="0"/>
        <w:ind w:left="540" w:hanging="540"/>
      </w:pPr>
      <w:bookmarkStart w:id="546" w:name="_Ref340745553"/>
      <w:r w:rsidRPr="005C518E">
        <w:t>M. Waddell.: Compatibility Challenges for Broadcast Networks and White Space Devices. BBC Research White Paper, WHP 182, January 2010.</w:t>
      </w:r>
      <w:bookmarkEnd w:id="546"/>
    </w:p>
    <w:p w:rsidR="005C518E" w:rsidRPr="005C518E" w:rsidRDefault="005C518E" w:rsidP="00DD6709">
      <w:pPr>
        <w:pStyle w:val="ListParagraph"/>
        <w:spacing w:after="0"/>
        <w:ind w:left="540"/>
      </w:pPr>
    </w:p>
    <w:p w:rsidR="0095063A" w:rsidRPr="005C518E" w:rsidRDefault="0095063A" w:rsidP="00057B6D">
      <w:pPr>
        <w:pStyle w:val="ListParagraph"/>
        <w:spacing w:after="0"/>
        <w:ind w:left="540"/>
      </w:pPr>
    </w:p>
    <w:p w:rsidR="00C65370" w:rsidRDefault="00C65370">
      <w:pPr>
        <w:spacing w:after="0"/>
        <w:jc w:val="left"/>
        <w:rPr>
          <w:b/>
          <w:i/>
          <w:lang w:val="en-US"/>
        </w:rPr>
      </w:pPr>
    </w:p>
    <w:sectPr w:rsidR="00C65370" w:rsidSect="007A3EDC">
      <w:headerReference w:type="default" r:id="rId769"/>
      <w:footerReference w:type="default" r:id="rId770"/>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00DA" w:rsidRDefault="00C100DA" w:rsidP="003C1A6B">
      <w:r>
        <w:separator/>
      </w:r>
    </w:p>
  </w:endnote>
  <w:endnote w:type="continuationSeparator" w:id="0">
    <w:p w:rsidR="00C100DA" w:rsidRDefault="00C100DA" w:rsidP="003C1A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Liberation Serif">
    <w:altName w:val="Times New Roman"/>
    <w:charset w:val="00"/>
    <w:family w:val="roman"/>
    <w:pitch w:val="variable"/>
    <w:sig w:usb0="00000001" w:usb1="500078F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Marlett">
    <w:panose1 w:val="00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Nokia Standard Light">
    <w:altName w:val="Arial"/>
    <w:charset w:val="00"/>
    <w:family w:val="swiss"/>
    <w:pitch w:val="variable"/>
    <w:sig w:usb0="00000001"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n-ea">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Dotum">
    <w:altName w:val="돋움"/>
    <w:panose1 w:val="020B0600000101010101"/>
    <w:charset w:val="81"/>
    <w:family w:val="swiss"/>
    <w:pitch w:val="variable"/>
    <w:sig w:usb0="B00002AF" w:usb1="69D77CFB" w:usb2="00000030" w:usb3="00000000" w:csb0="0008009F" w:csb1="00000000"/>
  </w:font>
  <w:font w:name="NimbusRomNo9L-Regu">
    <w:panose1 w:val="00000000000000000000"/>
    <w:charset w:val="00"/>
    <w:family w:val="auto"/>
    <w:notTrueType/>
    <w:pitch w:val="default"/>
    <w:sig w:usb0="00000003" w:usb1="00000000" w:usb2="00000000" w:usb3="00000000" w:csb0="00000001" w:csb1="00000000"/>
  </w:font>
  <w:font w:name="ヒラギノ角ゴ Pro W3">
    <w:altName w:val="Japanese Gothic"/>
    <w:panose1 w:val="00000000000000000000"/>
    <w:charset w:val="80"/>
    <w:family w:val="auto"/>
    <w:notTrueType/>
    <w:pitch w:val="default"/>
    <w:sig w:usb0="00000001" w:usb1="08070000" w:usb2="00000010" w:usb3="00000000" w:csb0="00020000" w:csb1="00000000"/>
  </w:font>
  <w:font w:name="Times-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6273" w:rsidRDefault="001E6273" w:rsidP="00CE2EBB">
    <w:pPr>
      <w:pStyle w:val="Footer"/>
      <w:pBdr>
        <w:top w:val="thinThickSmallGap" w:sz="24" w:space="1" w:color="622423"/>
      </w:pBdr>
      <w:tabs>
        <w:tab w:val="clear" w:pos="4819"/>
      </w:tabs>
      <w:rPr>
        <w:rFonts w:ascii="Cambria" w:hAnsi="Cambria"/>
      </w:rPr>
    </w:pPr>
    <w:r>
      <w:rPr>
        <w:rFonts w:ascii="Cambria" w:hAnsi="Cambria"/>
      </w:rPr>
      <w:t>ENGINES</w:t>
    </w:r>
    <w:r>
      <w:rPr>
        <w:rFonts w:ascii="Cambria" w:hAnsi="Cambria"/>
      </w:rPr>
      <w:tab/>
      <w:t xml:space="preserve">Page </w:t>
    </w:r>
    <w:r>
      <w:fldChar w:fldCharType="begin"/>
    </w:r>
    <w:r>
      <w:instrText xml:space="preserve"> PAGE   \* MERGEFORMAT </w:instrText>
    </w:r>
    <w:r>
      <w:fldChar w:fldCharType="separate"/>
    </w:r>
    <w:r w:rsidR="000044A7" w:rsidRPr="000044A7">
      <w:rPr>
        <w:rFonts w:ascii="Cambria" w:hAnsi="Cambria"/>
        <w:noProof/>
      </w:rPr>
      <w:t>2</w:t>
    </w:r>
    <w:r>
      <w:rPr>
        <w:rFonts w:ascii="Cambria" w:hAnsi="Cambria"/>
        <w:noProof/>
      </w:rPr>
      <w:fldChar w:fldCharType="end"/>
    </w:r>
  </w:p>
  <w:p w:rsidR="001E6273" w:rsidRDefault="001E627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00DA" w:rsidRDefault="00C100DA" w:rsidP="003C1A6B">
      <w:r>
        <w:separator/>
      </w:r>
    </w:p>
  </w:footnote>
  <w:footnote w:type="continuationSeparator" w:id="0">
    <w:p w:rsidR="00C100DA" w:rsidRDefault="00C100DA" w:rsidP="003C1A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6273" w:rsidRPr="004B38C5" w:rsidRDefault="001E6273" w:rsidP="00CE2EBB">
    <w:pPr>
      <w:pStyle w:val="Header"/>
      <w:tabs>
        <w:tab w:val="clear" w:pos="9638"/>
      </w:tabs>
      <w:rPr>
        <w:lang w:val="en-US"/>
      </w:rPr>
    </w:pPr>
    <w:r>
      <w:rPr>
        <w:noProof/>
        <w:lang w:val="en-US"/>
      </w:rPr>
      <w:drawing>
        <wp:inline distT="0" distB="0" distL="0" distR="0" wp14:anchorId="05799288" wp14:editId="23F71CB6">
          <wp:extent cx="1110615" cy="558165"/>
          <wp:effectExtent l="19050" t="0" r="0" b="0"/>
          <wp:docPr id="1" name="Picture 1" descr="engines_official_logo.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gines_official_logo.tif"/>
                  <pic:cNvPicPr>
                    <a:picLocks noChangeAspect="1" noChangeArrowheads="1"/>
                  </pic:cNvPicPr>
                </pic:nvPicPr>
                <pic:blipFill>
                  <a:blip r:embed="rId1"/>
                  <a:srcRect/>
                  <a:stretch>
                    <a:fillRect/>
                  </a:stretch>
                </pic:blipFill>
                <pic:spPr bwMode="auto">
                  <a:xfrm>
                    <a:off x="0" y="0"/>
                    <a:ext cx="1110615" cy="558165"/>
                  </a:xfrm>
                  <a:prstGeom prst="rect">
                    <a:avLst/>
                  </a:prstGeom>
                  <a:noFill/>
                  <a:ln w="9525">
                    <a:noFill/>
                    <a:miter lim="800000"/>
                    <a:headEnd/>
                    <a:tailEnd/>
                  </a:ln>
                </pic:spPr>
              </pic:pic>
            </a:graphicData>
          </a:graphic>
        </wp:inline>
      </w:drawing>
    </w:r>
    <w:r w:rsidRPr="004B38C5">
      <w:rPr>
        <w:lang w:val="en-US"/>
      </w:rPr>
      <w:tab/>
      <w:t xml:space="preserve"> Deliverable </w:t>
    </w:r>
    <w:r>
      <w:rPr>
        <w:lang w:val="en-US"/>
      </w:rPr>
      <w:t>D2.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9070AAA2"/>
    <w:lvl w:ilvl="0">
      <w:start w:val="1"/>
      <w:numFmt w:val="decimal"/>
      <w:pStyle w:val="ListNumber4"/>
      <w:lvlText w:val="%1."/>
      <w:lvlJc w:val="left"/>
      <w:pPr>
        <w:tabs>
          <w:tab w:val="num" w:pos="1209"/>
        </w:tabs>
        <w:ind w:left="1209" w:hanging="360"/>
      </w:pPr>
    </w:lvl>
  </w:abstractNum>
  <w:abstractNum w:abstractNumId="1">
    <w:nsid w:val="FFFFFF7E"/>
    <w:multiLevelType w:val="singleLevel"/>
    <w:tmpl w:val="B204C9A4"/>
    <w:lvl w:ilvl="0">
      <w:start w:val="1"/>
      <w:numFmt w:val="decimal"/>
      <w:pStyle w:val="ListNumber3"/>
      <w:lvlText w:val="%1."/>
      <w:lvlJc w:val="left"/>
      <w:pPr>
        <w:tabs>
          <w:tab w:val="num" w:pos="926"/>
        </w:tabs>
        <w:ind w:left="926" w:hanging="360"/>
      </w:pPr>
      <w:rPr>
        <w:rFonts w:cs="Times New Roman"/>
      </w:rPr>
    </w:lvl>
  </w:abstractNum>
  <w:abstractNum w:abstractNumId="2">
    <w:nsid w:val="FFFFFF7F"/>
    <w:multiLevelType w:val="singleLevel"/>
    <w:tmpl w:val="75A0E472"/>
    <w:lvl w:ilvl="0">
      <w:start w:val="1"/>
      <w:numFmt w:val="decimal"/>
      <w:pStyle w:val="ListNumber2"/>
      <w:lvlText w:val="%1."/>
      <w:lvlJc w:val="left"/>
      <w:pPr>
        <w:tabs>
          <w:tab w:val="num" w:pos="643"/>
        </w:tabs>
        <w:ind w:left="643" w:hanging="360"/>
      </w:pPr>
      <w:rPr>
        <w:rFonts w:cs="Times New Roman"/>
      </w:rPr>
    </w:lvl>
  </w:abstractNum>
  <w:abstractNum w:abstractNumId="3">
    <w:nsid w:val="FFFFFF88"/>
    <w:multiLevelType w:val="singleLevel"/>
    <w:tmpl w:val="F3606F98"/>
    <w:lvl w:ilvl="0">
      <w:start w:val="1"/>
      <w:numFmt w:val="decimal"/>
      <w:pStyle w:val="ListNumber"/>
      <w:lvlText w:val="%1."/>
      <w:lvlJc w:val="left"/>
      <w:pPr>
        <w:tabs>
          <w:tab w:val="num" w:pos="360"/>
        </w:tabs>
        <w:ind w:left="360" w:hanging="360"/>
      </w:pPr>
      <w:rPr>
        <w:rFonts w:cs="Times New Roman"/>
      </w:rPr>
    </w:lvl>
  </w:abstractNum>
  <w:abstractNum w:abstractNumId="4">
    <w:nsid w:val="03C0062A"/>
    <w:multiLevelType w:val="hybridMultilevel"/>
    <w:tmpl w:val="45A2A8D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nsid w:val="041F39BC"/>
    <w:multiLevelType w:val="hybridMultilevel"/>
    <w:tmpl w:val="7AEC502E"/>
    <w:lvl w:ilvl="0" w:tplc="37704900">
      <w:start w:val="1"/>
      <w:numFmt w:val="bullet"/>
      <w:lvlText w:val="-"/>
      <w:lvlJc w:val="left"/>
      <w:pPr>
        <w:tabs>
          <w:tab w:val="num" w:pos="1429"/>
        </w:tabs>
        <w:ind w:left="1429" w:hanging="360"/>
      </w:pPr>
      <w:rPr>
        <w:rFonts w:ascii="Arial" w:hAnsi="Arial" w:hint="default"/>
      </w:rPr>
    </w:lvl>
    <w:lvl w:ilvl="1" w:tplc="040C0003">
      <w:start w:val="1"/>
      <w:numFmt w:val="bullet"/>
      <w:lvlText w:val="o"/>
      <w:lvlJc w:val="left"/>
      <w:pPr>
        <w:tabs>
          <w:tab w:val="num" w:pos="1800"/>
        </w:tabs>
        <w:ind w:left="1800" w:hanging="360"/>
      </w:pPr>
      <w:rPr>
        <w:rFonts w:ascii="Courier New" w:hAnsi="Courier New" w:cs="Courier New" w:hint="default"/>
      </w:rPr>
    </w:lvl>
    <w:lvl w:ilvl="2" w:tplc="A97ED972">
      <w:start w:val="168"/>
      <w:numFmt w:val="bullet"/>
      <w:lvlText w:val=""/>
      <w:lvlJc w:val="left"/>
      <w:pPr>
        <w:tabs>
          <w:tab w:val="num" w:pos="2520"/>
        </w:tabs>
        <w:ind w:left="2520" w:hanging="360"/>
      </w:pPr>
      <w:rPr>
        <w:rFonts w:ascii="Symbol" w:hAnsi="Symbol"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cs="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cs="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6">
    <w:nsid w:val="05C16923"/>
    <w:multiLevelType w:val="hybridMultilevel"/>
    <w:tmpl w:val="266ECC48"/>
    <w:lvl w:ilvl="0" w:tplc="48400CBE">
      <w:start w:val="1"/>
      <w:numFmt w:val="upp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06C02969"/>
    <w:multiLevelType w:val="hybridMultilevel"/>
    <w:tmpl w:val="AD4A9E40"/>
    <w:lvl w:ilvl="0" w:tplc="37704900">
      <w:start w:val="1"/>
      <w:numFmt w:val="bullet"/>
      <w:lvlText w:val="-"/>
      <w:lvlJc w:val="left"/>
      <w:pPr>
        <w:tabs>
          <w:tab w:val="num" w:pos="1069"/>
        </w:tabs>
        <w:ind w:left="1069" w:hanging="360"/>
      </w:pPr>
      <w:rPr>
        <w:rFonts w:ascii="Arial" w:hAnsi="Aria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
    <w:nsid w:val="077C5D5E"/>
    <w:multiLevelType w:val="hybridMultilevel"/>
    <w:tmpl w:val="F022D702"/>
    <w:lvl w:ilvl="0" w:tplc="0E36B486">
      <w:start w:val="1"/>
      <w:numFmt w:val="bullet"/>
      <w:lvlText w:val="o"/>
      <w:lvlJc w:val="left"/>
      <w:pPr>
        <w:tabs>
          <w:tab w:val="num" w:pos="2024"/>
        </w:tabs>
        <w:ind w:left="2024" w:hanging="360"/>
      </w:pPr>
      <w:rPr>
        <w:rFonts w:ascii="Courier New" w:hAnsi="Courier New" w:cs="Courier New" w:hint="default"/>
        <w:vertAlign w:val="baseline"/>
      </w:rPr>
    </w:lvl>
    <w:lvl w:ilvl="1" w:tplc="040C0003" w:tentative="1">
      <w:start w:val="1"/>
      <w:numFmt w:val="bullet"/>
      <w:lvlText w:val="o"/>
      <w:lvlJc w:val="left"/>
      <w:pPr>
        <w:tabs>
          <w:tab w:val="num" w:pos="2744"/>
        </w:tabs>
        <w:ind w:left="2744" w:hanging="360"/>
      </w:pPr>
      <w:rPr>
        <w:rFonts w:ascii="Courier New" w:hAnsi="Courier New" w:cs="Courier New" w:hint="default"/>
      </w:rPr>
    </w:lvl>
    <w:lvl w:ilvl="2" w:tplc="040C0005" w:tentative="1">
      <w:start w:val="1"/>
      <w:numFmt w:val="bullet"/>
      <w:lvlText w:val=""/>
      <w:lvlJc w:val="left"/>
      <w:pPr>
        <w:tabs>
          <w:tab w:val="num" w:pos="3464"/>
        </w:tabs>
        <w:ind w:left="3464" w:hanging="360"/>
      </w:pPr>
      <w:rPr>
        <w:rFonts w:ascii="Wingdings" w:hAnsi="Wingdings" w:hint="default"/>
      </w:rPr>
    </w:lvl>
    <w:lvl w:ilvl="3" w:tplc="040C0001" w:tentative="1">
      <w:start w:val="1"/>
      <w:numFmt w:val="bullet"/>
      <w:lvlText w:val=""/>
      <w:lvlJc w:val="left"/>
      <w:pPr>
        <w:tabs>
          <w:tab w:val="num" w:pos="4184"/>
        </w:tabs>
        <w:ind w:left="4184" w:hanging="360"/>
      </w:pPr>
      <w:rPr>
        <w:rFonts w:ascii="Symbol" w:hAnsi="Symbol" w:hint="default"/>
      </w:rPr>
    </w:lvl>
    <w:lvl w:ilvl="4" w:tplc="040C0003" w:tentative="1">
      <w:start w:val="1"/>
      <w:numFmt w:val="bullet"/>
      <w:lvlText w:val="o"/>
      <w:lvlJc w:val="left"/>
      <w:pPr>
        <w:tabs>
          <w:tab w:val="num" w:pos="4904"/>
        </w:tabs>
        <w:ind w:left="4904" w:hanging="360"/>
      </w:pPr>
      <w:rPr>
        <w:rFonts w:ascii="Courier New" w:hAnsi="Courier New" w:cs="Courier New" w:hint="default"/>
      </w:rPr>
    </w:lvl>
    <w:lvl w:ilvl="5" w:tplc="040C0005" w:tentative="1">
      <w:start w:val="1"/>
      <w:numFmt w:val="bullet"/>
      <w:lvlText w:val=""/>
      <w:lvlJc w:val="left"/>
      <w:pPr>
        <w:tabs>
          <w:tab w:val="num" w:pos="5624"/>
        </w:tabs>
        <w:ind w:left="5624" w:hanging="360"/>
      </w:pPr>
      <w:rPr>
        <w:rFonts w:ascii="Wingdings" w:hAnsi="Wingdings" w:hint="default"/>
      </w:rPr>
    </w:lvl>
    <w:lvl w:ilvl="6" w:tplc="040C0001" w:tentative="1">
      <w:start w:val="1"/>
      <w:numFmt w:val="bullet"/>
      <w:lvlText w:val=""/>
      <w:lvlJc w:val="left"/>
      <w:pPr>
        <w:tabs>
          <w:tab w:val="num" w:pos="6344"/>
        </w:tabs>
        <w:ind w:left="6344" w:hanging="360"/>
      </w:pPr>
      <w:rPr>
        <w:rFonts w:ascii="Symbol" w:hAnsi="Symbol" w:hint="default"/>
      </w:rPr>
    </w:lvl>
    <w:lvl w:ilvl="7" w:tplc="040C0003" w:tentative="1">
      <w:start w:val="1"/>
      <w:numFmt w:val="bullet"/>
      <w:lvlText w:val="o"/>
      <w:lvlJc w:val="left"/>
      <w:pPr>
        <w:tabs>
          <w:tab w:val="num" w:pos="7064"/>
        </w:tabs>
        <w:ind w:left="7064" w:hanging="360"/>
      </w:pPr>
      <w:rPr>
        <w:rFonts w:ascii="Courier New" w:hAnsi="Courier New" w:cs="Courier New" w:hint="default"/>
      </w:rPr>
    </w:lvl>
    <w:lvl w:ilvl="8" w:tplc="040C0005" w:tentative="1">
      <w:start w:val="1"/>
      <w:numFmt w:val="bullet"/>
      <w:lvlText w:val=""/>
      <w:lvlJc w:val="left"/>
      <w:pPr>
        <w:tabs>
          <w:tab w:val="num" w:pos="7784"/>
        </w:tabs>
        <w:ind w:left="7784" w:hanging="360"/>
      </w:pPr>
      <w:rPr>
        <w:rFonts w:ascii="Wingdings" w:hAnsi="Wingdings" w:hint="default"/>
      </w:rPr>
    </w:lvl>
  </w:abstractNum>
  <w:abstractNum w:abstractNumId="9">
    <w:nsid w:val="07EA5962"/>
    <w:multiLevelType w:val="multilevel"/>
    <w:tmpl w:val="8F5094E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148"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084F7BF8"/>
    <w:multiLevelType w:val="hybridMultilevel"/>
    <w:tmpl w:val="B832D5C2"/>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1">
    <w:nsid w:val="091E7EE3"/>
    <w:multiLevelType w:val="hybridMultilevel"/>
    <w:tmpl w:val="4C5022E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0A616671"/>
    <w:multiLevelType w:val="hybridMultilevel"/>
    <w:tmpl w:val="7D56F25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nsid w:val="0C607061"/>
    <w:multiLevelType w:val="hybridMultilevel"/>
    <w:tmpl w:val="356CC6D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nsid w:val="0EEE7FA3"/>
    <w:multiLevelType w:val="hybridMultilevel"/>
    <w:tmpl w:val="BE9AB13E"/>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cs="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cs="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cs="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5">
    <w:nsid w:val="15C1360F"/>
    <w:multiLevelType w:val="hybridMultilevel"/>
    <w:tmpl w:val="D4C0732A"/>
    <w:lvl w:ilvl="0" w:tplc="03007736">
      <w:start w:val="2"/>
      <w:numFmt w:val="bullet"/>
      <w:lvlText w:val="-"/>
      <w:lvlJc w:val="left"/>
      <w:pPr>
        <w:ind w:left="397" w:hanging="397"/>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6894474"/>
    <w:multiLevelType w:val="hybridMultilevel"/>
    <w:tmpl w:val="9FC24B1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nsid w:val="18163BFE"/>
    <w:multiLevelType w:val="hybridMultilevel"/>
    <w:tmpl w:val="96CA40B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nsid w:val="19B45207"/>
    <w:multiLevelType w:val="hybridMultilevel"/>
    <w:tmpl w:val="1D48AC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nsid w:val="1FB40306"/>
    <w:multiLevelType w:val="hybridMultilevel"/>
    <w:tmpl w:val="5B1CDEB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nsid w:val="23BD3CAD"/>
    <w:multiLevelType w:val="hybridMultilevel"/>
    <w:tmpl w:val="EAA6A872"/>
    <w:lvl w:ilvl="0" w:tplc="37704900">
      <w:start w:val="1"/>
      <w:numFmt w:val="bullet"/>
      <w:lvlText w:val="-"/>
      <w:lvlJc w:val="left"/>
      <w:pPr>
        <w:tabs>
          <w:tab w:val="num" w:pos="1069"/>
        </w:tabs>
        <w:ind w:left="1069" w:hanging="360"/>
      </w:pPr>
      <w:rPr>
        <w:rFonts w:ascii="Arial" w:hAnsi="Aria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
    <w:nsid w:val="2482431E"/>
    <w:multiLevelType w:val="hybridMultilevel"/>
    <w:tmpl w:val="51D24AA2"/>
    <w:lvl w:ilvl="0" w:tplc="C6DC6150">
      <w:start w:val="1"/>
      <w:numFmt w:val="bullet"/>
      <w:lvlText w:val=""/>
      <w:lvlJc w:val="left"/>
      <w:pPr>
        <w:tabs>
          <w:tab w:val="num" w:pos="1428"/>
        </w:tabs>
        <w:ind w:left="1428"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nsid w:val="254F031E"/>
    <w:multiLevelType w:val="hybridMultilevel"/>
    <w:tmpl w:val="80EEB27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nsid w:val="28673B37"/>
    <w:multiLevelType w:val="hybridMultilevel"/>
    <w:tmpl w:val="C7B62768"/>
    <w:lvl w:ilvl="0" w:tplc="37704900">
      <w:start w:val="1"/>
      <w:numFmt w:val="bullet"/>
      <w:lvlText w:val="-"/>
      <w:lvlJc w:val="left"/>
      <w:pPr>
        <w:tabs>
          <w:tab w:val="num" w:pos="1069"/>
        </w:tabs>
        <w:ind w:left="1069" w:hanging="360"/>
      </w:pPr>
      <w:rPr>
        <w:rFonts w:ascii="Arial" w:hAnsi="Aria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nsid w:val="29DB6679"/>
    <w:multiLevelType w:val="multilevel"/>
    <w:tmpl w:val="85129B48"/>
    <w:lvl w:ilvl="0">
      <w:start w:val="1"/>
      <w:numFmt w:val="bullet"/>
      <w:pStyle w:val="SGSOPuces1"/>
      <w:lvlText w:val=""/>
      <w:lvlJc w:val="left"/>
      <w:pPr>
        <w:tabs>
          <w:tab w:val="num" w:pos="1276"/>
        </w:tabs>
        <w:ind w:left="1276" w:hanging="566"/>
      </w:pPr>
      <w:rPr>
        <w:rFonts w:ascii="Wingdings" w:hAnsi="Wingdings" w:hint="default"/>
      </w:rPr>
    </w:lvl>
    <w:lvl w:ilvl="1">
      <w:start w:val="1"/>
      <w:numFmt w:val="bullet"/>
      <w:pStyle w:val="SGSOPuces2"/>
      <w:lvlText w:val="o"/>
      <w:lvlJc w:val="left"/>
      <w:pPr>
        <w:tabs>
          <w:tab w:val="num" w:pos="1985"/>
        </w:tabs>
        <w:ind w:left="1985" w:hanging="567"/>
      </w:pPr>
      <w:rPr>
        <w:rFonts w:ascii="Courier New" w:hAnsi="Courier New" w:hint="default"/>
        <w:color w:val="auto"/>
      </w:rPr>
    </w:lvl>
    <w:lvl w:ilvl="2">
      <w:start w:val="1"/>
      <w:numFmt w:val="bullet"/>
      <w:pStyle w:val="SGSOPuces3"/>
      <w:lvlText w:val=""/>
      <w:lvlJc w:val="left"/>
      <w:pPr>
        <w:tabs>
          <w:tab w:val="num" w:pos="2552"/>
        </w:tabs>
        <w:ind w:left="2552" w:hanging="567"/>
      </w:pPr>
      <w:rPr>
        <w:rFonts w:ascii="Wingdings" w:hAnsi="Wingdings" w:hint="default"/>
      </w:rPr>
    </w:lvl>
    <w:lvl w:ilvl="3">
      <w:start w:val="1"/>
      <w:numFmt w:val="bullet"/>
      <w:pStyle w:val="SGSOPuces4"/>
      <w:lvlText w:val=""/>
      <w:lvlJc w:val="left"/>
      <w:pPr>
        <w:tabs>
          <w:tab w:val="num" w:pos="3119"/>
        </w:tabs>
        <w:ind w:left="3119" w:hanging="567"/>
      </w:pPr>
      <w:rPr>
        <w:rFonts w:ascii="Symbol" w:hAnsi="Symbol" w:hint="default"/>
        <w:color w:val="auto"/>
      </w:rPr>
    </w:lvl>
    <w:lvl w:ilvl="4">
      <w:start w:val="1"/>
      <w:numFmt w:val="bullet"/>
      <w:pStyle w:val="SGSOPuces5"/>
      <w:lvlText w:val=""/>
      <w:lvlJc w:val="left"/>
      <w:pPr>
        <w:tabs>
          <w:tab w:val="num" w:pos="3686"/>
        </w:tabs>
        <w:ind w:left="3686" w:hanging="567"/>
      </w:pPr>
      <w:rPr>
        <w:rFonts w:ascii="Symbol" w:hAnsi="Symbol" w:hint="default"/>
        <w:color w:val="auto"/>
      </w:rPr>
    </w:lvl>
    <w:lvl w:ilvl="5">
      <w:start w:val="1"/>
      <w:numFmt w:val="bullet"/>
      <w:pStyle w:val="SGSOPuces6"/>
      <w:lvlText w:val=""/>
      <w:lvlJc w:val="left"/>
      <w:pPr>
        <w:tabs>
          <w:tab w:val="num" w:pos="4253"/>
        </w:tabs>
        <w:ind w:left="4253" w:hanging="567"/>
      </w:pPr>
      <w:rPr>
        <w:rFonts w:ascii="Symbol" w:hAnsi="Symbol" w:hint="default"/>
        <w:color w:val="auto"/>
      </w:rPr>
    </w:lvl>
    <w:lvl w:ilvl="6">
      <w:start w:val="1"/>
      <w:numFmt w:val="none"/>
      <w:lvlText w:val=""/>
      <w:lvlJc w:val="left"/>
      <w:pPr>
        <w:tabs>
          <w:tab w:val="num" w:pos="4536"/>
        </w:tabs>
        <w:ind w:left="5172" w:hanging="919"/>
      </w:pPr>
      <w:rPr>
        <w:rFonts w:cs="Times New Roman" w:hint="default"/>
      </w:rPr>
    </w:lvl>
    <w:lvl w:ilvl="7">
      <w:start w:val="1"/>
      <w:numFmt w:val="none"/>
      <w:lvlText w:val=""/>
      <w:lvlJc w:val="left"/>
      <w:pPr>
        <w:tabs>
          <w:tab w:val="num" w:pos="5103"/>
        </w:tabs>
        <w:ind w:left="5892" w:hanging="1072"/>
      </w:pPr>
      <w:rPr>
        <w:rFonts w:cs="Times New Roman" w:hint="default"/>
      </w:rPr>
    </w:lvl>
    <w:lvl w:ilvl="8">
      <w:start w:val="1"/>
      <w:numFmt w:val="none"/>
      <w:lvlText w:val=""/>
      <w:lvlJc w:val="left"/>
      <w:pPr>
        <w:tabs>
          <w:tab w:val="num" w:pos="5670"/>
        </w:tabs>
        <w:ind w:left="6612" w:hanging="1225"/>
      </w:pPr>
      <w:rPr>
        <w:rFonts w:cs="Times New Roman" w:hint="default"/>
      </w:rPr>
    </w:lvl>
  </w:abstractNum>
  <w:abstractNum w:abstractNumId="25">
    <w:nsid w:val="2A3C6F46"/>
    <w:multiLevelType w:val="hybridMultilevel"/>
    <w:tmpl w:val="4C641A82"/>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6">
    <w:nsid w:val="2A8C72FC"/>
    <w:multiLevelType w:val="hybridMultilevel"/>
    <w:tmpl w:val="E536E63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nsid w:val="2C085B61"/>
    <w:multiLevelType w:val="hybridMultilevel"/>
    <w:tmpl w:val="DDE2CF7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nsid w:val="2E8317C8"/>
    <w:multiLevelType w:val="hybridMultilevel"/>
    <w:tmpl w:val="1A64E5D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329C541D"/>
    <w:multiLevelType w:val="hybridMultilevel"/>
    <w:tmpl w:val="5F3A94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353C6C7F"/>
    <w:multiLevelType w:val="hybridMultilevel"/>
    <w:tmpl w:val="4132829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1">
    <w:nsid w:val="355E07FC"/>
    <w:multiLevelType w:val="hybridMultilevel"/>
    <w:tmpl w:val="0E449C1C"/>
    <w:lvl w:ilvl="0" w:tplc="37704900">
      <w:start w:val="1"/>
      <w:numFmt w:val="bullet"/>
      <w:lvlText w:val="-"/>
      <w:lvlJc w:val="left"/>
      <w:pPr>
        <w:tabs>
          <w:tab w:val="num" w:pos="1069"/>
        </w:tabs>
        <w:ind w:left="1069" w:hanging="360"/>
      </w:pPr>
      <w:rPr>
        <w:rFonts w:ascii="Arial" w:hAnsi="Aria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2">
    <w:nsid w:val="3BE2135F"/>
    <w:multiLevelType w:val="hybridMultilevel"/>
    <w:tmpl w:val="C370353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3">
    <w:nsid w:val="3C181D33"/>
    <w:multiLevelType w:val="hybridMultilevel"/>
    <w:tmpl w:val="E9DE73A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nsid w:val="3C9E3DDA"/>
    <w:multiLevelType w:val="hybridMultilevel"/>
    <w:tmpl w:val="1B365B8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5">
    <w:nsid w:val="3CED0B18"/>
    <w:multiLevelType w:val="hybridMultilevel"/>
    <w:tmpl w:val="A0E87768"/>
    <w:lvl w:ilvl="0" w:tplc="040C0003">
      <w:start w:val="1"/>
      <w:numFmt w:val="bullet"/>
      <w:lvlText w:val="o"/>
      <w:lvlJc w:val="left"/>
      <w:pPr>
        <w:tabs>
          <w:tab w:val="num" w:pos="720"/>
        </w:tabs>
        <w:ind w:left="720" w:hanging="360"/>
      </w:pPr>
      <w:rPr>
        <w:rFonts w:ascii="Courier New" w:hAnsi="Courier New" w:cs="Courier New"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6">
    <w:nsid w:val="3D924D6B"/>
    <w:multiLevelType w:val="hybridMultilevel"/>
    <w:tmpl w:val="FFD4063C"/>
    <w:lvl w:ilvl="0" w:tplc="FFFFFFFF">
      <w:numFmt w:val="bullet"/>
      <w:lvlText w:val="-"/>
      <w:lvlJc w:val="left"/>
      <w:pPr>
        <w:tabs>
          <w:tab w:val="num" w:pos="1012"/>
        </w:tabs>
        <w:ind w:left="1012" w:hanging="555"/>
      </w:pPr>
      <w:rPr>
        <w:rFonts w:ascii="Times" w:eastAsia="Times New Roman" w:hAnsi="Times" w:cs="Times" w:hint="default"/>
      </w:rPr>
    </w:lvl>
    <w:lvl w:ilvl="1" w:tplc="040C0001">
      <w:start w:val="1"/>
      <w:numFmt w:val="bullet"/>
      <w:lvlText w:val=""/>
      <w:lvlJc w:val="left"/>
      <w:pPr>
        <w:tabs>
          <w:tab w:val="num" w:pos="1537"/>
        </w:tabs>
        <w:ind w:left="1537" w:hanging="360"/>
      </w:pPr>
      <w:rPr>
        <w:rFonts w:ascii="Symbol" w:hAnsi="Symbol" w:hint="default"/>
      </w:rPr>
    </w:lvl>
    <w:lvl w:ilvl="2" w:tplc="FFFFFFFF" w:tentative="1">
      <w:start w:val="1"/>
      <w:numFmt w:val="bullet"/>
      <w:lvlText w:val=""/>
      <w:lvlJc w:val="left"/>
      <w:pPr>
        <w:tabs>
          <w:tab w:val="num" w:pos="2257"/>
        </w:tabs>
        <w:ind w:left="2257" w:hanging="360"/>
      </w:pPr>
      <w:rPr>
        <w:rFonts w:ascii="Wingdings" w:hAnsi="Wingdings" w:hint="default"/>
      </w:rPr>
    </w:lvl>
    <w:lvl w:ilvl="3" w:tplc="FFFFFFFF" w:tentative="1">
      <w:start w:val="1"/>
      <w:numFmt w:val="bullet"/>
      <w:lvlText w:val=""/>
      <w:lvlJc w:val="left"/>
      <w:pPr>
        <w:tabs>
          <w:tab w:val="num" w:pos="2977"/>
        </w:tabs>
        <w:ind w:left="2977" w:hanging="360"/>
      </w:pPr>
      <w:rPr>
        <w:rFonts w:ascii="Symbol" w:hAnsi="Symbol" w:hint="default"/>
      </w:rPr>
    </w:lvl>
    <w:lvl w:ilvl="4" w:tplc="FFFFFFFF" w:tentative="1">
      <w:start w:val="1"/>
      <w:numFmt w:val="bullet"/>
      <w:lvlText w:val="o"/>
      <w:lvlJc w:val="left"/>
      <w:pPr>
        <w:tabs>
          <w:tab w:val="num" w:pos="3697"/>
        </w:tabs>
        <w:ind w:left="3697" w:hanging="360"/>
      </w:pPr>
      <w:rPr>
        <w:rFonts w:ascii="Courier New" w:hAnsi="Courier New" w:cs="Courier New" w:hint="default"/>
      </w:rPr>
    </w:lvl>
    <w:lvl w:ilvl="5" w:tplc="FFFFFFFF" w:tentative="1">
      <w:start w:val="1"/>
      <w:numFmt w:val="bullet"/>
      <w:lvlText w:val=""/>
      <w:lvlJc w:val="left"/>
      <w:pPr>
        <w:tabs>
          <w:tab w:val="num" w:pos="4417"/>
        </w:tabs>
        <w:ind w:left="4417" w:hanging="360"/>
      </w:pPr>
      <w:rPr>
        <w:rFonts w:ascii="Wingdings" w:hAnsi="Wingdings" w:hint="default"/>
      </w:rPr>
    </w:lvl>
    <w:lvl w:ilvl="6" w:tplc="FFFFFFFF" w:tentative="1">
      <w:start w:val="1"/>
      <w:numFmt w:val="bullet"/>
      <w:lvlText w:val=""/>
      <w:lvlJc w:val="left"/>
      <w:pPr>
        <w:tabs>
          <w:tab w:val="num" w:pos="5137"/>
        </w:tabs>
        <w:ind w:left="5137" w:hanging="360"/>
      </w:pPr>
      <w:rPr>
        <w:rFonts w:ascii="Symbol" w:hAnsi="Symbol" w:hint="default"/>
      </w:rPr>
    </w:lvl>
    <w:lvl w:ilvl="7" w:tplc="FFFFFFFF" w:tentative="1">
      <w:start w:val="1"/>
      <w:numFmt w:val="bullet"/>
      <w:lvlText w:val="o"/>
      <w:lvlJc w:val="left"/>
      <w:pPr>
        <w:tabs>
          <w:tab w:val="num" w:pos="5857"/>
        </w:tabs>
        <w:ind w:left="5857" w:hanging="360"/>
      </w:pPr>
      <w:rPr>
        <w:rFonts w:ascii="Courier New" w:hAnsi="Courier New" w:cs="Courier New" w:hint="default"/>
      </w:rPr>
    </w:lvl>
    <w:lvl w:ilvl="8" w:tplc="FFFFFFFF" w:tentative="1">
      <w:start w:val="1"/>
      <w:numFmt w:val="bullet"/>
      <w:lvlText w:val=""/>
      <w:lvlJc w:val="left"/>
      <w:pPr>
        <w:tabs>
          <w:tab w:val="num" w:pos="6577"/>
        </w:tabs>
        <w:ind w:left="6577" w:hanging="360"/>
      </w:pPr>
      <w:rPr>
        <w:rFonts w:ascii="Wingdings" w:hAnsi="Wingdings" w:hint="default"/>
      </w:rPr>
    </w:lvl>
  </w:abstractNum>
  <w:abstractNum w:abstractNumId="37">
    <w:nsid w:val="3DFD5870"/>
    <w:multiLevelType w:val="hybridMultilevel"/>
    <w:tmpl w:val="9480690C"/>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nsid w:val="3F2353D9"/>
    <w:multiLevelType w:val="hybridMultilevel"/>
    <w:tmpl w:val="D7D2492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9">
    <w:nsid w:val="415050B0"/>
    <w:multiLevelType w:val="hybridMultilevel"/>
    <w:tmpl w:val="5088FD66"/>
    <w:lvl w:ilvl="0" w:tplc="040C0003">
      <w:start w:val="1"/>
      <w:numFmt w:val="bullet"/>
      <w:lvlText w:val="o"/>
      <w:lvlJc w:val="left"/>
      <w:pPr>
        <w:tabs>
          <w:tab w:val="num" w:pos="720"/>
        </w:tabs>
        <w:ind w:left="720" w:hanging="360"/>
      </w:pPr>
      <w:rPr>
        <w:rFonts w:ascii="Courier New" w:hAnsi="Courier New" w:cs="Courier New"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0">
    <w:nsid w:val="4276740F"/>
    <w:multiLevelType w:val="hybridMultilevel"/>
    <w:tmpl w:val="46DAA9A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1">
    <w:nsid w:val="4728156F"/>
    <w:multiLevelType w:val="multilevel"/>
    <w:tmpl w:val="040C001F"/>
    <w:numStyleLink w:val="111111"/>
  </w:abstractNum>
  <w:abstractNum w:abstractNumId="42">
    <w:nsid w:val="47BC4196"/>
    <w:multiLevelType w:val="hybridMultilevel"/>
    <w:tmpl w:val="9CB2E704"/>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3">
    <w:nsid w:val="4B664AE6"/>
    <w:multiLevelType w:val="hybridMultilevel"/>
    <w:tmpl w:val="7DD6EC36"/>
    <w:lvl w:ilvl="0" w:tplc="040C0001">
      <w:start w:val="1"/>
      <w:numFmt w:val="bullet"/>
      <w:lvlText w:val="-"/>
      <w:lvlJc w:val="left"/>
      <w:pPr>
        <w:tabs>
          <w:tab w:val="num" w:pos="720"/>
        </w:tabs>
        <w:ind w:left="720" w:hanging="360"/>
      </w:pPr>
      <w:rPr>
        <w:rFonts w:ascii="Liberation Serif" w:eastAsia="MS Mincho" w:hAnsi="Liberation Serif" w:cs="Times New Roman" w:hint="default"/>
      </w:rPr>
    </w:lvl>
    <w:lvl w:ilvl="1" w:tplc="040C0003" w:tentative="1">
      <w:start w:val="1"/>
      <w:numFmt w:val="bullet"/>
      <w:lvlText w:val="o"/>
      <w:lvlJc w:val="left"/>
      <w:pPr>
        <w:tabs>
          <w:tab w:val="num" w:pos="1440"/>
        </w:tabs>
        <w:ind w:left="1440" w:hanging="360"/>
      </w:pPr>
      <w:rPr>
        <w:rFonts w:ascii="Courier" w:hAnsi="Courier" w:hint="default"/>
      </w:rPr>
    </w:lvl>
    <w:lvl w:ilvl="2" w:tplc="040C0005" w:tentative="1">
      <w:start w:val="1"/>
      <w:numFmt w:val="bullet"/>
      <w:lvlText w:val=""/>
      <w:lvlJc w:val="left"/>
      <w:pPr>
        <w:tabs>
          <w:tab w:val="num" w:pos="2160"/>
        </w:tabs>
        <w:ind w:left="2160" w:hanging="360"/>
      </w:pPr>
      <w:rPr>
        <w:rFonts w:ascii="Marlett" w:hAnsi="Marlett"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w:hAnsi="Courier" w:hint="default"/>
      </w:rPr>
    </w:lvl>
    <w:lvl w:ilvl="5" w:tplc="040C0005" w:tentative="1">
      <w:start w:val="1"/>
      <w:numFmt w:val="bullet"/>
      <w:lvlText w:val=""/>
      <w:lvlJc w:val="left"/>
      <w:pPr>
        <w:tabs>
          <w:tab w:val="num" w:pos="4320"/>
        </w:tabs>
        <w:ind w:left="4320" w:hanging="360"/>
      </w:pPr>
      <w:rPr>
        <w:rFonts w:ascii="Marlett" w:hAnsi="Marlett"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w:hAnsi="Courier" w:hint="default"/>
      </w:rPr>
    </w:lvl>
    <w:lvl w:ilvl="8" w:tplc="040C0005" w:tentative="1">
      <w:start w:val="1"/>
      <w:numFmt w:val="bullet"/>
      <w:lvlText w:val=""/>
      <w:lvlJc w:val="left"/>
      <w:pPr>
        <w:tabs>
          <w:tab w:val="num" w:pos="6480"/>
        </w:tabs>
        <w:ind w:left="6480" w:hanging="360"/>
      </w:pPr>
      <w:rPr>
        <w:rFonts w:ascii="Marlett" w:hAnsi="Marlett" w:hint="default"/>
      </w:rPr>
    </w:lvl>
  </w:abstractNum>
  <w:abstractNum w:abstractNumId="44">
    <w:nsid w:val="4F0A67D4"/>
    <w:multiLevelType w:val="hybridMultilevel"/>
    <w:tmpl w:val="E66A342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5">
    <w:nsid w:val="52152C9C"/>
    <w:multiLevelType w:val="hybridMultilevel"/>
    <w:tmpl w:val="12DCC70C"/>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6">
    <w:nsid w:val="52391E87"/>
    <w:multiLevelType w:val="hybridMultilevel"/>
    <w:tmpl w:val="2974A70E"/>
    <w:lvl w:ilvl="0" w:tplc="2B34CD6E">
      <w:start w:val="1"/>
      <w:numFmt w:val="bullet"/>
      <w:lvlText w:val="o"/>
      <w:lvlJc w:val="left"/>
      <w:pPr>
        <w:tabs>
          <w:tab w:val="num" w:pos="360"/>
        </w:tabs>
        <w:ind w:left="360" w:hanging="360"/>
      </w:pPr>
      <w:rPr>
        <w:rFonts w:ascii="Courier New" w:hAnsi="Courier New" w:hint="default"/>
      </w:rPr>
    </w:lvl>
    <w:lvl w:ilvl="1" w:tplc="040C0003">
      <w:start w:val="1"/>
      <w:numFmt w:val="bullet"/>
      <w:lvlText w:val="o"/>
      <w:lvlJc w:val="left"/>
      <w:pPr>
        <w:tabs>
          <w:tab w:val="num" w:pos="-224"/>
        </w:tabs>
        <w:ind w:left="-224" w:hanging="360"/>
      </w:pPr>
      <w:rPr>
        <w:rFonts w:ascii="Courier New" w:hAnsi="Courier New" w:cs="Courier New" w:hint="default"/>
      </w:rPr>
    </w:lvl>
    <w:lvl w:ilvl="2" w:tplc="040C0005">
      <w:start w:val="1"/>
      <w:numFmt w:val="bullet"/>
      <w:lvlText w:val=""/>
      <w:lvlJc w:val="left"/>
      <w:pPr>
        <w:tabs>
          <w:tab w:val="num" w:pos="496"/>
        </w:tabs>
        <w:ind w:left="496" w:hanging="360"/>
      </w:pPr>
      <w:rPr>
        <w:rFonts w:ascii="Wingdings" w:hAnsi="Wingdings" w:hint="default"/>
      </w:rPr>
    </w:lvl>
    <w:lvl w:ilvl="3" w:tplc="2B34CD6E">
      <w:start w:val="1"/>
      <w:numFmt w:val="bullet"/>
      <w:lvlText w:val="o"/>
      <w:lvlJc w:val="left"/>
      <w:pPr>
        <w:tabs>
          <w:tab w:val="num" w:pos="1216"/>
        </w:tabs>
        <w:ind w:left="1216" w:hanging="360"/>
      </w:pPr>
      <w:rPr>
        <w:rFonts w:ascii="Courier New" w:hAnsi="Courier New" w:hint="default"/>
      </w:rPr>
    </w:lvl>
    <w:lvl w:ilvl="4" w:tplc="040C0003" w:tentative="1">
      <w:start w:val="1"/>
      <w:numFmt w:val="bullet"/>
      <w:lvlText w:val="o"/>
      <w:lvlJc w:val="left"/>
      <w:pPr>
        <w:tabs>
          <w:tab w:val="num" w:pos="1936"/>
        </w:tabs>
        <w:ind w:left="1936" w:hanging="360"/>
      </w:pPr>
      <w:rPr>
        <w:rFonts w:ascii="Courier New" w:hAnsi="Courier New" w:cs="Courier New" w:hint="default"/>
      </w:rPr>
    </w:lvl>
    <w:lvl w:ilvl="5" w:tplc="040C0005" w:tentative="1">
      <w:start w:val="1"/>
      <w:numFmt w:val="bullet"/>
      <w:lvlText w:val=""/>
      <w:lvlJc w:val="left"/>
      <w:pPr>
        <w:tabs>
          <w:tab w:val="num" w:pos="2656"/>
        </w:tabs>
        <w:ind w:left="2656" w:hanging="360"/>
      </w:pPr>
      <w:rPr>
        <w:rFonts w:ascii="Wingdings" w:hAnsi="Wingdings" w:hint="default"/>
      </w:rPr>
    </w:lvl>
    <w:lvl w:ilvl="6" w:tplc="040C0001" w:tentative="1">
      <w:start w:val="1"/>
      <w:numFmt w:val="bullet"/>
      <w:lvlText w:val=""/>
      <w:lvlJc w:val="left"/>
      <w:pPr>
        <w:tabs>
          <w:tab w:val="num" w:pos="3376"/>
        </w:tabs>
        <w:ind w:left="3376" w:hanging="360"/>
      </w:pPr>
      <w:rPr>
        <w:rFonts w:ascii="Symbol" w:hAnsi="Symbol" w:hint="default"/>
      </w:rPr>
    </w:lvl>
    <w:lvl w:ilvl="7" w:tplc="040C0003" w:tentative="1">
      <w:start w:val="1"/>
      <w:numFmt w:val="bullet"/>
      <w:lvlText w:val="o"/>
      <w:lvlJc w:val="left"/>
      <w:pPr>
        <w:tabs>
          <w:tab w:val="num" w:pos="4096"/>
        </w:tabs>
        <w:ind w:left="4096" w:hanging="360"/>
      </w:pPr>
      <w:rPr>
        <w:rFonts w:ascii="Courier New" w:hAnsi="Courier New" w:cs="Courier New" w:hint="default"/>
      </w:rPr>
    </w:lvl>
    <w:lvl w:ilvl="8" w:tplc="040C0005" w:tentative="1">
      <w:start w:val="1"/>
      <w:numFmt w:val="bullet"/>
      <w:lvlText w:val=""/>
      <w:lvlJc w:val="left"/>
      <w:pPr>
        <w:tabs>
          <w:tab w:val="num" w:pos="4816"/>
        </w:tabs>
        <w:ind w:left="4816" w:hanging="360"/>
      </w:pPr>
      <w:rPr>
        <w:rFonts w:ascii="Wingdings" w:hAnsi="Wingdings" w:hint="default"/>
      </w:rPr>
    </w:lvl>
  </w:abstractNum>
  <w:abstractNum w:abstractNumId="47">
    <w:nsid w:val="5348478A"/>
    <w:multiLevelType w:val="hybridMultilevel"/>
    <w:tmpl w:val="7272FCBE"/>
    <w:lvl w:ilvl="0" w:tplc="2B34CD6E">
      <w:start w:val="1"/>
      <w:numFmt w:val="bullet"/>
      <w:lvlText w:val="o"/>
      <w:lvlJc w:val="left"/>
      <w:pPr>
        <w:tabs>
          <w:tab w:val="num" w:pos="360"/>
        </w:tabs>
        <w:ind w:left="360" w:hanging="360"/>
      </w:pPr>
      <w:rPr>
        <w:rFonts w:ascii="Courier New" w:hAnsi="Courier New" w:hint="default"/>
      </w:rPr>
    </w:lvl>
    <w:lvl w:ilvl="1" w:tplc="040C0003" w:tentative="1">
      <w:start w:val="1"/>
      <w:numFmt w:val="bullet"/>
      <w:lvlText w:val="o"/>
      <w:lvlJc w:val="left"/>
      <w:pPr>
        <w:tabs>
          <w:tab w:val="num" w:pos="-224"/>
        </w:tabs>
        <w:ind w:left="-224" w:hanging="360"/>
      </w:pPr>
      <w:rPr>
        <w:rFonts w:ascii="Courier New" w:hAnsi="Courier New" w:cs="Courier New" w:hint="default"/>
      </w:rPr>
    </w:lvl>
    <w:lvl w:ilvl="2" w:tplc="040C0005" w:tentative="1">
      <w:start w:val="1"/>
      <w:numFmt w:val="bullet"/>
      <w:lvlText w:val=""/>
      <w:lvlJc w:val="left"/>
      <w:pPr>
        <w:tabs>
          <w:tab w:val="num" w:pos="496"/>
        </w:tabs>
        <w:ind w:left="496" w:hanging="360"/>
      </w:pPr>
      <w:rPr>
        <w:rFonts w:ascii="Wingdings" w:hAnsi="Wingdings" w:hint="default"/>
      </w:rPr>
    </w:lvl>
    <w:lvl w:ilvl="3" w:tplc="040C0001" w:tentative="1">
      <w:start w:val="1"/>
      <w:numFmt w:val="bullet"/>
      <w:lvlText w:val=""/>
      <w:lvlJc w:val="left"/>
      <w:pPr>
        <w:tabs>
          <w:tab w:val="num" w:pos="1216"/>
        </w:tabs>
        <w:ind w:left="1216" w:hanging="360"/>
      </w:pPr>
      <w:rPr>
        <w:rFonts w:ascii="Symbol" w:hAnsi="Symbol" w:hint="default"/>
      </w:rPr>
    </w:lvl>
    <w:lvl w:ilvl="4" w:tplc="040C0003" w:tentative="1">
      <w:start w:val="1"/>
      <w:numFmt w:val="bullet"/>
      <w:lvlText w:val="o"/>
      <w:lvlJc w:val="left"/>
      <w:pPr>
        <w:tabs>
          <w:tab w:val="num" w:pos="1936"/>
        </w:tabs>
        <w:ind w:left="1936" w:hanging="360"/>
      </w:pPr>
      <w:rPr>
        <w:rFonts w:ascii="Courier New" w:hAnsi="Courier New" w:cs="Courier New" w:hint="default"/>
      </w:rPr>
    </w:lvl>
    <w:lvl w:ilvl="5" w:tplc="040C0005" w:tentative="1">
      <w:start w:val="1"/>
      <w:numFmt w:val="bullet"/>
      <w:lvlText w:val=""/>
      <w:lvlJc w:val="left"/>
      <w:pPr>
        <w:tabs>
          <w:tab w:val="num" w:pos="2656"/>
        </w:tabs>
        <w:ind w:left="2656" w:hanging="360"/>
      </w:pPr>
      <w:rPr>
        <w:rFonts w:ascii="Wingdings" w:hAnsi="Wingdings" w:hint="default"/>
      </w:rPr>
    </w:lvl>
    <w:lvl w:ilvl="6" w:tplc="040C0001" w:tentative="1">
      <w:start w:val="1"/>
      <w:numFmt w:val="bullet"/>
      <w:lvlText w:val=""/>
      <w:lvlJc w:val="left"/>
      <w:pPr>
        <w:tabs>
          <w:tab w:val="num" w:pos="3376"/>
        </w:tabs>
        <w:ind w:left="3376" w:hanging="360"/>
      </w:pPr>
      <w:rPr>
        <w:rFonts w:ascii="Symbol" w:hAnsi="Symbol" w:hint="default"/>
      </w:rPr>
    </w:lvl>
    <w:lvl w:ilvl="7" w:tplc="040C0003" w:tentative="1">
      <w:start w:val="1"/>
      <w:numFmt w:val="bullet"/>
      <w:lvlText w:val="o"/>
      <w:lvlJc w:val="left"/>
      <w:pPr>
        <w:tabs>
          <w:tab w:val="num" w:pos="4096"/>
        </w:tabs>
        <w:ind w:left="4096" w:hanging="360"/>
      </w:pPr>
      <w:rPr>
        <w:rFonts w:ascii="Courier New" w:hAnsi="Courier New" w:cs="Courier New" w:hint="default"/>
      </w:rPr>
    </w:lvl>
    <w:lvl w:ilvl="8" w:tplc="040C0005" w:tentative="1">
      <w:start w:val="1"/>
      <w:numFmt w:val="bullet"/>
      <w:lvlText w:val=""/>
      <w:lvlJc w:val="left"/>
      <w:pPr>
        <w:tabs>
          <w:tab w:val="num" w:pos="4816"/>
        </w:tabs>
        <w:ind w:left="4816" w:hanging="360"/>
      </w:pPr>
      <w:rPr>
        <w:rFonts w:ascii="Wingdings" w:hAnsi="Wingdings" w:hint="default"/>
      </w:rPr>
    </w:lvl>
  </w:abstractNum>
  <w:abstractNum w:abstractNumId="48">
    <w:nsid w:val="53BC15CB"/>
    <w:multiLevelType w:val="hybridMultilevel"/>
    <w:tmpl w:val="93A468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9">
    <w:nsid w:val="541625F2"/>
    <w:multiLevelType w:val="hybridMultilevel"/>
    <w:tmpl w:val="BB624E70"/>
    <w:lvl w:ilvl="0" w:tplc="040C0003">
      <w:start w:val="1"/>
      <w:numFmt w:val="bullet"/>
      <w:lvlText w:val="o"/>
      <w:lvlJc w:val="left"/>
      <w:pPr>
        <w:tabs>
          <w:tab w:val="num" w:pos="360"/>
        </w:tabs>
        <w:ind w:left="360" w:hanging="360"/>
      </w:pPr>
      <w:rPr>
        <w:rFonts w:ascii="Courier New" w:hAnsi="Courier New" w:cs="Courier New"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50">
    <w:nsid w:val="56BB07AD"/>
    <w:multiLevelType w:val="hybridMultilevel"/>
    <w:tmpl w:val="9A5C351C"/>
    <w:lvl w:ilvl="0" w:tplc="22FC69B0">
      <w:start w:val="1"/>
      <w:numFmt w:val="decimal"/>
      <w:lvlText w:val="[%1]"/>
      <w:lvlJc w:val="left"/>
      <w:pPr>
        <w:ind w:left="3576" w:hanging="360"/>
      </w:pPr>
      <w:rPr>
        <w:rFonts w:hint="default"/>
      </w:rPr>
    </w:lvl>
    <w:lvl w:ilvl="1" w:tplc="040B0019">
      <w:start w:val="1"/>
      <w:numFmt w:val="lowerLetter"/>
      <w:lvlText w:val="%2."/>
      <w:lvlJc w:val="left"/>
      <w:pPr>
        <w:ind w:left="4296" w:hanging="360"/>
      </w:pPr>
    </w:lvl>
    <w:lvl w:ilvl="2" w:tplc="040B001B">
      <w:start w:val="1"/>
      <w:numFmt w:val="lowerRoman"/>
      <w:lvlText w:val="%3."/>
      <w:lvlJc w:val="right"/>
      <w:pPr>
        <w:ind w:left="5016" w:hanging="180"/>
      </w:pPr>
    </w:lvl>
    <w:lvl w:ilvl="3" w:tplc="040B000F" w:tentative="1">
      <w:start w:val="1"/>
      <w:numFmt w:val="decimal"/>
      <w:lvlText w:val="%4."/>
      <w:lvlJc w:val="left"/>
      <w:pPr>
        <w:ind w:left="5736" w:hanging="360"/>
      </w:pPr>
    </w:lvl>
    <w:lvl w:ilvl="4" w:tplc="040B0019" w:tentative="1">
      <w:start w:val="1"/>
      <w:numFmt w:val="lowerLetter"/>
      <w:lvlText w:val="%5."/>
      <w:lvlJc w:val="left"/>
      <w:pPr>
        <w:ind w:left="6456" w:hanging="360"/>
      </w:pPr>
    </w:lvl>
    <w:lvl w:ilvl="5" w:tplc="040B001B" w:tentative="1">
      <w:start w:val="1"/>
      <w:numFmt w:val="lowerRoman"/>
      <w:lvlText w:val="%6."/>
      <w:lvlJc w:val="right"/>
      <w:pPr>
        <w:ind w:left="7176" w:hanging="180"/>
      </w:pPr>
    </w:lvl>
    <w:lvl w:ilvl="6" w:tplc="040B000F" w:tentative="1">
      <w:start w:val="1"/>
      <w:numFmt w:val="decimal"/>
      <w:lvlText w:val="%7."/>
      <w:lvlJc w:val="left"/>
      <w:pPr>
        <w:ind w:left="7896" w:hanging="360"/>
      </w:pPr>
    </w:lvl>
    <w:lvl w:ilvl="7" w:tplc="040B0019" w:tentative="1">
      <w:start w:val="1"/>
      <w:numFmt w:val="lowerLetter"/>
      <w:lvlText w:val="%8."/>
      <w:lvlJc w:val="left"/>
      <w:pPr>
        <w:ind w:left="8616" w:hanging="360"/>
      </w:pPr>
    </w:lvl>
    <w:lvl w:ilvl="8" w:tplc="040B001B" w:tentative="1">
      <w:start w:val="1"/>
      <w:numFmt w:val="lowerRoman"/>
      <w:lvlText w:val="%9."/>
      <w:lvlJc w:val="right"/>
      <w:pPr>
        <w:ind w:left="9336" w:hanging="180"/>
      </w:pPr>
    </w:lvl>
  </w:abstractNum>
  <w:abstractNum w:abstractNumId="51">
    <w:nsid w:val="57C61786"/>
    <w:multiLevelType w:val="hybridMultilevel"/>
    <w:tmpl w:val="25CC74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2">
    <w:nsid w:val="598747D8"/>
    <w:multiLevelType w:val="hybridMultilevel"/>
    <w:tmpl w:val="B8D2E366"/>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3">
    <w:nsid w:val="5AF667E6"/>
    <w:multiLevelType w:val="hybridMultilevel"/>
    <w:tmpl w:val="6AB8A43E"/>
    <w:lvl w:ilvl="0" w:tplc="37704900">
      <w:start w:val="1"/>
      <w:numFmt w:val="bullet"/>
      <w:lvlText w:val="-"/>
      <w:lvlJc w:val="left"/>
      <w:pPr>
        <w:tabs>
          <w:tab w:val="num" w:pos="1069"/>
        </w:tabs>
        <w:ind w:left="1069" w:hanging="360"/>
      </w:pPr>
      <w:rPr>
        <w:rFonts w:ascii="Arial" w:hAnsi="Aria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4">
    <w:nsid w:val="5BA47581"/>
    <w:multiLevelType w:val="hybridMultilevel"/>
    <w:tmpl w:val="4D8EB43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5">
    <w:nsid w:val="5C590801"/>
    <w:multiLevelType w:val="hybridMultilevel"/>
    <w:tmpl w:val="4384A0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0642532"/>
    <w:multiLevelType w:val="hybridMultilevel"/>
    <w:tmpl w:val="4BF6ABC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7">
    <w:nsid w:val="61E55E17"/>
    <w:multiLevelType w:val="hybridMultilevel"/>
    <w:tmpl w:val="BA28098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8">
    <w:nsid w:val="62715859"/>
    <w:multiLevelType w:val="hybridMultilevel"/>
    <w:tmpl w:val="3400492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9">
    <w:nsid w:val="633126F9"/>
    <w:multiLevelType w:val="multilevel"/>
    <w:tmpl w:val="040C001F"/>
    <w:numStyleLink w:val="111111"/>
  </w:abstractNum>
  <w:abstractNum w:abstractNumId="60">
    <w:nsid w:val="66F630CD"/>
    <w:multiLevelType w:val="hybridMultilevel"/>
    <w:tmpl w:val="B832D5C2"/>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1">
    <w:nsid w:val="687D5EEE"/>
    <w:multiLevelType w:val="hybridMultilevel"/>
    <w:tmpl w:val="4F32B0B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2">
    <w:nsid w:val="68A376F0"/>
    <w:multiLevelType w:val="hybridMultilevel"/>
    <w:tmpl w:val="586A75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3">
    <w:nsid w:val="69C04990"/>
    <w:multiLevelType w:val="hybridMultilevel"/>
    <w:tmpl w:val="6C94C52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4">
    <w:nsid w:val="6B282351"/>
    <w:multiLevelType w:val="hybridMultilevel"/>
    <w:tmpl w:val="3558E482"/>
    <w:lvl w:ilvl="0" w:tplc="37704900">
      <w:start w:val="1"/>
      <w:numFmt w:val="bullet"/>
      <w:lvlText w:val="-"/>
      <w:lvlJc w:val="left"/>
      <w:pPr>
        <w:tabs>
          <w:tab w:val="num" w:pos="1129"/>
        </w:tabs>
        <w:ind w:left="1129" w:hanging="360"/>
      </w:pPr>
      <w:rPr>
        <w:rFonts w:ascii="Arial" w:hAnsi="Arial" w:hint="default"/>
      </w:rPr>
    </w:lvl>
    <w:lvl w:ilvl="1" w:tplc="040C0003" w:tentative="1">
      <w:start w:val="1"/>
      <w:numFmt w:val="bullet"/>
      <w:lvlText w:val="o"/>
      <w:lvlJc w:val="left"/>
      <w:pPr>
        <w:tabs>
          <w:tab w:val="num" w:pos="1500"/>
        </w:tabs>
        <w:ind w:left="1500" w:hanging="360"/>
      </w:pPr>
      <w:rPr>
        <w:rFonts w:ascii="Courier New" w:hAnsi="Courier New" w:cs="Courier New" w:hint="default"/>
      </w:rPr>
    </w:lvl>
    <w:lvl w:ilvl="2" w:tplc="040C0005" w:tentative="1">
      <w:start w:val="1"/>
      <w:numFmt w:val="bullet"/>
      <w:lvlText w:val=""/>
      <w:lvlJc w:val="left"/>
      <w:pPr>
        <w:tabs>
          <w:tab w:val="num" w:pos="2220"/>
        </w:tabs>
        <w:ind w:left="2220" w:hanging="360"/>
      </w:pPr>
      <w:rPr>
        <w:rFonts w:ascii="Wingdings" w:hAnsi="Wingdings" w:hint="default"/>
      </w:rPr>
    </w:lvl>
    <w:lvl w:ilvl="3" w:tplc="040C0001" w:tentative="1">
      <w:start w:val="1"/>
      <w:numFmt w:val="bullet"/>
      <w:lvlText w:val=""/>
      <w:lvlJc w:val="left"/>
      <w:pPr>
        <w:tabs>
          <w:tab w:val="num" w:pos="2940"/>
        </w:tabs>
        <w:ind w:left="2940" w:hanging="360"/>
      </w:pPr>
      <w:rPr>
        <w:rFonts w:ascii="Symbol" w:hAnsi="Symbol" w:hint="default"/>
      </w:rPr>
    </w:lvl>
    <w:lvl w:ilvl="4" w:tplc="040C0003" w:tentative="1">
      <w:start w:val="1"/>
      <w:numFmt w:val="bullet"/>
      <w:lvlText w:val="o"/>
      <w:lvlJc w:val="left"/>
      <w:pPr>
        <w:tabs>
          <w:tab w:val="num" w:pos="3660"/>
        </w:tabs>
        <w:ind w:left="3660" w:hanging="360"/>
      </w:pPr>
      <w:rPr>
        <w:rFonts w:ascii="Courier New" w:hAnsi="Courier New" w:cs="Courier New" w:hint="default"/>
      </w:rPr>
    </w:lvl>
    <w:lvl w:ilvl="5" w:tplc="040C0005" w:tentative="1">
      <w:start w:val="1"/>
      <w:numFmt w:val="bullet"/>
      <w:lvlText w:val=""/>
      <w:lvlJc w:val="left"/>
      <w:pPr>
        <w:tabs>
          <w:tab w:val="num" w:pos="4380"/>
        </w:tabs>
        <w:ind w:left="4380" w:hanging="360"/>
      </w:pPr>
      <w:rPr>
        <w:rFonts w:ascii="Wingdings" w:hAnsi="Wingdings" w:hint="default"/>
      </w:rPr>
    </w:lvl>
    <w:lvl w:ilvl="6" w:tplc="040C0001" w:tentative="1">
      <w:start w:val="1"/>
      <w:numFmt w:val="bullet"/>
      <w:lvlText w:val=""/>
      <w:lvlJc w:val="left"/>
      <w:pPr>
        <w:tabs>
          <w:tab w:val="num" w:pos="5100"/>
        </w:tabs>
        <w:ind w:left="5100" w:hanging="360"/>
      </w:pPr>
      <w:rPr>
        <w:rFonts w:ascii="Symbol" w:hAnsi="Symbol" w:hint="default"/>
      </w:rPr>
    </w:lvl>
    <w:lvl w:ilvl="7" w:tplc="040C0003" w:tentative="1">
      <w:start w:val="1"/>
      <w:numFmt w:val="bullet"/>
      <w:lvlText w:val="o"/>
      <w:lvlJc w:val="left"/>
      <w:pPr>
        <w:tabs>
          <w:tab w:val="num" w:pos="5820"/>
        </w:tabs>
        <w:ind w:left="5820" w:hanging="360"/>
      </w:pPr>
      <w:rPr>
        <w:rFonts w:ascii="Courier New" w:hAnsi="Courier New" w:cs="Courier New" w:hint="default"/>
      </w:rPr>
    </w:lvl>
    <w:lvl w:ilvl="8" w:tplc="040C0005" w:tentative="1">
      <w:start w:val="1"/>
      <w:numFmt w:val="bullet"/>
      <w:lvlText w:val=""/>
      <w:lvlJc w:val="left"/>
      <w:pPr>
        <w:tabs>
          <w:tab w:val="num" w:pos="6540"/>
        </w:tabs>
        <w:ind w:left="6540" w:hanging="360"/>
      </w:pPr>
      <w:rPr>
        <w:rFonts w:ascii="Wingdings" w:hAnsi="Wingdings" w:hint="default"/>
      </w:rPr>
    </w:lvl>
  </w:abstractNum>
  <w:abstractNum w:abstractNumId="65">
    <w:nsid w:val="6BAA20CF"/>
    <w:multiLevelType w:val="multilevel"/>
    <w:tmpl w:val="040C001F"/>
    <w:name w:val="Liste FBD"/>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6">
    <w:nsid w:val="6C373E11"/>
    <w:multiLevelType w:val="hybridMultilevel"/>
    <w:tmpl w:val="C41A97AA"/>
    <w:lvl w:ilvl="0" w:tplc="2B34CD6E">
      <w:start w:val="1"/>
      <w:numFmt w:val="bullet"/>
      <w:lvlText w:val="o"/>
      <w:lvlJc w:val="left"/>
      <w:pPr>
        <w:tabs>
          <w:tab w:val="num" w:pos="360"/>
        </w:tabs>
        <w:ind w:left="360" w:hanging="360"/>
      </w:pPr>
      <w:rPr>
        <w:rFonts w:ascii="Courier New" w:hAnsi="Courier New" w:hint="default"/>
      </w:rPr>
    </w:lvl>
    <w:lvl w:ilvl="1" w:tplc="040C0003">
      <w:start w:val="1"/>
      <w:numFmt w:val="bullet"/>
      <w:lvlText w:val="o"/>
      <w:lvlJc w:val="left"/>
      <w:pPr>
        <w:tabs>
          <w:tab w:val="num" w:pos="-224"/>
        </w:tabs>
        <w:ind w:left="-224" w:hanging="360"/>
      </w:pPr>
      <w:rPr>
        <w:rFonts w:ascii="Courier New" w:hAnsi="Courier New" w:cs="Courier New" w:hint="default"/>
      </w:rPr>
    </w:lvl>
    <w:lvl w:ilvl="2" w:tplc="040C0005">
      <w:start w:val="1"/>
      <w:numFmt w:val="bullet"/>
      <w:lvlText w:val=""/>
      <w:lvlJc w:val="left"/>
      <w:pPr>
        <w:tabs>
          <w:tab w:val="num" w:pos="496"/>
        </w:tabs>
        <w:ind w:left="496" w:hanging="360"/>
      </w:pPr>
      <w:rPr>
        <w:rFonts w:ascii="Wingdings" w:hAnsi="Wingdings" w:hint="default"/>
      </w:rPr>
    </w:lvl>
    <w:lvl w:ilvl="3" w:tplc="040C0001" w:tentative="1">
      <w:start w:val="1"/>
      <w:numFmt w:val="bullet"/>
      <w:lvlText w:val=""/>
      <w:lvlJc w:val="left"/>
      <w:pPr>
        <w:tabs>
          <w:tab w:val="num" w:pos="1216"/>
        </w:tabs>
        <w:ind w:left="1216" w:hanging="360"/>
      </w:pPr>
      <w:rPr>
        <w:rFonts w:ascii="Symbol" w:hAnsi="Symbol" w:hint="default"/>
      </w:rPr>
    </w:lvl>
    <w:lvl w:ilvl="4" w:tplc="040C0003" w:tentative="1">
      <w:start w:val="1"/>
      <w:numFmt w:val="bullet"/>
      <w:lvlText w:val="o"/>
      <w:lvlJc w:val="left"/>
      <w:pPr>
        <w:tabs>
          <w:tab w:val="num" w:pos="1936"/>
        </w:tabs>
        <w:ind w:left="1936" w:hanging="360"/>
      </w:pPr>
      <w:rPr>
        <w:rFonts w:ascii="Courier New" w:hAnsi="Courier New" w:cs="Courier New" w:hint="default"/>
      </w:rPr>
    </w:lvl>
    <w:lvl w:ilvl="5" w:tplc="040C0005" w:tentative="1">
      <w:start w:val="1"/>
      <w:numFmt w:val="bullet"/>
      <w:lvlText w:val=""/>
      <w:lvlJc w:val="left"/>
      <w:pPr>
        <w:tabs>
          <w:tab w:val="num" w:pos="2656"/>
        </w:tabs>
        <w:ind w:left="2656" w:hanging="360"/>
      </w:pPr>
      <w:rPr>
        <w:rFonts w:ascii="Wingdings" w:hAnsi="Wingdings" w:hint="default"/>
      </w:rPr>
    </w:lvl>
    <w:lvl w:ilvl="6" w:tplc="040C0001" w:tentative="1">
      <w:start w:val="1"/>
      <w:numFmt w:val="bullet"/>
      <w:lvlText w:val=""/>
      <w:lvlJc w:val="left"/>
      <w:pPr>
        <w:tabs>
          <w:tab w:val="num" w:pos="3376"/>
        </w:tabs>
        <w:ind w:left="3376" w:hanging="360"/>
      </w:pPr>
      <w:rPr>
        <w:rFonts w:ascii="Symbol" w:hAnsi="Symbol" w:hint="default"/>
      </w:rPr>
    </w:lvl>
    <w:lvl w:ilvl="7" w:tplc="040C0003" w:tentative="1">
      <w:start w:val="1"/>
      <w:numFmt w:val="bullet"/>
      <w:lvlText w:val="o"/>
      <w:lvlJc w:val="left"/>
      <w:pPr>
        <w:tabs>
          <w:tab w:val="num" w:pos="4096"/>
        </w:tabs>
        <w:ind w:left="4096" w:hanging="360"/>
      </w:pPr>
      <w:rPr>
        <w:rFonts w:ascii="Courier New" w:hAnsi="Courier New" w:cs="Courier New" w:hint="default"/>
      </w:rPr>
    </w:lvl>
    <w:lvl w:ilvl="8" w:tplc="040C0005" w:tentative="1">
      <w:start w:val="1"/>
      <w:numFmt w:val="bullet"/>
      <w:lvlText w:val=""/>
      <w:lvlJc w:val="left"/>
      <w:pPr>
        <w:tabs>
          <w:tab w:val="num" w:pos="4816"/>
        </w:tabs>
        <w:ind w:left="4816" w:hanging="360"/>
      </w:pPr>
      <w:rPr>
        <w:rFonts w:ascii="Wingdings" w:hAnsi="Wingdings" w:hint="default"/>
      </w:rPr>
    </w:lvl>
  </w:abstractNum>
  <w:abstractNum w:abstractNumId="67">
    <w:nsid w:val="6F2A69FB"/>
    <w:multiLevelType w:val="hybridMultilevel"/>
    <w:tmpl w:val="2ADEFAC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8">
    <w:nsid w:val="7124403B"/>
    <w:multiLevelType w:val="hybridMultilevel"/>
    <w:tmpl w:val="C42C7ED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9">
    <w:nsid w:val="72474D2B"/>
    <w:multiLevelType w:val="hybridMultilevel"/>
    <w:tmpl w:val="543255F6"/>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70">
    <w:nsid w:val="7304219B"/>
    <w:multiLevelType w:val="hybridMultilevel"/>
    <w:tmpl w:val="60D416E2"/>
    <w:lvl w:ilvl="0" w:tplc="097660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75FA387B"/>
    <w:multiLevelType w:val="hybridMultilevel"/>
    <w:tmpl w:val="2FB2301A"/>
    <w:lvl w:ilvl="0" w:tplc="79B23B94">
      <w:start w:val="1"/>
      <w:numFmt w:val="bullet"/>
      <w:lvlText w:val=""/>
      <w:lvlJc w:val="left"/>
      <w:pPr>
        <w:tabs>
          <w:tab w:val="num" w:pos="720"/>
        </w:tabs>
        <w:ind w:left="720" w:hanging="360"/>
      </w:pPr>
      <w:rPr>
        <w:rFonts w:ascii="Symbol" w:hAnsi="Symbol" w:cs="Times New Roman" w:hint="default"/>
        <w:color w:val="auto"/>
      </w:rPr>
    </w:lvl>
    <w:lvl w:ilvl="1" w:tplc="040C0003">
      <w:start w:val="1"/>
      <w:numFmt w:val="decimal"/>
      <w:lvlText w:val="%2."/>
      <w:lvlJc w:val="left"/>
      <w:pPr>
        <w:tabs>
          <w:tab w:val="num" w:pos="1440"/>
        </w:tabs>
        <w:ind w:left="1440" w:hanging="360"/>
      </w:pPr>
    </w:lvl>
    <w:lvl w:ilvl="2" w:tplc="040C0005">
      <w:start w:val="1"/>
      <w:numFmt w:val="bullet"/>
      <w:lvlText w:val=""/>
      <w:lvlJc w:val="left"/>
      <w:pPr>
        <w:tabs>
          <w:tab w:val="num" w:pos="2520"/>
        </w:tabs>
        <w:ind w:left="2520" w:hanging="360"/>
      </w:pPr>
      <w:rPr>
        <w:rFonts w:ascii="Wingdings" w:hAnsi="Wingdings" w:hint="default"/>
      </w:r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72">
    <w:nsid w:val="77B40851"/>
    <w:multiLevelType w:val="hybridMultilevel"/>
    <w:tmpl w:val="52F4EF94"/>
    <w:lvl w:ilvl="0" w:tplc="2B34CD6E">
      <w:start w:val="1"/>
      <w:numFmt w:val="bullet"/>
      <w:lvlText w:val="o"/>
      <w:lvlJc w:val="left"/>
      <w:pPr>
        <w:tabs>
          <w:tab w:val="num" w:pos="936"/>
        </w:tabs>
        <w:ind w:left="936" w:hanging="360"/>
      </w:pPr>
      <w:rPr>
        <w:rFonts w:ascii="Courier New" w:hAnsi="Courier New" w:hint="default"/>
      </w:rPr>
    </w:lvl>
    <w:lvl w:ilvl="1" w:tplc="040C0003" w:tentative="1">
      <w:start w:val="1"/>
      <w:numFmt w:val="bullet"/>
      <w:lvlText w:val="o"/>
      <w:lvlJc w:val="left"/>
      <w:pPr>
        <w:tabs>
          <w:tab w:val="num" w:pos="352"/>
        </w:tabs>
        <w:ind w:left="352" w:hanging="360"/>
      </w:pPr>
      <w:rPr>
        <w:rFonts w:ascii="Courier New" w:hAnsi="Courier New" w:cs="Courier New" w:hint="default"/>
      </w:rPr>
    </w:lvl>
    <w:lvl w:ilvl="2" w:tplc="040C0005" w:tentative="1">
      <w:start w:val="1"/>
      <w:numFmt w:val="bullet"/>
      <w:lvlText w:val=""/>
      <w:lvlJc w:val="left"/>
      <w:pPr>
        <w:tabs>
          <w:tab w:val="num" w:pos="1072"/>
        </w:tabs>
        <w:ind w:left="1072" w:hanging="360"/>
      </w:pPr>
      <w:rPr>
        <w:rFonts w:ascii="Wingdings" w:hAnsi="Wingdings" w:hint="default"/>
      </w:rPr>
    </w:lvl>
    <w:lvl w:ilvl="3" w:tplc="040C0001" w:tentative="1">
      <w:start w:val="1"/>
      <w:numFmt w:val="bullet"/>
      <w:lvlText w:val=""/>
      <w:lvlJc w:val="left"/>
      <w:pPr>
        <w:tabs>
          <w:tab w:val="num" w:pos="1792"/>
        </w:tabs>
        <w:ind w:left="1792" w:hanging="360"/>
      </w:pPr>
      <w:rPr>
        <w:rFonts w:ascii="Symbol" w:hAnsi="Symbol" w:hint="default"/>
      </w:rPr>
    </w:lvl>
    <w:lvl w:ilvl="4" w:tplc="040C0003" w:tentative="1">
      <w:start w:val="1"/>
      <w:numFmt w:val="bullet"/>
      <w:lvlText w:val="o"/>
      <w:lvlJc w:val="left"/>
      <w:pPr>
        <w:tabs>
          <w:tab w:val="num" w:pos="2512"/>
        </w:tabs>
        <w:ind w:left="2512" w:hanging="360"/>
      </w:pPr>
      <w:rPr>
        <w:rFonts w:ascii="Courier New" w:hAnsi="Courier New" w:cs="Courier New" w:hint="default"/>
      </w:rPr>
    </w:lvl>
    <w:lvl w:ilvl="5" w:tplc="040C0005" w:tentative="1">
      <w:start w:val="1"/>
      <w:numFmt w:val="bullet"/>
      <w:lvlText w:val=""/>
      <w:lvlJc w:val="left"/>
      <w:pPr>
        <w:tabs>
          <w:tab w:val="num" w:pos="3232"/>
        </w:tabs>
        <w:ind w:left="3232" w:hanging="360"/>
      </w:pPr>
      <w:rPr>
        <w:rFonts w:ascii="Wingdings" w:hAnsi="Wingdings" w:hint="default"/>
      </w:rPr>
    </w:lvl>
    <w:lvl w:ilvl="6" w:tplc="040C0001" w:tentative="1">
      <w:start w:val="1"/>
      <w:numFmt w:val="bullet"/>
      <w:lvlText w:val=""/>
      <w:lvlJc w:val="left"/>
      <w:pPr>
        <w:tabs>
          <w:tab w:val="num" w:pos="3952"/>
        </w:tabs>
        <w:ind w:left="3952" w:hanging="360"/>
      </w:pPr>
      <w:rPr>
        <w:rFonts w:ascii="Symbol" w:hAnsi="Symbol" w:hint="default"/>
      </w:rPr>
    </w:lvl>
    <w:lvl w:ilvl="7" w:tplc="040C0003" w:tentative="1">
      <w:start w:val="1"/>
      <w:numFmt w:val="bullet"/>
      <w:lvlText w:val="o"/>
      <w:lvlJc w:val="left"/>
      <w:pPr>
        <w:tabs>
          <w:tab w:val="num" w:pos="4672"/>
        </w:tabs>
        <w:ind w:left="4672" w:hanging="360"/>
      </w:pPr>
      <w:rPr>
        <w:rFonts w:ascii="Courier New" w:hAnsi="Courier New" w:cs="Courier New" w:hint="default"/>
      </w:rPr>
    </w:lvl>
    <w:lvl w:ilvl="8" w:tplc="040C0005" w:tentative="1">
      <w:start w:val="1"/>
      <w:numFmt w:val="bullet"/>
      <w:lvlText w:val=""/>
      <w:lvlJc w:val="left"/>
      <w:pPr>
        <w:tabs>
          <w:tab w:val="num" w:pos="5392"/>
        </w:tabs>
        <w:ind w:left="5392" w:hanging="360"/>
      </w:pPr>
      <w:rPr>
        <w:rFonts w:ascii="Wingdings" w:hAnsi="Wingdings" w:hint="default"/>
      </w:rPr>
    </w:lvl>
  </w:abstractNum>
  <w:abstractNum w:abstractNumId="73">
    <w:nsid w:val="795C0C5B"/>
    <w:multiLevelType w:val="hybridMultilevel"/>
    <w:tmpl w:val="7376024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4">
    <w:nsid w:val="7B053AAA"/>
    <w:multiLevelType w:val="hybridMultilevel"/>
    <w:tmpl w:val="90BC0FFA"/>
    <w:lvl w:ilvl="0" w:tplc="2B34CD6E">
      <w:start w:val="1"/>
      <w:numFmt w:val="bullet"/>
      <w:lvlText w:val="o"/>
      <w:lvlJc w:val="left"/>
      <w:pPr>
        <w:tabs>
          <w:tab w:val="num" w:pos="360"/>
        </w:tabs>
        <w:ind w:left="360" w:hanging="360"/>
      </w:pPr>
      <w:rPr>
        <w:rFonts w:ascii="Courier New" w:hAnsi="Courier New" w:hint="default"/>
      </w:rPr>
    </w:lvl>
    <w:lvl w:ilvl="1" w:tplc="040C0003" w:tentative="1">
      <w:start w:val="1"/>
      <w:numFmt w:val="bullet"/>
      <w:lvlText w:val="o"/>
      <w:lvlJc w:val="left"/>
      <w:pPr>
        <w:tabs>
          <w:tab w:val="num" w:pos="-224"/>
        </w:tabs>
        <w:ind w:left="-224" w:hanging="360"/>
      </w:pPr>
      <w:rPr>
        <w:rFonts w:ascii="Courier New" w:hAnsi="Courier New" w:cs="Courier New" w:hint="default"/>
      </w:rPr>
    </w:lvl>
    <w:lvl w:ilvl="2" w:tplc="040C0005" w:tentative="1">
      <w:start w:val="1"/>
      <w:numFmt w:val="bullet"/>
      <w:lvlText w:val=""/>
      <w:lvlJc w:val="left"/>
      <w:pPr>
        <w:tabs>
          <w:tab w:val="num" w:pos="496"/>
        </w:tabs>
        <w:ind w:left="496" w:hanging="360"/>
      </w:pPr>
      <w:rPr>
        <w:rFonts w:ascii="Wingdings" w:hAnsi="Wingdings" w:hint="default"/>
      </w:rPr>
    </w:lvl>
    <w:lvl w:ilvl="3" w:tplc="040C0001" w:tentative="1">
      <w:start w:val="1"/>
      <w:numFmt w:val="bullet"/>
      <w:lvlText w:val=""/>
      <w:lvlJc w:val="left"/>
      <w:pPr>
        <w:tabs>
          <w:tab w:val="num" w:pos="1216"/>
        </w:tabs>
        <w:ind w:left="1216" w:hanging="360"/>
      </w:pPr>
      <w:rPr>
        <w:rFonts w:ascii="Symbol" w:hAnsi="Symbol" w:hint="default"/>
      </w:rPr>
    </w:lvl>
    <w:lvl w:ilvl="4" w:tplc="040C0003" w:tentative="1">
      <w:start w:val="1"/>
      <w:numFmt w:val="bullet"/>
      <w:lvlText w:val="o"/>
      <w:lvlJc w:val="left"/>
      <w:pPr>
        <w:tabs>
          <w:tab w:val="num" w:pos="1936"/>
        </w:tabs>
        <w:ind w:left="1936" w:hanging="360"/>
      </w:pPr>
      <w:rPr>
        <w:rFonts w:ascii="Courier New" w:hAnsi="Courier New" w:cs="Courier New" w:hint="default"/>
      </w:rPr>
    </w:lvl>
    <w:lvl w:ilvl="5" w:tplc="040C0005" w:tentative="1">
      <w:start w:val="1"/>
      <w:numFmt w:val="bullet"/>
      <w:lvlText w:val=""/>
      <w:lvlJc w:val="left"/>
      <w:pPr>
        <w:tabs>
          <w:tab w:val="num" w:pos="2656"/>
        </w:tabs>
        <w:ind w:left="2656" w:hanging="360"/>
      </w:pPr>
      <w:rPr>
        <w:rFonts w:ascii="Wingdings" w:hAnsi="Wingdings" w:hint="default"/>
      </w:rPr>
    </w:lvl>
    <w:lvl w:ilvl="6" w:tplc="040C0001" w:tentative="1">
      <w:start w:val="1"/>
      <w:numFmt w:val="bullet"/>
      <w:lvlText w:val=""/>
      <w:lvlJc w:val="left"/>
      <w:pPr>
        <w:tabs>
          <w:tab w:val="num" w:pos="3376"/>
        </w:tabs>
        <w:ind w:left="3376" w:hanging="360"/>
      </w:pPr>
      <w:rPr>
        <w:rFonts w:ascii="Symbol" w:hAnsi="Symbol" w:hint="default"/>
      </w:rPr>
    </w:lvl>
    <w:lvl w:ilvl="7" w:tplc="040C0003" w:tentative="1">
      <w:start w:val="1"/>
      <w:numFmt w:val="bullet"/>
      <w:lvlText w:val="o"/>
      <w:lvlJc w:val="left"/>
      <w:pPr>
        <w:tabs>
          <w:tab w:val="num" w:pos="4096"/>
        </w:tabs>
        <w:ind w:left="4096" w:hanging="360"/>
      </w:pPr>
      <w:rPr>
        <w:rFonts w:ascii="Courier New" w:hAnsi="Courier New" w:cs="Courier New" w:hint="default"/>
      </w:rPr>
    </w:lvl>
    <w:lvl w:ilvl="8" w:tplc="040C0005" w:tentative="1">
      <w:start w:val="1"/>
      <w:numFmt w:val="bullet"/>
      <w:lvlText w:val=""/>
      <w:lvlJc w:val="left"/>
      <w:pPr>
        <w:tabs>
          <w:tab w:val="num" w:pos="4816"/>
        </w:tabs>
        <w:ind w:left="4816" w:hanging="360"/>
      </w:pPr>
      <w:rPr>
        <w:rFonts w:ascii="Wingdings" w:hAnsi="Wingdings" w:hint="default"/>
      </w:rPr>
    </w:lvl>
  </w:abstractNum>
  <w:abstractNum w:abstractNumId="75">
    <w:nsid w:val="7BAD7B6E"/>
    <w:multiLevelType w:val="hybridMultilevel"/>
    <w:tmpl w:val="1E3E83EA"/>
    <w:lvl w:ilvl="0" w:tplc="0976602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7D1B51AD"/>
    <w:multiLevelType w:val="hybridMultilevel"/>
    <w:tmpl w:val="168EB9BC"/>
    <w:lvl w:ilvl="0" w:tplc="DFFC6624">
      <w:start w:val="1"/>
      <w:numFmt w:val="bullet"/>
      <w:lvlText w:val="o"/>
      <w:lvlJc w:val="left"/>
      <w:pPr>
        <w:tabs>
          <w:tab w:val="num" w:pos="2024"/>
        </w:tabs>
        <w:ind w:left="2024" w:hanging="360"/>
      </w:pPr>
      <w:rPr>
        <w:rFonts w:ascii="Courier New" w:hAnsi="Courier New" w:cs="Courier New" w:hint="default"/>
        <w:vertAlign w:val="baseline"/>
      </w:rPr>
    </w:lvl>
    <w:lvl w:ilvl="1" w:tplc="040C0003" w:tentative="1">
      <w:start w:val="1"/>
      <w:numFmt w:val="bullet"/>
      <w:lvlText w:val="o"/>
      <w:lvlJc w:val="left"/>
      <w:pPr>
        <w:tabs>
          <w:tab w:val="num" w:pos="2744"/>
        </w:tabs>
        <w:ind w:left="2744" w:hanging="360"/>
      </w:pPr>
      <w:rPr>
        <w:rFonts w:ascii="Courier New" w:hAnsi="Courier New" w:cs="Courier New" w:hint="default"/>
      </w:rPr>
    </w:lvl>
    <w:lvl w:ilvl="2" w:tplc="040C0005" w:tentative="1">
      <w:start w:val="1"/>
      <w:numFmt w:val="bullet"/>
      <w:lvlText w:val=""/>
      <w:lvlJc w:val="left"/>
      <w:pPr>
        <w:tabs>
          <w:tab w:val="num" w:pos="3464"/>
        </w:tabs>
        <w:ind w:left="3464" w:hanging="360"/>
      </w:pPr>
      <w:rPr>
        <w:rFonts w:ascii="Wingdings" w:hAnsi="Wingdings" w:hint="default"/>
      </w:rPr>
    </w:lvl>
    <w:lvl w:ilvl="3" w:tplc="040C0001" w:tentative="1">
      <w:start w:val="1"/>
      <w:numFmt w:val="bullet"/>
      <w:lvlText w:val=""/>
      <w:lvlJc w:val="left"/>
      <w:pPr>
        <w:tabs>
          <w:tab w:val="num" w:pos="4184"/>
        </w:tabs>
        <w:ind w:left="4184" w:hanging="360"/>
      </w:pPr>
      <w:rPr>
        <w:rFonts w:ascii="Symbol" w:hAnsi="Symbol" w:hint="default"/>
      </w:rPr>
    </w:lvl>
    <w:lvl w:ilvl="4" w:tplc="040C0003" w:tentative="1">
      <w:start w:val="1"/>
      <w:numFmt w:val="bullet"/>
      <w:lvlText w:val="o"/>
      <w:lvlJc w:val="left"/>
      <w:pPr>
        <w:tabs>
          <w:tab w:val="num" w:pos="4904"/>
        </w:tabs>
        <w:ind w:left="4904" w:hanging="360"/>
      </w:pPr>
      <w:rPr>
        <w:rFonts w:ascii="Courier New" w:hAnsi="Courier New" w:cs="Courier New" w:hint="default"/>
      </w:rPr>
    </w:lvl>
    <w:lvl w:ilvl="5" w:tplc="040C0005" w:tentative="1">
      <w:start w:val="1"/>
      <w:numFmt w:val="bullet"/>
      <w:lvlText w:val=""/>
      <w:lvlJc w:val="left"/>
      <w:pPr>
        <w:tabs>
          <w:tab w:val="num" w:pos="5624"/>
        </w:tabs>
        <w:ind w:left="5624" w:hanging="360"/>
      </w:pPr>
      <w:rPr>
        <w:rFonts w:ascii="Wingdings" w:hAnsi="Wingdings" w:hint="default"/>
      </w:rPr>
    </w:lvl>
    <w:lvl w:ilvl="6" w:tplc="040C0001" w:tentative="1">
      <w:start w:val="1"/>
      <w:numFmt w:val="bullet"/>
      <w:lvlText w:val=""/>
      <w:lvlJc w:val="left"/>
      <w:pPr>
        <w:tabs>
          <w:tab w:val="num" w:pos="6344"/>
        </w:tabs>
        <w:ind w:left="6344" w:hanging="360"/>
      </w:pPr>
      <w:rPr>
        <w:rFonts w:ascii="Symbol" w:hAnsi="Symbol" w:hint="default"/>
      </w:rPr>
    </w:lvl>
    <w:lvl w:ilvl="7" w:tplc="040C0003" w:tentative="1">
      <w:start w:val="1"/>
      <w:numFmt w:val="bullet"/>
      <w:lvlText w:val="o"/>
      <w:lvlJc w:val="left"/>
      <w:pPr>
        <w:tabs>
          <w:tab w:val="num" w:pos="7064"/>
        </w:tabs>
        <w:ind w:left="7064" w:hanging="360"/>
      </w:pPr>
      <w:rPr>
        <w:rFonts w:ascii="Courier New" w:hAnsi="Courier New" w:cs="Courier New" w:hint="default"/>
      </w:rPr>
    </w:lvl>
    <w:lvl w:ilvl="8" w:tplc="040C0005" w:tentative="1">
      <w:start w:val="1"/>
      <w:numFmt w:val="bullet"/>
      <w:lvlText w:val=""/>
      <w:lvlJc w:val="left"/>
      <w:pPr>
        <w:tabs>
          <w:tab w:val="num" w:pos="7784"/>
        </w:tabs>
        <w:ind w:left="7784" w:hanging="360"/>
      </w:pPr>
      <w:rPr>
        <w:rFonts w:ascii="Wingdings" w:hAnsi="Wingdings" w:hint="default"/>
      </w:rPr>
    </w:lvl>
  </w:abstractNum>
  <w:abstractNum w:abstractNumId="77">
    <w:nsid w:val="7EDF183E"/>
    <w:multiLevelType w:val="hybridMultilevel"/>
    <w:tmpl w:val="5ED8E6A8"/>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9"/>
  </w:num>
  <w:num w:numId="2">
    <w:abstractNumId w:val="50"/>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num>
  <w:num w:numId="5">
    <w:abstractNumId w:val="70"/>
  </w:num>
  <w:num w:numId="6">
    <w:abstractNumId w:val="21"/>
  </w:num>
  <w:num w:numId="7">
    <w:abstractNumId w:val="27"/>
  </w:num>
  <w:num w:numId="8">
    <w:abstractNumId w:val="39"/>
  </w:num>
  <w:num w:numId="9">
    <w:abstractNumId w:val="49"/>
  </w:num>
  <w:num w:numId="10">
    <w:abstractNumId w:val="35"/>
  </w:num>
  <w:num w:numId="11">
    <w:abstractNumId w:val="76"/>
  </w:num>
  <w:num w:numId="12">
    <w:abstractNumId w:val="8"/>
  </w:num>
  <w:num w:numId="13">
    <w:abstractNumId w:val="66"/>
  </w:num>
  <w:num w:numId="14">
    <w:abstractNumId w:val="72"/>
  </w:num>
  <w:num w:numId="15">
    <w:abstractNumId w:val="43"/>
  </w:num>
  <w:num w:numId="16">
    <w:abstractNumId w:val="74"/>
  </w:num>
  <w:num w:numId="17">
    <w:abstractNumId w:val="47"/>
  </w:num>
  <w:num w:numId="18">
    <w:abstractNumId w:val="46"/>
  </w:num>
  <w:num w:numId="19">
    <w:abstractNumId w:val="69"/>
  </w:num>
  <w:num w:numId="20">
    <w:abstractNumId w:val="6"/>
  </w:num>
  <w:num w:numId="21">
    <w:abstractNumId w:val="37"/>
  </w:num>
  <w:num w:numId="22">
    <w:abstractNumId w:val="19"/>
  </w:num>
  <w:num w:numId="23">
    <w:abstractNumId w:val="25"/>
  </w:num>
  <w:num w:numId="24">
    <w:abstractNumId w:val="71"/>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7"/>
  </w:num>
  <w:num w:numId="26">
    <w:abstractNumId w:val="33"/>
  </w:num>
  <w:num w:numId="27">
    <w:abstractNumId w:val="5"/>
  </w:num>
  <w:num w:numId="28">
    <w:abstractNumId w:val="7"/>
  </w:num>
  <w:num w:numId="29">
    <w:abstractNumId w:val="23"/>
  </w:num>
  <w:num w:numId="30">
    <w:abstractNumId w:val="31"/>
  </w:num>
  <w:num w:numId="31">
    <w:abstractNumId w:val="53"/>
  </w:num>
  <w:num w:numId="32">
    <w:abstractNumId w:val="64"/>
  </w:num>
  <w:num w:numId="33">
    <w:abstractNumId w:val="20"/>
  </w:num>
  <w:num w:numId="34">
    <w:abstractNumId w:val="63"/>
  </w:num>
  <w:num w:numId="35">
    <w:abstractNumId w:val="52"/>
  </w:num>
  <w:num w:numId="36">
    <w:abstractNumId w:val="22"/>
  </w:num>
  <w:num w:numId="37">
    <w:abstractNumId w:val="29"/>
  </w:num>
  <w:num w:numId="38">
    <w:abstractNumId w:val="75"/>
  </w:num>
  <w:num w:numId="39">
    <w:abstractNumId w:val="24"/>
  </w:num>
  <w:num w:numId="40">
    <w:abstractNumId w:val="3"/>
  </w:num>
  <w:num w:numId="41">
    <w:abstractNumId w:val="36"/>
  </w:num>
  <w:num w:numId="42">
    <w:abstractNumId w:val="1"/>
  </w:num>
  <w:num w:numId="43">
    <w:abstractNumId w:val="65"/>
  </w:num>
  <w:num w:numId="44">
    <w:abstractNumId w:val="41"/>
  </w:num>
  <w:num w:numId="45">
    <w:abstractNumId w:val="59"/>
  </w:num>
  <w:num w:numId="46">
    <w:abstractNumId w:val="2"/>
  </w:num>
  <w:num w:numId="47">
    <w:abstractNumId w:val="0"/>
  </w:num>
  <w:num w:numId="48">
    <w:abstractNumId w:val="34"/>
  </w:num>
  <w:num w:numId="49">
    <w:abstractNumId w:val="48"/>
  </w:num>
  <w:num w:numId="50">
    <w:abstractNumId w:val="68"/>
  </w:num>
  <w:num w:numId="51">
    <w:abstractNumId w:val="56"/>
  </w:num>
  <w:num w:numId="52">
    <w:abstractNumId w:val="16"/>
  </w:num>
  <w:num w:numId="53">
    <w:abstractNumId w:val="30"/>
  </w:num>
  <w:num w:numId="54">
    <w:abstractNumId w:val="17"/>
  </w:num>
  <w:num w:numId="55">
    <w:abstractNumId w:val="45"/>
  </w:num>
  <w:num w:numId="56">
    <w:abstractNumId w:val="44"/>
  </w:num>
  <w:num w:numId="57">
    <w:abstractNumId w:val="60"/>
  </w:num>
  <w:num w:numId="58">
    <w:abstractNumId w:val="58"/>
  </w:num>
  <w:num w:numId="59">
    <w:abstractNumId w:val="32"/>
  </w:num>
  <w:num w:numId="60">
    <w:abstractNumId w:val="26"/>
  </w:num>
  <w:num w:numId="61">
    <w:abstractNumId w:val="12"/>
  </w:num>
  <w:num w:numId="62">
    <w:abstractNumId w:val="51"/>
  </w:num>
  <w:num w:numId="63">
    <w:abstractNumId w:val="38"/>
  </w:num>
  <w:num w:numId="64">
    <w:abstractNumId w:val="13"/>
  </w:num>
  <w:num w:numId="65">
    <w:abstractNumId w:val="62"/>
  </w:num>
  <w:num w:numId="66">
    <w:abstractNumId w:val="61"/>
  </w:num>
  <w:num w:numId="67">
    <w:abstractNumId w:val="14"/>
  </w:num>
  <w:num w:numId="68">
    <w:abstractNumId w:val="54"/>
  </w:num>
  <w:num w:numId="69">
    <w:abstractNumId w:val="42"/>
  </w:num>
  <w:num w:numId="70">
    <w:abstractNumId w:val="18"/>
  </w:num>
  <w:num w:numId="71">
    <w:abstractNumId w:val="73"/>
  </w:num>
  <w:num w:numId="72">
    <w:abstractNumId w:val="57"/>
  </w:num>
  <w:num w:numId="73">
    <w:abstractNumId w:val="67"/>
  </w:num>
  <w:num w:numId="74">
    <w:abstractNumId w:val="4"/>
  </w:num>
  <w:num w:numId="75">
    <w:abstractNumId w:val="40"/>
  </w:num>
  <w:num w:numId="76">
    <w:abstractNumId w:val="10"/>
  </w:num>
  <w:num w:numId="77">
    <w:abstractNumId w:val="55"/>
  </w:num>
  <w:num w:numId="78">
    <w:abstractNumId w:val="15"/>
  </w:num>
  <w:num w:numId="79">
    <w:abstractNumId w:val="71"/>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1"/>
  </w:num>
  <w:num w:numId="81">
    <w:abstractNumId w:val="28"/>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1304"/>
  <w:hyphenationZone w:val="425"/>
  <w:characterSpacingControl w:val="doNotCompress"/>
  <w:hdrShapeDefaults>
    <o:shapedefaults v:ext="edit" spidmax="72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A6B"/>
    <w:rsid w:val="00000631"/>
    <w:rsid w:val="00003A2B"/>
    <w:rsid w:val="000044A7"/>
    <w:rsid w:val="00010764"/>
    <w:rsid w:val="00021857"/>
    <w:rsid w:val="00024597"/>
    <w:rsid w:val="00030EE6"/>
    <w:rsid w:val="00031DC6"/>
    <w:rsid w:val="00033203"/>
    <w:rsid w:val="000345CF"/>
    <w:rsid w:val="00035014"/>
    <w:rsid w:val="00037696"/>
    <w:rsid w:val="00046BE3"/>
    <w:rsid w:val="0004737C"/>
    <w:rsid w:val="0005008F"/>
    <w:rsid w:val="000563DF"/>
    <w:rsid w:val="000569E3"/>
    <w:rsid w:val="00057205"/>
    <w:rsid w:val="00057B6D"/>
    <w:rsid w:val="000643BD"/>
    <w:rsid w:val="00067C7F"/>
    <w:rsid w:val="0007681B"/>
    <w:rsid w:val="0007695B"/>
    <w:rsid w:val="00076B6F"/>
    <w:rsid w:val="00077B91"/>
    <w:rsid w:val="00077E21"/>
    <w:rsid w:val="00082B96"/>
    <w:rsid w:val="00095CE3"/>
    <w:rsid w:val="000969D2"/>
    <w:rsid w:val="00097642"/>
    <w:rsid w:val="000A4248"/>
    <w:rsid w:val="000A63FD"/>
    <w:rsid w:val="000A66C8"/>
    <w:rsid w:val="000B0AA7"/>
    <w:rsid w:val="000B0BC1"/>
    <w:rsid w:val="000B2B8E"/>
    <w:rsid w:val="000C21C3"/>
    <w:rsid w:val="000D129B"/>
    <w:rsid w:val="000D4200"/>
    <w:rsid w:val="000D5988"/>
    <w:rsid w:val="000D758A"/>
    <w:rsid w:val="000E0A2C"/>
    <w:rsid w:val="000E12E9"/>
    <w:rsid w:val="000E402F"/>
    <w:rsid w:val="000E73CE"/>
    <w:rsid w:val="000F1F45"/>
    <w:rsid w:val="000F3B00"/>
    <w:rsid w:val="000F50D0"/>
    <w:rsid w:val="000F7F0B"/>
    <w:rsid w:val="0010221C"/>
    <w:rsid w:val="00102A6D"/>
    <w:rsid w:val="001059FD"/>
    <w:rsid w:val="00106FC7"/>
    <w:rsid w:val="0011098C"/>
    <w:rsid w:val="00111F6E"/>
    <w:rsid w:val="001121C7"/>
    <w:rsid w:val="00112233"/>
    <w:rsid w:val="00114CA8"/>
    <w:rsid w:val="00120CEB"/>
    <w:rsid w:val="00121424"/>
    <w:rsid w:val="00122070"/>
    <w:rsid w:val="001357B0"/>
    <w:rsid w:val="001434B9"/>
    <w:rsid w:val="00146969"/>
    <w:rsid w:val="00146B9C"/>
    <w:rsid w:val="001610E5"/>
    <w:rsid w:val="00163334"/>
    <w:rsid w:val="00176459"/>
    <w:rsid w:val="00177618"/>
    <w:rsid w:val="001824B8"/>
    <w:rsid w:val="00184F91"/>
    <w:rsid w:val="00190063"/>
    <w:rsid w:val="00192EA6"/>
    <w:rsid w:val="001A35DE"/>
    <w:rsid w:val="001A4B32"/>
    <w:rsid w:val="001A7174"/>
    <w:rsid w:val="001B3834"/>
    <w:rsid w:val="001B51FD"/>
    <w:rsid w:val="001B7E0B"/>
    <w:rsid w:val="001C2509"/>
    <w:rsid w:val="001C2F69"/>
    <w:rsid w:val="001C5ECD"/>
    <w:rsid w:val="001D38DC"/>
    <w:rsid w:val="001E2698"/>
    <w:rsid w:val="001E2B93"/>
    <w:rsid w:val="001E3D69"/>
    <w:rsid w:val="001E6273"/>
    <w:rsid w:val="001E7BD8"/>
    <w:rsid w:val="001F1682"/>
    <w:rsid w:val="001F2886"/>
    <w:rsid w:val="002024FF"/>
    <w:rsid w:val="002027CF"/>
    <w:rsid w:val="0020577D"/>
    <w:rsid w:val="0020679F"/>
    <w:rsid w:val="0020695A"/>
    <w:rsid w:val="00206EC6"/>
    <w:rsid w:val="0021059F"/>
    <w:rsid w:val="00210869"/>
    <w:rsid w:val="002140A8"/>
    <w:rsid w:val="0021422B"/>
    <w:rsid w:val="0021499B"/>
    <w:rsid w:val="00214FC4"/>
    <w:rsid w:val="002161E3"/>
    <w:rsid w:val="00216529"/>
    <w:rsid w:val="002206C0"/>
    <w:rsid w:val="00224697"/>
    <w:rsid w:val="00227AD4"/>
    <w:rsid w:val="00227E7D"/>
    <w:rsid w:val="0024113B"/>
    <w:rsid w:val="002413EB"/>
    <w:rsid w:val="00245CF6"/>
    <w:rsid w:val="002511CA"/>
    <w:rsid w:val="002512B2"/>
    <w:rsid w:val="002521BD"/>
    <w:rsid w:val="00261FE2"/>
    <w:rsid w:val="00270CD9"/>
    <w:rsid w:val="00274D06"/>
    <w:rsid w:val="002777A3"/>
    <w:rsid w:val="002845E5"/>
    <w:rsid w:val="00285043"/>
    <w:rsid w:val="00290461"/>
    <w:rsid w:val="002912F3"/>
    <w:rsid w:val="00293EC1"/>
    <w:rsid w:val="0029452A"/>
    <w:rsid w:val="00294E1F"/>
    <w:rsid w:val="00297195"/>
    <w:rsid w:val="00297EE8"/>
    <w:rsid w:val="002A260D"/>
    <w:rsid w:val="002A4503"/>
    <w:rsid w:val="002A4FF2"/>
    <w:rsid w:val="002A633F"/>
    <w:rsid w:val="002C1727"/>
    <w:rsid w:val="002C2311"/>
    <w:rsid w:val="002C3FA7"/>
    <w:rsid w:val="002C7569"/>
    <w:rsid w:val="002D107C"/>
    <w:rsid w:val="002D3E3D"/>
    <w:rsid w:val="002D7395"/>
    <w:rsid w:val="002E08C8"/>
    <w:rsid w:val="002E1117"/>
    <w:rsid w:val="002E6802"/>
    <w:rsid w:val="002E6F4C"/>
    <w:rsid w:val="002F11E6"/>
    <w:rsid w:val="002F7CE0"/>
    <w:rsid w:val="0030066A"/>
    <w:rsid w:val="00300EBB"/>
    <w:rsid w:val="0030163B"/>
    <w:rsid w:val="003061FC"/>
    <w:rsid w:val="00311C41"/>
    <w:rsid w:val="00311C89"/>
    <w:rsid w:val="0031215F"/>
    <w:rsid w:val="00313098"/>
    <w:rsid w:val="00316D5E"/>
    <w:rsid w:val="00324849"/>
    <w:rsid w:val="00332AFF"/>
    <w:rsid w:val="00335158"/>
    <w:rsid w:val="00335F21"/>
    <w:rsid w:val="00336A56"/>
    <w:rsid w:val="0033710D"/>
    <w:rsid w:val="003447C2"/>
    <w:rsid w:val="00347187"/>
    <w:rsid w:val="00352C05"/>
    <w:rsid w:val="00354DF6"/>
    <w:rsid w:val="003550EA"/>
    <w:rsid w:val="00355506"/>
    <w:rsid w:val="003564DA"/>
    <w:rsid w:val="00370A04"/>
    <w:rsid w:val="00380E73"/>
    <w:rsid w:val="00390DB1"/>
    <w:rsid w:val="0039445A"/>
    <w:rsid w:val="003A5A62"/>
    <w:rsid w:val="003B1CB9"/>
    <w:rsid w:val="003B21F0"/>
    <w:rsid w:val="003C1A6B"/>
    <w:rsid w:val="003C1A88"/>
    <w:rsid w:val="003C2856"/>
    <w:rsid w:val="003C37D9"/>
    <w:rsid w:val="003C5E84"/>
    <w:rsid w:val="003E0E4E"/>
    <w:rsid w:val="003E24EC"/>
    <w:rsid w:val="003E3934"/>
    <w:rsid w:val="003E54F5"/>
    <w:rsid w:val="003F034D"/>
    <w:rsid w:val="003F2193"/>
    <w:rsid w:val="003F2DC2"/>
    <w:rsid w:val="004020F8"/>
    <w:rsid w:val="00403CFF"/>
    <w:rsid w:val="00405A16"/>
    <w:rsid w:val="00405FB7"/>
    <w:rsid w:val="004128BF"/>
    <w:rsid w:val="00415395"/>
    <w:rsid w:val="00421F2A"/>
    <w:rsid w:val="004233FF"/>
    <w:rsid w:val="00424190"/>
    <w:rsid w:val="004257D1"/>
    <w:rsid w:val="0043154A"/>
    <w:rsid w:val="0043462F"/>
    <w:rsid w:val="00436D19"/>
    <w:rsid w:val="00441598"/>
    <w:rsid w:val="004435BA"/>
    <w:rsid w:val="0044450E"/>
    <w:rsid w:val="00447889"/>
    <w:rsid w:val="00451FF5"/>
    <w:rsid w:val="004550B9"/>
    <w:rsid w:val="00455420"/>
    <w:rsid w:val="00455F13"/>
    <w:rsid w:val="004618B2"/>
    <w:rsid w:val="00463383"/>
    <w:rsid w:val="004636F0"/>
    <w:rsid w:val="0047590D"/>
    <w:rsid w:val="00476453"/>
    <w:rsid w:val="004769F6"/>
    <w:rsid w:val="00482901"/>
    <w:rsid w:val="00485243"/>
    <w:rsid w:val="00493F86"/>
    <w:rsid w:val="00495544"/>
    <w:rsid w:val="004A0731"/>
    <w:rsid w:val="004A430A"/>
    <w:rsid w:val="004B38C5"/>
    <w:rsid w:val="004C1715"/>
    <w:rsid w:val="004D08A7"/>
    <w:rsid w:val="004D1830"/>
    <w:rsid w:val="004D4AF5"/>
    <w:rsid w:val="004D5A2B"/>
    <w:rsid w:val="004E1F70"/>
    <w:rsid w:val="004F161F"/>
    <w:rsid w:val="004F1CF1"/>
    <w:rsid w:val="004F5D3D"/>
    <w:rsid w:val="004F6875"/>
    <w:rsid w:val="00502AC8"/>
    <w:rsid w:val="0050379E"/>
    <w:rsid w:val="00506C33"/>
    <w:rsid w:val="005113C0"/>
    <w:rsid w:val="00512264"/>
    <w:rsid w:val="005122A2"/>
    <w:rsid w:val="00512CF1"/>
    <w:rsid w:val="00514470"/>
    <w:rsid w:val="00522D56"/>
    <w:rsid w:val="005367C1"/>
    <w:rsid w:val="00545919"/>
    <w:rsid w:val="00550CED"/>
    <w:rsid w:val="00552CF1"/>
    <w:rsid w:val="00555404"/>
    <w:rsid w:val="00556E75"/>
    <w:rsid w:val="005623D8"/>
    <w:rsid w:val="00566D14"/>
    <w:rsid w:val="00566ECF"/>
    <w:rsid w:val="00567439"/>
    <w:rsid w:val="0057376D"/>
    <w:rsid w:val="005816FD"/>
    <w:rsid w:val="00582D08"/>
    <w:rsid w:val="005852BE"/>
    <w:rsid w:val="00587748"/>
    <w:rsid w:val="0059632F"/>
    <w:rsid w:val="00596766"/>
    <w:rsid w:val="00596912"/>
    <w:rsid w:val="005B0743"/>
    <w:rsid w:val="005B0C80"/>
    <w:rsid w:val="005C12BF"/>
    <w:rsid w:val="005C518E"/>
    <w:rsid w:val="005D10BB"/>
    <w:rsid w:val="005D5891"/>
    <w:rsid w:val="005D6BB0"/>
    <w:rsid w:val="005E0F87"/>
    <w:rsid w:val="00601F38"/>
    <w:rsid w:val="0060426B"/>
    <w:rsid w:val="006059E4"/>
    <w:rsid w:val="006062CD"/>
    <w:rsid w:val="00607AEA"/>
    <w:rsid w:val="00616BB7"/>
    <w:rsid w:val="00620A28"/>
    <w:rsid w:val="006335B7"/>
    <w:rsid w:val="00641A7B"/>
    <w:rsid w:val="00643947"/>
    <w:rsid w:val="00646EF9"/>
    <w:rsid w:val="00652286"/>
    <w:rsid w:val="00652588"/>
    <w:rsid w:val="00665976"/>
    <w:rsid w:val="006677C3"/>
    <w:rsid w:val="00667868"/>
    <w:rsid w:val="00670313"/>
    <w:rsid w:val="00674EDD"/>
    <w:rsid w:val="0067547F"/>
    <w:rsid w:val="00675F77"/>
    <w:rsid w:val="00676C07"/>
    <w:rsid w:val="00686CB2"/>
    <w:rsid w:val="00691D7D"/>
    <w:rsid w:val="006934A8"/>
    <w:rsid w:val="006A0906"/>
    <w:rsid w:val="006A3045"/>
    <w:rsid w:val="006A71EE"/>
    <w:rsid w:val="006A7BDB"/>
    <w:rsid w:val="006B275A"/>
    <w:rsid w:val="006B3110"/>
    <w:rsid w:val="006B4BAC"/>
    <w:rsid w:val="006B578E"/>
    <w:rsid w:val="006C17E5"/>
    <w:rsid w:val="006C33F7"/>
    <w:rsid w:val="006D0844"/>
    <w:rsid w:val="006D1EAB"/>
    <w:rsid w:val="006D5429"/>
    <w:rsid w:val="006D54FF"/>
    <w:rsid w:val="006E0154"/>
    <w:rsid w:val="006E5716"/>
    <w:rsid w:val="00705AB8"/>
    <w:rsid w:val="00707948"/>
    <w:rsid w:val="00710B86"/>
    <w:rsid w:val="00710BC6"/>
    <w:rsid w:val="00710EAC"/>
    <w:rsid w:val="0071137C"/>
    <w:rsid w:val="007134E9"/>
    <w:rsid w:val="00723101"/>
    <w:rsid w:val="00732E2C"/>
    <w:rsid w:val="007333D9"/>
    <w:rsid w:val="00733DF6"/>
    <w:rsid w:val="00735DF5"/>
    <w:rsid w:val="007412D8"/>
    <w:rsid w:val="00745789"/>
    <w:rsid w:val="007512BC"/>
    <w:rsid w:val="00760EF9"/>
    <w:rsid w:val="00770BDF"/>
    <w:rsid w:val="0077118C"/>
    <w:rsid w:val="00774898"/>
    <w:rsid w:val="007766CD"/>
    <w:rsid w:val="00777D44"/>
    <w:rsid w:val="00785386"/>
    <w:rsid w:val="00787B70"/>
    <w:rsid w:val="00790721"/>
    <w:rsid w:val="00790D86"/>
    <w:rsid w:val="00794B10"/>
    <w:rsid w:val="007A3EDC"/>
    <w:rsid w:val="007A4ECA"/>
    <w:rsid w:val="007A7511"/>
    <w:rsid w:val="007B0D9E"/>
    <w:rsid w:val="007B1E82"/>
    <w:rsid w:val="007C2EF9"/>
    <w:rsid w:val="007C3B32"/>
    <w:rsid w:val="007C3B7B"/>
    <w:rsid w:val="007C5A0C"/>
    <w:rsid w:val="007C6B9C"/>
    <w:rsid w:val="007D1F47"/>
    <w:rsid w:val="007E2CE5"/>
    <w:rsid w:val="007F20FB"/>
    <w:rsid w:val="007F3198"/>
    <w:rsid w:val="007F397F"/>
    <w:rsid w:val="00806B35"/>
    <w:rsid w:val="00807482"/>
    <w:rsid w:val="00807CF6"/>
    <w:rsid w:val="00813683"/>
    <w:rsid w:val="00822D57"/>
    <w:rsid w:val="008246F1"/>
    <w:rsid w:val="0083049C"/>
    <w:rsid w:val="00831601"/>
    <w:rsid w:val="00831E2B"/>
    <w:rsid w:val="008322B9"/>
    <w:rsid w:val="00832C75"/>
    <w:rsid w:val="008342D6"/>
    <w:rsid w:val="00834E15"/>
    <w:rsid w:val="00834E99"/>
    <w:rsid w:val="0083594C"/>
    <w:rsid w:val="008373F6"/>
    <w:rsid w:val="008455BE"/>
    <w:rsid w:val="00845B4D"/>
    <w:rsid w:val="008477C3"/>
    <w:rsid w:val="00860F33"/>
    <w:rsid w:val="008725C1"/>
    <w:rsid w:val="00873365"/>
    <w:rsid w:val="00873A8E"/>
    <w:rsid w:val="00873DCF"/>
    <w:rsid w:val="00877541"/>
    <w:rsid w:val="00877572"/>
    <w:rsid w:val="008807D2"/>
    <w:rsid w:val="00884388"/>
    <w:rsid w:val="008859CA"/>
    <w:rsid w:val="008863BF"/>
    <w:rsid w:val="00893CA4"/>
    <w:rsid w:val="00896AF6"/>
    <w:rsid w:val="008A57AA"/>
    <w:rsid w:val="008A7DCA"/>
    <w:rsid w:val="008B1421"/>
    <w:rsid w:val="008B3E40"/>
    <w:rsid w:val="008B588D"/>
    <w:rsid w:val="008B62A4"/>
    <w:rsid w:val="008B6DAF"/>
    <w:rsid w:val="008B7D34"/>
    <w:rsid w:val="008C08AB"/>
    <w:rsid w:val="008C6E6C"/>
    <w:rsid w:val="008C754E"/>
    <w:rsid w:val="008D121F"/>
    <w:rsid w:val="008D2176"/>
    <w:rsid w:val="008E03DC"/>
    <w:rsid w:val="008E0591"/>
    <w:rsid w:val="008E1288"/>
    <w:rsid w:val="008E2F8B"/>
    <w:rsid w:val="008E3CEB"/>
    <w:rsid w:val="008E3DBC"/>
    <w:rsid w:val="008F77C0"/>
    <w:rsid w:val="008F7866"/>
    <w:rsid w:val="00900A41"/>
    <w:rsid w:val="00903EBF"/>
    <w:rsid w:val="00910649"/>
    <w:rsid w:val="009124DA"/>
    <w:rsid w:val="00920673"/>
    <w:rsid w:val="00922584"/>
    <w:rsid w:val="00923155"/>
    <w:rsid w:val="009239AB"/>
    <w:rsid w:val="00925396"/>
    <w:rsid w:val="00925FC5"/>
    <w:rsid w:val="0095063A"/>
    <w:rsid w:val="00950A31"/>
    <w:rsid w:val="009605B2"/>
    <w:rsid w:val="0096164F"/>
    <w:rsid w:val="0096502F"/>
    <w:rsid w:val="00967E30"/>
    <w:rsid w:val="00970006"/>
    <w:rsid w:val="00971A36"/>
    <w:rsid w:val="00973422"/>
    <w:rsid w:val="00977BB5"/>
    <w:rsid w:val="0098269A"/>
    <w:rsid w:val="0099738E"/>
    <w:rsid w:val="009A03C0"/>
    <w:rsid w:val="009A497A"/>
    <w:rsid w:val="009A795C"/>
    <w:rsid w:val="009B1FB2"/>
    <w:rsid w:val="009B213C"/>
    <w:rsid w:val="009B7CB9"/>
    <w:rsid w:val="009C0878"/>
    <w:rsid w:val="009C4E79"/>
    <w:rsid w:val="009C7C05"/>
    <w:rsid w:val="009D34F5"/>
    <w:rsid w:val="009E7520"/>
    <w:rsid w:val="00A0154C"/>
    <w:rsid w:val="00A0312D"/>
    <w:rsid w:val="00A10C79"/>
    <w:rsid w:val="00A12381"/>
    <w:rsid w:val="00A13891"/>
    <w:rsid w:val="00A15E22"/>
    <w:rsid w:val="00A17F02"/>
    <w:rsid w:val="00A2122E"/>
    <w:rsid w:val="00A22AA1"/>
    <w:rsid w:val="00A277E1"/>
    <w:rsid w:val="00A5082C"/>
    <w:rsid w:val="00A66BAA"/>
    <w:rsid w:val="00A71C6C"/>
    <w:rsid w:val="00A73A88"/>
    <w:rsid w:val="00A80966"/>
    <w:rsid w:val="00A80B5E"/>
    <w:rsid w:val="00A81149"/>
    <w:rsid w:val="00A82756"/>
    <w:rsid w:val="00A82910"/>
    <w:rsid w:val="00A82B36"/>
    <w:rsid w:val="00A852AB"/>
    <w:rsid w:val="00A852DC"/>
    <w:rsid w:val="00A90CE1"/>
    <w:rsid w:val="00A940CC"/>
    <w:rsid w:val="00A95539"/>
    <w:rsid w:val="00A97E32"/>
    <w:rsid w:val="00AA1294"/>
    <w:rsid w:val="00AA2AF8"/>
    <w:rsid w:val="00AA4D38"/>
    <w:rsid w:val="00AB0BC2"/>
    <w:rsid w:val="00AB6DA8"/>
    <w:rsid w:val="00AD14B2"/>
    <w:rsid w:val="00AD1666"/>
    <w:rsid w:val="00AD4B63"/>
    <w:rsid w:val="00AF208B"/>
    <w:rsid w:val="00AF53B8"/>
    <w:rsid w:val="00AF6379"/>
    <w:rsid w:val="00B03784"/>
    <w:rsid w:val="00B05784"/>
    <w:rsid w:val="00B11DDF"/>
    <w:rsid w:val="00B17ACB"/>
    <w:rsid w:val="00B21295"/>
    <w:rsid w:val="00B33E6A"/>
    <w:rsid w:val="00B346BE"/>
    <w:rsid w:val="00B34C27"/>
    <w:rsid w:val="00B37251"/>
    <w:rsid w:val="00B37664"/>
    <w:rsid w:val="00B4261A"/>
    <w:rsid w:val="00B46096"/>
    <w:rsid w:val="00B46B0F"/>
    <w:rsid w:val="00B50DD6"/>
    <w:rsid w:val="00B5468F"/>
    <w:rsid w:val="00B56204"/>
    <w:rsid w:val="00B62C1D"/>
    <w:rsid w:val="00B64350"/>
    <w:rsid w:val="00B678CF"/>
    <w:rsid w:val="00B72B10"/>
    <w:rsid w:val="00B80962"/>
    <w:rsid w:val="00B81326"/>
    <w:rsid w:val="00B83A48"/>
    <w:rsid w:val="00B85287"/>
    <w:rsid w:val="00B91EED"/>
    <w:rsid w:val="00B92827"/>
    <w:rsid w:val="00B95999"/>
    <w:rsid w:val="00BA2734"/>
    <w:rsid w:val="00BA3ABA"/>
    <w:rsid w:val="00BA46D5"/>
    <w:rsid w:val="00BA5E0D"/>
    <w:rsid w:val="00BA6B2E"/>
    <w:rsid w:val="00BB0213"/>
    <w:rsid w:val="00BB0957"/>
    <w:rsid w:val="00BB0CB2"/>
    <w:rsid w:val="00BB6094"/>
    <w:rsid w:val="00BB726B"/>
    <w:rsid w:val="00BC3DB2"/>
    <w:rsid w:val="00BD6062"/>
    <w:rsid w:val="00BD68BB"/>
    <w:rsid w:val="00BE13C2"/>
    <w:rsid w:val="00BE439D"/>
    <w:rsid w:val="00BE7028"/>
    <w:rsid w:val="00BF1D31"/>
    <w:rsid w:val="00BF55A8"/>
    <w:rsid w:val="00C070F8"/>
    <w:rsid w:val="00C074B9"/>
    <w:rsid w:val="00C100DA"/>
    <w:rsid w:val="00C12AE2"/>
    <w:rsid w:val="00C13840"/>
    <w:rsid w:val="00C16806"/>
    <w:rsid w:val="00C254DB"/>
    <w:rsid w:val="00C3317F"/>
    <w:rsid w:val="00C34E1B"/>
    <w:rsid w:val="00C37368"/>
    <w:rsid w:val="00C442F0"/>
    <w:rsid w:val="00C4483C"/>
    <w:rsid w:val="00C54349"/>
    <w:rsid w:val="00C54C02"/>
    <w:rsid w:val="00C55D08"/>
    <w:rsid w:val="00C65370"/>
    <w:rsid w:val="00C70992"/>
    <w:rsid w:val="00C7282A"/>
    <w:rsid w:val="00C73F37"/>
    <w:rsid w:val="00C74B1E"/>
    <w:rsid w:val="00C81631"/>
    <w:rsid w:val="00C90B74"/>
    <w:rsid w:val="00C9275E"/>
    <w:rsid w:val="00C95A9E"/>
    <w:rsid w:val="00CA00F1"/>
    <w:rsid w:val="00CA2183"/>
    <w:rsid w:val="00CB0F37"/>
    <w:rsid w:val="00CB7089"/>
    <w:rsid w:val="00CC0E36"/>
    <w:rsid w:val="00CC2BDE"/>
    <w:rsid w:val="00CC5F0A"/>
    <w:rsid w:val="00CC7D5B"/>
    <w:rsid w:val="00CD1235"/>
    <w:rsid w:val="00CE2EBB"/>
    <w:rsid w:val="00CE681D"/>
    <w:rsid w:val="00CF2E1A"/>
    <w:rsid w:val="00CF6AF8"/>
    <w:rsid w:val="00CF6D81"/>
    <w:rsid w:val="00D0029E"/>
    <w:rsid w:val="00D025B1"/>
    <w:rsid w:val="00D02855"/>
    <w:rsid w:val="00D04BF8"/>
    <w:rsid w:val="00D14F5A"/>
    <w:rsid w:val="00D17F20"/>
    <w:rsid w:val="00D300E6"/>
    <w:rsid w:val="00D3046E"/>
    <w:rsid w:val="00D315C5"/>
    <w:rsid w:val="00D34AFB"/>
    <w:rsid w:val="00D34EA4"/>
    <w:rsid w:val="00D376D0"/>
    <w:rsid w:val="00D41012"/>
    <w:rsid w:val="00D41690"/>
    <w:rsid w:val="00D52340"/>
    <w:rsid w:val="00D52FD4"/>
    <w:rsid w:val="00D56742"/>
    <w:rsid w:val="00D80BED"/>
    <w:rsid w:val="00D81EBB"/>
    <w:rsid w:val="00D82796"/>
    <w:rsid w:val="00D84ED3"/>
    <w:rsid w:val="00D8517B"/>
    <w:rsid w:val="00D852B9"/>
    <w:rsid w:val="00D86333"/>
    <w:rsid w:val="00D9549C"/>
    <w:rsid w:val="00DA09FA"/>
    <w:rsid w:val="00DA3A22"/>
    <w:rsid w:val="00DA7571"/>
    <w:rsid w:val="00DB2300"/>
    <w:rsid w:val="00DB3BBC"/>
    <w:rsid w:val="00DB7C7C"/>
    <w:rsid w:val="00DC3E2B"/>
    <w:rsid w:val="00DC51AF"/>
    <w:rsid w:val="00DC5AB7"/>
    <w:rsid w:val="00DC7E8F"/>
    <w:rsid w:val="00DD177F"/>
    <w:rsid w:val="00DD5C83"/>
    <w:rsid w:val="00DD6709"/>
    <w:rsid w:val="00DD6923"/>
    <w:rsid w:val="00DD6EDD"/>
    <w:rsid w:val="00DE113A"/>
    <w:rsid w:val="00DE2FA6"/>
    <w:rsid w:val="00DF506A"/>
    <w:rsid w:val="00DF5FA7"/>
    <w:rsid w:val="00E00041"/>
    <w:rsid w:val="00E00339"/>
    <w:rsid w:val="00E01A97"/>
    <w:rsid w:val="00E037C5"/>
    <w:rsid w:val="00E04208"/>
    <w:rsid w:val="00E06721"/>
    <w:rsid w:val="00E06757"/>
    <w:rsid w:val="00E07BFB"/>
    <w:rsid w:val="00E117EA"/>
    <w:rsid w:val="00E35B84"/>
    <w:rsid w:val="00E41D87"/>
    <w:rsid w:val="00E43462"/>
    <w:rsid w:val="00E4445C"/>
    <w:rsid w:val="00E44ED6"/>
    <w:rsid w:val="00E54A37"/>
    <w:rsid w:val="00E5671D"/>
    <w:rsid w:val="00E60B73"/>
    <w:rsid w:val="00E61989"/>
    <w:rsid w:val="00E62519"/>
    <w:rsid w:val="00E62DDF"/>
    <w:rsid w:val="00E737C2"/>
    <w:rsid w:val="00E7451C"/>
    <w:rsid w:val="00E74A61"/>
    <w:rsid w:val="00E75546"/>
    <w:rsid w:val="00E823A3"/>
    <w:rsid w:val="00E914EC"/>
    <w:rsid w:val="00E931D0"/>
    <w:rsid w:val="00E94874"/>
    <w:rsid w:val="00E95281"/>
    <w:rsid w:val="00EA2943"/>
    <w:rsid w:val="00EA4902"/>
    <w:rsid w:val="00EB2909"/>
    <w:rsid w:val="00EB5B34"/>
    <w:rsid w:val="00EC0D69"/>
    <w:rsid w:val="00EC0ED9"/>
    <w:rsid w:val="00EC384D"/>
    <w:rsid w:val="00ED2979"/>
    <w:rsid w:val="00EE4C48"/>
    <w:rsid w:val="00EF3BEF"/>
    <w:rsid w:val="00F04886"/>
    <w:rsid w:val="00F071C4"/>
    <w:rsid w:val="00F10549"/>
    <w:rsid w:val="00F12AC8"/>
    <w:rsid w:val="00F1549B"/>
    <w:rsid w:val="00F15ACD"/>
    <w:rsid w:val="00F168B4"/>
    <w:rsid w:val="00F2296D"/>
    <w:rsid w:val="00F31DCB"/>
    <w:rsid w:val="00F32FDE"/>
    <w:rsid w:val="00F43AD4"/>
    <w:rsid w:val="00F44125"/>
    <w:rsid w:val="00F44A67"/>
    <w:rsid w:val="00F47790"/>
    <w:rsid w:val="00F54A2C"/>
    <w:rsid w:val="00F57B96"/>
    <w:rsid w:val="00F60461"/>
    <w:rsid w:val="00F62C59"/>
    <w:rsid w:val="00F72AF2"/>
    <w:rsid w:val="00F7369B"/>
    <w:rsid w:val="00F819CF"/>
    <w:rsid w:val="00F83074"/>
    <w:rsid w:val="00F87119"/>
    <w:rsid w:val="00F87F17"/>
    <w:rsid w:val="00F94C67"/>
    <w:rsid w:val="00F95FAD"/>
    <w:rsid w:val="00F9680A"/>
    <w:rsid w:val="00FA0EF6"/>
    <w:rsid w:val="00FA680C"/>
    <w:rsid w:val="00FB04A9"/>
    <w:rsid w:val="00FC03A1"/>
    <w:rsid w:val="00FC2CA2"/>
    <w:rsid w:val="00FC31DB"/>
    <w:rsid w:val="00FC5975"/>
    <w:rsid w:val="00FD12A1"/>
    <w:rsid w:val="00FD1EE8"/>
    <w:rsid w:val="00FD2285"/>
    <w:rsid w:val="00FD761D"/>
    <w:rsid w:val="00FE38C8"/>
    <w:rsid w:val="00FF6C44"/>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7281"/>
    <o:shapelayout v:ext="edit">
      <o:idmap v:ext="edit" data="1,3,4,5,6,7"/>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0" w:qFormat="1"/>
    <w:lsdException w:name="annotation reference" w:uiPriority="0"/>
    <w:lsdException w:name="page number"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Indent 3" w:uiPriority="0"/>
    <w:lsdException w:name="Strong" w:semiHidden="0" w:uiPriority="22" w:unhideWhenUsed="0" w:qFormat="1"/>
    <w:lsdException w:name="Emphasis" w:semiHidden="0" w:uiPriority="0" w:unhideWhenUsed="0" w:qFormat="1"/>
    <w:lsdException w:name="Document Map" w:uiPriority="0"/>
    <w:lsdException w:name="annotation subject" w:uiPriority="0"/>
    <w:lsdException w:name="Outline List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6912"/>
    <w:pPr>
      <w:spacing w:after="120"/>
      <w:jc w:val="both"/>
    </w:pPr>
    <w:rPr>
      <w:rFonts w:ascii="Times New Roman" w:hAnsi="Times New Roman"/>
      <w:sz w:val="22"/>
      <w:szCs w:val="22"/>
      <w:lang w:val="sv-FI" w:eastAsia="en-US"/>
    </w:rPr>
  </w:style>
  <w:style w:type="paragraph" w:styleId="Heading1">
    <w:name w:val="heading 1"/>
    <w:aliases w:val="E1,H1,R1,H11,CHL1,Heading 2-SOW,h1,xx1,Titulo 1,H1-Heading 1,1,Header 1,l1,Legal Line 1,head 1,título 1,título 11,título 12,título 13,título 111,título 14,título 112,título 15,Head 1,Head 11,Box Header,Titre§,II+,I,H12,H13,H14,H15,H16,H17,H18"/>
    <w:basedOn w:val="Normal"/>
    <w:next w:val="Normal"/>
    <w:link w:val="Heading1Char"/>
    <w:uiPriority w:val="9"/>
    <w:qFormat/>
    <w:rsid w:val="00A12381"/>
    <w:pPr>
      <w:keepNext/>
      <w:keepLines/>
      <w:numPr>
        <w:numId w:val="4"/>
      </w:numPr>
      <w:spacing w:before="480"/>
      <w:outlineLvl w:val="0"/>
    </w:pPr>
    <w:rPr>
      <w:rFonts w:ascii="Cambria" w:eastAsia="Times New Roman" w:hAnsi="Cambria"/>
      <w:b/>
      <w:bCs/>
      <w:smallCaps/>
      <w:color w:val="244061"/>
      <w:sz w:val="28"/>
      <w:szCs w:val="28"/>
      <w:lang w:val="fi-FI"/>
    </w:rPr>
  </w:style>
  <w:style w:type="paragraph" w:styleId="Heading2">
    <w:name w:val="heading 2"/>
    <w:aliases w:val="2H,A Head,Cabecera1,Chapter Title,h2,H2,2nd level,heading 2+ Indent: Left 0.25 in,heading 2,I2,Section Title,l2,Heading 2 Hidden,h 2,Header 2,T2,X,2 headline,h,headline,ASSET_heading2,L2,21,Level 2 Topic Heading,título 2,GS_2,SUITED_heading2,2"/>
    <w:basedOn w:val="Normal"/>
    <w:next w:val="Normal"/>
    <w:link w:val="Heading2Char"/>
    <w:uiPriority w:val="9"/>
    <w:unhideWhenUsed/>
    <w:qFormat/>
    <w:rsid w:val="00A12381"/>
    <w:pPr>
      <w:keepNext/>
      <w:keepLines/>
      <w:numPr>
        <w:ilvl w:val="1"/>
        <w:numId w:val="4"/>
      </w:numPr>
      <w:spacing w:before="200"/>
      <w:outlineLvl w:val="1"/>
    </w:pPr>
    <w:rPr>
      <w:rFonts w:ascii="Cambria" w:eastAsia="Times New Roman" w:hAnsi="Cambria"/>
      <w:b/>
      <w:bCs/>
      <w:color w:val="244061"/>
      <w:sz w:val="32"/>
      <w:szCs w:val="26"/>
    </w:rPr>
  </w:style>
  <w:style w:type="paragraph" w:styleId="Heading3">
    <w:name w:val="heading 3"/>
    <w:aliases w:val="H3-Heading 3,l3.3,l3,Titolo3,título 3,título 31,título 32,título 33,título 34,3,h3,list 3,list3,Bold Head,bh,hoofdstuk 1.1.1,H3,H31,H32,TextProp,subhead,subítitulo,0H,0h,3h,3H,0H1,0H2,0H11,Underrubrik2,Head 3,l3+toc 3,heading 3,CT,ITT t"/>
    <w:basedOn w:val="Normal"/>
    <w:next w:val="Normal"/>
    <w:link w:val="Heading3Char"/>
    <w:uiPriority w:val="9"/>
    <w:unhideWhenUsed/>
    <w:qFormat/>
    <w:rsid w:val="00A12381"/>
    <w:pPr>
      <w:keepNext/>
      <w:keepLines/>
      <w:numPr>
        <w:ilvl w:val="2"/>
        <w:numId w:val="4"/>
      </w:numPr>
      <w:spacing w:before="200"/>
      <w:outlineLvl w:val="2"/>
    </w:pPr>
    <w:rPr>
      <w:rFonts w:ascii="Cambria" w:eastAsia="Times New Roman" w:hAnsi="Cambria"/>
      <w:b/>
      <w:bCs/>
      <w:color w:val="244061"/>
      <w:sz w:val="28"/>
    </w:rPr>
  </w:style>
  <w:style w:type="paragraph" w:styleId="Heading4">
    <w:name w:val="heading 4"/>
    <w:aliases w:val="C Head,Titulo 4,H4,h4,l4+toc4,heading 4,Numbered List,T4,SUITED_heading4,ASSET_heading4,EIVIS Title 4,GS_4,4,bl,bb,bullet,Título INDICE,First Subheading,E4,Heading 4.,Heading_5,h:4,heading 4 + Indent: Left 0.5 in,a.,Map Title,ITT t4,I4,l4,head"/>
    <w:basedOn w:val="Heading3"/>
    <w:next w:val="Normal"/>
    <w:link w:val="Heading4Char"/>
    <w:uiPriority w:val="9"/>
    <w:unhideWhenUsed/>
    <w:qFormat/>
    <w:rsid w:val="00973422"/>
    <w:pPr>
      <w:outlineLvl w:val="3"/>
    </w:pPr>
  </w:style>
  <w:style w:type="paragraph" w:styleId="Heading5">
    <w:name w:val="heading 5"/>
    <w:aliases w:val="SGSO_Titre 5"/>
    <w:basedOn w:val="Normal"/>
    <w:next w:val="Normal"/>
    <w:link w:val="Heading5Char"/>
    <w:uiPriority w:val="9"/>
    <w:unhideWhenUsed/>
    <w:qFormat/>
    <w:rsid w:val="00A12381"/>
    <w:pPr>
      <w:keepNext/>
      <w:keepLines/>
      <w:numPr>
        <w:ilvl w:val="4"/>
        <w:numId w:val="4"/>
      </w:numPr>
      <w:spacing w:before="200"/>
      <w:outlineLvl w:val="4"/>
    </w:pPr>
    <w:rPr>
      <w:rFonts w:ascii="Cambria" w:eastAsia="Times New Roman" w:hAnsi="Cambria"/>
      <w:color w:val="243F60"/>
    </w:rPr>
  </w:style>
  <w:style w:type="paragraph" w:styleId="Heading6">
    <w:name w:val="heading 6"/>
    <w:aliases w:val="SGSO_Titre 6"/>
    <w:basedOn w:val="Normal"/>
    <w:next w:val="Normal"/>
    <w:link w:val="Heading6Char"/>
    <w:uiPriority w:val="9"/>
    <w:unhideWhenUsed/>
    <w:qFormat/>
    <w:rsid w:val="00A12381"/>
    <w:pPr>
      <w:keepNext/>
      <w:keepLines/>
      <w:numPr>
        <w:ilvl w:val="5"/>
        <w:numId w:val="4"/>
      </w:numPr>
      <w:spacing w:before="200"/>
      <w:outlineLvl w:val="5"/>
    </w:pPr>
    <w:rPr>
      <w:rFonts w:ascii="Cambria" w:eastAsia="Times New Roman" w:hAnsi="Cambria"/>
      <w:i/>
      <w:iCs/>
      <w:color w:val="243F60"/>
    </w:rPr>
  </w:style>
  <w:style w:type="paragraph" w:styleId="Heading7">
    <w:name w:val="heading 7"/>
    <w:aliases w:val="SGSO_Titre 7"/>
    <w:basedOn w:val="Normal"/>
    <w:next w:val="Normal"/>
    <w:link w:val="Heading7Char"/>
    <w:uiPriority w:val="9"/>
    <w:unhideWhenUsed/>
    <w:qFormat/>
    <w:rsid w:val="00A12381"/>
    <w:pPr>
      <w:keepNext/>
      <w:keepLines/>
      <w:numPr>
        <w:ilvl w:val="6"/>
        <w:numId w:val="4"/>
      </w:numPr>
      <w:spacing w:before="200"/>
      <w:outlineLvl w:val="6"/>
    </w:pPr>
    <w:rPr>
      <w:rFonts w:ascii="Cambria" w:eastAsia="Times New Roman" w:hAnsi="Cambria"/>
      <w:i/>
      <w:iCs/>
      <w:color w:val="404040"/>
    </w:rPr>
  </w:style>
  <w:style w:type="paragraph" w:styleId="Heading8">
    <w:name w:val="heading 8"/>
    <w:aliases w:val="SGSO_Titre 8"/>
    <w:basedOn w:val="Normal"/>
    <w:next w:val="Normal"/>
    <w:link w:val="Heading8Char"/>
    <w:uiPriority w:val="9"/>
    <w:unhideWhenUsed/>
    <w:qFormat/>
    <w:rsid w:val="00A12381"/>
    <w:pPr>
      <w:keepNext/>
      <w:keepLines/>
      <w:numPr>
        <w:ilvl w:val="7"/>
        <w:numId w:val="4"/>
      </w:numPr>
      <w:spacing w:before="200"/>
      <w:outlineLvl w:val="7"/>
    </w:pPr>
    <w:rPr>
      <w:rFonts w:ascii="Cambria" w:eastAsia="Times New Roman" w:hAnsi="Cambria"/>
      <w:color w:val="404040"/>
      <w:sz w:val="20"/>
      <w:szCs w:val="20"/>
    </w:rPr>
  </w:style>
  <w:style w:type="paragraph" w:styleId="Heading9">
    <w:name w:val="heading 9"/>
    <w:aliases w:val="SGSO_Titre 9"/>
    <w:basedOn w:val="Normal"/>
    <w:next w:val="Normal"/>
    <w:link w:val="Heading9Char"/>
    <w:uiPriority w:val="9"/>
    <w:unhideWhenUsed/>
    <w:qFormat/>
    <w:rsid w:val="00A12381"/>
    <w:pPr>
      <w:keepNext/>
      <w:keepLines/>
      <w:numPr>
        <w:ilvl w:val="8"/>
        <w:numId w:val="4"/>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1 Char,H1 Char,R1 Char,H11 Char,CHL1 Char,Heading 2-SOW Char,h1 Char,xx1 Char,Titulo 1 Char,H1-Heading 1 Char,1 Char,Header 1 Char,l1 Char,Legal Line 1 Char,head 1 Char,título 1 Char,título 11 Char,título 12 Char,título 13 Char,II+ Char"/>
    <w:basedOn w:val="DefaultParagraphFont"/>
    <w:link w:val="Heading1"/>
    <w:uiPriority w:val="9"/>
    <w:rsid w:val="00A12381"/>
    <w:rPr>
      <w:rFonts w:ascii="Cambria" w:eastAsia="Times New Roman" w:hAnsi="Cambria"/>
      <w:b/>
      <w:bCs/>
      <w:smallCaps/>
      <w:color w:val="244061"/>
      <w:sz w:val="28"/>
      <w:szCs w:val="28"/>
      <w:lang w:val="fi-FI" w:eastAsia="en-US"/>
    </w:rPr>
  </w:style>
  <w:style w:type="character" w:customStyle="1" w:styleId="Heading2Char">
    <w:name w:val="Heading 2 Char"/>
    <w:aliases w:val="2H Char,A Head Char,Cabecera1 Char,Chapter Title Char,h2 Char,H2 Char,2nd level Char,heading 2+ Indent: Left 0.25 in Char,heading 2 Char,I2 Char,Section Title Char,l2 Char,Heading 2 Hidden Char,h 2 Char,Header 2 Char,T2 Char,X Char,h Char"/>
    <w:basedOn w:val="DefaultParagraphFont"/>
    <w:link w:val="Heading2"/>
    <w:uiPriority w:val="9"/>
    <w:rsid w:val="00A12381"/>
    <w:rPr>
      <w:rFonts w:ascii="Cambria" w:eastAsia="Times New Roman" w:hAnsi="Cambria"/>
      <w:b/>
      <w:bCs/>
      <w:color w:val="244061"/>
      <w:sz w:val="32"/>
      <w:szCs w:val="26"/>
      <w:lang w:val="sv-FI" w:eastAsia="en-US"/>
    </w:rPr>
  </w:style>
  <w:style w:type="character" w:customStyle="1" w:styleId="Heading3Char">
    <w:name w:val="Heading 3 Char"/>
    <w:aliases w:val="H3-Heading 3 Char,l3.3 Char,l3 Char,Titolo3 Char,título 3 Char,título 31 Char,título 32 Char,título 33 Char,título 34 Char,3 Char,h3 Char,list 3 Char,list3 Char,Bold Head Char,bh Char,hoofdstuk 1.1.1 Char,H3 Char,H31 Char,H32 Char,0H Char"/>
    <w:basedOn w:val="DefaultParagraphFont"/>
    <w:link w:val="Heading3"/>
    <w:uiPriority w:val="9"/>
    <w:rsid w:val="00A12381"/>
    <w:rPr>
      <w:rFonts w:ascii="Cambria" w:eastAsia="Times New Roman" w:hAnsi="Cambria"/>
      <w:b/>
      <w:bCs/>
      <w:color w:val="244061"/>
      <w:sz w:val="28"/>
      <w:szCs w:val="22"/>
      <w:lang w:val="sv-FI" w:eastAsia="en-US"/>
    </w:rPr>
  </w:style>
  <w:style w:type="character" w:customStyle="1" w:styleId="Heading4Char">
    <w:name w:val="Heading 4 Char"/>
    <w:aliases w:val="C Head Char,Titulo 4 Char,H4 Char,h4 Char,l4+toc4 Char,heading 4 Char,Numbered List Char,T4 Char,SUITED_heading4 Char,ASSET_heading4 Char,EIVIS Title 4 Char,GS_4 Char,4 Char,bl Char,bb Char,bullet Char,Título INDICE Char,E4 Char,h:4 Char"/>
    <w:basedOn w:val="DefaultParagraphFont"/>
    <w:link w:val="Heading4"/>
    <w:uiPriority w:val="9"/>
    <w:rsid w:val="00973422"/>
    <w:rPr>
      <w:rFonts w:ascii="Cambria" w:eastAsia="Times New Roman" w:hAnsi="Cambria"/>
      <w:b/>
      <w:bCs/>
      <w:color w:val="244061"/>
      <w:sz w:val="28"/>
      <w:szCs w:val="22"/>
      <w:lang w:val="sv-FI" w:eastAsia="en-US"/>
    </w:rPr>
  </w:style>
  <w:style w:type="character" w:customStyle="1" w:styleId="Heading5Char">
    <w:name w:val="Heading 5 Char"/>
    <w:aliases w:val="SGSO_Titre 5 Char"/>
    <w:basedOn w:val="DefaultParagraphFont"/>
    <w:link w:val="Heading5"/>
    <w:uiPriority w:val="9"/>
    <w:rsid w:val="00A12381"/>
    <w:rPr>
      <w:rFonts w:ascii="Cambria" w:eastAsia="Times New Roman" w:hAnsi="Cambria"/>
      <w:color w:val="243F60"/>
      <w:sz w:val="22"/>
      <w:szCs w:val="22"/>
      <w:lang w:val="sv-FI" w:eastAsia="en-US"/>
    </w:rPr>
  </w:style>
  <w:style w:type="character" w:customStyle="1" w:styleId="Heading6Char">
    <w:name w:val="Heading 6 Char"/>
    <w:aliases w:val="SGSO_Titre 6 Char"/>
    <w:basedOn w:val="DefaultParagraphFont"/>
    <w:link w:val="Heading6"/>
    <w:uiPriority w:val="9"/>
    <w:rsid w:val="00A12381"/>
    <w:rPr>
      <w:rFonts w:ascii="Cambria" w:eastAsia="Times New Roman" w:hAnsi="Cambria"/>
      <w:i/>
      <w:iCs/>
      <w:color w:val="243F60"/>
      <w:sz w:val="22"/>
      <w:szCs w:val="22"/>
      <w:lang w:val="sv-FI" w:eastAsia="en-US"/>
    </w:rPr>
  </w:style>
  <w:style w:type="character" w:customStyle="1" w:styleId="Heading7Char">
    <w:name w:val="Heading 7 Char"/>
    <w:aliases w:val="SGSO_Titre 7 Char"/>
    <w:basedOn w:val="DefaultParagraphFont"/>
    <w:link w:val="Heading7"/>
    <w:uiPriority w:val="9"/>
    <w:rsid w:val="00A12381"/>
    <w:rPr>
      <w:rFonts w:ascii="Cambria" w:eastAsia="Times New Roman" w:hAnsi="Cambria"/>
      <w:i/>
      <w:iCs/>
      <w:color w:val="404040"/>
      <w:sz w:val="22"/>
      <w:szCs w:val="22"/>
      <w:lang w:val="sv-FI" w:eastAsia="en-US"/>
    </w:rPr>
  </w:style>
  <w:style w:type="character" w:customStyle="1" w:styleId="Heading8Char">
    <w:name w:val="Heading 8 Char"/>
    <w:aliases w:val="SGSO_Titre 8 Char"/>
    <w:basedOn w:val="DefaultParagraphFont"/>
    <w:link w:val="Heading8"/>
    <w:uiPriority w:val="9"/>
    <w:rsid w:val="00A12381"/>
    <w:rPr>
      <w:rFonts w:ascii="Cambria" w:eastAsia="Times New Roman" w:hAnsi="Cambria"/>
      <w:color w:val="404040"/>
      <w:lang w:val="sv-FI" w:eastAsia="en-US"/>
    </w:rPr>
  </w:style>
  <w:style w:type="character" w:customStyle="1" w:styleId="Heading9Char">
    <w:name w:val="Heading 9 Char"/>
    <w:aliases w:val="SGSO_Titre 9 Char"/>
    <w:basedOn w:val="DefaultParagraphFont"/>
    <w:link w:val="Heading9"/>
    <w:uiPriority w:val="9"/>
    <w:rsid w:val="00A12381"/>
    <w:rPr>
      <w:rFonts w:ascii="Cambria" w:eastAsia="Times New Roman" w:hAnsi="Cambria"/>
      <w:i/>
      <w:iCs/>
      <w:color w:val="404040"/>
      <w:lang w:val="sv-FI" w:eastAsia="en-US"/>
    </w:rPr>
  </w:style>
  <w:style w:type="paragraph" w:styleId="Header">
    <w:name w:val="header"/>
    <w:basedOn w:val="Normal"/>
    <w:link w:val="HeaderChar"/>
    <w:uiPriority w:val="99"/>
    <w:unhideWhenUsed/>
    <w:rsid w:val="003C1A6B"/>
    <w:pPr>
      <w:tabs>
        <w:tab w:val="center" w:pos="4819"/>
        <w:tab w:val="right" w:pos="9638"/>
      </w:tabs>
    </w:pPr>
  </w:style>
  <w:style w:type="character" w:customStyle="1" w:styleId="HeaderChar">
    <w:name w:val="Header Char"/>
    <w:basedOn w:val="DefaultParagraphFont"/>
    <w:link w:val="Header"/>
    <w:uiPriority w:val="99"/>
    <w:rsid w:val="003C1A6B"/>
    <w:rPr>
      <w:rFonts w:ascii="Times New Roman" w:hAnsi="Times New Roman"/>
      <w:lang w:val="sv-FI"/>
    </w:rPr>
  </w:style>
  <w:style w:type="paragraph" w:styleId="Footer">
    <w:name w:val="footer"/>
    <w:basedOn w:val="Normal"/>
    <w:link w:val="FooterChar"/>
    <w:unhideWhenUsed/>
    <w:rsid w:val="003C1A6B"/>
    <w:pPr>
      <w:tabs>
        <w:tab w:val="center" w:pos="4819"/>
        <w:tab w:val="right" w:pos="9638"/>
      </w:tabs>
    </w:pPr>
  </w:style>
  <w:style w:type="character" w:customStyle="1" w:styleId="FooterChar">
    <w:name w:val="Footer Char"/>
    <w:basedOn w:val="DefaultParagraphFont"/>
    <w:link w:val="Footer"/>
    <w:rsid w:val="003C1A6B"/>
    <w:rPr>
      <w:rFonts w:ascii="Times New Roman" w:hAnsi="Times New Roman"/>
      <w:lang w:val="sv-FI"/>
    </w:rPr>
  </w:style>
  <w:style w:type="paragraph" w:styleId="BalloonText">
    <w:name w:val="Balloon Text"/>
    <w:basedOn w:val="Normal"/>
    <w:link w:val="BalloonTextChar"/>
    <w:uiPriority w:val="99"/>
    <w:unhideWhenUsed/>
    <w:rsid w:val="003C1A6B"/>
    <w:rPr>
      <w:rFonts w:ascii="Tahoma" w:hAnsi="Tahoma" w:cs="Tahoma"/>
      <w:sz w:val="16"/>
      <w:szCs w:val="16"/>
    </w:rPr>
  </w:style>
  <w:style w:type="character" w:customStyle="1" w:styleId="BalloonTextChar">
    <w:name w:val="Balloon Text Char"/>
    <w:basedOn w:val="DefaultParagraphFont"/>
    <w:link w:val="BalloonText"/>
    <w:uiPriority w:val="99"/>
    <w:rsid w:val="003C1A6B"/>
    <w:rPr>
      <w:rFonts w:ascii="Tahoma" w:hAnsi="Tahoma" w:cs="Tahoma"/>
      <w:sz w:val="16"/>
      <w:szCs w:val="16"/>
      <w:lang w:val="sv-FI"/>
    </w:rPr>
  </w:style>
  <w:style w:type="paragraph" w:styleId="Title">
    <w:name w:val="Title"/>
    <w:basedOn w:val="Normal"/>
    <w:next w:val="Normal"/>
    <w:link w:val="TitleChar"/>
    <w:uiPriority w:val="10"/>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lang w:val="fi-FI"/>
    </w:rPr>
  </w:style>
  <w:style w:type="character" w:customStyle="1" w:styleId="TitleChar">
    <w:name w:val="Title Char"/>
    <w:basedOn w:val="DefaultParagraphFont"/>
    <w:link w:val="Title"/>
    <w:uiPriority w:val="10"/>
    <w:rsid w:val="00A12381"/>
    <w:rPr>
      <w:rFonts w:ascii="Cambria" w:eastAsia="Times New Roman" w:hAnsi="Cambria" w:cs="Times New Roman"/>
      <w:smallCaps/>
      <w:color w:val="244061"/>
      <w:spacing w:val="5"/>
      <w:kern w:val="28"/>
      <w:sz w:val="52"/>
      <w:szCs w:val="52"/>
    </w:rPr>
  </w:style>
  <w:style w:type="paragraph" w:styleId="Caption">
    <w:name w:val="caption"/>
    <w:aliases w:val="Figure-caption,CAPTION, Figure Caption,Figure-caption1,CAPTION1, Figure Caption1,Figure-caption2,CAPTION2, Figure Caption2,Figure-caption3,CAPTION3, Figure Caption3,Figure-caption4,CAPTION4, Figure Caption4,Figure-caption5,CAPTION5,Table Caption"/>
    <w:basedOn w:val="Normal"/>
    <w:next w:val="Normal"/>
    <w:link w:val="CaptionChar"/>
    <w:unhideWhenUsed/>
    <w:qFormat/>
    <w:rsid w:val="008B588D"/>
    <w:pPr>
      <w:spacing w:after="200"/>
    </w:pPr>
    <w:rPr>
      <w:b/>
      <w:bCs/>
      <w:color w:val="244061"/>
      <w:sz w:val="18"/>
      <w:szCs w:val="18"/>
    </w:rPr>
  </w:style>
  <w:style w:type="character" w:customStyle="1" w:styleId="CaptionChar">
    <w:name w:val="Caption Char"/>
    <w:aliases w:val="Figure-caption Char,CAPTION Char, Figure Caption Char,Figure-caption1 Char,CAPTION1 Char, Figure Caption1 Char,Figure-caption2 Char,CAPTION2 Char, Figure Caption2 Char,Figure-caption3 Char,CAPTION3 Char, Figure Caption3 Char,CAPTION4 Char"/>
    <w:basedOn w:val="DefaultParagraphFont"/>
    <w:link w:val="Caption"/>
    <w:locked/>
    <w:rsid w:val="00D41012"/>
    <w:rPr>
      <w:rFonts w:ascii="Times New Roman" w:hAnsi="Times New Roman"/>
      <w:b/>
      <w:bCs/>
      <w:color w:val="244061"/>
      <w:sz w:val="18"/>
      <w:szCs w:val="18"/>
      <w:lang w:val="sv-FI" w:eastAsia="en-US"/>
    </w:rPr>
  </w:style>
  <w:style w:type="paragraph" w:styleId="ListParagraph">
    <w:name w:val="List Paragraph"/>
    <w:basedOn w:val="Normal"/>
    <w:uiPriority w:val="34"/>
    <w:qFormat/>
    <w:rsid w:val="00670313"/>
    <w:pPr>
      <w:ind w:left="720"/>
      <w:contextualSpacing/>
    </w:pPr>
  </w:style>
  <w:style w:type="paragraph" w:styleId="TOC2">
    <w:name w:val="toc 2"/>
    <w:basedOn w:val="Normal"/>
    <w:next w:val="Normal"/>
    <w:uiPriority w:val="39"/>
    <w:rsid w:val="00D8517B"/>
    <w:pPr>
      <w:tabs>
        <w:tab w:val="right" w:leader="dot" w:pos="9921"/>
      </w:tabs>
      <w:ind w:left="238"/>
    </w:pPr>
    <w:rPr>
      <w:rFonts w:ascii="Arial" w:hAnsi="Arial"/>
      <w:szCs w:val="20"/>
      <w:lang w:val="en-US" w:eastAsia="zh-CN"/>
    </w:rPr>
  </w:style>
  <w:style w:type="character" w:customStyle="1" w:styleId="apple-style-span">
    <w:name w:val="apple-style-span"/>
    <w:basedOn w:val="DefaultParagraphFont"/>
    <w:rsid w:val="00D8517B"/>
  </w:style>
  <w:style w:type="character" w:styleId="Strong">
    <w:name w:val="Strong"/>
    <w:basedOn w:val="DefaultParagraphFont"/>
    <w:uiPriority w:val="22"/>
    <w:qFormat/>
    <w:rsid w:val="00D8517B"/>
    <w:rPr>
      <w:b/>
      <w:bCs/>
    </w:rPr>
  </w:style>
  <w:style w:type="character" w:customStyle="1" w:styleId="apple-converted-space">
    <w:name w:val="apple-converted-space"/>
    <w:basedOn w:val="DefaultParagraphFont"/>
    <w:rsid w:val="00D8517B"/>
  </w:style>
  <w:style w:type="character" w:styleId="Hyperlink">
    <w:name w:val="Hyperlink"/>
    <w:basedOn w:val="DefaultParagraphFont"/>
    <w:uiPriority w:val="99"/>
    <w:unhideWhenUsed/>
    <w:rsid w:val="00D8517B"/>
    <w:rPr>
      <w:color w:val="0000FF"/>
      <w:u w:val="single"/>
    </w:rPr>
  </w:style>
  <w:style w:type="paragraph" w:styleId="TOC1">
    <w:name w:val="toc 1"/>
    <w:basedOn w:val="Normal"/>
    <w:next w:val="Normal"/>
    <w:autoRedefine/>
    <w:uiPriority w:val="39"/>
    <w:rsid w:val="00347187"/>
    <w:pPr>
      <w:tabs>
        <w:tab w:val="left" w:pos="440"/>
        <w:tab w:val="right" w:leader="dot" w:pos="9628"/>
      </w:tabs>
    </w:pPr>
  </w:style>
  <w:style w:type="paragraph" w:styleId="TOC3">
    <w:name w:val="toc 3"/>
    <w:basedOn w:val="Normal"/>
    <w:next w:val="Normal"/>
    <w:autoRedefine/>
    <w:uiPriority w:val="39"/>
    <w:rsid w:val="00A80B5E"/>
    <w:pPr>
      <w:tabs>
        <w:tab w:val="left" w:pos="1320"/>
        <w:tab w:val="right" w:leader="dot" w:pos="9628"/>
      </w:tabs>
      <w:ind w:left="440"/>
    </w:pPr>
  </w:style>
  <w:style w:type="character" w:customStyle="1" w:styleId="TextChar">
    <w:name w:val="Text Char"/>
    <w:basedOn w:val="DefaultParagraphFont"/>
    <w:link w:val="Text"/>
    <w:locked/>
    <w:rsid w:val="00D41012"/>
    <w:rPr>
      <w:rFonts w:ascii="Times New Roman" w:eastAsia="Times New Roman" w:hAnsi="Times New Roman"/>
      <w:lang w:val="en-US" w:eastAsia="en-US"/>
    </w:rPr>
  </w:style>
  <w:style w:type="paragraph" w:customStyle="1" w:styleId="Text">
    <w:name w:val="Text"/>
    <w:basedOn w:val="Normal"/>
    <w:link w:val="TextChar"/>
    <w:rsid w:val="00D41012"/>
    <w:pPr>
      <w:widowControl w:val="0"/>
      <w:autoSpaceDE w:val="0"/>
      <w:autoSpaceDN w:val="0"/>
      <w:spacing w:line="252" w:lineRule="auto"/>
      <w:ind w:firstLine="202"/>
    </w:pPr>
    <w:rPr>
      <w:rFonts w:eastAsia="Times New Roman"/>
      <w:sz w:val="20"/>
      <w:szCs w:val="20"/>
      <w:lang w:val="en-US"/>
    </w:rPr>
  </w:style>
  <w:style w:type="character" w:styleId="CommentReference">
    <w:name w:val="annotation reference"/>
    <w:basedOn w:val="DefaultParagraphFont"/>
    <w:unhideWhenUsed/>
    <w:rsid w:val="00CD1235"/>
    <w:rPr>
      <w:sz w:val="16"/>
      <w:szCs w:val="16"/>
    </w:rPr>
  </w:style>
  <w:style w:type="paragraph" w:styleId="CommentText">
    <w:name w:val="annotation text"/>
    <w:basedOn w:val="Normal"/>
    <w:link w:val="CommentTextChar"/>
    <w:unhideWhenUsed/>
    <w:rsid w:val="00CD1235"/>
    <w:rPr>
      <w:sz w:val="20"/>
      <w:szCs w:val="20"/>
    </w:rPr>
  </w:style>
  <w:style w:type="character" w:customStyle="1" w:styleId="CommentTextChar">
    <w:name w:val="Comment Text Char"/>
    <w:basedOn w:val="DefaultParagraphFont"/>
    <w:link w:val="CommentText"/>
    <w:rsid w:val="00CD1235"/>
    <w:rPr>
      <w:rFonts w:ascii="Times New Roman" w:hAnsi="Times New Roman"/>
      <w:lang w:val="sv-FI" w:eastAsia="en-US"/>
    </w:rPr>
  </w:style>
  <w:style w:type="paragraph" w:styleId="CommentSubject">
    <w:name w:val="annotation subject"/>
    <w:basedOn w:val="CommentText"/>
    <w:next w:val="CommentText"/>
    <w:link w:val="CommentSubjectChar"/>
    <w:unhideWhenUsed/>
    <w:rsid w:val="00CD1235"/>
    <w:rPr>
      <w:b/>
      <w:bCs/>
    </w:rPr>
  </w:style>
  <w:style w:type="character" w:customStyle="1" w:styleId="CommentSubjectChar">
    <w:name w:val="Comment Subject Char"/>
    <w:basedOn w:val="CommentTextChar"/>
    <w:link w:val="CommentSubject"/>
    <w:rsid w:val="00CD1235"/>
    <w:rPr>
      <w:rFonts w:ascii="Times New Roman" w:hAnsi="Times New Roman"/>
      <w:b/>
      <w:bCs/>
      <w:lang w:val="sv-FI" w:eastAsia="en-US"/>
    </w:rPr>
  </w:style>
  <w:style w:type="character" w:styleId="PlaceholderText">
    <w:name w:val="Placeholder Text"/>
    <w:basedOn w:val="DefaultParagraphFont"/>
    <w:uiPriority w:val="99"/>
    <w:semiHidden/>
    <w:rsid w:val="00077B91"/>
    <w:rPr>
      <w:color w:val="808080"/>
    </w:rPr>
  </w:style>
  <w:style w:type="paragraph" w:styleId="Revision">
    <w:name w:val="Revision"/>
    <w:hidden/>
    <w:uiPriority w:val="99"/>
    <w:semiHidden/>
    <w:rsid w:val="00D025B1"/>
    <w:rPr>
      <w:rFonts w:ascii="Times New Roman" w:hAnsi="Times New Roman"/>
      <w:sz w:val="22"/>
      <w:szCs w:val="22"/>
      <w:lang w:val="sv-FI" w:eastAsia="en-US"/>
    </w:rPr>
  </w:style>
  <w:style w:type="paragraph" w:customStyle="1" w:styleId="Normal-1">
    <w:name w:val="Normal-1"/>
    <w:basedOn w:val="Normal"/>
    <w:uiPriority w:val="14"/>
    <w:qFormat/>
    <w:rsid w:val="000E73CE"/>
    <w:pPr>
      <w:tabs>
        <w:tab w:val="left" w:pos="1134"/>
        <w:tab w:val="left" w:pos="2268"/>
        <w:tab w:val="left" w:pos="3402"/>
        <w:tab w:val="left" w:pos="4536"/>
        <w:tab w:val="left" w:pos="5670"/>
        <w:tab w:val="left" w:pos="6804"/>
        <w:tab w:val="left" w:pos="7938"/>
        <w:tab w:val="left" w:pos="9072"/>
      </w:tabs>
      <w:spacing w:before="120"/>
      <w:ind w:left="1134"/>
    </w:pPr>
    <w:rPr>
      <w:rFonts w:ascii="Nokia Standard Light" w:eastAsia="Batang" w:hAnsi="Nokia Standard Light"/>
      <w:sz w:val="20"/>
      <w:szCs w:val="20"/>
      <w:lang w:val="en-US"/>
    </w:rPr>
  </w:style>
  <w:style w:type="paragraph" w:customStyle="1" w:styleId="PL">
    <w:name w:val="PL"/>
    <w:rsid w:val="002A45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algun Gothic" w:hAnsi="Courier New"/>
      <w:noProof/>
      <w:sz w:val="16"/>
      <w:szCs w:val="24"/>
      <w:lang w:val="en-GB" w:eastAsia="en-US"/>
    </w:rPr>
  </w:style>
  <w:style w:type="paragraph" w:customStyle="1" w:styleId="TAH">
    <w:name w:val="TAH"/>
    <w:basedOn w:val="TAC"/>
    <w:uiPriority w:val="99"/>
    <w:rsid w:val="002A4503"/>
    <w:rPr>
      <w:b/>
    </w:rPr>
  </w:style>
  <w:style w:type="paragraph" w:customStyle="1" w:styleId="TAC">
    <w:name w:val="TAC"/>
    <w:basedOn w:val="Normal"/>
    <w:uiPriority w:val="99"/>
    <w:rsid w:val="002A4503"/>
    <w:pPr>
      <w:keepNext/>
      <w:keepLines/>
      <w:overflowPunct w:val="0"/>
      <w:autoSpaceDE w:val="0"/>
      <w:autoSpaceDN w:val="0"/>
      <w:adjustRightInd w:val="0"/>
      <w:jc w:val="center"/>
      <w:textAlignment w:val="baseline"/>
    </w:pPr>
    <w:rPr>
      <w:rFonts w:ascii="Arial" w:eastAsia="Malgun Gothic" w:hAnsi="Arial"/>
      <w:sz w:val="18"/>
      <w:szCs w:val="24"/>
      <w:lang w:val="en-GB"/>
    </w:rPr>
  </w:style>
  <w:style w:type="character" w:customStyle="1" w:styleId="longtext">
    <w:name w:val="long_text"/>
    <w:basedOn w:val="DefaultParagraphFont"/>
    <w:rsid w:val="000E0A2C"/>
  </w:style>
  <w:style w:type="character" w:customStyle="1" w:styleId="hps">
    <w:name w:val="hps"/>
    <w:basedOn w:val="DefaultParagraphFont"/>
    <w:rsid w:val="000E0A2C"/>
  </w:style>
  <w:style w:type="character" w:customStyle="1" w:styleId="atn">
    <w:name w:val="atn"/>
    <w:basedOn w:val="DefaultParagraphFont"/>
    <w:rsid w:val="000E0A2C"/>
  </w:style>
  <w:style w:type="character" w:customStyle="1" w:styleId="shorttext">
    <w:name w:val="short_text"/>
    <w:basedOn w:val="DefaultParagraphFont"/>
    <w:rsid w:val="000E0A2C"/>
  </w:style>
  <w:style w:type="paragraph" w:customStyle="1" w:styleId="Default">
    <w:name w:val="Default"/>
    <w:rsid w:val="000E0A2C"/>
    <w:pPr>
      <w:autoSpaceDE w:val="0"/>
      <w:autoSpaceDN w:val="0"/>
      <w:adjustRightInd w:val="0"/>
    </w:pPr>
    <w:rPr>
      <w:rFonts w:ascii="Times New Roman" w:hAnsi="Times New Roman"/>
      <w:color w:val="000000"/>
      <w:sz w:val="24"/>
      <w:szCs w:val="24"/>
      <w:lang w:val="es-ES" w:eastAsia="es-ES"/>
    </w:rPr>
  </w:style>
  <w:style w:type="table" w:styleId="TableGrid">
    <w:name w:val="Table Grid"/>
    <w:basedOn w:val="TableNormal"/>
    <w:uiPriority w:val="59"/>
    <w:rsid w:val="000E0A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0E0A2C"/>
    <w:pPr>
      <w:spacing w:before="100" w:beforeAutospacing="1" w:after="100" w:afterAutospacing="1"/>
    </w:pPr>
    <w:rPr>
      <w:rFonts w:eastAsiaTheme="minorEastAsia"/>
      <w:sz w:val="24"/>
      <w:szCs w:val="24"/>
      <w:lang w:val="es-ES" w:eastAsia="es-ES"/>
    </w:rPr>
  </w:style>
  <w:style w:type="paragraph" w:styleId="TOCHeading">
    <w:name w:val="TOC Heading"/>
    <w:basedOn w:val="Heading1"/>
    <w:next w:val="Normal"/>
    <w:uiPriority w:val="39"/>
    <w:unhideWhenUsed/>
    <w:qFormat/>
    <w:rsid w:val="00347187"/>
    <w:pPr>
      <w:numPr>
        <w:numId w:val="0"/>
      </w:numPr>
      <w:spacing w:line="276" w:lineRule="auto"/>
      <w:outlineLvl w:val="9"/>
    </w:pPr>
    <w:rPr>
      <w:rFonts w:asciiTheme="majorHAnsi" w:eastAsiaTheme="majorEastAsia" w:hAnsiTheme="majorHAnsi" w:cstheme="majorBidi"/>
      <w:smallCaps w:val="0"/>
      <w:color w:val="365F91" w:themeColor="accent1" w:themeShade="BF"/>
      <w:lang w:val="es-ES" w:eastAsia="es-ES"/>
    </w:rPr>
  </w:style>
  <w:style w:type="paragraph" w:styleId="EndnoteText">
    <w:name w:val="endnote text"/>
    <w:basedOn w:val="Normal"/>
    <w:link w:val="EndnoteTextChar"/>
    <w:uiPriority w:val="99"/>
    <w:semiHidden/>
    <w:unhideWhenUsed/>
    <w:rsid w:val="00F15ACD"/>
    <w:rPr>
      <w:rFonts w:asciiTheme="minorHAnsi" w:eastAsiaTheme="minorEastAsia" w:hAnsiTheme="minorHAnsi" w:cstheme="minorBidi"/>
      <w:sz w:val="20"/>
      <w:szCs w:val="20"/>
      <w:lang w:val="es-ES" w:eastAsia="es-ES"/>
    </w:rPr>
  </w:style>
  <w:style w:type="character" w:customStyle="1" w:styleId="EndnoteTextChar">
    <w:name w:val="Endnote Text Char"/>
    <w:basedOn w:val="DefaultParagraphFont"/>
    <w:link w:val="EndnoteText"/>
    <w:uiPriority w:val="99"/>
    <w:semiHidden/>
    <w:rsid w:val="00F15ACD"/>
    <w:rPr>
      <w:rFonts w:asciiTheme="minorHAnsi" w:eastAsiaTheme="minorEastAsia" w:hAnsiTheme="minorHAnsi" w:cstheme="minorBidi"/>
      <w:lang w:val="es-ES" w:eastAsia="es-ES"/>
    </w:rPr>
  </w:style>
  <w:style w:type="character" w:styleId="EndnoteReference">
    <w:name w:val="endnote reference"/>
    <w:basedOn w:val="DefaultParagraphFont"/>
    <w:uiPriority w:val="99"/>
    <w:semiHidden/>
    <w:unhideWhenUsed/>
    <w:rsid w:val="00F15ACD"/>
    <w:rPr>
      <w:vertAlign w:val="superscript"/>
    </w:rPr>
  </w:style>
  <w:style w:type="character" w:customStyle="1" w:styleId="TALCar">
    <w:name w:val="TAL Car"/>
    <w:basedOn w:val="DefaultParagraphFont"/>
    <w:link w:val="TAL"/>
    <w:locked/>
    <w:rsid w:val="00F9680A"/>
    <w:rPr>
      <w:rFonts w:ascii="Arial" w:hAnsi="Arial" w:cs="Arial"/>
      <w:sz w:val="18"/>
      <w:lang w:val="en-GB"/>
    </w:rPr>
  </w:style>
  <w:style w:type="paragraph" w:customStyle="1" w:styleId="TAL">
    <w:name w:val="TAL"/>
    <w:basedOn w:val="Normal"/>
    <w:link w:val="TALCar"/>
    <w:rsid w:val="00F9680A"/>
    <w:pPr>
      <w:keepNext/>
      <w:keepLines/>
    </w:pPr>
    <w:rPr>
      <w:rFonts w:ascii="Arial" w:hAnsi="Arial" w:cs="Arial"/>
      <w:sz w:val="18"/>
      <w:szCs w:val="20"/>
      <w:lang w:val="en-GB" w:eastAsia="de-DE"/>
    </w:rPr>
  </w:style>
  <w:style w:type="paragraph" w:customStyle="1" w:styleId="Bullet1">
    <w:name w:val="Bullet 1"/>
    <w:basedOn w:val="Normal"/>
    <w:autoRedefine/>
    <w:rsid w:val="00261FE2"/>
    <w:pPr>
      <w:spacing w:before="120" w:line="240" w:lineRule="atLeast"/>
      <w:ind w:right="63"/>
    </w:pPr>
    <w:rPr>
      <w:rFonts w:ascii="Calibri" w:eastAsia="Malgun Gothic" w:hAnsi="Calibri"/>
      <w:color w:val="000000"/>
      <w:sz w:val="24"/>
      <w:lang w:val="en-GB" w:eastAsia="en-GB" w:bidi="en-US"/>
    </w:rPr>
  </w:style>
  <w:style w:type="paragraph" w:styleId="TOC4">
    <w:name w:val="toc 4"/>
    <w:basedOn w:val="Normal"/>
    <w:next w:val="Normal"/>
    <w:autoRedefine/>
    <w:uiPriority w:val="39"/>
    <w:unhideWhenUsed/>
    <w:rsid w:val="00C3317F"/>
    <w:pPr>
      <w:spacing w:after="100" w:line="276" w:lineRule="auto"/>
      <w:ind w:left="660"/>
      <w:jc w:val="left"/>
    </w:pPr>
    <w:rPr>
      <w:rFonts w:asciiTheme="minorHAnsi" w:eastAsiaTheme="minorEastAsia" w:hAnsiTheme="minorHAnsi" w:cstheme="minorBidi"/>
      <w:lang w:val="es-ES" w:eastAsia="es-ES"/>
    </w:rPr>
  </w:style>
  <w:style w:type="paragraph" w:styleId="TOC5">
    <w:name w:val="toc 5"/>
    <w:basedOn w:val="Normal"/>
    <w:next w:val="Normal"/>
    <w:autoRedefine/>
    <w:uiPriority w:val="39"/>
    <w:unhideWhenUsed/>
    <w:rsid w:val="00C3317F"/>
    <w:pPr>
      <w:spacing w:after="100" w:line="276" w:lineRule="auto"/>
      <w:ind w:left="880"/>
      <w:jc w:val="left"/>
    </w:pPr>
    <w:rPr>
      <w:rFonts w:asciiTheme="minorHAnsi" w:eastAsiaTheme="minorEastAsia" w:hAnsiTheme="minorHAnsi" w:cstheme="minorBidi"/>
      <w:lang w:val="es-ES" w:eastAsia="es-ES"/>
    </w:rPr>
  </w:style>
  <w:style w:type="paragraph" w:styleId="TOC6">
    <w:name w:val="toc 6"/>
    <w:basedOn w:val="Normal"/>
    <w:next w:val="Normal"/>
    <w:autoRedefine/>
    <w:uiPriority w:val="39"/>
    <w:unhideWhenUsed/>
    <w:rsid w:val="00C3317F"/>
    <w:pPr>
      <w:spacing w:after="100" w:line="276" w:lineRule="auto"/>
      <w:ind w:left="1100"/>
      <w:jc w:val="left"/>
    </w:pPr>
    <w:rPr>
      <w:rFonts w:asciiTheme="minorHAnsi" w:eastAsiaTheme="minorEastAsia" w:hAnsiTheme="minorHAnsi" w:cstheme="minorBidi"/>
      <w:lang w:val="es-ES" w:eastAsia="es-ES"/>
    </w:rPr>
  </w:style>
  <w:style w:type="paragraph" w:styleId="TOC7">
    <w:name w:val="toc 7"/>
    <w:basedOn w:val="Normal"/>
    <w:next w:val="Normal"/>
    <w:autoRedefine/>
    <w:uiPriority w:val="39"/>
    <w:unhideWhenUsed/>
    <w:rsid w:val="00C3317F"/>
    <w:pPr>
      <w:spacing w:after="100" w:line="276" w:lineRule="auto"/>
      <w:ind w:left="1320"/>
      <w:jc w:val="left"/>
    </w:pPr>
    <w:rPr>
      <w:rFonts w:asciiTheme="minorHAnsi" w:eastAsiaTheme="minorEastAsia" w:hAnsiTheme="minorHAnsi" w:cstheme="minorBidi"/>
      <w:lang w:val="es-ES" w:eastAsia="es-ES"/>
    </w:rPr>
  </w:style>
  <w:style w:type="paragraph" w:styleId="TOC8">
    <w:name w:val="toc 8"/>
    <w:basedOn w:val="Normal"/>
    <w:next w:val="Normal"/>
    <w:autoRedefine/>
    <w:uiPriority w:val="39"/>
    <w:unhideWhenUsed/>
    <w:rsid w:val="00C3317F"/>
    <w:pPr>
      <w:spacing w:after="100" w:line="276" w:lineRule="auto"/>
      <w:ind w:left="1540"/>
      <w:jc w:val="left"/>
    </w:pPr>
    <w:rPr>
      <w:rFonts w:asciiTheme="minorHAnsi" w:eastAsiaTheme="minorEastAsia" w:hAnsiTheme="minorHAnsi" w:cstheme="minorBidi"/>
      <w:lang w:val="es-ES" w:eastAsia="es-ES"/>
    </w:rPr>
  </w:style>
  <w:style w:type="paragraph" w:styleId="TOC9">
    <w:name w:val="toc 9"/>
    <w:basedOn w:val="Normal"/>
    <w:next w:val="Normal"/>
    <w:autoRedefine/>
    <w:uiPriority w:val="39"/>
    <w:unhideWhenUsed/>
    <w:rsid w:val="00C3317F"/>
    <w:pPr>
      <w:spacing w:after="100" w:line="276" w:lineRule="auto"/>
      <w:ind w:left="1760"/>
      <w:jc w:val="left"/>
    </w:pPr>
    <w:rPr>
      <w:rFonts w:asciiTheme="minorHAnsi" w:eastAsiaTheme="minorEastAsia" w:hAnsiTheme="minorHAnsi" w:cstheme="minorBidi"/>
      <w:lang w:val="es-ES" w:eastAsia="es-ES"/>
    </w:rPr>
  </w:style>
  <w:style w:type="paragraph" w:customStyle="1" w:styleId="Paragraphe">
    <w:name w:val="Paragraphe"/>
    <w:basedOn w:val="BodyText"/>
    <w:link w:val="ParagrapheCar"/>
    <w:qFormat/>
    <w:rsid w:val="00C65370"/>
    <w:pPr>
      <w:widowControl w:val="0"/>
      <w:spacing w:before="120" w:line="264" w:lineRule="auto"/>
    </w:pPr>
    <w:rPr>
      <w:rFonts w:eastAsia="Times New Roman"/>
      <w:lang w:val="en-GB"/>
    </w:rPr>
  </w:style>
  <w:style w:type="character" w:customStyle="1" w:styleId="ParagrapheCar">
    <w:name w:val="Paragraphe Car"/>
    <w:link w:val="Paragraphe"/>
    <w:rsid w:val="00C65370"/>
    <w:rPr>
      <w:rFonts w:ascii="Times New Roman" w:eastAsia="Times New Roman" w:hAnsi="Times New Roman"/>
      <w:sz w:val="22"/>
      <w:szCs w:val="22"/>
      <w:lang w:val="en-GB" w:eastAsia="en-US"/>
    </w:rPr>
  </w:style>
  <w:style w:type="paragraph" w:styleId="BodyText">
    <w:name w:val="Body Text"/>
    <w:basedOn w:val="Normal"/>
    <w:link w:val="BodyTextChar"/>
    <w:unhideWhenUsed/>
    <w:rsid w:val="00C65370"/>
  </w:style>
  <w:style w:type="character" w:customStyle="1" w:styleId="BodyTextChar">
    <w:name w:val="Body Text Char"/>
    <w:basedOn w:val="DefaultParagraphFont"/>
    <w:link w:val="BodyText"/>
    <w:rsid w:val="00C65370"/>
    <w:rPr>
      <w:rFonts w:ascii="Times New Roman" w:hAnsi="Times New Roman"/>
      <w:sz w:val="22"/>
      <w:szCs w:val="22"/>
      <w:lang w:val="sv-FI" w:eastAsia="en-US"/>
    </w:rPr>
  </w:style>
  <w:style w:type="paragraph" w:styleId="BodyText2">
    <w:name w:val="Body Text 2"/>
    <w:basedOn w:val="Normal"/>
    <w:link w:val="BodyText2Char"/>
    <w:unhideWhenUsed/>
    <w:rsid w:val="0095063A"/>
    <w:pPr>
      <w:spacing w:line="480" w:lineRule="auto"/>
    </w:pPr>
  </w:style>
  <w:style w:type="character" w:customStyle="1" w:styleId="BodyText2Char">
    <w:name w:val="Body Text 2 Char"/>
    <w:basedOn w:val="DefaultParagraphFont"/>
    <w:link w:val="BodyText2"/>
    <w:rsid w:val="0095063A"/>
    <w:rPr>
      <w:rFonts w:ascii="Times New Roman" w:hAnsi="Times New Roman"/>
      <w:sz w:val="22"/>
      <w:szCs w:val="22"/>
      <w:lang w:val="sv-FI" w:eastAsia="en-US"/>
    </w:rPr>
  </w:style>
  <w:style w:type="character" w:customStyle="1" w:styleId="MTEquationSection">
    <w:name w:val="MTEquationSection"/>
    <w:basedOn w:val="DefaultParagraphFont"/>
    <w:rsid w:val="0095063A"/>
    <w:rPr>
      <w:vanish/>
      <w:color w:val="FF0000"/>
      <w:lang w:val="fi-FI"/>
    </w:rPr>
  </w:style>
  <w:style w:type="paragraph" w:customStyle="1" w:styleId="MTDisplayEquation">
    <w:name w:val="MTDisplayEquation"/>
    <w:basedOn w:val="Normal"/>
    <w:next w:val="Normal"/>
    <w:link w:val="MTDisplayEquationCar"/>
    <w:qFormat/>
    <w:rsid w:val="0095063A"/>
    <w:pPr>
      <w:tabs>
        <w:tab w:val="center" w:pos="4820"/>
        <w:tab w:val="right" w:pos="9640"/>
      </w:tabs>
      <w:spacing w:after="0"/>
    </w:pPr>
  </w:style>
  <w:style w:type="character" w:customStyle="1" w:styleId="MTDisplayEquationCar">
    <w:name w:val="MTDisplayEquation Car"/>
    <w:basedOn w:val="DefaultParagraphFont"/>
    <w:link w:val="MTDisplayEquation"/>
    <w:rsid w:val="0095063A"/>
    <w:rPr>
      <w:rFonts w:ascii="Times New Roman" w:hAnsi="Times New Roman"/>
      <w:sz w:val="22"/>
      <w:szCs w:val="22"/>
      <w:lang w:val="sv-FI" w:eastAsia="en-US"/>
    </w:rPr>
  </w:style>
  <w:style w:type="paragraph" w:customStyle="1" w:styleId="Figure">
    <w:name w:val="Figure"/>
    <w:next w:val="Normal"/>
    <w:link w:val="FigureCar"/>
    <w:rsid w:val="0095063A"/>
    <w:pPr>
      <w:spacing w:before="160" w:after="160" w:line="360" w:lineRule="auto"/>
      <w:jc w:val="center"/>
    </w:pPr>
    <w:rPr>
      <w:rFonts w:ascii="Times New Roman" w:eastAsia="Times New Roman" w:hAnsi="Times New Roman"/>
      <w:sz w:val="24"/>
      <w:lang w:val="fr-FR" w:eastAsia="fr-FR"/>
    </w:rPr>
  </w:style>
  <w:style w:type="character" w:customStyle="1" w:styleId="FigureCar">
    <w:name w:val="Figure Car"/>
    <w:basedOn w:val="DefaultParagraphFont"/>
    <w:link w:val="Figure"/>
    <w:rsid w:val="0095063A"/>
    <w:rPr>
      <w:rFonts w:ascii="Times New Roman" w:eastAsia="Times New Roman" w:hAnsi="Times New Roman"/>
      <w:sz w:val="24"/>
      <w:lang w:val="fr-FR" w:eastAsia="fr-FR"/>
    </w:rPr>
  </w:style>
  <w:style w:type="paragraph" w:customStyle="1" w:styleId="Texte">
    <w:name w:val="Texte"/>
    <w:link w:val="TexteCar"/>
    <w:qFormat/>
    <w:rsid w:val="0095063A"/>
    <w:pPr>
      <w:spacing w:before="60" w:after="60" w:line="320" w:lineRule="exact"/>
      <w:ind w:firstLine="357"/>
      <w:jc w:val="both"/>
    </w:pPr>
    <w:rPr>
      <w:rFonts w:ascii="Garamond" w:eastAsia="Times New Roman" w:hAnsi="Garamond"/>
      <w:sz w:val="24"/>
      <w:szCs w:val="24"/>
      <w:lang w:val="en-US" w:eastAsia="fr-FR"/>
    </w:rPr>
  </w:style>
  <w:style w:type="character" w:customStyle="1" w:styleId="TexteCar">
    <w:name w:val="Texte Car"/>
    <w:basedOn w:val="DefaultParagraphFont"/>
    <w:link w:val="Texte"/>
    <w:rsid w:val="0095063A"/>
    <w:rPr>
      <w:rFonts w:ascii="Garamond" w:eastAsia="Times New Roman" w:hAnsi="Garamond"/>
      <w:sz w:val="24"/>
      <w:szCs w:val="24"/>
      <w:lang w:val="en-US" w:eastAsia="fr-FR"/>
    </w:rPr>
  </w:style>
  <w:style w:type="paragraph" w:customStyle="1" w:styleId="Textafterequation">
    <w:name w:val="Text after equation"/>
    <w:basedOn w:val="Texte"/>
    <w:next w:val="Texte"/>
    <w:link w:val="TextafterequationCar"/>
    <w:qFormat/>
    <w:rsid w:val="0095063A"/>
    <w:pPr>
      <w:ind w:firstLine="0"/>
    </w:pPr>
  </w:style>
  <w:style w:type="character" w:customStyle="1" w:styleId="TextafterequationCar">
    <w:name w:val="Text after equation Car"/>
    <w:basedOn w:val="DefaultParagraphFont"/>
    <w:link w:val="Textafterequation"/>
    <w:rsid w:val="0095063A"/>
    <w:rPr>
      <w:rFonts w:ascii="Garamond" w:eastAsia="Times New Roman" w:hAnsi="Garamond"/>
      <w:sz w:val="24"/>
      <w:szCs w:val="24"/>
      <w:lang w:val="en-US" w:eastAsia="fr-FR"/>
    </w:rPr>
  </w:style>
  <w:style w:type="paragraph" w:customStyle="1" w:styleId="Annexetitre5">
    <w:name w:val="Annexe_titre5"/>
    <w:next w:val="Texte"/>
    <w:rsid w:val="0095063A"/>
    <w:pPr>
      <w:keepNext/>
      <w:suppressAutoHyphens/>
      <w:spacing w:before="240" w:after="120" w:line="360" w:lineRule="auto"/>
      <w:outlineLvl w:val="4"/>
    </w:pPr>
    <w:rPr>
      <w:rFonts w:ascii="Courier New" w:eastAsia="Times New Roman" w:hAnsi="Courier New" w:cs="Arial"/>
      <w:iCs/>
      <w:spacing w:val="20"/>
      <w:sz w:val="28"/>
      <w:szCs w:val="30"/>
      <w:lang w:val="fr-FR" w:eastAsia="fr-FR"/>
    </w:rPr>
  </w:style>
  <w:style w:type="paragraph" w:customStyle="1" w:styleId="Annexetitre3">
    <w:name w:val="Annexe_titre3"/>
    <w:next w:val="Texte"/>
    <w:rsid w:val="0095063A"/>
    <w:pPr>
      <w:suppressAutoHyphens/>
      <w:spacing w:before="280" w:after="280" w:line="360" w:lineRule="auto"/>
      <w:outlineLvl w:val="2"/>
    </w:pPr>
    <w:rPr>
      <w:rFonts w:ascii="Verdana" w:eastAsia="Times New Roman" w:hAnsi="Verdana"/>
      <w:b/>
      <w:iCs/>
      <w:spacing w:val="20"/>
      <w:kern w:val="32"/>
      <w:sz w:val="32"/>
      <w:szCs w:val="32"/>
      <w:lang w:val="fr-FR" w:eastAsia="fr-FR"/>
    </w:rPr>
  </w:style>
  <w:style w:type="table" w:customStyle="1" w:styleId="Trameclaire-Accent11">
    <w:name w:val="Trame claire - Accent 11"/>
    <w:basedOn w:val="TableNormal"/>
    <w:uiPriority w:val="60"/>
    <w:rsid w:val="0095063A"/>
    <w:rPr>
      <w:rFonts w:eastAsia="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Figura">
    <w:name w:val="Figura"/>
    <w:basedOn w:val="Normal"/>
    <w:autoRedefine/>
    <w:rsid w:val="0095063A"/>
    <w:pPr>
      <w:tabs>
        <w:tab w:val="left" w:pos="720"/>
      </w:tabs>
      <w:spacing w:after="0"/>
      <w:jc w:val="center"/>
    </w:pPr>
    <w:rPr>
      <w:rFonts w:ascii="Cambria Math" w:eastAsia="Times New Roman" w:hAnsi="Cambria Math"/>
      <w:sz w:val="24"/>
      <w:szCs w:val="20"/>
      <w:lang w:val="en-US" w:eastAsia="fr-FR"/>
    </w:rPr>
  </w:style>
  <w:style w:type="paragraph" w:customStyle="1" w:styleId="Prrafodelista1">
    <w:name w:val="Párrafo de lista1"/>
    <w:basedOn w:val="Normal"/>
    <w:uiPriority w:val="34"/>
    <w:qFormat/>
    <w:rsid w:val="0095063A"/>
    <w:pPr>
      <w:spacing w:after="0"/>
      <w:ind w:left="720"/>
      <w:contextualSpacing/>
      <w:jc w:val="left"/>
    </w:pPr>
  </w:style>
  <w:style w:type="paragraph" w:customStyle="1" w:styleId="ListParagraph1">
    <w:name w:val="List Paragraph1"/>
    <w:basedOn w:val="Normal"/>
    <w:qFormat/>
    <w:rsid w:val="0031215F"/>
    <w:pPr>
      <w:spacing w:after="0"/>
      <w:ind w:left="720"/>
      <w:contextualSpacing/>
      <w:jc w:val="left"/>
    </w:pPr>
    <w:rPr>
      <w:rFonts w:eastAsia="Times New Roman"/>
      <w:sz w:val="24"/>
      <w:szCs w:val="24"/>
      <w:lang w:val="en-GB" w:eastAsia="en-GB"/>
    </w:rPr>
  </w:style>
  <w:style w:type="paragraph" w:customStyle="1" w:styleId="tablecolsubhead">
    <w:name w:val="table col subhead"/>
    <w:basedOn w:val="Normal"/>
    <w:rsid w:val="0031215F"/>
    <w:pPr>
      <w:spacing w:after="0"/>
      <w:jc w:val="center"/>
    </w:pPr>
    <w:rPr>
      <w:rFonts w:eastAsia="SimSun"/>
      <w:b/>
      <w:bCs/>
      <w:i/>
      <w:iCs/>
      <w:sz w:val="15"/>
      <w:szCs w:val="15"/>
      <w:lang w:val="en-US"/>
    </w:rPr>
  </w:style>
  <w:style w:type="paragraph" w:customStyle="1" w:styleId="tablecopy">
    <w:name w:val="table copy"/>
    <w:rsid w:val="0031215F"/>
    <w:pPr>
      <w:jc w:val="both"/>
    </w:pPr>
    <w:rPr>
      <w:rFonts w:ascii="Times New Roman" w:eastAsia="SimSun" w:hAnsi="Times New Roman"/>
      <w:noProof/>
      <w:sz w:val="16"/>
      <w:szCs w:val="16"/>
      <w:lang w:val="en-US" w:eastAsia="en-US"/>
    </w:rPr>
  </w:style>
  <w:style w:type="paragraph" w:customStyle="1" w:styleId="Equation">
    <w:name w:val="Equation"/>
    <w:basedOn w:val="Normal"/>
    <w:rsid w:val="00B37251"/>
    <w:pPr>
      <w:widowControl w:val="0"/>
      <w:autoSpaceDE w:val="0"/>
      <w:autoSpaceDN w:val="0"/>
      <w:adjustRightInd w:val="0"/>
      <w:spacing w:after="0" w:line="480" w:lineRule="auto"/>
      <w:jc w:val="center"/>
    </w:pPr>
    <w:rPr>
      <w:rFonts w:eastAsia="Times New Roman"/>
      <w:sz w:val="24"/>
      <w:szCs w:val="20"/>
      <w:lang w:val="en-US"/>
    </w:rPr>
  </w:style>
  <w:style w:type="character" w:styleId="PageNumber">
    <w:name w:val="page number"/>
    <w:basedOn w:val="DefaultParagraphFont"/>
    <w:rsid w:val="00B37251"/>
  </w:style>
  <w:style w:type="character" w:styleId="Emphasis">
    <w:name w:val="Emphasis"/>
    <w:basedOn w:val="DefaultParagraphFont"/>
    <w:qFormat/>
    <w:rsid w:val="00B37251"/>
    <w:rPr>
      <w:i/>
      <w:iCs/>
    </w:rPr>
  </w:style>
  <w:style w:type="character" w:customStyle="1" w:styleId="ZGSM">
    <w:name w:val="ZGSM"/>
    <w:rsid w:val="00B37251"/>
  </w:style>
  <w:style w:type="paragraph" w:customStyle="1" w:styleId="ZT">
    <w:name w:val="ZT"/>
    <w:rsid w:val="00B37251"/>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FL">
    <w:name w:val="FL"/>
    <w:basedOn w:val="Normal"/>
    <w:rsid w:val="00B37251"/>
    <w:pPr>
      <w:keepNext/>
      <w:keepLines/>
      <w:overflowPunct w:val="0"/>
      <w:autoSpaceDE w:val="0"/>
      <w:autoSpaceDN w:val="0"/>
      <w:adjustRightInd w:val="0"/>
      <w:spacing w:before="60" w:after="180" w:line="320" w:lineRule="atLeast"/>
      <w:jc w:val="center"/>
      <w:textAlignment w:val="baseline"/>
    </w:pPr>
    <w:rPr>
      <w:rFonts w:ascii="Arial" w:eastAsia="Times New Roman" w:hAnsi="Arial"/>
      <w:b/>
      <w:sz w:val="20"/>
      <w:szCs w:val="20"/>
      <w:lang w:val="en-GB"/>
    </w:rPr>
  </w:style>
  <w:style w:type="paragraph" w:customStyle="1" w:styleId="TH">
    <w:name w:val="TH"/>
    <w:basedOn w:val="FL"/>
    <w:next w:val="FL"/>
    <w:uiPriority w:val="99"/>
    <w:rsid w:val="00B37251"/>
  </w:style>
  <w:style w:type="paragraph" w:styleId="TableofFigures">
    <w:name w:val="table of figures"/>
    <w:basedOn w:val="Normal"/>
    <w:next w:val="Normal"/>
    <w:uiPriority w:val="99"/>
    <w:rsid w:val="00B37251"/>
    <w:pPr>
      <w:widowControl w:val="0"/>
      <w:autoSpaceDE w:val="0"/>
      <w:autoSpaceDN w:val="0"/>
      <w:adjustRightInd w:val="0"/>
      <w:spacing w:after="0" w:line="480" w:lineRule="auto"/>
      <w:jc w:val="left"/>
    </w:pPr>
    <w:rPr>
      <w:rFonts w:eastAsia="Times New Roman"/>
      <w:sz w:val="24"/>
      <w:szCs w:val="20"/>
      <w:lang w:val="en-US"/>
    </w:rPr>
  </w:style>
  <w:style w:type="paragraph" w:customStyle="1" w:styleId="TF">
    <w:name w:val="TF"/>
    <w:basedOn w:val="FL"/>
    <w:rsid w:val="00B37251"/>
    <w:pPr>
      <w:keepNext w:val="0"/>
      <w:spacing w:before="0" w:after="240" w:line="240" w:lineRule="auto"/>
    </w:pPr>
    <w:rPr>
      <w:rFonts w:eastAsia="Malgun Gothic"/>
    </w:rPr>
  </w:style>
  <w:style w:type="paragraph" w:customStyle="1" w:styleId="msolistparagraph0">
    <w:name w:val="msolistparagraph"/>
    <w:basedOn w:val="Normal"/>
    <w:rsid w:val="00B37251"/>
    <w:pPr>
      <w:spacing w:after="0"/>
      <w:ind w:left="720"/>
      <w:jc w:val="left"/>
    </w:pPr>
    <w:rPr>
      <w:rFonts w:ascii="Calibri" w:eastAsia="Times New Roman" w:hAnsi="Calibri"/>
      <w:lang w:val="fr-FR"/>
    </w:rPr>
  </w:style>
  <w:style w:type="paragraph" w:customStyle="1" w:styleId="SGSOParagraphe">
    <w:name w:val="SGSO_Paragraphe"/>
    <w:basedOn w:val="Normal"/>
    <w:link w:val="SGSOParagrapheCar"/>
    <w:rsid w:val="00B37251"/>
    <w:pPr>
      <w:spacing w:before="60"/>
      <w:ind w:firstLine="397"/>
    </w:pPr>
    <w:rPr>
      <w:rFonts w:ascii="Times" w:eastAsia="Times New Roman" w:hAnsi="Times"/>
      <w:sz w:val="24"/>
      <w:szCs w:val="24"/>
      <w:lang w:val="fr-FR" w:eastAsia="fr-FR"/>
    </w:rPr>
  </w:style>
  <w:style w:type="character" w:customStyle="1" w:styleId="SGSOParagrapheCar">
    <w:name w:val="SGSO_Paragraphe Car"/>
    <w:basedOn w:val="DefaultParagraphFont"/>
    <w:link w:val="SGSOParagraphe"/>
    <w:locked/>
    <w:rsid w:val="00B37251"/>
    <w:rPr>
      <w:rFonts w:ascii="Times" w:eastAsia="Times New Roman" w:hAnsi="Times"/>
      <w:sz w:val="24"/>
      <w:szCs w:val="24"/>
      <w:lang w:val="fr-FR" w:eastAsia="fr-FR"/>
    </w:rPr>
  </w:style>
  <w:style w:type="paragraph" w:customStyle="1" w:styleId="SGSOPuces1">
    <w:name w:val="SGSO_Puces 1"/>
    <w:basedOn w:val="Normal"/>
    <w:link w:val="SGSOPuces1Car"/>
    <w:rsid w:val="00B37251"/>
    <w:pPr>
      <w:numPr>
        <w:numId w:val="39"/>
      </w:numPr>
      <w:spacing w:after="0"/>
    </w:pPr>
    <w:rPr>
      <w:rFonts w:ascii="Times" w:eastAsia="Times New Roman" w:hAnsi="Times" w:cs="Times"/>
      <w:sz w:val="24"/>
      <w:szCs w:val="24"/>
      <w:lang w:val="fr-FR" w:eastAsia="fr-FR"/>
    </w:rPr>
  </w:style>
  <w:style w:type="paragraph" w:customStyle="1" w:styleId="SGSOPuces2">
    <w:name w:val="SGSO_Puces 2"/>
    <w:basedOn w:val="Normal"/>
    <w:link w:val="SGSOPuces2Car"/>
    <w:rsid w:val="00B37251"/>
    <w:pPr>
      <w:numPr>
        <w:ilvl w:val="1"/>
        <w:numId w:val="39"/>
      </w:numPr>
      <w:tabs>
        <w:tab w:val="left" w:pos="1780"/>
      </w:tabs>
      <w:spacing w:after="0"/>
    </w:pPr>
    <w:rPr>
      <w:rFonts w:ascii="Times" w:eastAsia="Times New Roman" w:hAnsi="Times" w:cs="Times"/>
      <w:sz w:val="24"/>
      <w:szCs w:val="24"/>
      <w:lang w:val="fr-FR" w:eastAsia="fr-FR"/>
    </w:rPr>
  </w:style>
  <w:style w:type="paragraph" w:customStyle="1" w:styleId="SGSOPuces3">
    <w:name w:val="SGSO_Puces 3"/>
    <w:basedOn w:val="Normal"/>
    <w:rsid w:val="00B37251"/>
    <w:pPr>
      <w:numPr>
        <w:ilvl w:val="2"/>
        <w:numId w:val="39"/>
      </w:numPr>
      <w:spacing w:after="0"/>
    </w:pPr>
    <w:rPr>
      <w:rFonts w:ascii="Times" w:eastAsia="Times New Roman" w:hAnsi="Times" w:cs="Times"/>
      <w:sz w:val="24"/>
      <w:szCs w:val="24"/>
      <w:lang w:val="fr-FR" w:eastAsia="fr-FR"/>
    </w:rPr>
  </w:style>
  <w:style w:type="paragraph" w:customStyle="1" w:styleId="SGSOPuces4">
    <w:name w:val="SGSO_Puces 4"/>
    <w:basedOn w:val="Normal"/>
    <w:rsid w:val="00B37251"/>
    <w:pPr>
      <w:numPr>
        <w:ilvl w:val="3"/>
        <w:numId w:val="39"/>
      </w:numPr>
      <w:spacing w:after="0"/>
    </w:pPr>
    <w:rPr>
      <w:rFonts w:ascii="Times" w:eastAsia="Times New Roman" w:hAnsi="Times" w:cs="Times"/>
      <w:sz w:val="24"/>
      <w:szCs w:val="24"/>
      <w:lang w:val="fr-FR" w:eastAsia="fr-FR"/>
    </w:rPr>
  </w:style>
  <w:style w:type="paragraph" w:customStyle="1" w:styleId="SGSOPuces5">
    <w:name w:val="SGSO_Puces 5"/>
    <w:basedOn w:val="Normal"/>
    <w:rsid w:val="00B37251"/>
    <w:pPr>
      <w:numPr>
        <w:ilvl w:val="4"/>
        <w:numId w:val="39"/>
      </w:numPr>
      <w:spacing w:after="0"/>
    </w:pPr>
    <w:rPr>
      <w:rFonts w:ascii="Times" w:eastAsia="Times New Roman" w:hAnsi="Times" w:cs="Times"/>
      <w:sz w:val="24"/>
      <w:szCs w:val="24"/>
      <w:lang w:val="fr-FR" w:eastAsia="fr-FR"/>
    </w:rPr>
  </w:style>
  <w:style w:type="paragraph" w:customStyle="1" w:styleId="SGSOPuces6">
    <w:name w:val="SGSO_Puces 6"/>
    <w:basedOn w:val="Normal"/>
    <w:rsid w:val="00B37251"/>
    <w:pPr>
      <w:numPr>
        <w:ilvl w:val="5"/>
        <w:numId w:val="39"/>
      </w:numPr>
      <w:spacing w:after="0"/>
    </w:pPr>
    <w:rPr>
      <w:rFonts w:ascii="Times" w:eastAsia="Times New Roman" w:hAnsi="Times" w:cs="Times"/>
      <w:sz w:val="24"/>
      <w:szCs w:val="24"/>
      <w:lang w:val="fr-FR" w:eastAsia="fr-FR"/>
    </w:rPr>
  </w:style>
  <w:style w:type="character" w:customStyle="1" w:styleId="SGSOPuces1Car">
    <w:name w:val="SGSO_Puces 1 Car"/>
    <w:basedOn w:val="DefaultParagraphFont"/>
    <w:link w:val="SGSOPuces1"/>
    <w:locked/>
    <w:rsid w:val="00B37251"/>
    <w:rPr>
      <w:rFonts w:ascii="Times" w:eastAsia="Times New Roman" w:hAnsi="Times" w:cs="Times"/>
      <w:sz w:val="24"/>
      <w:szCs w:val="24"/>
      <w:lang w:val="fr-FR" w:eastAsia="fr-FR"/>
    </w:rPr>
  </w:style>
  <w:style w:type="paragraph" w:styleId="ListNumber">
    <w:name w:val="List Number"/>
    <w:basedOn w:val="Normal"/>
    <w:rsid w:val="00B37251"/>
    <w:pPr>
      <w:numPr>
        <w:numId w:val="40"/>
      </w:numPr>
      <w:spacing w:after="0"/>
    </w:pPr>
    <w:rPr>
      <w:rFonts w:ascii="Times" w:eastAsia="Times New Roman" w:hAnsi="Times" w:cs="Times"/>
      <w:sz w:val="24"/>
      <w:szCs w:val="24"/>
      <w:lang w:val="fr-FR" w:eastAsia="fr-FR"/>
    </w:rPr>
  </w:style>
  <w:style w:type="paragraph" w:styleId="ListNumber3">
    <w:name w:val="List Number 3"/>
    <w:basedOn w:val="Normal"/>
    <w:rsid w:val="00B37251"/>
    <w:pPr>
      <w:numPr>
        <w:numId w:val="42"/>
      </w:numPr>
      <w:spacing w:after="0"/>
    </w:pPr>
    <w:rPr>
      <w:rFonts w:ascii="Times" w:eastAsia="Times New Roman" w:hAnsi="Times" w:cs="Times"/>
      <w:sz w:val="24"/>
      <w:szCs w:val="24"/>
      <w:lang w:val="fr-FR" w:eastAsia="fr-FR"/>
    </w:rPr>
  </w:style>
  <w:style w:type="character" w:customStyle="1" w:styleId="SGSOPuces2Car">
    <w:name w:val="SGSO_Puces 2 Car"/>
    <w:basedOn w:val="DefaultParagraphFont"/>
    <w:link w:val="SGSOPuces2"/>
    <w:locked/>
    <w:rsid w:val="00B37251"/>
    <w:rPr>
      <w:rFonts w:ascii="Times" w:eastAsia="Times New Roman" w:hAnsi="Times" w:cs="Times"/>
      <w:sz w:val="24"/>
      <w:szCs w:val="24"/>
      <w:lang w:val="fr-FR" w:eastAsia="fr-FR"/>
    </w:rPr>
  </w:style>
  <w:style w:type="numbering" w:styleId="111111">
    <w:name w:val="Outline List 2"/>
    <w:basedOn w:val="NoList"/>
    <w:rsid w:val="00B37251"/>
    <w:pPr>
      <w:numPr>
        <w:numId w:val="43"/>
      </w:numPr>
    </w:pPr>
  </w:style>
  <w:style w:type="paragraph" w:styleId="BodyTextIndent3">
    <w:name w:val="Body Text Indent 3"/>
    <w:basedOn w:val="Normal"/>
    <w:link w:val="BodyTextIndent3Char"/>
    <w:rsid w:val="00B37251"/>
    <w:pPr>
      <w:ind w:left="283"/>
    </w:pPr>
    <w:rPr>
      <w:rFonts w:ascii="Times" w:eastAsia="Times New Roman" w:hAnsi="Times" w:cs="Times"/>
      <w:sz w:val="16"/>
      <w:szCs w:val="16"/>
      <w:lang w:val="fr-FR" w:eastAsia="fr-FR"/>
    </w:rPr>
  </w:style>
  <w:style w:type="character" w:customStyle="1" w:styleId="BodyTextIndent3Char">
    <w:name w:val="Body Text Indent 3 Char"/>
    <w:basedOn w:val="DefaultParagraphFont"/>
    <w:link w:val="BodyTextIndent3"/>
    <w:rsid w:val="00B37251"/>
    <w:rPr>
      <w:rFonts w:ascii="Times" w:eastAsia="Times New Roman" w:hAnsi="Times" w:cs="Times"/>
      <w:sz w:val="16"/>
      <w:szCs w:val="16"/>
      <w:lang w:val="fr-FR" w:eastAsia="fr-FR"/>
    </w:rPr>
  </w:style>
  <w:style w:type="paragraph" w:styleId="DocumentMap">
    <w:name w:val="Document Map"/>
    <w:basedOn w:val="Normal"/>
    <w:link w:val="DocumentMapChar"/>
    <w:semiHidden/>
    <w:rsid w:val="00B37251"/>
    <w:pPr>
      <w:shd w:val="clear" w:color="auto" w:fill="000080"/>
      <w:spacing w:after="0"/>
      <w:jc w:val="left"/>
    </w:pPr>
    <w:rPr>
      <w:rFonts w:ascii="Tahoma" w:hAnsi="Tahoma" w:cs="Tahoma"/>
      <w:sz w:val="20"/>
      <w:szCs w:val="20"/>
    </w:rPr>
  </w:style>
  <w:style w:type="character" w:customStyle="1" w:styleId="DocumentMapChar">
    <w:name w:val="Document Map Char"/>
    <w:basedOn w:val="DefaultParagraphFont"/>
    <w:link w:val="DocumentMap"/>
    <w:semiHidden/>
    <w:rsid w:val="00B37251"/>
    <w:rPr>
      <w:rFonts w:ascii="Tahoma" w:hAnsi="Tahoma" w:cs="Tahoma"/>
      <w:shd w:val="clear" w:color="auto" w:fill="000080"/>
      <w:lang w:val="sv-FI" w:eastAsia="en-US"/>
    </w:rPr>
  </w:style>
  <w:style w:type="paragraph" w:styleId="ListNumber2">
    <w:name w:val="List Number 2"/>
    <w:basedOn w:val="Normal"/>
    <w:rsid w:val="00B37251"/>
    <w:pPr>
      <w:numPr>
        <w:numId w:val="46"/>
      </w:numPr>
      <w:spacing w:after="0"/>
    </w:pPr>
    <w:rPr>
      <w:rFonts w:ascii="Times" w:eastAsia="Times New Roman" w:hAnsi="Times" w:cs="Times"/>
      <w:sz w:val="24"/>
      <w:szCs w:val="24"/>
      <w:lang w:val="fr-FR" w:eastAsia="fr-FR"/>
    </w:rPr>
  </w:style>
  <w:style w:type="paragraph" w:styleId="ListNumber4">
    <w:name w:val="List Number 4"/>
    <w:basedOn w:val="Normal"/>
    <w:rsid w:val="00B37251"/>
    <w:pPr>
      <w:numPr>
        <w:numId w:val="47"/>
      </w:numPr>
      <w:spacing w:after="0"/>
    </w:pPr>
    <w:rPr>
      <w:rFonts w:ascii="Times" w:eastAsia="Times New Roman" w:hAnsi="Times" w:cs="Times"/>
      <w:sz w:val="24"/>
      <w:szCs w:val="24"/>
      <w:lang w:val="fr-FR" w:eastAsia="fr-FR"/>
    </w:rPr>
  </w:style>
  <w:style w:type="paragraph" w:customStyle="1" w:styleId="P1">
    <w:name w:val="P1"/>
    <w:basedOn w:val="Normal"/>
    <w:rsid w:val="00B37251"/>
    <w:pPr>
      <w:keepLines/>
      <w:overflowPunct w:val="0"/>
      <w:autoSpaceDE w:val="0"/>
      <w:autoSpaceDN w:val="0"/>
      <w:adjustRightInd w:val="0"/>
      <w:spacing w:after="0"/>
      <w:textAlignment w:val="baseline"/>
    </w:pPr>
    <w:rPr>
      <w:rFonts w:ascii="Arial" w:eastAsia="Times New Roman" w:hAnsi="Arial" w:cs="Arial"/>
      <w:sz w:val="20"/>
      <w:szCs w:val="20"/>
      <w:lang w:val="fr-FR" w:eastAsia="fr-FR"/>
    </w:rPr>
  </w:style>
  <w:style w:type="paragraph" w:customStyle="1" w:styleId="SGSOFindedocument">
    <w:name w:val="SGSO_Fin de document"/>
    <w:basedOn w:val="Normal"/>
    <w:rsid w:val="00B37251"/>
    <w:pPr>
      <w:spacing w:after="0"/>
      <w:jc w:val="center"/>
    </w:pPr>
    <w:rPr>
      <w:rFonts w:ascii="Times" w:eastAsia="Times New Roman" w:hAnsi="Times"/>
      <w:sz w:val="32"/>
      <w:szCs w:val="20"/>
      <w:lang w:val="fr-FR"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0" w:qFormat="1"/>
    <w:lsdException w:name="annotation reference" w:uiPriority="0"/>
    <w:lsdException w:name="page number" w:uiPriority="0"/>
    <w:lsdException w:name="List Number" w:uiPriority="0"/>
    <w:lsdException w:name="List Number 2" w:uiPriority="0"/>
    <w:lsdException w:name="List Number 3" w:uiPriority="0"/>
    <w:lsdException w:name="List Number 4"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Indent 3" w:uiPriority="0"/>
    <w:lsdException w:name="Strong" w:semiHidden="0" w:uiPriority="22" w:unhideWhenUsed="0" w:qFormat="1"/>
    <w:lsdException w:name="Emphasis" w:semiHidden="0" w:uiPriority="0" w:unhideWhenUsed="0" w:qFormat="1"/>
    <w:lsdException w:name="Document Map" w:uiPriority="0"/>
    <w:lsdException w:name="annotation subject" w:uiPriority="0"/>
    <w:lsdException w:name="Outline List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6912"/>
    <w:pPr>
      <w:spacing w:after="120"/>
      <w:jc w:val="both"/>
    </w:pPr>
    <w:rPr>
      <w:rFonts w:ascii="Times New Roman" w:hAnsi="Times New Roman"/>
      <w:sz w:val="22"/>
      <w:szCs w:val="22"/>
      <w:lang w:val="sv-FI" w:eastAsia="en-US"/>
    </w:rPr>
  </w:style>
  <w:style w:type="paragraph" w:styleId="Heading1">
    <w:name w:val="heading 1"/>
    <w:aliases w:val="E1,H1,R1,H11,CHL1,Heading 2-SOW,h1,xx1,Titulo 1,H1-Heading 1,1,Header 1,l1,Legal Line 1,head 1,título 1,título 11,título 12,título 13,título 111,título 14,título 112,título 15,Head 1,Head 11,Box Header,Titre§,II+,I,H12,H13,H14,H15,H16,H17,H18"/>
    <w:basedOn w:val="Normal"/>
    <w:next w:val="Normal"/>
    <w:link w:val="Heading1Char"/>
    <w:uiPriority w:val="9"/>
    <w:qFormat/>
    <w:rsid w:val="00A12381"/>
    <w:pPr>
      <w:keepNext/>
      <w:keepLines/>
      <w:numPr>
        <w:numId w:val="4"/>
      </w:numPr>
      <w:spacing w:before="480"/>
      <w:outlineLvl w:val="0"/>
    </w:pPr>
    <w:rPr>
      <w:rFonts w:ascii="Cambria" w:eastAsia="Times New Roman" w:hAnsi="Cambria"/>
      <w:b/>
      <w:bCs/>
      <w:smallCaps/>
      <w:color w:val="244061"/>
      <w:sz w:val="28"/>
      <w:szCs w:val="28"/>
      <w:lang w:val="fi-FI"/>
    </w:rPr>
  </w:style>
  <w:style w:type="paragraph" w:styleId="Heading2">
    <w:name w:val="heading 2"/>
    <w:aliases w:val="2H,A Head,Cabecera1,Chapter Title,h2,H2,2nd level,heading 2+ Indent: Left 0.25 in,heading 2,I2,Section Title,l2,Heading 2 Hidden,h 2,Header 2,T2,X,2 headline,h,headline,ASSET_heading2,L2,21,Level 2 Topic Heading,título 2,GS_2,SUITED_heading2,2"/>
    <w:basedOn w:val="Normal"/>
    <w:next w:val="Normal"/>
    <w:link w:val="Heading2Char"/>
    <w:uiPriority w:val="9"/>
    <w:unhideWhenUsed/>
    <w:qFormat/>
    <w:rsid w:val="00A12381"/>
    <w:pPr>
      <w:keepNext/>
      <w:keepLines/>
      <w:numPr>
        <w:ilvl w:val="1"/>
        <w:numId w:val="4"/>
      </w:numPr>
      <w:spacing w:before="200"/>
      <w:outlineLvl w:val="1"/>
    </w:pPr>
    <w:rPr>
      <w:rFonts w:ascii="Cambria" w:eastAsia="Times New Roman" w:hAnsi="Cambria"/>
      <w:b/>
      <w:bCs/>
      <w:color w:val="244061"/>
      <w:sz w:val="32"/>
      <w:szCs w:val="26"/>
    </w:rPr>
  </w:style>
  <w:style w:type="paragraph" w:styleId="Heading3">
    <w:name w:val="heading 3"/>
    <w:aliases w:val="H3-Heading 3,l3.3,l3,Titolo3,título 3,título 31,título 32,título 33,título 34,3,h3,list 3,list3,Bold Head,bh,hoofdstuk 1.1.1,H3,H31,H32,TextProp,subhead,subítitulo,0H,0h,3h,3H,0H1,0H2,0H11,Underrubrik2,Head 3,l3+toc 3,heading 3,CT,ITT t"/>
    <w:basedOn w:val="Normal"/>
    <w:next w:val="Normal"/>
    <w:link w:val="Heading3Char"/>
    <w:uiPriority w:val="9"/>
    <w:unhideWhenUsed/>
    <w:qFormat/>
    <w:rsid w:val="00A12381"/>
    <w:pPr>
      <w:keepNext/>
      <w:keepLines/>
      <w:numPr>
        <w:ilvl w:val="2"/>
        <w:numId w:val="4"/>
      </w:numPr>
      <w:spacing w:before="200"/>
      <w:outlineLvl w:val="2"/>
    </w:pPr>
    <w:rPr>
      <w:rFonts w:ascii="Cambria" w:eastAsia="Times New Roman" w:hAnsi="Cambria"/>
      <w:b/>
      <w:bCs/>
      <w:color w:val="244061"/>
      <w:sz w:val="28"/>
    </w:rPr>
  </w:style>
  <w:style w:type="paragraph" w:styleId="Heading4">
    <w:name w:val="heading 4"/>
    <w:aliases w:val="C Head,Titulo 4,H4,h4,l4+toc4,heading 4,Numbered List,T4,SUITED_heading4,ASSET_heading4,EIVIS Title 4,GS_4,4,bl,bb,bullet,Título INDICE,First Subheading,E4,Heading 4.,Heading_5,h:4,heading 4 + Indent: Left 0.5 in,a.,Map Title,ITT t4,I4,l4,head"/>
    <w:basedOn w:val="Heading3"/>
    <w:next w:val="Normal"/>
    <w:link w:val="Heading4Char"/>
    <w:uiPriority w:val="9"/>
    <w:unhideWhenUsed/>
    <w:qFormat/>
    <w:rsid w:val="00973422"/>
    <w:pPr>
      <w:outlineLvl w:val="3"/>
    </w:pPr>
  </w:style>
  <w:style w:type="paragraph" w:styleId="Heading5">
    <w:name w:val="heading 5"/>
    <w:aliases w:val="SGSO_Titre 5"/>
    <w:basedOn w:val="Normal"/>
    <w:next w:val="Normal"/>
    <w:link w:val="Heading5Char"/>
    <w:uiPriority w:val="9"/>
    <w:unhideWhenUsed/>
    <w:qFormat/>
    <w:rsid w:val="00A12381"/>
    <w:pPr>
      <w:keepNext/>
      <w:keepLines/>
      <w:numPr>
        <w:ilvl w:val="4"/>
        <w:numId w:val="4"/>
      </w:numPr>
      <w:spacing w:before="200"/>
      <w:outlineLvl w:val="4"/>
    </w:pPr>
    <w:rPr>
      <w:rFonts w:ascii="Cambria" w:eastAsia="Times New Roman" w:hAnsi="Cambria"/>
      <w:color w:val="243F60"/>
    </w:rPr>
  </w:style>
  <w:style w:type="paragraph" w:styleId="Heading6">
    <w:name w:val="heading 6"/>
    <w:aliases w:val="SGSO_Titre 6"/>
    <w:basedOn w:val="Normal"/>
    <w:next w:val="Normal"/>
    <w:link w:val="Heading6Char"/>
    <w:uiPriority w:val="9"/>
    <w:unhideWhenUsed/>
    <w:qFormat/>
    <w:rsid w:val="00A12381"/>
    <w:pPr>
      <w:keepNext/>
      <w:keepLines/>
      <w:numPr>
        <w:ilvl w:val="5"/>
        <w:numId w:val="4"/>
      </w:numPr>
      <w:spacing w:before="200"/>
      <w:outlineLvl w:val="5"/>
    </w:pPr>
    <w:rPr>
      <w:rFonts w:ascii="Cambria" w:eastAsia="Times New Roman" w:hAnsi="Cambria"/>
      <w:i/>
      <w:iCs/>
      <w:color w:val="243F60"/>
    </w:rPr>
  </w:style>
  <w:style w:type="paragraph" w:styleId="Heading7">
    <w:name w:val="heading 7"/>
    <w:aliases w:val="SGSO_Titre 7"/>
    <w:basedOn w:val="Normal"/>
    <w:next w:val="Normal"/>
    <w:link w:val="Heading7Char"/>
    <w:uiPriority w:val="9"/>
    <w:unhideWhenUsed/>
    <w:qFormat/>
    <w:rsid w:val="00A12381"/>
    <w:pPr>
      <w:keepNext/>
      <w:keepLines/>
      <w:numPr>
        <w:ilvl w:val="6"/>
        <w:numId w:val="4"/>
      </w:numPr>
      <w:spacing w:before="200"/>
      <w:outlineLvl w:val="6"/>
    </w:pPr>
    <w:rPr>
      <w:rFonts w:ascii="Cambria" w:eastAsia="Times New Roman" w:hAnsi="Cambria"/>
      <w:i/>
      <w:iCs/>
      <w:color w:val="404040"/>
    </w:rPr>
  </w:style>
  <w:style w:type="paragraph" w:styleId="Heading8">
    <w:name w:val="heading 8"/>
    <w:aliases w:val="SGSO_Titre 8"/>
    <w:basedOn w:val="Normal"/>
    <w:next w:val="Normal"/>
    <w:link w:val="Heading8Char"/>
    <w:uiPriority w:val="9"/>
    <w:unhideWhenUsed/>
    <w:qFormat/>
    <w:rsid w:val="00A12381"/>
    <w:pPr>
      <w:keepNext/>
      <w:keepLines/>
      <w:numPr>
        <w:ilvl w:val="7"/>
        <w:numId w:val="4"/>
      </w:numPr>
      <w:spacing w:before="200"/>
      <w:outlineLvl w:val="7"/>
    </w:pPr>
    <w:rPr>
      <w:rFonts w:ascii="Cambria" w:eastAsia="Times New Roman" w:hAnsi="Cambria"/>
      <w:color w:val="404040"/>
      <w:sz w:val="20"/>
      <w:szCs w:val="20"/>
    </w:rPr>
  </w:style>
  <w:style w:type="paragraph" w:styleId="Heading9">
    <w:name w:val="heading 9"/>
    <w:aliases w:val="SGSO_Titre 9"/>
    <w:basedOn w:val="Normal"/>
    <w:next w:val="Normal"/>
    <w:link w:val="Heading9Char"/>
    <w:uiPriority w:val="9"/>
    <w:unhideWhenUsed/>
    <w:qFormat/>
    <w:rsid w:val="00A12381"/>
    <w:pPr>
      <w:keepNext/>
      <w:keepLines/>
      <w:numPr>
        <w:ilvl w:val="8"/>
        <w:numId w:val="4"/>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E1 Char,H1 Char,R1 Char,H11 Char,CHL1 Char,Heading 2-SOW Char,h1 Char,xx1 Char,Titulo 1 Char,H1-Heading 1 Char,1 Char,Header 1 Char,l1 Char,Legal Line 1 Char,head 1 Char,título 1 Char,título 11 Char,título 12 Char,título 13 Char,II+ Char"/>
    <w:basedOn w:val="DefaultParagraphFont"/>
    <w:link w:val="Heading1"/>
    <w:uiPriority w:val="9"/>
    <w:rsid w:val="00A12381"/>
    <w:rPr>
      <w:rFonts w:ascii="Cambria" w:eastAsia="Times New Roman" w:hAnsi="Cambria"/>
      <w:b/>
      <w:bCs/>
      <w:smallCaps/>
      <w:color w:val="244061"/>
      <w:sz w:val="28"/>
      <w:szCs w:val="28"/>
      <w:lang w:val="fi-FI" w:eastAsia="en-US"/>
    </w:rPr>
  </w:style>
  <w:style w:type="character" w:customStyle="1" w:styleId="Heading2Char">
    <w:name w:val="Heading 2 Char"/>
    <w:aliases w:val="2H Char,A Head Char,Cabecera1 Char,Chapter Title Char,h2 Char,H2 Char,2nd level Char,heading 2+ Indent: Left 0.25 in Char,heading 2 Char,I2 Char,Section Title Char,l2 Char,Heading 2 Hidden Char,h 2 Char,Header 2 Char,T2 Char,X Char,h Char"/>
    <w:basedOn w:val="DefaultParagraphFont"/>
    <w:link w:val="Heading2"/>
    <w:uiPriority w:val="9"/>
    <w:rsid w:val="00A12381"/>
    <w:rPr>
      <w:rFonts w:ascii="Cambria" w:eastAsia="Times New Roman" w:hAnsi="Cambria"/>
      <w:b/>
      <w:bCs/>
      <w:color w:val="244061"/>
      <w:sz w:val="32"/>
      <w:szCs w:val="26"/>
      <w:lang w:val="sv-FI" w:eastAsia="en-US"/>
    </w:rPr>
  </w:style>
  <w:style w:type="character" w:customStyle="1" w:styleId="Heading3Char">
    <w:name w:val="Heading 3 Char"/>
    <w:aliases w:val="H3-Heading 3 Char,l3.3 Char,l3 Char,Titolo3 Char,título 3 Char,título 31 Char,título 32 Char,título 33 Char,título 34 Char,3 Char,h3 Char,list 3 Char,list3 Char,Bold Head Char,bh Char,hoofdstuk 1.1.1 Char,H3 Char,H31 Char,H32 Char,0H Char"/>
    <w:basedOn w:val="DefaultParagraphFont"/>
    <w:link w:val="Heading3"/>
    <w:uiPriority w:val="9"/>
    <w:rsid w:val="00A12381"/>
    <w:rPr>
      <w:rFonts w:ascii="Cambria" w:eastAsia="Times New Roman" w:hAnsi="Cambria"/>
      <w:b/>
      <w:bCs/>
      <w:color w:val="244061"/>
      <w:sz w:val="28"/>
      <w:szCs w:val="22"/>
      <w:lang w:val="sv-FI" w:eastAsia="en-US"/>
    </w:rPr>
  </w:style>
  <w:style w:type="character" w:customStyle="1" w:styleId="Heading4Char">
    <w:name w:val="Heading 4 Char"/>
    <w:aliases w:val="C Head Char,Titulo 4 Char,H4 Char,h4 Char,l4+toc4 Char,heading 4 Char,Numbered List Char,T4 Char,SUITED_heading4 Char,ASSET_heading4 Char,EIVIS Title 4 Char,GS_4 Char,4 Char,bl Char,bb Char,bullet Char,Título INDICE Char,E4 Char,h:4 Char"/>
    <w:basedOn w:val="DefaultParagraphFont"/>
    <w:link w:val="Heading4"/>
    <w:uiPriority w:val="9"/>
    <w:rsid w:val="00973422"/>
    <w:rPr>
      <w:rFonts w:ascii="Cambria" w:eastAsia="Times New Roman" w:hAnsi="Cambria"/>
      <w:b/>
      <w:bCs/>
      <w:color w:val="244061"/>
      <w:sz w:val="28"/>
      <w:szCs w:val="22"/>
      <w:lang w:val="sv-FI" w:eastAsia="en-US"/>
    </w:rPr>
  </w:style>
  <w:style w:type="character" w:customStyle="1" w:styleId="Heading5Char">
    <w:name w:val="Heading 5 Char"/>
    <w:aliases w:val="SGSO_Titre 5 Char"/>
    <w:basedOn w:val="DefaultParagraphFont"/>
    <w:link w:val="Heading5"/>
    <w:uiPriority w:val="9"/>
    <w:rsid w:val="00A12381"/>
    <w:rPr>
      <w:rFonts w:ascii="Cambria" w:eastAsia="Times New Roman" w:hAnsi="Cambria"/>
      <w:color w:val="243F60"/>
      <w:sz w:val="22"/>
      <w:szCs w:val="22"/>
      <w:lang w:val="sv-FI" w:eastAsia="en-US"/>
    </w:rPr>
  </w:style>
  <w:style w:type="character" w:customStyle="1" w:styleId="Heading6Char">
    <w:name w:val="Heading 6 Char"/>
    <w:aliases w:val="SGSO_Titre 6 Char"/>
    <w:basedOn w:val="DefaultParagraphFont"/>
    <w:link w:val="Heading6"/>
    <w:uiPriority w:val="9"/>
    <w:rsid w:val="00A12381"/>
    <w:rPr>
      <w:rFonts w:ascii="Cambria" w:eastAsia="Times New Roman" w:hAnsi="Cambria"/>
      <w:i/>
      <w:iCs/>
      <w:color w:val="243F60"/>
      <w:sz w:val="22"/>
      <w:szCs w:val="22"/>
      <w:lang w:val="sv-FI" w:eastAsia="en-US"/>
    </w:rPr>
  </w:style>
  <w:style w:type="character" w:customStyle="1" w:styleId="Heading7Char">
    <w:name w:val="Heading 7 Char"/>
    <w:aliases w:val="SGSO_Titre 7 Char"/>
    <w:basedOn w:val="DefaultParagraphFont"/>
    <w:link w:val="Heading7"/>
    <w:uiPriority w:val="9"/>
    <w:rsid w:val="00A12381"/>
    <w:rPr>
      <w:rFonts w:ascii="Cambria" w:eastAsia="Times New Roman" w:hAnsi="Cambria"/>
      <w:i/>
      <w:iCs/>
      <w:color w:val="404040"/>
      <w:sz w:val="22"/>
      <w:szCs w:val="22"/>
      <w:lang w:val="sv-FI" w:eastAsia="en-US"/>
    </w:rPr>
  </w:style>
  <w:style w:type="character" w:customStyle="1" w:styleId="Heading8Char">
    <w:name w:val="Heading 8 Char"/>
    <w:aliases w:val="SGSO_Titre 8 Char"/>
    <w:basedOn w:val="DefaultParagraphFont"/>
    <w:link w:val="Heading8"/>
    <w:uiPriority w:val="9"/>
    <w:rsid w:val="00A12381"/>
    <w:rPr>
      <w:rFonts w:ascii="Cambria" w:eastAsia="Times New Roman" w:hAnsi="Cambria"/>
      <w:color w:val="404040"/>
      <w:lang w:val="sv-FI" w:eastAsia="en-US"/>
    </w:rPr>
  </w:style>
  <w:style w:type="character" w:customStyle="1" w:styleId="Heading9Char">
    <w:name w:val="Heading 9 Char"/>
    <w:aliases w:val="SGSO_Titre 9 Char"/>
    <w:basedOn w:val="DefaultParagraphFont"/>
    <w:link w:val="Heading9"/>
    <w:uiPriority w:val="9"/>
    <w:rsid w:val="00A12381"/>
    <w:rPr>
      <w:rFonts w:ascii="Cambria" w:eastAsia="Times New Roman" w:hAnsi="Cambria"/>
      <w:i/>
      <w:iCs/>
      <w:color w:val="404040"/>
      <w:lang w:val="sv-FI" w:eastAsia="en-US"/>
    </w:rPr>
  </w:style>
  <w:style w:type="paragraph" w:styleId="Header">
    <w:name w:val="header"/>
    <w:basedOn w:val="Normal"/>
    <w:link w:val="HeaderChar"/>
    <w:uiPriority w:val="99"/>
    <w:unhideWhenUsed/>
    <w:rsid w:val="003C1A6B"/>
    <w:pPr>
      <w:tabs>
        <w:tab w:val="center" w:pos="4819"/>
        <w:tab w:val="right" w:pos="9638"/>
      </w:tabs>
    </w:pPr>
  </w:style>
  <w:style w:type="character" w:customStyle="1" w:styleId="HeaderChar">
    <w:name w:val="Header Char"/>
    <w:basedOn w:val="DefaultParagraphFont"/>
    <w:link w:val="Header"/>
    <w:uiPriority w:val="99"/>
    <w:rsid w:val="003C1A6B"/>
    <w:rPr>
      <w:rFonts w:ascii="Times New Roman" w:hAnsi="Times New Roman"/>
      <w:lang w:val="sv-FI"/>
    </w:rPr>
  </w:style>
  <w:style w:type="paragraph" w:styleId="Footer">
    <w:name w:val="footer"/>
    <w:basedOn w:val="Normal"/>
    <w:link w:val="FooterChar"/>
    <w:unhideWhenUsed/>
    <w:rsid w:val="003C1A6B"/>
    <w:pPr>
      <w:tabs>
        <w:tab w:val="center" w:pos="4819"/>
        <w:tab w:val="right" w:pos="9638"/>
      </w:tabs>
    </w:pPr>
  </w:style>
  <w:style w:type="character" w:customStyle="1" w:styleId="FooterChar">
    <w:name w:val="Footer Char"/>
    <w:basedOn w:val="DefaultParagraphFont"/>
    <w:link w:val="Footer"/>
    <w:rsid w:val="003C1A6B"/>
    <w:rPr>
      <w:rFonts w:ascii="Times New Roman" w:hAnsi="Times New Roman"/>
      <w:lang w:val="sv-FI"/>
    </w:rPr>
  </w:style>
  <w:style w:type="paragraph" w:styleId="BalloonText">
    <w:name w:val="Balloon Text"/>
    <w:basedOn w:val="Normal"/>
    <w:link w:val="BalloonTextChar"/>
    <w:uiPriority w:val="99"/>
    <w:unhideWhenUsed/>
    <w:rsid w:val="003C1A6B"/>
    <w:rPr>
      <w:rFonts w:ascii="Tahoma" w:hAnsi="Tahoma" w:cs="Tahoma"/>
      <w:sz w:val="16"/>
      <w:szCs w:val="16"/>
    </w:rPr>
  </w:style>
  <w:style w:type="character" w:customStyle="1" w:styleId="BalloonTextChar">
    <w:name w:val="Balloon Text Char"/>
    <w:basedOn w:val="DefaultParagraphFont"/>
    <w:link w:val="BalloonText"/>
    <w:uiPriority w:val="99"/>
    <w:rsid w:val="003C1A6B"/>
    <w:rPr>
      <w:rFonts w:ascii="Tahoma" w:hAnsi="Tahoma" w:cs="Tahoma"/>
      <w:sz w:val="16"/>
      <w:szCs w:val="16"/>
      <w:lang w:val="sv-FI"/>
    </w:rPr>
  </w:style>
  <w:style w:type="paragraph" w:styleId="Title">
    <w:name w:val="Title"/>
    <w:basedOn w:val="Normal"/>
    <w:next w:val="Normal"/>
    <w:link w:val="TitleChar"/>
    <w:uiPriority w:val="10"/>
    <w:qFormat/>
    <w:rsid w:val="00A12381"/>
    <w:pPr>
      <w:pBdr>
        <w:bottom w:val="single" w:sz="8" w:space="4" w:color="4F81BD"/>
      </w:pBdr>
      <w:spacing w:after="300"/>
      <w:contextualSpacing/>
    </w:pPr>
    <w:rPr>
      <w:rFonts w:ascii="Cambria" w:eastAsia="Times New Roman" w:hAnsi="Cambria"/>
      <w:smallCaps/>
      <w:color w:val="244061"/>
      <w:spacing w:val="5"/>
      <w:kern w:val="28"/>
      <w:sz w:val="52"/>
      <w:szCs w:val="52"/>
      <w:lang w:val="fi-FI"/>
    </w:rPr>
  </w:style>
  <w:style w:type="character" w:customStyle="1" w:styleId="TitleChar">
    <w:name w:val="Title Char"/>
    <w:basedOn w:val="DefaultParagraphFont"/>
    <w:link w:val="Title"/>
    <w:uiPriority w:val="10"/>
    <w:rsid w:val="00A12381"/>
    <w:rPr>
      <w:rFonts w:ascii="Cambria" w:eastAsia="Times New Roman" w:hAnsi="Cambria" w:cs="Times New Roman"/>
      <w:smallCaps/>
      <w:color w:val="244061"/>
      <w:spacing w:val="5"/>
      <w:kern w:val="28"/>
      <w:sz w:val="52"/>
      <w:szCs w:val="52"/>
    </w:rPr>
  </w:style>
  <w:style w:type="paragraph" w:styleId="Caption">
    <w:name w:val="caption"/>
    <w:aliases w:val="Figure-caption,CAPTION, Figure Caption,Figure-caption1,CAPTION1, Figure Caption1,Figure-caption2,CAPTION2, Figure Caption2,Figure-caption3,CAPTION3, Figure Caption3,Figure-caption4,CAPTION4, Figure Caption4,Figure-caption5,CAPTION5,Table Caption"/>
    <w:basedOn w:val="Normal"/>
    <w:next w:val="Normal"/>
    <w:link w:val="CaptionChar"/>
    <w:unhideWhenUsed/>
    <w:qFormat/>
    <w:rsid w:val="008B588D"/>
    <w:pPr>
      <w:spacing w:after="200"/>
    </w:pPr>
    <w:rPr>
      <w:b/>
      <w:bCs/>
      <w:color w:val="244061"/>
      <w:sz w:val="18"/>
      <w:szCs w:val="18"/>
    </w:rPr>
  </w:style>
  <w:style w:type="character" w:customStyle="1" w:styleId="CaptionChar">
    <w:name w:val="Caption Char"/>
    <w:aliases w:val="Figure-caption Char,CAPTION Char, Figure Caption Char,Figure-caption1 Char,CAPTION1 Char, Figure Caption1 Char,Figure-caption2 Char,CAPTION2 Char, Figure Caption2 Char,Figure-caption3 Char,CAPTION3 Char, Figure Caption3 Char,CAPTION4 Char"/>
    <w:basedOn w:val="DefaultParagraphFont"/>
    <w:link w:val="Caption"/>
    <w:locked/>
    <w:rsid w:val="00D41012"/>
    <w:rPr>
      <w:rFonts w:ascii="Times New Roman" w:hAnsi="Times New Roman"/>
      <w:b/>
      <w:bCs/>
      <w:color w:val="244061"/>
      <w:sz w:val="18"/>
      <w:szCs w:val="18"/>
      <w:lang w:val="sv-FI" w:eastAsia="en-US"/>
    </w:rPr>
  </w:style>
  <w:style w:type="paragraph" w:styleId="ListParagraph">
    <w:name w:val="List Paragraph"/>
    <w:basedOn w:val="Normal"/>
    <w:uiPriority w:val="34"/>
    <w:qFormat/>
    <w:rsid w:val="00670313"/>
    <w:pPr>
      <w:ind w:left="720"/>
      <w:contextualSpacing/>
    </w:pPr>
  </w:style>
  <w:style w:type="paragraph" w:styleId="TOC2">
    <w:name w:val="toc 2"/>
    <w:basedOn w:val="Normal"/>
    <w:next w:val="Normal"/>
    <w:uiPriority w:val="39"/>
    <w:rsid w:val="00D8517B"/>
    <w:pPr>
      <w:tabs>
        <w:tab w:val="right" w:leader="dot" w:pos="9921"/>
      </w:tabs>
      <w:ind w:left="238"/>
    </w:pPr>
    <w:rPr>
      <w:rFonts w:ascii="Arial" w:hAnsi="Arial"/>
      <w:szCs w:val="20"/>
      <w:lang w:val="en-US" w:eastAsia="zh-CN"/>
    </w:rPr>
  </w:style>
  <w:style w:type="character" w:customStyle="1" w:styleId="apple-style-span">
    <w:name w:val="apple-style-span"/>
    <w:basedOn w:val="DefaultParagraphFont"/>
    <w:rsid w:val="00D8517B"/>
  </w:style>
  <w:style w:type="character" w:styleId="Strong">
    <w:name w:val="Strong"/>
    <w:basedOn w:val="DefaultParagraphFont"/>
    <w:uiPriority w:val="22"/>
    <w:qFormat/>
    <w:rsid w:val="00D8517B"/>
    <w:rPr>
      <w:b/>
      <w:bCs/>
    </w:rPr>
  </w:style>
  <w:style w:type="character" w:customStyle="1" w:styleId="apple-converted-space">
    <w:name w:val="apple-converted-space"/>
    <w:basedOn w:val="DefaultParagraphFont"/>
    <w:rsid w:val="00D8517B"/>
  </w:style>
  <w:style w:type="character" w:styleId="Hyperlink">
    <w:name w:val="Hyperlink"/>
    <w:basedOn w:val="DefaultParagraphFont"/>
    <w:uiPriority w:val="99"/>
    <w:unhideWhenUsed/>
    <w:rsid w:val="00D8517B"/>
    <w:rPr>
      <w:color w:val="0000FF"/>
      <w:u w:val="single"/>
    </w:rPr>
  </w:style>
  <w:style w:type="paragraph" w:styleId="TOC1">
    <w:name w:val="toc 1"/>
    <w:basedOn w:val="Normal"/>
    <w:next w:val="Normal"/>
    <w:autoRedefine/>
    <w:uiPriority w:val="39"/>
    <w:rsid w:val="00347187"/>
    <w:pPr>
      <w:tabs>
        <w:tab w:val="left" w:pos="440"/>
        <w:tab w:val="right" w:leader="dot" w:pos="9628"/>
      </w:tabs>
    </w:pPr>
  </w:style>
  <w:style w:type="paragraph" w:styleId="TOC3">
    <w:name w:val="toc 3"/>
    <w:basedOn w:val="Normal"/>
    <w:next w:val="Normal"/>
    <w:autoRedefine/>
    <w:uiPriority w:val="39"/>
    <w:rsid w:val="00A80B5E"/>
    <w:pPr>
      <w:tabs>
        <w:tab w:val="left" w:pos="1320"/>
        <w:tab w:val="right" w:leader="dot" w:pos="9628"/>
      </w:tabs>
      <w:ind w:left="440"/>
    </w:pPr>
  </w:style>
  <w:style w:type="character" w:customStyle="1" w:styleId="TextChar">
    <w:name w:val="Text Char"/>
    <w:basedOn w:val="DefaultParagraphFont"/>
    <w:link w:val="Text"/>
    <w:locked/>
    <w:rsid w:val="00D41012"/>
    <w:rPr>
      <w:rFonts w:ascii="Times New Roman" w:eastAsia="Times New Roman" w:hAnsi="Times New Roman"/>
      <w:lang w:val="en-US" w:eastAsia="en-US"/>
    </w:rPr>
  </w:style>
  <w:style w:type="paragraph" w:customStyle="1" w:styleId="Text">
    <w:name w:val="Text"/>
    <w:basedOn w:val="Normal"/>
    <w:link w:val="TextChar"/>
    <w:rsid w:val="00D41012"/>
    <w:pPr>
      <w:widowControl w:val="0"/>
      <w:autoSpaceDE w:val="0"/>
      <w:autoSpaceDN w:val="0"/>
      <w:spacing w:line="252" w:lineRule="auto"/>
      <w:ind w:firstLine="202"/>
    </w:pPr>
    <w:rPr>
      <w:rFonts w:eastAsia="Times New Roman"/>
      <w:sz w:val="20"/>
      <w:szCs w:val="20"/>
      <w:lang w:val="en-US"/>
    </w:rPr>
  </w:style>
  <w:style w:type="character" w:styleId="CommentReference">
    <w:name w:val="annotation reference"/>
    <w:basedOn w:val="DefaultParagraphFont"/>
    <w:unhideWhenUsed/>
    <w:rsid w:val="00CD1235"/>
    <w:rPr>
      <w:sz w:val="16"/>
      <w:szCs w:val="16"/>
    </w:rPr>
  </w:style>
  <w:style w:type="paragraph" w:styleId="CommentText">
    <w:name w:val="annotation text"/>
    <w:basedOn w:val="Normal"/>
    <w:link w:val="CommentTextChar"/>
    <w:unhideWhenUsed/>
    <w:rsid w:val="00CD1235"/>
    <w:rPr>
      <w:sz w:val="20"/>
      <w:szCs w:val="20"/>
    </w:rPr>
  </w:style>
  <w:style w:type="character" w:customStyle="1" w:styleId="CommentTextChar">
    <w:name w:val="Comment Text Char"/>
    <w:basedOn w:val="DefaultParagraphFont"/>
    <w:link w:val="CommentText"/>
    <w:rsid w:val="00CD1235"/>
    <w:rPr>
      <w:rFonts w:ascii="Times New Roman" w:hAnsi="Times New Roman"/>
      <w:lang w:val="sv-FI" w:eastAsia="en-US"/>
    </w:rPr>
  </w:style>
  <w:style w:type="paragraph" w:styleId="CommentSubject">
    <w:name w:val="annotation subject"/>
    <w:basedOn w:val="CommentText"/>
    <w:next w:val="CommentText"/>
    <w:link w:val="CommentSubjectChar"/>
    <w:unhideWhenUsed/>
    <w:rsid w:val="00CD1235"/>
    <w:rPr>
      <w:b/>
      <w:bCs/>
    </w:rPr>
  </w:style>
  <w:style w:type="character" w:customStyle="1" w:styleId="CommentSubjectChar">
    <w:name w:val="Comment Subject Char"/>
    <w:basedOn w:val="CommentTextChar"/>
    <w:link w:val="CommentSubject"/>
    <w:rsid w:val="00CD1235"/>
    <w:rPr>
      <w:rFonts w:ascii="Times New Roman" w:hAnsi="Times New Roman"/>
      <w:b/>
      <w:bCs/>
      <w:lang w:val="sv-FI" w:eastAsia="en-US"/>
    </w:rPr>
  </w:style>
  <w:style w:type="character" w:styleId="PlaceholderText">
    <w:name w:val="Placeholder Text"/>
    <w:basedOn w:val="DefaultParagraphFont"/>
    <w:uiPriority w:val="99"/>
    <w:semiHidden/>
    <w:rsid w:val="00077B91"/>
    <w:rPr>
      <w:color w:val="808080"/>
    </w:rPr>
  </w:style>
  <w:style w:type="paragraph" w:styleId="Revision">
    <w:name w:val="Revision"/>
    <w:hidden/>
    <w:uiPriority w:val="99"/>
    <w:semiHidden/>
    <w:rsid w:val="00D025B1"/>
    <w:rPr>
      <w:rFonts w:ascii="Times New Roman" w:hAnsi="Times New Roman"/>
      <w:sz w:val="22"/>
      <w:szCs w:val="22"/>
      <w:lang w:val="sv-FI" w:eastAsia="en-US"/>
    </w:rPr>
  </w:style>
  <w:style w:type="paragraph" w:customStyle="1" w:styleId="Normal-1">
    <w:name w:val="Normal-1"/>
    <w:basedOn w:val="Normal"/>
    <w:uiPriority w:val="14"/>
    <w:qFormat/>
    <w:rsid w:val="000E73CE"/>
    <w:pPr>
      <w:tabs>
        <w:tab w:val="left" w:pos="1134"/>
        <w:tab w:val="left" w:pos="2268"/>
        <w:tab w:val="left" w:pos="3402"/>
        <w:tab w:val="left" w:pos="4536"/>
        <w:tab w:val="left" w:pos="5670"/>
        <w:tab w:val="left" w:pos="6804"/>
        <w:tab w:val="left" w:pos="7938"/>
        <w:tab w:val="left" w:pos="9072"/>
      </w:tabs>
      <w:spacing w:before="120"/>
      <w:ind w:left="1134"/>
    </w:pPr>
    <w:rPr>
      <w:rFonts w:ascii="Nokia Standard Light" w:eastAsia="Batang" w:hAnsi="Nokia Standard Light"/>
      <w:sz w:val="20"/>
      <w:szCs w:val="20"/>
      <w:lang w:val="en-US"/>
    </w:rPr>
  </w:style>
  <w:style w:type="paragraph" w:customStyle="1" w:styleId="PL">
    <w:name w:val="PL"/>
    <w:rsid w:val="002A45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algun Gothic" w:hAnsi="Courier New"/>
      <w:noProof/>
      <w:sz w:val="16"/>
      <w:szCs w:val="24"/>
      <w:lang w:val="en-GB" w:eastAsia="en-US"/>
    </w:rPr>
  </w:style>
  <w:style w:type="paragraph" w:customStyle="1" w:styleId="TAH">
    <w:name w:val="TAH"/>
    <w:basedOn w:val="TAC"/>
    <w:uiPriority w:val="99"/>
    <w:rsid w:val="002A4503"/>
    <w:rPr>
      <w:b/>
    </w:rPr>
  </w:style>
  <w:style w:type="paragraph" w:customStyle="1" w:styleId="TAC">
    <w:name w:val="TAC"/>
    <w:basedOn w:val="Normal"/>
    <w:uiPriority w:val="99"/>
    <w:rsid w:val="002A4503"/>
    <w:pPr>
      <w:keepNext/>
      <w:keepLines/>
      <w:overflowPunct w:val="0"/>
      <w:autoSpaceDE w:val="0"/>
      <w:autoSpaceDN w:val="0"/>
      <w:adjustRightInd w:val="0"/>
      <w:jc w:val="center"/>
      <w:textAlignment w:val="baseline"/>
    </w:pPr>
    <w:rPr>
      <w:rFonts w:ascii="Arial" w:eastAsia="Malgun Gothic" w:hAnsi="Arial"/>
      <w:sz w:val="18"/>
      <w:szCs w:val="24"/>
      <w:lang w:val="en-GB"/>
    </w:rPr>
  </w:style>
  <w:style w:type="character" w:customStyle="1" w:styleId="longtext">
    <w:name w:val="long_text"/>
    <w:basedOn w:val="DefaultParagraphFont"/>
    <w:rsid w:val="000E0A2C"/>
  </w:style>
  <w:style w:type="character" w:customStyle="1" w:styleId="hps">
    <w:name w:val="hps"/>
    <w:basedOn w:val="DefaultParagraphFont"/>
    <w:rsid w:val="000E0A2C"/>
  </w:style>
  <w:style w:type="character" w:customStyle="1" w:styleId="atn">
    <w:name w:val="atn"/>
    <w:basedOn w:val="DefaultParagraphFont"/>
    <w:rsid w:val="000E0A2C"/>
  </w:style>
  <w:style w:type="character" w:customStyle="1" w:styleId="shorttext">
    <w:name w:val="short_text"/>
    <w:basedOn w:val="DefaultParagraphFont"/>
    <w:rsid w:val="000E0A2C"/>
  </w:style>
  <w:style w:type="paragraph" w:customStyle="1" w:styleId="Default">
    <w:name w:val="Default"/>
    <w:rsid w:val="000E0A2C"/>
    <w:pPr>
      <w:autoSpaceDE w:val="0"/>
      <w:autoSpaceDN w:val="0"/>
      <w:adjustRightInd w:val="0"/>
    </w:pPr>
    <w:rPr>
      <w:rFonts w:ascii="Times New Roman" w:hAnsi="Times New Roman"/>
      <w:color w:val="000000"/>
      <w:sz w:val="24"/>
      <w:szCs w:val="24"/>
      <w:lang w:val="es-ES" w:eastAsia="es-ES"/>
    </w:rPr>
  </w:style>
  <w:style w:type="table" w:styleId="TableGrid">
    <w:name w:val="Table Grid"/>
    <w:basedOn w:val="TableNormal"/>
    <w:uiPriority w:val="59"/>
    <w:rsid w:val="000E0A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0E0A2C"/>
    <w:pPr>
      <w:spacing w:before="100" w:beforeAutospacing="1" w:after="100" w:afterAutospacing="1"/>
    </w:pPr>
    <w:rPr>
      <w:rFonts w:eastAsiaTheme="minorEastAsia"/>
      <w:sz w:val="24"/>
      <w:szCs w:val="24"/>
      <w:lang w:val="es-ES" w:eastAsia="es-ES"/>
    </w:rPr>
  </w:style>
  <w:style w:type="paragraph" w:styleId="TOCHeading">
    <w:name w:val="TOC Heading"/>
    <w:basedOn w:val="Heading1"/>
    <w:next w:val="Normal"/>
    <w:uiPriority w:val="39"/>
    <w:unhideWhenUsed/>
    <w:qFormat/>
    <w:rsid w:val="00347187"/>
    <w:pPr>
      <w:numPr>
        <w:numId w:val="0"/>
      </w:numPr>
      <w:spacing w:line="276" w:lineRule="auto"/>
      <w:outlineLvl w:val="9"/>
    </w:pPr>
    <w:rPr>
      <w:rFonts w:asciiTheme="majorHAnsi" w:eastAsiaTheme="majorEastAsia" w:hAnsiTheme="majorHAnsi" w:cstheme="majorBidi"/>
      <w:smallCaps w:val="0"/>
      <w:color w:val="365F91" w:themeColor="accent1" w:themeShade="BF"/>
      <w:lang w:val="es-ES" w:eastAsia="es-ES"/>
    </w:rPr>
  </w:style>
  <w:style w:type="paragraph" w:styleId="EndnoteText">
    <w:name w:val="endnote text"/>
    <w:basedOn w:val="Normal"/>
    <w:link w:val="EndnoteTextChar"/>
    <w:uiPriority w:val="99"/>
    <w:semiHidden/>
    <w:unhideWhenUsed/>
    <w:rsid w:val="00F15ACD"/>
    <w:rPr>
      <w:rFonts w:asciiTheme="minorHAnsi" w:eastAsiaTheme="minorEastAsia" w:hAnsiTheme="minorHAnsi" w:cstheme="minorBidi"/>
      <w:sz w:val="20"/>
      <w:szCs w:val="20"/>
      <w:lang w:val="es-ES" w:eastAsia="es-ES"/>
    </w:rPr>
  </w:style>
  <w:style w:type="character" w:customStyle="1" w:styleId="EndnoteTextChar">
    <w:name w:val="Endnote Text Char"/>
    <w:basedOn w:val="DefaultParagraphFont"/>
    <w:link w:val="EndnoteText"/>
    <w:uiPriority w:val="99"/>
    <w:semiHidden/>
    <w:rsid w:val="00F15ACD"/>
    <w:rPr>
      <w:rFonts w:asciiTheme="minorHAnsi" w:eastAsiaTheme="minorEastAsia" w:hAnsiTheme="minorHAnsi" w:cstheme="minorBidi"/>
      <w:lang w:val="es-ES" w:eastAsia="es-ES"/>
    </w:rPr>
  </w:style>
  <w:style w:type="character" w:styleId="EndnoteReference">
    <w:name w:val="endnote reference"/>
    <w:basedOn w:val="DefaultParagraphFont"/>
    <w:uiPriority w:val="99"/>
    <w:semiHidden/>
    <w:unhideWhenUsed/>
    <w:rsid w:val="00F15ACD"/>
    <w:rPr>
      <w:vertAlign w:val="superscript"/>
    </w:rPr>
  </w:style>
  <w:style w:type="character" w:customStyle="1" w:styleId="TALCar">
    <w:name w:val="TAL Car"/>
    <w:basedOn w:val="DefaultParagraphFont"/>
    <w:link w:val="TAL"/>
    <w:locked/>
    <w:rsid w:val="00F9680A"/>
    <w:rPr>
      <w:rFonts w:ascii="Arial" w:hAnsi="Arial" w:cs="Arial"/>
      <w:sz w:val="18"/>
      <w:lang w:val="en-GB"/>
    </w:rPr>
  </w:style>
  <w:style w:type="paragraph" w:customStyle="1" w:styleId="TAL">
    <w:name w:val="TAL"/>
    <w:basedOn w:val="Normal"/>
    <w:link w:val="TALCar"/>
    <w:rsid w:val="00F9680A"/>
    <w:pPr>
      <w:keepNext/>
      <w:keepLines/>
    </w:pPr>
    <w:rPr>
      <w:rFonts w:ascii="Arial" w:hAnsi="Arial" w:cs="Arial"/>
      <w:sz w:val="18"/>
      <w:szCs w:val="20"/>
      <w:lang w:val="en-GB" w:eastAsia="de-DE"/>
    </w:rPr>
  </w:style>
  <w:style w:type="paragraph" w:customStyle="1" w:styleId="Bullet1">
    <w:name w:val="Bullet 1"/>
    <w:basedOn w:val="Normal"/>
    <w:autoRedefine/>
    <w:rsid w:val="00261FE2"/>
    <w:pPr>
      <w:spacing w:before="120" w:line="240" w:lineRule="atLeast"/>
      <w:ind w:right="63"/>
    </w:pPr>
    <w:rPr>
      <w:rFonts w:ascii="Calibri" w:eastAsia="Malgun Gothic" w:hAnsi="Calibri"/>
      <w:color w:val="000000"/>
      <w:sz w:val="24"/>
      <w:lang w:val="en-GB" w:eastAsia="en-GB" w:bidi="en-US"/>
    </w:rPr>
  </w:style>
  <w:style w:type="paragraph" w:styleId="TOC4">
    <w:name w:val="toc 4"/>
    <w:basedOn w:val="Normal"/>
    <w:next w:val="Normal"/>
    <w:autoRedefine/>
    <w:uiPriority w:val="39"/>
    <w:unhideWhenUsed/>
    <w:rsid w:val="00C3317F"/>
    <w:pPr>
      <w:spacing w:after="100" w:line="276" w:lineRule="auto"/>
      <w:ind w:left="660"/>
      <w:jc w:val="left"/>
    </w:pPr>
    <w:rPr>
      <w:rFonts w:asciiTheme="minorHAnsi" w:eastAsiaTheme="minorEastAsia" w:hAnsiTheme="minorHAnsi" w:cstheme="minorBidi"/>
      <w:lang w:val="es-ES" w:eastAsia="es-ES"/>
    </w:rPr>
  </w:style>
  <w:style w:type="paragraph" w:styleId="TOC5">
    <w:name w:val="toc 5"/>
    <w:basedOn w:val="Normal"/>
    <w:next w:val="Normal"/>
    <w:autoRedefine/>
    <w:uiPriority w:val="39"/>
    <w:unhideWhenUsed/>
    <w:rsid w:val="00C3317F"/>
    <w:pPr>
      <w:spacing w:after="100" w:line="276" w:lineRule="auto"/>
      <w:ind w:left="880"/>
      <w:jc w:val="left"/>
    </w:pPr>
    <w:rPr>
      <w:rFonts w:asciiTheme="minorHAnsi" w:eastAsiaTheme="minorEastAsia" w:hAnsiTheme="minorHAnsi" w:cstheme="minorBidi"/>
      <w:lang w:val="es-ES" w:eastAsia="es-ES"/>
    </w:rPr>
  </w:style>
  <w:style w:type="paragraph" w:styleId="TOC6">
    <w:name w:val="toc 6"/>
    <w:basedOn w:val="Normal"/>
    <w:next w:val="Normal"/>
    <w:autoRedefine/>
    <w:uiPriority w:val="39"/>
    <w:unhideWhenUsed/>
    <w:rsid w:val="00C3317F"/>
    <w:pPr>
      <w:spacing w:after="100" w:line="276" w:lineRule="auto"/>
      <w:ind w:left="1100"/>
      <w:jc w:val="left"/>
    </w:pPr>
    <w:rPr>
      <w:rFonts w:asciiTheme="minorHAnsi" w:eastAsiaTheme="minorEastAsia" w:hAnsiTheme="minorHAnsi" w:cstheme="minorBidi"/>
      <w:lang w:val="es-ES" w:eastAsia="es-ES"/>
    </w:rPr>
  </w:style>
  <w:style w:type="paragraph" w:styleId="TOC7">
    <w:name w:val="toc 7"/>
    <w:basedOn w:val="Normal"/>
    <w:next w:val="Normal"/>
    <w:autoRedefine/>
    <w:uiPriority w:val="39"/>
    <w:unhideWhenUsed/>
    <w:rsid w:val="00C3317F"/>
    <w:pPr>
      <w:spacing w:after="100" w:line="276" w:lineRule="auto"/>
      <w:ind w:left="1320"/>
      <w:jc w:val="left"/>
    </w:pPr>
    <w:rPr>
      <w:rFonts w:asciiTheme="minorHAnsi" w:eastAsiaTheme="minorEastAsia" w:hAnsiTheme="minorHAnsi" w:cstheme="minorBidi"/>
      <w:lang w:val="es-ES" w:eastAsia="es-ES"/>
    </w:rPr>
  </w:style>
  <w:style w:type="paragraph" w:styleId="TOC8">
    <w:name w:val="toc 8"/>
    <w:basedOn w:val="Normal"/>
    <w:next w:val="Normal"/>
    <w:autoRedefine/>
    <w:uiPriority w:val="39"/>
    <w:unhideWhenUsed/>
    <w:rsid w:val="00C3317F"/>
    <w:pPr>
      <w:spacing w:after="100" w:line="276" w:lineRule="auto"/>
      <w:ind w:left="1540"/>
      <w:jc w:val="left"/>
    </w:pPr>
    <w:rPr>
      <w:rFonts w:asciiTheme="minorHAnsi" w:eastAsiaTheme="minorEastAsia" w:hAnsiTheme="minorHAnsi" w:cstheme="minorBidi"/>
      <w:lang w:val="es-ES" w:eastAsia="es-ES"/>
    </w:rPr>
  </w:style>
  <w:style w:type="paragraph" w:styleId="TOC9">
    <w:name w:val="toc 9"/>
    <w:basedOn w:val="Normal"/>
    <w:next w:val="Normal"/>
    <w:autoRedefine/>
    <w:uiPriority w:val="39"/>
    <w:unhideWhenUsed/>
    <w:rsid w:val="00C3317F"/>
    <w:pPr>
      <w:spacing w:after="100" w:line="276" w:lineRule="auto"/>
      <w:ind w:left="1760"/>
      <w:jc w:val="left"/>
    </w:pPr>
    <w:rPr>
      <w:rFonts w:asciiTheme="minorHAnsi" w:eastAsiaTheme="minorEastAsia" w:hAnsiTheme="minorHAnsi" w:cstheme="minorBidi"/>
      <w:lang w:val="es-ES" w:eastAsia="es-ES"/>
    </w:rPr>
  </w:style>
  <w:style w:type="paragraph" w:customStyle="1" w:styleId="Paragraphe">
    <w:name w:val="Paragraphe"/>
    <w:basedOn w:val="BodyText"/>
    <w:link w:val="ParagrapheCar"/>
    <w:qFormat/>
    <w:rsid w:val="00C65370"/>
    <w:pPr>
      <w:widowControl w:val="0"/>
      <w:spacing w:before="120" w:line="264" w:lineRule="auto"/>
    </w:pPr>
    <w:rPr>
      <w:rFonts w:eastAsia="Times New Roman"/>
      <w:lang w:val="en-GB"/>
    </w:rPr>
  </w:style>
  <w:style w:type="character" w:customStyle="1" w:styleId="ParagrapheCar">
    <w:name w:val="Paragraphe Car"/>
    <w:link w:val="Paragraphe"/>
    <w:rsid w:val="00C65370"/>
    <w:rPr>
      <w:rFonts w:ascii="Times New Roman" w:eastAsia="Times New Roman" w:hAnsi="Times New Roman"/>
      <w:sz w:val="22"/>
      <w:szCs w:val="22"/>
      <w:lang w:val="en-GB" w:eastAsia="en-US"/>
    </w:rPr>
  </w:style>
  <w:style w:type="paragraph" w:styleId="BodyText">
    <w:name w:val="Body Text"/>
    <w:basedOn w:val="Normal"/>
    <w:link w:val="BodyTextChar"/>
    <w:unhideWhenUsed/>
    <w:rsid w:val="00C65370"/>
  </w:style>
  <w:style w:type="character" w:customStyle="1" w:styleId="BodyTextChar">
    <w:name w:val="Body Text Char"/>
    <w:basedOn w:val="DefaultParagraphFont"/>
    <w:link w:val="BodyText"/>
    <w:rsid w:val="00C65370"/>
    <w:rPr>
      <w:rFonts w:ascii="Times New Roman" w:hAnsi="Times New Roman"/>
      <w:sz w:val="22"/>
      <w:szCs w:val="22"/>
      <w:lang w:val="sv-FI" w:eastAsia="en-US"/>
    </w:rPr>
  </w:style>
  <w:style w:type="paragraph" w:styleId="BodyText2">
    <w:name w:val="Body Text 2"/>
    <w:basedOn w:val="Normal"/>
    <w:link w:val="BodyText2Char"/>
    <w:unhideWhenUsed/>
    <w:rsid w:val="0095063A"/>
    <w:pPr>
      <w:spacing w:line="480" w:lineRule="auto"/>
    </w:pPr>
  </w:style>
  <w:style w:type="character" w:customStyle="1" w:styleId="BodyText2Char">
    <w:name w:val="Body Text 2 Char"/>
    <w:basedOn w:val="DefaultParagraphFont"/>
    <w:link w:val="BodyText2"/>
    <w:rsid w:val="0095063A"/>
    <w:rPr>
      <w:rFonts w:ascii="Times New Roman" w:hAnsi="Times New Roman"/>
      <w:sz w:val="22"/>
      <w:szCs w:val="22"/>
      <w:lang w:val="sv-FI" w:eastAsia="en-US"/>
    </w:rPr>
  </w:style>
  <w:style w:type="character" w:customStyle="1" w:styleId="MTEquationSection">
    <w:name w:val="MTEquationSection"/>
    <w:basedOn w:val="DefaultParagraphFont"/>
    <w:rsid w:val="0095063A"/>
    <w:rPr>
      <w:vanish/>
      <w:color w:val="FF0000"/>
      <w:lang w:val="fi-FI"/>
    </w:rPr>
  </w:style>
  <w:style w:type="paragraph" w:customStyle="1" w:styleId="MTDisplayEquation">
    <w:name w:val="MTDisplayEquation"/>
    <w:basedOn w:val="Normal"/>
    <w:next w:val="Normal"/>
    <w:link w:val="MTDisplayEquationCar"/>
    <w:qFormat/>
    <w:rsid w:val="0095063A"/>
    <w:pPr>
      <w:tabs>
        <w:tab w:val="center" w:pos="4820"/>
        <w:tab w:val="right" w:pos="9640"/>
      </w:tabs>
      <w:spacing w:after="0"/>
    </w:pPr>
  </w:style>
  <w:style w:type="character" w:customStyle="1" w:styleId="MTDisplayEquationCar">
    <w:name w:val="MTDisplayEquation Car"/>
    <w:basedOn w:val="DefaultParagraphFont"/>
    <w:link w:val="MTDisplayEquation"/>
    <w:rsid w:val="0095063A"/>
    <w:rPr>
      <w:rFonts w:ascii="Times New Roman" w:hAnsi="Times New Roman"/>
      <w:sz w:val="22"/>
      <w:szCs w:val="22"/>
      <w:lang w:val="sv-FI" w:eastAsia="en-US"/>
    </w:rPr>
  </w:style>
  <w:style w:type="paragraph" w:customStyle="1" w:styleId="Figure">
    <w:name w:val="Figure"/>
    <w:next w:val="Normal"/>
    <w:link w:val="FigureCar"/>
    <w:rsid w:val="0095063A"/>
    <w:pPr>
      <w:spacing w:before="160" w:after="160" w:line="360" w:lineRule="auto"/>
      <w:jc w:val="center"/>
    </w:pPr>
    <w:rPr>
      <w:rFonts w:ascii="Times New Roman" w:eastAsia="Times New Roman" w:hAnsi="Times New Roman"/>
      <w:sz w:val="24"/>
      <w:lang w:val="fr-FR" w:eastAsia="fr-FR"/>
    </w:rPr>
  </w:style>
  <w:style w:type="character" w:customStyle="1" w:styleId="FigureCar">
    <w:name w:val="Figure Car"/>
    <w:basedOn w:val="DefaultParagraphFont"/>
    <w:link w:val="Figure"/>
    <w:rsid w:val="0095063A"/>
    <w:rPr>
      <w:rFonts w:ascii="Times New Roman" w:eastAsia="Times New Roman" w:hAnsi="Times New Roman"/>
      <w:sz w:val="24"/>
      <w:lang w:val="fr-FR" w:eastAsia="fr-FR"/>
    </w:rPr>
  </w:style>
  <w:style w:type="paragraph" w:customStyle="1" w:styleId="Texte">
    <w:name w:val="Texte"/>
    <w:link w:val="TexteCar"/>
    <w:qFormat/>
    <w:rsid w:val="0095063A"/>
    <w:pPr>
      <w:spacing w:before="60" w:after="60" w:line="320" w:lineRule="exact"/>
      <w:ind w:firstLine="357"/>
      <w:jc w:val="both"/>
    </w:pPr>
    <w:rPr>
      <w:rFonts w:ascii="Garamond" w:eastAsia="Times New Roman" w:hAnsi="Garamond"/>
      <w:sz w:val="24"/>
      <w:szCs w:val="24"/>
      <w:lang w:val="en-US" w:eastAsia="fr-FR"/>
    </w:rPr>
  </w:style>
  <w:style w:type="character" w:customStyle="1" w:styleId="TexteCar">
    <w:name w:val="Texte Car"/>
    <w:basedOn w:val="DefaultParagraphFont"/>
    <w:link w:val="Texte"/>
    <w:rsid w:val="0095063A"/>
    <w:rPr>
      <w:rFonts w:ascii="Garamond" w:eastAsia="Times New Roman" w:hAnsi="Garamond"/>
      <w:sz w:val="24"/>
      <w:szCs w:val="24"/>
      <w:lang w:val="en-US" w:eastAsia="fr-FR"/>
    </w:rPr>
  </w:style>
  <w:style w:type="paragraph" w:customStyle="1" w:styleId="Textafterequation">
    <w:name w:val="Text after equation"/>
    <w:basedOn w:val="Texte"/>
    <w:next w:val="Texte"/>
    <w:link w:val="TextafterequationCar"/>
    <w:qFormat/>
    <w:rsid w:val="0095063A"/>
    <w:pPr>
      <w:ind w:firstLine="0"/>
    </w:pPr>
  </w:style>
  <w:style w:type="character" w:customStyle="1" w:styleId="TextafterequationCar">
    <w:name w:val="Text after equation Car"/>
    <w:basedOn w:val="DefaultParagraphFont"/>
    <w:link w:val="Textafterequation"/>
    <w:rsid w:val="0095063A"/>
    <w:rPr>
      <w:rFonts w:ascii="Garamond" w:eastAsia="Times New Roman" w:hAnsi="Garamond"/>
      <w:sz w:val="24"/>
      <w:szCs w:val="24"/>
      <w:lang w:val="en-US" w:eastAsia="fr-FR"/>
    </w:rPr>
  </w:style>
  <w:style w:type="paragraph" w:customStyle="1" w:styleId="Annexetitre5">
    <w:name w:val="Annexe_titre5"/>
    <w:next w:val="Texte"/>
    <w:rsid w:val="0095063A"/>
    <w:pPr>
      <w:keepNext/>
      <w:suppressAutoHyphens/>
      <w:spacing w:before="240" w:after="120" w:line="360" w:lineRule="auto"/>
      <w:outlineLvl w:val="4"/>
    </w:pPr>
    <w:rPr>
      <w:rFonts w:ascii="Courier New" w:eastAsia="Times New Roman" w:hAnsi="Courier New" w:cs="Arial"/>
      <w:iCs/>
      <w:spacing w:val="20"/>
      <w:sz w:val="28"/>
      <w:szCs w:val="30"/>
      <w:lang w:val="fr-FR" w:eastAsia="fr-FR"/>
    </w:rPr>
  </w:style>
  <w:style w:type="paragraph" w:customStyle="1" w:styleId="Annexetitre3">
    <w:name w:val="Annexe_titre3"/>
    <w:next w:val="Texte"/>
    <w:rsid w:val="0095063A"/>
    <w:pPr>
      <w:suppressAutoHyphens/>
      <w:spacing w:before="280" w:after="280" w:line="360" w:lineRule="auto"/>
      <w:outlineLvl w:val="2"/>
    </w:pPr>
    <w:rPr>
      <w:rFonts w:ascii="Verdana" w:eastAsia="Times New Roman" w:hAnsi="Verdana"/>
      <w:b/>
      <w:iCs/>
      <w:spacing w:val="20"/>
      <w:kern w:val="32"/>
      <w:sz w:val="32"/>
      <w:szCs w:val="32"/>
      <w:lang w:val="fr-FR" w:eastAsia="fr-FR"/>
    </w:rPr>
  </w:style>
  <w:style w:type="table" w:customStyle="1" w:styleId="Trameclaire-Accent11">
    <w:name w:val="Trame claire - Accent 11"/>
    <w:basedOn w:val="TableNormal"/>
    <w:uiPriority w:val="60"/>
    <w:rsid w:val="0095063A"/>
    <w:rPr>
      <w:rFonts w:eastAsia="Times New Roman"/>
      <w:color w:val="365F91"/>
      <w:lang w:val="en-US"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Figura">
    <w:name w:val="Figura"/>
    <w:basedOn w:val="Normal"/>
    <w:autoRedefine/>
    <w:rsid w:val="0095063A"/>
    <w:pPr>
      <w:tabs>
        <w:tab w:val="left" w:pos="720"/>
      </w:tabs>
      <w:spacing w:after="0"/>
      <w:jc w:val="center"/>
    </w:pPr>
    <w:rPr>
      <w:rFonts w:ascii="Cambria Math" w:eastAsia="Times New Roman" w:hAnsi="Cambria Math"/>
      <w:sz w:val="24"/>
      <w:szCs w:val="20"/>
      <w:lang w:val="en-US" w:eastAsia="fr-FR"/>
    </w:rPr>
  </w:style>
  <w:style w:type="paragraph" w:customStyle="1" w:styleId="Prrafodelista1">
    <w:name w:val="Párrafo de lista1"/>
    <w:basedOn w:val="Normal"/>
    <w:uiPriority w:val="34"/>
    <w:qFormat/>
    <w:rsid w:val="0095063A"/>
    <w:pPr>
      <w:spacing w:after="0"/>
      <w:ind w:left="720"/>
      <w:contextualSpacing/>
      <w:jc w:val="left"/>
    </w:pPr>
  </w:style>
  <w:style w:type="paragraph" w:customStyle="1" w:styleId="ListParagraph1">
    <w:name w:val="List Paragraph1"/>
    <w:basedOn w:val="Normal"/>
    <w:qFormat/>
    <w:rsid w:val="0031215F"/>
    <w:pPr>
      <w:spacing w:after="0"/>
      <w:ind w:left="720"/>
      <w:contextualSpacing/>
      <w:jc w:val="left"/>
    </w:pPr>
    <w:rPr>
      <w:rFonts w:eastAsia="Times New Roman"/>
      <w:sz w:val="24"/>
      <w:szCs w:val="24"/>
      <w:lang w:val="en-GB" w:eastAsia="en-GB"/>
    </w:rPr>
  </w:style>
  <w:style w:type="paragraph" w:customStyle="1" w:styleId="tablecolsubhead">
    <w:name w:val="table col subhead"/>
    <w:basedOn w:val="Normal"/>
    <w:rsid w:val="0031215F"/>
    <w:pPr>
      <w:spacing w:after="0"/>
      <w:jc w:val="center"/>
    </w:pPr>
    <w:rPr>
      <w:rFonts w:eastAsia="SimSun"/>
      <w:b/>
      <w:bCs/>
      <w:i/>
      <w:iCs/>
      <w:sz w:val="15"/>
      <w:szCs w:val="15"/>
      <w:lang w:val="en-US"/>
    </w:rPr>
  </w:style>
  <w:style w:type="paragraph" w:customStyle="1" w:styleId="tablecopy">
    <w:name w:val="table copy"/>
    <w:rsid w:val="0031215F"/>
    <w:pPr>
      <w:jc w:val="both"/>
    </w:pPr>
    <w:rPr>
      <w:rFonts w:ascii="Times New Roman" w:eastAsia="SimSun" w:hAnsi="Times New Roman"/>
      <w:noProof/>
      <w:sz w:val="16"/>
      <w:szCs w:val="16"/>
      <w:lang w:val="en-US" w:eastAsia="en-US"/>
    </w:rPr>
  </w:style>
  <w:style w:type="paragraph" w:customStyle="1" w:styleId="Equation">
    <w:name w:val="Equation"/>
    <w:basedOn w:val="Normal"/>
    <w:rsid w:val="00B37251"/>
    <w:pPr>
      <w:widowControl w:val="0"/>
      <w:autoSpaceDE w:val="0"/>
      <w:autoSpaceDN w:val="0"/>
      <w:adjustRightInd w:val="0"/>
      <w:spacing w:after="0" w:line="480" w:lineRule="auto"/>
      <w:jc w:val="center"/>
    </w:pPr>
    <w:rPr>
      <w:rFonts w:eastAsia="Times New Roman"/>
      <w:sz w:val="24"/>
      <w:szCs w:val="20"/>
      <w:lang w:val="en-US"/>
    </w:rPr>
  </w:style>
  <w:style w:type="character" w:styleId="PageNumber">
    <w:name w:val="page number"/>
    <w:basedOn w:val="DefaultParagraphFont"/>
    <w:rsid w:val="00B37251"/>
  </w:style>
  <w:style w:type="character" w:styleId="Emphasis">
    <w:name w:val="Emphasis"/>
    <w:basedOn w:val="DefaultParagraphFont"/>
    <w:qFormat/>
    <w:rsid w:val="00B37251"/>
    <w:rPr>
      <w:i/>
      <w:iCs/>
    </w:rPr>
  </w:style>
  <w:style w:type="character" w:customStyle="1" w:styleId="ZGSM">
    <w:name w:val="ZGSM"/>
    <w:rsid w:val="00B37251"/>
  </w:style>
  <w:style w:type="paragraph" w:customStyle="1" w:styleId="ZT">
    <w:name w:val="ZT"/>
    <w:rsid w:val="00B37251"/>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FL">
    <w:name w:val="FL"/>
    <w:basedOn w:val="Normal"/>
    <w:rsid w:val="00B37251"/>
    <w:pPr>
      <w:keepNext/>
      <w:keepLines/>
      <w:overflowPunct w:val="0"/>
      <w:autoSpaceDE w:val="0"/>
      <w:autoSpaceDN w:val="0"/>
      <w:adjustRightInd w:val="0"/>
      <w:spacing w:before="60" w:after="180" w:line="320" w:lineRule="atLeast"/>
      <w:jc w:val="center"/>
      <w:textAlignment w:val="baseline"/>
    </w:pPr>
    <w:rPr>
      <w:rFonts w:ascii="Arial" w:eastAsia="Times New Roman" w:hAnsi="Arial"/>
      <w:b/>
      <w:sz w:val="20"/>
      <w:szCs w:val="20"/>
      <w:lang w:val="en-GB"/>
    </w:rPr>
  </w:style>
  <w:style w:type="paragraph" w:customStyle="1" w:styleId="TH">
    <w:name w:val="TH"/>
    <w:basedOn w:val="FL"/>
    <w:next w:val="FL"/>
    <w:uiPriority w:val="99"/>
    <w:rsid w:val="00B37251"/>
  </w:style>
  <w:style w:type="paragraph" w:styleId="TableofFigures">
    <w:name w:val="table of figures"/>
    <w:basedOn w:val="Normal"/>
    <w:next w:val="Normal"/>
    <w:uiPriority w:val="99"/>
    <w:rsid w:val="00B37251"/>
    <w:pPr>
      <w:widowControl w:val="0"/>
      <w:autoSpaceDE w:val="0"/>
      <w:autoSpaceDN w:val="0"/>
      <w:adjustRightInd w:val="0"/>
      <w:spacing w:after="0" w:line="480" w:lineRule="auto"/>
      <w:jc w:val="left"/>
    </w:pPr>
    <w:rPr>
      <w:rFonts w:eastAsia="Times New Roman"/>
      <w:sz w:val="24"/>
      <w:szCs w:val="20"/>
      <w:lang w:val="en-US"/>
    </w:rPr>
  </w:style>
  <w:style w:type="paragraph" w:customStyle="1" w:styleId="TF">
    <w:name w:val="TF"/>
    <w:basedOn w:val="FL"/>
    <w:rsid w:val="00B37251"/>
    <w:pPr>
      <w:keepNext w:val="0"/>
      <w:spacing w:before="0" w:after="240" w:line="240" w:lineRule="auto"/>
    </w:pPr>
    <w:rPr>
      <w:rFonts w:eastAsia="Malgun Gothic"/>
    </w:rPr>
  </w:style>
  <w:style w:type="paragraph" w:customStyle="1" w:styleId="msolistparagraph0">
    <w:name w:val="msolistparagraph"/>
    <w:basedOn w:val="Normal"/>
    <w:rsid w:val="00B37251"/>
    <w:pPr>
      <w:spacing w:after="0"/>
      <w:ind w:left="720"/>
      <w:jc w:val="left"/>
    </w:pPr>
    <w:rPr>
      <w:rFonts w:ascii="Calibri" w:eastAsia="Times New Roman" w:hAnsi="Calibri"/>
      <w:lang w:val="fr-FR"/>
    </w:rPr>
  </w:style>
  <w:style w:type="paragraph" w:customStyle="1" w:styleId="SGSOParagraphe">
    <w:name w:val="SGSO_Paragraphe"/>
    <w:basedOn w:val="Normal"/>
    <w:link w:val="SGSOParagrapheCar"/>
    <w:rsid w:val="00B37251"/>
    <w:pPr>
      <w:spacing w:before="60"/>
      <w:ind w:firstLine="397"/>
    </w:pPr>
    <w:rPr>
      <w:rFonts w:ascii="Times" w:eastAsia="Times New Roman" w:hAnsi="Times"/>
      <w:sz w:val="24"/>
      <w:szCs w:val="24"/>
      <w:lang w:val="fr-FR" w:eastAsia="fr-FR"/>
    </w:rPr>
  </w:style>
  <w:style w:type="character" w:customStyle="1" w:styleId="SGSOParagrapheCar">
    <w:name w:val="SGSO_Paragraphe Car"/>
    <w:basedOn w:val="DefaultParagraphFont"/>
    <w:link w:val="SGSOParagraphe"/>
    <w:locked/>
    <w:rsid w:val="00B37251"/>
    <w:rPr>
      <w:rFonts w:ascii="Times" w:eastAsia="Times New Roman" w:hAnsi="Times"/>
      <w:sz w:val="24"/>
      <w:szCs w:val="24"/>
      <w:lang w:val="fr-FR" w:eastAsia="fr-FR"/>
    </w:rPr>
  </w:style>
  <w:style w:type="paragraph" w:customStyle="1" w:styleId="SGSOPuces1">
    <w:name w:val="SGSO_Puces 1"/>
    <w:basedOn w:val="Normal"/>
    <w:link w:val="SGSOPuces1Car"/>
    <w:rsid w:val="00B37251"/>
    <w:pPr>
      <w:numPr>
        <w:numId w:val="39"/>
      </w:numPr>
      <w:spacing w:after="0"/>
    </w:pPr>
    <w:rPr>
      <w:rFonts w:ascii="Times" w:eastAsia="Times New Roman" w:hAnsi="Times" w:cs="Times"/>
      <w:sz w:val="24"/>
      <w:szCs w:val="24"/>
      <w:lang w:val="fr-FR" w:eastAsia="fr-FR"/>
    </w:rPr>
  </w:style>
  <w:style w:type="paragraph" w:customStyle="1" w:styleId="SGSOPuces2">
    <w:name w:val="SGSO_Puces 2"/>
    <w:basedOn w:val="Normal"/>
    <w:link w:val="SGSOPuces2Car"/>
    <w:rsid w:val="00B37251"/>
    <w:pPr>
      <w:numPr>
        <w:ilvl w:val="1"/>
        <w:numId w:val="39"/>
      </w:numPr>
      <w:tabs>
        <w:tab w:val="left" w:pos="1780"/>
      </w:tabs>
      <w:spacing w:after="0"/>
    </w:pPr>
    <w:rPr>
      <w:rFonts w:ascii="Times" w:eastAsia="Times New Roman" w:hAnsi="Times" w:cs="Times"/>
      <w:sz w:val="24"/>
      <w:szCs w:val="24"/>
      <w:lang w:val="fr-FR" w:eastAsia="fr-FR"/>
    </w:rPr>
  </w:style>
  <w:style w:type="paragraph" w:customStyle="1" w:styleId="SGSOPuces3">
    <w:name w:val="SGSO_Puces 3"/>
    <w:basedOn w:val="Normal"/>
    <w:rsid w:val="00B37251"/>
    <w:pPr>
      <w:numPr>
        <w:ilvl w:val="2"/>
        <w:numId w:val="39"/>
      </w:numPr>
      <w:spacing w:after="0"/>
    </w:pPr>
    <w:rPr>
      <w:rFonts w:ascii="Times" w:eastAsia="Times New Roman" w:hAnsi="Times" w:cs="Times"/>
      <w:sz w:val="24"/>
      <w:szCs w:val="24"/>
      <w:lang w:val="fr-FR" w:eastAsia="fr-FR"/>
    </w:rPr>
  </w:style>
  <w:style w:type="paragraph" w:customStyle="1" w:styleId="SGSOPuces4">
    <w:name w:val="SGSO_Puces 4"/>
    <w:basedOn w:val="Normal"/>
    <w:rsid w:val="00B37251"/>
    <w:pPr>
      <w:numPr>
        <w:ilvl w:val="3"/>
        <w:numId w:val="39"/>
      </w:numPr>
      <w:spacing w:after="0"/>
    </w:pPr>
    <w:rPr>
      <w:rFonts w:ascii="Times" w:eastAsia="Times New Roman" w:hAnsi="Times" w:cs="Times"/>
      <w:sz w:val="24"/>
      <w:szCs w:val="24"/>
      <w:lang w:val="fr-FR" w:eastAsia="fr-FR"/>
    </w:rPr>
  </w:style>
  <w:style w:type="paragraph" w:customStyle="1" w:styleId="SGSOPuces5">
    <w:name w:val="SGSO_Puces 5"/>
    <w:basedOn w:val="Normal"/>
    <w:rsid w:val="00B37251"/>
    <w:pPr>
      <w:numPr>
        <w:ilvl w:val="4"/>
        <w:numId w:val="39"/>
      </w:numPr>
      <w:spacing w:after="0"/>
    </w:pPr>
    <w:rPr>
      <w:rFonts w:ascii="Times" w:eastAsia="Times New Roman" w:hAnsi="Times" w:cs="Times"/>
      <w:sz w:val="24"/>
      <w:szCs w:val="24"/>
      <w:lang w:val="fr-FR" w:eastAsia="fr-FR"/>
    </w:rPr>
  </w:style>
  <w:style w:type="paragraph" w:customStyle="1" w:styleId="SGSOPuces6">
    <w:name w:val="SGSO_Puces 6"/>
    <w:basedOn w:val="Normal"/>
    <w:rsid w:val="00B37251"/>
    <w:pPr>
      <w:numPr>
        <w:ilvl w:val="5"/>
        <w:numId w:val="39"/>
      </w:numPr>
      <w:spacing w:after="0"/>
    </w:pPr>
    <w:rPr>
      <w:rFonts w:ascii="Times" w:eastAsia="Times New Roman" w:hAnsi="Times" w:cs="Times"/>
      <w:sz w:val="24"/>
      <w:szCs w:val="24"/>
      <w:lang w:val="fr-FR" w:eastAsia="fr-FR"/>
    </w:rPr>
  </w:style>
  <w:style w:type="character" w:customStyle="1" w:styleId="SGSOPuces1Car">
    <w:name w:val="SGSO_Puces 1 Car"/>
    <w:basedOn w:val="DefaultParagraphFont"/>
    <w:link w:val="SGSOPuces1"/>
    <w:locked/>
    <w:rsid w:val="00B37251"/>
    <w:rPr>
      <w:rFonts w:ascii="Times" w:eastAsia="Times New Roman" w:hAnsi="Times" w:cs="Times"/>
      <w:sz w:val="24"/>
      <w:szCs w:val="24"/>
      <w:lang w:val="fr-FR" w:eastAsia="fr-FR"/>
    </w:rPr>
  </w:style>
  <w:style w:type="paragraph" w:styleId="ListNumber">
    <w:name w:val="List Number"/>
    <w:basedOn w:val="Normal"/>
    <w:rsid w:val="00B37251"/>
    <w:pPr>
      <w:numPr>
        <w:numId w:val="40"/>
      </w:numPr>
      <w:spacing w:after="0"/>
    </w:pPr>
    <w:rPr>
      <w:rFonts w:ascii="Times" w:eastAsia="Times New Roman" w:hAnsi="Times" w:cs="Times"/>
      <w:sz w:val="24"/>
      <w:szCs w:val="24"/>
      <w:lang w:val="fr-FR" w:eastAsia="fr-FR"/>
    </w:rPr>
  </w:style>
  <w:style w:type="paragraph" w:styleId="ListNumber3">
    <w:name w:val="List Number 3"/>
    <w:basedOn w:val="Normal"/>
    <w:rsid w:val="00B37251"/>
    <w:pPr>
      <w:numPr>
        <w:numId w:val="42"/>
      </w:numPr>
      <w:spacing w:after="0"/>
    </w:pPr>
    <w:rPr>
      <w:rFonts w:ascii="Times" w:eastAsia="Times New Roman" w:hAnsi="Times" w:cs="Times"/>
      <w:sz w:val="24"/>
      <w:szCs w:val="24"/>
      <w:lang w:val="fr-FR" w:eastAsia="fr-FR"/>
    </w:rPr>
  </w:style>
  <w:style w:type="character" w:customStyle="1" w:styleId="SGSOPuces2Car">
    <w:name w:val="SGSO_Puces 2 Car"/>
    <w:basedOn w:val="DefaultParagraphFont"/>
    <w:link w:val="SGSOPuces2"/>
    <w:locked/>
    <w:rsid w:val="00B37251"/>
    <w:rPr>
      <w:rFonts w:ascii="Times" w:eastAsia="Times New Roman" w:hAnsi="Times" w:cs="Times"/>
      <w:sz w:val="24"/>
      <w:szCs w:val="24"/>
      <w:lang w:val="fr-FR" w:eastAsia="fr-FR"/>
    </w:rPr>
  </w:style>
  <w:style w:type="numbering" w:styleId="111111">
    <w:name w:val="Outline List 2"/>
    <w:basedOn w:val="NoList"/>
    <w:rsid w:val="00B37251"/>
    <w:pPr>
      <w:numPr>
        <w:numId w:val="43"/>
      </w:numPr>
    </w:pPr>
  </w:style>
  <w:style w:type="paragraph" w:styleId="BodyTextIndent3">
    <w:name w:val="Body Text Indent 3"/>
    <w:basedOn w:val="Normal"/>
    <w:link w:val="BodyTextIndent3Char"/>
    <w:rsid w:val="00B37251"/>
    <w:pPr>
      <w:ind w:left="283"/>
    </w:pPr>
    <w:rPr>
      <w:rFonts w:ascii="Times" w:eastAsia="Times New Roman" w:hAnsi="Times" w:cs="Times"/>
      <w:sz w:val="16"/>
      <w:szCs w:val="16"/>
      <w:lang w:val="fr-FR" w:eastAsia="fr-FR"/>
    </w:rPr>
  </w:style>
  <w:style w:type="character" w:customStyle="1" w:styleId="BodyTextIndent3Char">
    <w:name w:val="Body Text Indent 3 Char"/>
    <w:basedOn w:val="DefaultParagraphFont"/>
    <w:link w:val="BodyTextIndent3"/>
    <w:rsid w:val="00B37251"/>
    <w:rPr>
      <w:rFonts w:ascii="Times" w:eastAsia="Times New Roman" w:hAnsi="Times" w:cs="Times"/>
      <w:sz w:val="16"/>
      <w:szCs w:val="16"/>
      <w:lang w:val="fr-FR" w:eastAsia="fr-FR"/>
    </w:rPr>
  </w:style>
  <w:style w:type="paragraph" w:styleId="DocumentMap">
    <w:name w:val="Document Map"/>
    <w:basedOn w:val="Normal"/>
    <w:link w:val="DocumentMapChar"/>
    <w:semiHidden/>
    <w:rsid w:val="00B37251"/>
    <w:pPr>
      <w:shd w:val="clear" w:color="auto" w:fill="000080"/>
      <w:spacing w:after="0"/>
      <w:jc w:val="left"/>
    </w:pPr>
    <w:rPr>
      <w:rFonts w:ascii="Tahoma" w:hAnsi="Tahoma" w:cs="Tahoma"/>
      <w:sz w:val="20"/>
      <w:szCs w:val="20"/>
    </w:rPr>
  </w:style>
  <w:style w:type="character" w:customStyle="1" w:styleId="DocumentMapChar">
    <w:name w:val="Document Map Char"/>
    <w:basedOn w:val="DefaultParagraphFont"/>
    <w:link w:val="DocumentMap"/>
    <w:semiHidden/>
    <w:rsid w:val="00B37251"/>
    <w:rPr>
      <w:rFonts w:ascii="Tahoma" w:hAnsi="Tahoma" w:cs="Tahoma"/>
      <w:shd w:val="clear" w:color="auto" w:fill="000080"/>
      <w:lang w:val="sv-FI" w:eastAsia="en-US"/>
    </w:rPr>
  </w:style>
  <w:style w:type="paragraph" w:styleId="ListNumber2">
    <w:name w:val="List Number 2"/>
    <w:basedOn w:val="Normal"/>
    <w:rsid w:val="00B37251"/>
    <w:pPr>
      <w:numPr>
        <w:numId w:val="46"/>
      </w:numPr>
      <w:spacing w:after="0"/>
    </w:pPr>
    <w:rPr>
      <w:rFonts w:ascii="Times" w:eastAsia="Times New Roman" w:hAnsi="Times" w:cs="Times"/>
      <w:sz w:val="24"/>
      <w:szCs w:val="24"/>
      <w:lang w:val="fr-FR" w:eastAsia="fr-FR"/>
    </w:rPr>
  </w:style>
  <w:style w:type="paragraph" w:styleId="ListNumber4">
    <w:name w:val="List Number 4"/>
    <w:basedOn w:val="Normal"/>
    <w:rsid w:val="00B37251"/>
    <w:pPr>
      <w:numPr>
        <w:numId w:val="47"/>
      </w:numPr>
      <w:spacing w:after="0"/>
    </w:pPr>
    <w:rPr>
      <w:rFonts w:ascii="Times" w:eastAsia="Times New Roman" w:hAnsi="Times" w:cs="Times"/>
      <w:sz w:val="24"/>
      <w:szCs w:val="24"/>
      <w:lang w:val="fr-FR" w:eastAsia="fr-FR"/>
    </w:rPr>
  </w:style>
  <w:style w:type="paragraph" w:customStyle="1" w:styleId="P1">
    <w:name w:val="P1"/>
    <w:basedOn w:val="Normal"/>
    <w:rsid w:val="00B37251"/>
    <w:pPr>
      <w:keepLines/>
      <w:overflowPunct w:val="0"/>
      <w:autoSpaceDE w:val="0"/>
      <w:autoSpaceDN w:val="0"/>
      <w:adjustRightInd w:val="0"/>
      <w:spacing w:after="0"/>
      <w:textAlignment w:val="baseline"/>
    </w:pPr>
    <w:rPr>
      <w:rFonts w:ascii="Arial" w:eastAsia="Times New Roman" w:hAnsi="Arial" w:cs="Arial"/>
      <w:sz w:val="20"/>
      <w:szCs w:val="20"/>
      <w:lang w:val="fr-FR" w:eastAsia="fr-FR"/>
    </w:rPr>
  </w:style>
  <w:style w:type="paragraph" w:customStyle="1" w:styleId="SGSOFindedocument">
    <w:name w:val="SGSO_Fin de document"/>
    <w:basedOn w:val="Normal"/>
    <w:rsid w:val="00B37251"/>
    <w:pPr>
      <w:spacing w:after="0"/>
      <w:jc w:val="center"/>
    </w:pPr>
    <w:rPr>
      <w:rFonts w:ascii="Times" w:eastAsia="Times New Roman" w:hAnsi="Times"/>
      <w:sz w:val="32"/>
      <w:szCs w:val="20"/>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525001">
      <w:bodyDiv w:val="1"/>
      <w:marLeft w:val="0"/>
      <w:marRight w:val="0"/>
      <w:marTop w:val="0"/>
      <w:marBottom w:val="0"/>
      <w:divBdr>
        <w:top w:val="none" w:sz="0" w:space="0" w:color="auto"/>
        <w:left w:val="none" w:sz="0" w:space="0" w:color="auto"/>
        <w:bottom w:val="none" w:sz="0" w:space="0" w:color="auto"/>
        <w:right w:val="none" w:sz="0" w:space="0" w:color="auto"/>
      </w:divBdr>
    </w:div>
    <w:div w:id="200292431">
      <w:bodyDiv w:val="1"/>
      <w:marLeft w:val="0"/>
      <w:marRight w:val="0"/>
      <w:marTop w:val="0"/>
      <w:marBottom w:val="0"/>
      <w:divBdr>
        <w:top w:val="none" w:sz="0" w:space="0" w:color="auto"/>
        <w:left w:val="none" w:sz="0" w:space="0" w:color="auto"/>
        <w:bottom w:val="none" w:sz="0" w:space="0" w:color="auto"/>
        <w:right w:val="none" w:sz="0" w:space="0" w:color="auto"/>
      </w:divBdr>
    </w:div>
    <w:div w:id="436291796">
      <w:bodyDiv w:val="1"/>
      <w:marLeft w:val="0"/>
      <w:marRight w:val="0"/>
      <w:marTop w:val="0"/>
      <w:marBottom w:val="0"/>
      <w:divBdr>
        <w:top w:val="none" w:sz="0" w:space="0" w:color="auto"/>
        <w:left w:val="none" w:sz="0" w:space="0" w:color="auto"/>
        <w:bottom w:val="none" w:sz="0" w:space="0" w:color="auto"/>
        <w:right w:val="none" w:sz="0" w:space="0" w:color="auto"/>
      </w:divBdr>
      <w:divsChild>
        <w:div w:id="613756385">
          <w:marLeft w:val="547"/>
          <w:marRight w:val="0"/>
          <w:marTop w:val="96"/>
          <w:marBottom w:val="0"/>
          <w:divBdr>
            <w:top w:val="none" w:sz="0" w:space="0" w:color="auto"/>
            <w:left w:val="none" w:sz="0" w:space="0" w:color="auto"/>
            <w:bottom w:val="none" w:sz="0" w:space="0" w:color="auto"/>
            <w:right w:val="none" w:sz="0" w:space="0" w:color="auto"/>
          </w:divBdr>
        </w:div>
      </w:divsChild>
    </w:div>
    <w:div w:id="847792346">
      <w:bodyDiv w:val="1"/>
      <w:marLeft w:val="0"/>
      <w:marRight w:val="0"/>
      <w:marTop w:val="0"/>
      <w:marBottom w:val="0"/>
      <w:divBdr>
        <w:top w:val="none" w:sz="0" w:space="0" w:color="auto"/>
        <w:left w:val="none" w:sz="0" w:space="0" w:color="auto"/>
        <w:bottom w:val="none" w:sz="0" w:space="0" w:color="auto"/>
        <w:right w:val="none" w:sz="0" w:space="0" w:color="auto"/>
      </w:divBdr>
    </w:div>
    <w:div w:id="1071347086">
      <w:bodyDiv w:val="1"/>
      <w:marLeft w:val="0"/>
      <w:marRight w:val="0"/>
      <w:marTop w:val="0"/>
      <w:marBottom w:val="0"/>
      <w:divBdr>
        <w:top w:val="none" w:sz="0" w:space="0" w:color="auto"/>
        <w:left w:val="none" w:sz="0" w:space="0" w:color="auto"/>
        <w:bottom w:val="none" w:sz="0" w:space="0" w:color="auto"/>
        <w:right w:val="none" w:sz="0" w:space="0" w:color="auto"/>
      </w:divBdr>
    </w:div>
    <w:div w:id="1790199109">
      <w:bodyDiv w:val="1"/>
      <w:marLeft w:val="0"/>
      <w:marRight w:val="0"/>
      <w:marTop w:val="0"/>
      <w:marBottom w:val="0"/>
      <w:divBdr>
        <w:top w:val="none" w:sz="0" w:space="0" w:color="auto"/>
        <w:left w:val="none" w:sz="0" w:space="0" w:color="auto"/>
        <w:bottom w:val="none" w:sz="0" w:space="0" w:color="auto"/>
        <w:right w:val="none" w:sz="0" w:space="0" w:color="auto"/>
      </w:divBdr>
    </w:div>
    <w:div w:id="1810630963">
      <w:bodyDiv w:val="1"/>
      <w:marLeft w:val="0"/>
      <w:marRight w:val="0"/>
      <w:marTop w:val="0"/>
      <w:marBottom w:val="0"/>
      <w:divBdr>
        <w:top w:val="none" w:sz="0" w:space="0" w:color="auto"/>
        <w:left w:val="none" w:sz="0" w:space="0" w:color="auto"/>
        <w:bottom w:val="none" w:sz="0" w:space="0" w:color="auto"/>
        <w:right w:val="none" w:sz="0" w:space="0" w:color="auto"/>
      </w:divBdr>
    </w:div>
    <w:div w:id="2014065986">
      <w:bodyDiv w:val="1"/>
      <w:marLeft w:val="0"/>
      <w:marRight w:val="0"/>
      <w:marTop w:val="0"/>
      <w:marBottom w:val="0"/>
      <w:divBdr>
        <w:top w:val="none" w:sz="0" w:space="0" w:color="auto"/>
        <w:left w:val="none" w:sz="0" w:space="0" w:color="auto"/>
        <w:bottom w:val="none" w:sz="0" w:space="0" w:color="auto"/>
        <w:right w:val="none" w:sz="0" w:space="0" w:color="auto"/>
      </w:divBdr>
    </w:div>
    <w:div w:id="21183294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emf"/><Relationship Id="rId671" Type="http://schemas.openxmlformats.org/officeDocument/2006/relationships/image" Target="media/image366.wmf"/><Relationship Id="rId769" Type="http://schemas.openxmlformats.org/officeDocument/2006/relationships/header" Target="header1.xml"/><Relationship Id="rId21" Type="http://schemas.openxmlformats.org/officeDocument/2006/relationships/image" Target="media/image13.emf"/><Relationship Id="rId324" Type="http://schemas.openxmlformats.org/officeDocument/2006/relationships/image" Target="media/image193.wmf"/><Relationship Id="rId531" Type="http://schemas.openxmlformats.org/officeDocument/2006/relationships/image" Target="media/image297.wmf"/><Relationship Id="rId629" Type="http://schemas.openxmlformats.org/officeDocument/2006/relationships/image" Target="media/image345.wmf"/><Relationship Id="rId170" Type="http://schemas.openxmlformats.org/officeDocument/2006/relationships/oleObject" Target="embeddings/oleObject51.bin"/><Relationship Id="rId268" Type="http://schemas.openxmlformats.org/officeDocument/2006/relationships/image" Target="media/image163.wmf"/><Relationship Id="rId475" Type="http://schemas.openxmlformats.org/officeDocument/2006/relationships/image" Target="media/image271.wmf"/><Relationship Id="rId682" Type="http://schemas.openxmlformats.org/officeDocument/2006/relationships/oleObject" Target="embeddings/oleObject285.bin"/><Relationship Id="rId32" Type="http://schemas.openxmlformats.org/officeDocument/2006/relationships/image" Target="media/image12.gif"/><Relationship Id="rId128" Type="http://schemas.openxmlformats.org/officeDocument/2006/relationships/image" Target="media/image74.wmf"/><Relationship Id="rId335" Type="http://schemas.openxmlformats.org/officeDocument/2006/relationships/oleObject" Target="embeddings/oleObject112.bin"/><Relationship Id="rId542" Type="http://schemas.openxmlformats.org/officeDocument/2006/relationships/oleObject" Target="embeddings/oleObject216.bin"/><Relationship Id="rId181" Type="http://schemas.openxmlformats.org/officeDocument/2006/relationships/image" Target="media/image104.emf"/><Relationship Id="rId402" Type="http://schemas.openxmlformats.org/officeDocument/2006/relationships/oleObject" Target="embeddings/oleObject145.bin"/><Relationship Id="rId279" Type="http://schemas.openxmlformats.org/officeDocument/2006/relationships/oleObject" Target="embeddings/oleObject84.bin"/><Relationship Id="rId486" Type="http://schemas.openxmlformats.org/officeDocument/2006/relationships/oleObject" Target="embeddings/oleObject185.bin"/><Relationship Id="rId693" Type="http://schemas.openxmlformats.org/officeDocument/2006/relationships/image" Target="media/image377.wmf"/><Relationship Id="rId707" Type="http://schemas.openxmlformats.org/officeDocument/2006/relationships/image" Target="media/image384.wmf"/><Relationship Id="rId43" Type="http://schemas.openxmlformats.org/officeDocument/2006/relationships/image" Target="media/image19.wmf"/><Relationship Id="rId139" Type="http://schemas.openxmlformats.org/officeDocument/2006/relationships/oleObject" Target="embeddings/oleObject37.bin"/><Relationship Id="rId346" Type="http://schemas.openxmlformats.org/officeDocument/2006/relationships/oleObject" Target="embeddings/oleObject117.bin"/><Relationship Id="rId553" Type="http://schemas.openxmlformats.org/officeDocument/2006/relationships/image" Target="media/image307.wmf"/><Relationship Id="rId760" Type="http://schemas.openxmlformats.org/officeDocument/2006/relationships/image" Target="media/image435.png"/><Relationship Id="rId192" Type="http://schemas.openxmlformats.org/officeDocument/2006/relationships/oleObject" Target="embeddings/oleObject56.bin"/><Relationship Id="rId206" Type="http://schemas.openxmlformats.org/officeDocument/2006/relationships/oleObject" Target="embeddings/oleObject63.bin"/><Relationship Id="rId413" Type="http://schemas.openxmlformats.org/officeDocument/2006/relationships/image" Target="media/image239.wmf"/><Relationship Id="rId497" Type="http://schemas.openxmlformats.org/officeDocument/2006/relationships/oleObject" Target="embeddings/oleObject193.bin"/><Relationship Id="rId620" Type="http://schemas.openxmlformats.org/officeDocument/2006/relationships/oleObject" Target="embeddings/oleObject254.bin"/><Relationship Id="rId718" Type="http://schemas.openxmlformats.org/officeDocument/2006/relationships/image" Target="media/image393.png"/><Relationship Id="rId357" Type="http://schemas.openxmlformats.org/officeDocument/2006/relationships/image" Target="media/image210.wmf"/><Relationship Id="rId54" Type="http://schemas.openxmlformats.org/officeDocument/2006/relationships/oleObject" Target="embeddings/oleObject7.bin"/><Relationship Id="rId217" Type="http://schemas.openxmlformats.org/officeDocument/2006/relationships/image" Target="media/image129.emf"/><Relationship Id="rId564" Type="http://schemas.openxmlformats.org/officeDocument/2006/relationships/oleObject" Target="embeddings/oleObject227.bin"/><Relationship Id="rId771" Type="http://schemas.openxmlformats.org/officeDocument/2006/relationships/fontTable" Target="fontTable.xml"/><Relationship Id="rId424" Type="http://schemas.openxmlformats.org/officeDocument/2006/relationships/oleObject" Target="embeddings/oleObject155.bin"/><Relationship Id="rId631" Type="http://schemas.openxmlformats.org/officeDocument/2006/relationships/image" Target="media/image346.wmf"/><Relationship Id="rId729" Type="http://schemas.openxmlformats.org/officeDocument/2006/relationships/image" Target="media/image404.jpeg"/><Relationship Id="rId270" Type="http://schemas.openxmlformats.org/officeDocument/2006/relationships/image" Target="media/image164.wmf"/><Relationship Id="rId65" Type="http://schemas.openxmlformats.org/officeDocument/2006/relationships/image" Target="media/image30.wmf"/><Relationship Id="rId130" Type="http://schemas.openxmlformats.org/officeDocument/2006/relationships/image" Target="media/image75.wmf"/><Relationship Id="rId368" Type="http://schemas.openxmlformats.org/officeDocument/2006/relationships/oleObject" Target="embeddings/oleObject128.bin"/><Relationship Id="rId575" Type="http://schemas.openxmlformats.org/officeDocument/2006/relationships/oleObject" Target="embeddings/oleObject233.bin"/><Relationship Id="rId228" Type="http://schemas.openxmlformats.org/officeDocument/2006/relationships/image" Target="media/image137.png"/><Relationship Id="rId435" Type="http://schemas.openxmlformats.org/officeDocument/2006/relationships/image" Target="media/image250.wmf"/><Relationship Id="rId642" Type="http://schemas.openxmlformats.org/officeDocument/2006/relationships/oleObject" Target="embeddings/oleObject265.bin"/><Relationship Id="rId281" Type="http://schemas.openxmlformats.org/officeDocument/2006/relationships/oleObject" Target="embeddings/oleObject85.bin"/><Relationship Id="rId502" Type="http://schemas.openxmlformats.org/officeDocument/2006/relationships/oleObject" Target="embeddings/oleObject196.bin"/><Relationship Id="rId76" Type="http://schemas.openxmlformats.org/officeDocument/2006/relationships/oleObject" Target="embeddings/oleObject18.bin"/><Relationship Id="rId141" Type="http://schemas.openxmlformats.org/officeDocument/2006/relationships/image" Target="media/image81.wmf"/><Relationship Id="rId379" Type="http://schemas.openxmlformats.org/officeDocument/2006/relationships/image" Target="media/image221.wmf"/><Relationship Id="rId586" Type="http://schemas.openxmlformats.org/officeDocument/2006/relationships/oleObject" Target="embeddings/oleObject237.bin"/><Relationship Id="rId7" Type="http://schemas.openxmlformats.org/officeDocument/2006/relationships/footnotes" Target="footnotes.xml"/><Relationship Id="rId239" Type="http://schemas.openxmlformats.org/officeDocument/2006/relationships/image" Target="media/image146.png"/><Relationship Id="rId446" Type="http://schemas.openxmlformats.org/officeDocument/2006/relationships/image" Target="media/image256.wmf"/><Relationship Id="rId653" Type="http://schemas.openxmlformats.org/officeDocument/2006/relationships/image" Target="media/image364.wmf"/><Relationship Id="rId292" Type="http://schemas.openxmlformats.org/officeDocument/2006/relationships/image" Target="media/image177.wmf"/><Relationship Id="rId306" Type="http://schemas.openxmlformats.org/officeDocument/2006/relationships/image" Target="media/image184.wmf"/><Relationship Id="rId87" Type="http://schemas.openxmlformats.org/officeDocument/2006/relationships/image" Target="media/image46.emf"/><Relationship Id="rId513" Type="http://schemas.openxmlformats.org/officeDocument/2006/relationships/image" Target="media/image286.wmf"/><Relationship Id="rId597" Type="http://schemas.openxmlformats.org/officeDocument/2006/relationships/image" Target="media/image329.wmf"/><Relationship Id="rId720" Type="http://schemas.openxmlformats.org/officeDocument/2006/relationships/image" Target="media/image395.wmf"/><Relationship Id="rId152" Type="http://schemas.openxmlformats.org/officeDocument/2006/relationships/image" Target="media/image87.wmf"/><Relationship Id="rId457" Type="http://schemas.openxmlformats.org/officeDocument/2006/relationships/oleObject" Target="embeddings/oleObject171.bin"/><Relationship Id="rId664" Type="http://schemas.openxmlformats.org/officeDocument/2006/relationships/oleObject" Target="embeddings/oleObject276.bin"/><Relationship Id="rId14" Type="http://schemas.openxmlformats.org/officeDocument/2006/relationships/image" Target="media/image6.emf"/><Relationship Id="rId317" Type="http://schemas.openxmlformats.org/officeDocument/2006/relationships/oleObject" Target="embeddings/oleObject103.bin"/><Relationship Id="rId524" Type="http://schemas.openxmlformats.org/officeDocument/2006/relationships/oleObject" Target="embeddings/oleObject206.bin"/><Relationship Id="rId731" Type="http://schemas.openxmlformats.org/officeDocument/2006/relationships/image" Target="media/image406.png"/><Relationship Id="rId98" Type="http://schemas.openxmlformats.org/officeDocument/2006/relationships/image" Target="media/image56.wmf"/><Relationship Id="rId163" Type="http://schemas.openxmlformats.org/officeDocument/2006/relationships/oleObject" Target="embeddings/oleObject48.bin"/><Relationship Id="rId370" Type="http://schemas.openxmlformats.org/officeDocument/2006/relationships/oleObject" Target="embeddings/oleObject129.bin"/><Relationship Id="rId230" Type="http://schemas.openxmlformats.org/officeDocument/2006/relationships/image" Target="media/image149.png"/><Relationship Id="rId468" Type="http://schemas.openxmlformats.org/officeDocument/2006/relationships/image" Target="media/image267.wmf"/><Relationship Id="rId675" Type="http://schemas.openxmlformats.org/officeDocument/2006/relationships/image" Target="media/image368.wmf"/><Relationship Id="rId25" Type="http://schemas.openxmlformats.org/officeDocument/2006/relationships/image" Target="media/image9.jpg"/><Relationship Id="rId328" Type="http://schemas.openxmlformats.org/officeDocument/2006/relationships/image" Target="media/image195.wmf"/><Relationship Id="rId535" Type="http://schemas.openxmlformats.org/officeDocument/2006/relationships/oleObject" Target="embeddings/oleObject212.bin"/><Relationship Id="rId742" Type="http://schemas.openxmlformats.org/officeDocument/2006/relationships/image" Target="media/image417.png"/><Relationship Id="rId174" Type="http://schemas.openxmlformats.org/officeDocument/2006/relationships/oleObject" Target="embeddings/oleObject53.bin"/><Relationship Id="rId381" Type="http://schemas.openxmlformats.org/officeDocument/2006/relationships/image" Target="media/image222.wmf"/><Relationship Id="rId602" Type="http://schemas.openxmlformats.org/officeDocument/2006/relationships/oleObject" Target="embeddings/oleObject245.bin"/><Relationship Id="rId241" Type="http://schemas.openxmlformats.org/officeDocument/2006/relationships/oleObject" Target="embeddings/oleObject69.bin"/><Relationship Id="rId479" Type="http://schemas.openxmlformats.org/officeDocument/2006/relationships/image" Target="media/image273.wmf"/><Relationship Id="rId686" Type="http://schemas.openxmlformats.org/officeDocument/2006/relationships/oleObject" Target="embeddings/oleObject287.bin"/><Relationship Id="rId36" Type="http://schemas.openxmlformats.org/officeDocument/2006/relationships/hyperlink" Target="http://es.wikipedia.org/w/index.php?title=Roll-off&amp;action=edit&amp;redlink=1" TargetMode="External"/><Relationship Id="rId339" Type="http://schemas.openxmlformats.org/officeDocument/2006/relationships/image" Target="media/image201.wmf"/><Relationship Id="rId546" Type="http://schemas.openxmlformats.org/officeDocument/2006/relationships/oleObject" Target="embeddings/oleObject218.bin"/><Relationship Id="rId753" Type="http://schemas.openxmlformats.org/officeDocument/2006/relationships/image" Target="media/image428.png"/><Relationship Id="rId101" Type="http://schemas.openxmlformats.org/officeDocument/2006/relationships/oleObject" Target="embeddings/oleObject21.bin"/><Relationship Id="rId185" Type="http://schemas.openxmlformats.org/officeDocument/2006/relationships/image" Target="media/image107.emf"/><Relationship Id="rId406" Type="http://schemas.openxmlformats.org/officeDocument/2006/relationships/image" Target="media/image235.png"/><Relationship Id="rId392" Type="http://schemas.openxmlformats.org/officeDocument/2006/relationships/oleObject" Target="embeddings/oleObject140.bin"/><Relationship Id="rId613" Type="http://schemas.openxmlformats.org/officeDocument/2006/relationships/image" Target="media/image337.wmf"/><Relationship Id="rId697" Type="http://schemas.openxmlformats.org/officeDocument/2006/relationships/image" Target="media/image379.wmf"/><Relationship Id="rId252" Type="http://schemas.openxmlformats.org/officeDocument/2006/relationships/oleObject" Target="embeddings/oleObject74.bin"/><Relationship Id="rId47" Type="http://schemas.openxmlformats.org/officeDocument/2006/relationships/image" Target="media/image21.wmf"/><Relationship Id="rId112" Type="http://schemas.openxmlformats.org/officeDocument/2006/relationships/image" Target="media/image63.wmf"/><Relationship Id="rId557" Type="http://schemas.openxmlformats.org/officeDocument/2006/relationships/image" Target="media/image309.wmf"/><Relationship Id="rId764" Type="http://schemas.openxmlformats.org/officeDocument/2006/relationships/image" Target="media/image439.png"/><Relationship Id="rId196" Type="http://schemas.openxmlformats.org/officeDocument/2006/relationships/oleObject" Target="embeddings/oleObject58.bin"/><Relationship Id="rId417" Type="http://schemas.openxmlformats.org/officeDocument/2006/relationships/image" Target="media/image241.wmf"/><Relationship Id="rId624" Type="http://schemas.openxmlformats.org/officeDocument/2006/relationships/oleObject" Target="embeddings/oleObject256.bin"/><Relationship Id="rId263" Type="http://schemas.openxmlformats.org/officeDocument/2006/relationships/image" Target="media/image160.emf"/><Relationship Id="rId470" Type="http://schemas.openxmlformats.org/officeDocument/2006/relationships/image" Target="media/image268.png"/><Relationship Id="rId58" Type="http://schemas.openxmlformats.org/officeDocument/2006/relationships/oleObject" Target="embeddings/oleObject9.bin"/><Relationship Id="rId123" Type="http://schemas.openxmlformats.org/officeDocument/2006/relationships/oleObject" Target="embeddings/oleObject30.bin"/><Relationship Id="rId330" Type="http://schemas.openxmlformats.org/officeDocument/2006/relationships/image" Target="media/image196.wmf"/><Relationship Id="rId568" Type="http://schemas.openxmlformats.org/officeDocument/2006/relationships/oleObject" Target="embeddings/oleObject229.bin"/><Relationship Id="rId428" Type="http://schemas.openxmlformats.org/officeDocument/2006/relationships/oleObject" Target="embeddings/oleObject157.bin"/><Relationship Id="rId635" Type="http://schemas.openxmlformats.org/officeDocument/2006/relationships/image" Target="media/image348.wmf"/><Relationship Id="rId274" Type="http://schemas.openxmlformats.org/officeDocument/2006/relationships/image" Target="media/image167.wmf"/><Relationship Id="rId481" Type="http://schemas.openxmlformats.org/officeDocument/2006/relationships/image" Target="media/image274.wmf"/><Relationship Id="rId702" Type="http://schemas.openxmlformats.org/officeDocument/2006/relationships/oleObject" Target="embeddings/oleObject295.bin"/><Relationship Id="rId69" Type="http://schemas.openxmlformats.org/officeDocument/2006/relationships/image" Target="media/image32.wmf"/><Relationship Id="rId134" Type="http://schemas.openxmlformats.org/officeDocument/2006/relationships/image" Target="media/image77.wmf"/><Relationship Id="rId579" Type="http://schemas.openxmlformats.org/officeDocument/2006/relationships/image" Target="media/image328.emf"/><Relationship Id="rId341" Type="http://schemas.openxmlformats.org/officeDocument/2006/relationships/image" Target="media/image202.wmf"/><Relationship Id="rId439" Type="http://schemas.openxmlformats.org/officeDocument/2006/relationships/image" Target="media/image252.wmf"/><Relationship Id="rId646" Type="http://schemas.openxmlformats.org/officeDocument/2006/relationships/oleObject" Target="embeddings/oleObject267.bin"/><Relationship Id="rId201" Type="http://schemas.openxmlformats.org/officeDocument/2006/relationships/image" Target="media/image118.wmf"/><Relationship Id="rId285" Type="http://schemas.openxmlformats.org/officeDocument/2006/relationships/oleObject" Target="embeddings/oleObject87.bin"/><Relationship Id="rId506" Type="http://schemas.openxmlformats.org/officeDocument/2006/relationships/oleObject" Target="embeddings/oleObject197.bin"/><Relationship Id="rId492" Type="http://schemas.openxmlformats.org/officeDocument/2006/relationships/oleObject" Target="embeddings/oleObject190.bin"/><Relationship Id="rId713" Type="http://schemas.openxmlformats.org/officeDocument/2006/relationships/oleObject" Target="embeddings/oleObject299.bin"/><Relationship Id="rId145" Type="http://schemas.openxmlformats.org/officeDocument/2006/relationships/image" Target="media/image83.wmf"/><Relationship Id="rId352" Type="http://schemas.openxmlformats.org/officeDocument/2006/relationships/oleObject" Target="embeddings/oleObject120.bin"/><Relationship Id="rId212" Type="http://schemas.openxmlformats.org/officeDocument/2006/relationships/image" Target="media/image124.png"/><Relationship Id="rId657" Type="http://schemas.openxmlformats.org/officeDocument/2006/relationships/image" Target="media/image365.wmf"/><Relationship Id="rId296" Type="http://schemas.openxmlformats.org/officeDocument/2006/relationships/image" Target="media/image179.wmf"/><Relationship Id="rId517" Type="http://schemas.openxmlformats.org/officeDocument/2006/relationships/image" Target="media/image288.wmf"/><Relationship Id="rId724" Type="http://schemas.openxmlformats.org/officeDocument/2006/relationships/image" Target="media/image399.emf"/><Relationship Id="rId60" Type="http://schemas.openxmlformats.org/officeDocument/2006/relationships/oleObject" Target="embeddings/oleObject10.bin"/><Relationship Id="rId156" Type="http://schemas.openxmlformats.org/officeDocument/2006/relationships/image" Target="media/image89.wmf"/><Relationship Id="rId363" Type="http://schemas.openxmlformats.org/officeDocument/2006/relationships/image" Target="media/image213.wmf"/><Relationship Id="rId570" Type="http://schemas.openxmlformats.org/officeDocument/2006/relationships/oleObject" Target="embeddings/oleObject230.bin"/><Relationship Id="rId223" Type="http://schemas.openxmlformats.org/officeDocument/2006/relationships/oleObject" Target="embeddings/oleObject66.bin"/><Relationship Id="rId430" Type="http://schemas.openxmlformats.org/officeDocument/2006/relationships/oleObject" Target="embeddings/oleObject158.bin"/><Relationship Id="rId668" Type="http://schemas.openxmlformats.org/officeDocument/2006/relationships/oleObject" Target="embeddings/oleObject278.bin"/><Relationship Id="rId18" Type="http://schemas.openxmlformats.org/officeDocument/2006/relationships/image" Target="media/image10.emf"/><Relationship Id="rId528" Type="http://schemas.openxmlformats.org/officeDocument/2006/relationships/oleObject" Target="embeddings/oleObject208.bin"/><Relationship Id="rId735" Type="http://schemas.openxmlformats.org/officeDocument/2006/relationships/image" Target="media/image410.wmf"/><Relationship Id="rId167" Type="http://schemas.openxmlformats.org/officeDocument/2006/relationships/image" Target="media/image95.wmf"/><Relationship Id="rId374" Type="http://schemas.openxmlformats.org/officeDocument/2006/relationships/oleObject" Target="embeddings/oleObject131.bin"/><Relationship Id="rId581" Type="http://schemas.openxmlformats.org/officeDocument/2006/relationships/image" Target="media/image320.wmf"/><Relationship Id="rId71" Type="http://schemas.openxmlformats.org/officeDocument/2006/relationships/image" Target="media/image33.wmf"/><Relationship Id="rId234" Type="http://schemas.openxmlformats.org/officeDocument/2006/relationships/image" Target="media/image141.png"/><Relationship Id="rId679" Type="http://schemas.openxmlformats.org/officeDocument/2006/relationships/image" Target="media/image370.wmf"/><Relationship Id="rId2" Type="http://schemas.openxmlformats.org/officeDocument/2006/relationships/numbering" Target="numbering.xml"/><Relationship Id="rId29" Type="http://schemas.openxmlformats.org/officeDocument/2006/relationships/image" Target="media/image20.png"/><Relationship Id="rId441" Type="http://schemas.openxmlformats.org/officeDocument/2006/relationships/image" Target="media/image253.wmf"/><Relationship Id="rId539" Type="http://schemas.openxmlformats.org/officeDocument/2006/relationships/image" Target="media/image300.wmf"/><Relationship Id="rId746" Type="http://schemas.openxmlformats.org/officeDocument/2006/relationships/image" Target="media/image421.jpeg"/><Relationship Id="rId178" Type="http://schemas.openxmlformats.org/officeDocument/2006/relationships/image" Target="media/image102.wmf"/><Relationship Id="rId301" Type="http://schemas.openxmlformats.org/officeDocument/2006/relationships/oleObject" Target="embeddings/oleObject95.bin"/><Relationship Id="rId82" Type="http://schemas.openxmlformats.org/officeDocument/2006/relationships/image" Target="media/image41.emf"/><Relationship Id="rId385" Type="http://schemas.openxmlformats.org/officeDocument/2006/relationships/image" Target="media/image224.wmf"/><Relationship Id="rId592" Type="http://schemas.openxmlformats.org/officeDocument/2006/relationships/oleObject" Target="embeddings/oleObject240.bin"/><Relationship Id="rId606" Type="http://schemas.openxmlformats.org/officeDocument/2006/relationships/oleObject" Target="embeddings/oleObject247.bin"/><Relationship Id="rId245" Type="http://schemas.openxmlformats.org/officeDocument/2006/relationships/image" Target="media/image150.emf"/><Relationship Id="rId452" Type="http://schemas.openxmlformats.org/officeDocument/2006/relationships/image" Target="media/image259.wmf"/><Relationship Id="rId105" Type="http://schemas.openxmlformats.org/officeDocument/2006/relationships/oleObject" Target="embeddings/oleObject23.bin"/><Relationship Id="rId312" Type="http://schemas.openxmlformats.org/officeDocument/2006/relationships/image" Target="media/image187.wmf"/><Relationship Id="rId757" Type="http://schemas.openxmlformats.org/officeDocument/2006/relationships/image" Target="media/image432.jpeg"/><Relationship Id="rId93" Type="http://schemas.openxmlformats.org/officeDocument/2006/relationships/image" Target="media/image52.emf"/><Relationship Id="rId189" Type="http://schemas.openxmlformats.org/officeDocument/2006/relationships/image" Target="media/image111.emf"/><Relationship Id="rId396" Type="http://schemas.openxmlformats.org/officeDocument/2006/relationships/oleObject" Target="embeddings/oleObject142.bin"/><Relationship Id="rId617" Type="http://schemas.openxmlformats.org/officeDocument/2006/relationships/image" Target="media/image339.wmf"/><Relationship Id="rId256" Type="http://schemas.openxmlformats.org/officeDocument/2006/relationships/oleObject" Target="embeddings/oleObject76.bin"/><Relationship Id="rId463" Type="http://schemas.openxmlformats.org/officeDocument/2006/relationships/oleObject" Target="embeddings/oleObject174.bin"/><Relationship Id="rId670" Type="http://schemas.openxmlformats.org/officeDocument/2006/relationships/oleObject" Target="embeddings/oleObject279.bin"/><Relationship Id="rId116" Type="http://schemas.openxmlformats.org/officeDocument/2006/relationships/image" Target="media/image65.emf"/><Relationship Id="rId323" Type="http://schemas.openxmlformats.org/officeDocument/2006/relationships/oleObject" Target="embeddings/oleObject106.bin"/><Relationship Id="rId530" Type="http://schemas.openxmlformats.org/officeDocument/2006/relationships/oleObject" Target="embeddings/oleObject209.bin"/><Relationship Id="rId768" Type="http://schemas.openxmlformats.org/officeDocument/2006/relationships/hyperlink" Target="http://www.fr.mitsubishielectric-rce.eu/images/fck_upload/Ciochina_PhD_pdf.pdf" TargetMode="External"/><Relationship Id="rId20" Type="http://schemas.openxmlformats.org/officeDocument/2006/relationships/image" Target="media/image12.emf"/><Relationship Id="rId628" Type="http://schemas.openxmlformats.org/officeDocument/2006/relationships/oleObject" Target="embeddings/oleObject258.bin"/><Relationship Id="rId267" Type="http://schemas.openxmlformats.org/officeDocument/2006/relationships/image" Target="media/image162.png"/><Relationship Id="rId474" Type="http://schemas.openxmlformats.org/officeDocument/2006/relationships/oleObject" Target="embeddings/oleObject179.bin"/><Relationship Id="rId127" Type="http://schemas.openxmlformats.org/officeDocument/2006/relationships/image" Target="media/image73.emf"/><Relationship Id="rId681" Type="http://schemas.openxmlformats.org/officeDocument/2006/relationships/image" Target="media/image371.wmf"/><Relationship Id="rId31" Type="http://schemas.openxmlformats.org/officeDocument/2006/relationships/hyperlink" Target="http://www.dvb.org/graphics/internal/Adoption-Map_DVB-S_April_20.jpg" TargetMode="External"/><Relationship Id="rId334" Type="http://schemas.openxmlformats.org/officeDocument/2006/relationships/image" Target="media/image198.wmf"/><Relationship Id="rId541" Type="http://schemas.openxmlformats.org/officeDocument/2006/relationships/image" Target="media/image301.wmf"/><Relationship Id="rId639" Type="http://schemas.openxmlformats.org/officeDocument/2006/relationships/image" Target="media/image350.wmf"/><Relationship Id="rId180" Type="http://schemas.openxmlformats.org/officeDocument/2006/relationships/image" Target="media/image103.emf"/><Relationship Id="rId278" Type="http://schemas.openxmlformats.org/officeDocument/2006/relationships/image" Target="media/image170.wmf"/><Relationship Id="rId401" Type="http://schemas.openxmlformats.org/officeDocument/2006/relationships/image" Target="media/image232.wmf"/><Relationship Id="rId485" Type="http://schemas.openxmlformats.org/officeDocument/2006/relationships/image" Target="media/image276.wmf"/><Relationship Id="rId692" Type="http://schemas.openxmlformats.org/officeDocument/2006/relationships/oleObject" Target="embeddings/oleObject290.bin"/><Relationship Id="rId706" Type="http://schemas.openxmlformats.org/officeDocument/2006/relationships/oleObject" Target="embeddings/oleObject297.bin"/><Relationship Id="rId42" Type="http://schemas.openxmlformats.org/officeDocument/2006/relationships/oleObject" Target="embeddings/oleObject1.bin"/><Relationship Id="rId84" Type="http://schemas.openxmlformats.org/officeDocument/2006/relationships/image" Target="media/image43.emf"/><Relationship Id="rId138" Type="http://schemas.openxmlformats.org/officeDocument/2006/relationships/image" Target="media/image79.wmf"/><Relationship Id="rId345" Type="http://schemas.openxmlformats.org/officeDocument/2006/relationships/image" Target="media/image204.wmf"/><Relationship Id="rId387" Type="http://schemas.openxmlformats.org/officeDocument/2006/relationships/image" Target="media/image225.wmf"/><Relationship Id="rId510" Type="http://schemas.openxmlformats.org/officeDocument/2006/relationships/oleObject" Target="embeddings/oleObject199.bin"/><Relationship Id="rId552" Type="http://schemas.openxmlformats.org/officeDocument/2006/relationships/oleObject" Target="embeddings/oleObject221.bin"/><Relationship Id="rId594" Type="http://schemas.openxmlformats.org/officeDocument/2006/relationships/oleObject" Target="embeddings/oleObject241.bin"/><Relationship Id="rId608" Type="http://schemas.openxmlformats.org/officeDocument/2006/relationships/oleObject" Target="embeddings/oleObject248.bin"/><Relationship Id="rId191" Type="http://schemas.openxmlformats.org/officeDocument/2006/relationships/image" Target="media/image113.emf"/><Relationship Id="rId205" Type="http://schemas.openxmlformats.org/officeDocument/2006/relationships/image" Target="media/image120.emf"/><Relationship Id="rId247" Type="http://schemas.openxmlformats.org/officeDocument/2006/relationships/image" Target="media/image151.emf"/><Relationship Id="rId412" Type="http://schemas.openxmlformats.org/officeDocument/2006/relationships/oleObject" Target="embeddings/oleObject149.bin"/><Relationship Id="rId107" Type="http://schemas.openxmlformats.org/officeDocument/2006/relationships/oleObject" Target="embeddings/oleObject24.bin"/><Relationship Id="rId289" Type="http://schemas.openxmlformats.org/officeDocument/2006/relationships/oleObject" Target="embeddings/oleObject89.bin"/><Relationship Id="rId454" Type="http://schemas.openxmlformats.org/officeDocument/2006/relationships/image" Target="media/image260.wmf"/><Relationship Id="rId496" Type="http://schemas.openxmlformats.org/officeDocument/2006/relationships/image" Target="media/image279.wmf"/><Relationship Id="rId661" Type="http://schemas.openxmlformats.org/officeDocument/2006/relationships/image" Target="media/image358.wmf"/><Relationship Id="rId717" Type="http://schemas.openxmlformats.org/officeDocument/2006/relationships/image" Target="media/image392.png"/><Relationship Id="rId759" Type="http://schemas.openxmlformats.org/officeDocument/2006/relationships/image" Target="media/image434.jpeg"/><Relationship Id="rId11" Type="http://schemas.openxmlformats.org/officeDocument/2006/relationships/image" Target="media/image3.emf"/><Relationship Id="rId53" Type="http://schemas.openxmlformats.org/officeDocument/2006/relationships/image" Target="media/image24.wmf"/><Relationship Id="rId149" Type="http://schemas.openxmlformats.org/officeDocument/2006/relationships/image" Target="media/image85.wmf"/><Relationship Id="rId314" Type="http://schemas.openxmlformats.org/officeDocument/2006/relationships/image" Target="media/image188.wmf"/><Relationship Id="rId356" Type="http://schemas.openxmlformats.org/officeDocument/2006/relationships/oleObject" Target="embeddings/oleObject122.bin"/><Relationship Id="rId398" Type="http://schemas.openxmlformats.org/officeDocument/2006/relationships/oleObject" Target="embeddings/oleObject143.bin"/><Relationship Id="rId521" Type="http://schemas.openxmlformats.org/officeDocument/2006/relationships/image" Target="media/image292.wmf"/><Relationship Id="rId563" Type="http://schemas.openxmlformats.org/officeDocument/2006/relationships/image" Target="media/image312.wmf"/><Relationship Id="rId619" Type="http://schemas.openxmlformats.org/officeDocument/2006/relationships/image" Target="media/image340.wmf"/><Relationship Id="rId770" Type="http://schemas.openxmlformats.org/officeDocument/2006/relationships/footer" Target="footer1.xml"/><Relationship Id="rId95" Type="http://schemas.openxmlformats.org/officeDocument/2006/relationships/image" Target="media/image54.emf"/><Relationship Id="rId160" Type="http://schemas.openxmlformats.org/officeDocument/2006/relationships/image" Target="media/image91.wmf"/><Relationship Id="rId216" Type="http://schemas.openxmlformats.org/officeDocument/2006/relationships/image" Target="media/image128.emf"/><Relationship Id="rId423" Type="http://schemas.openxmlformats.org/officeDocument/2006/relationships/image" Target="media/image244.wmf"/><Relationship Id="rId258" Type="http://schemas.openxmlformats.org/officeDocument/2006/relationships/oleObject" Target="embeddings/oleObject77.bin"/><Relationship Id="rId465" Type="http://schemas.openxmlformats.org/officeDocument/2006/relationships/oleObject" Target="embeddings/oleObject175.bin"/><Relationship Id="rId630" Type="http://schemas.openxmlformats.org/officeDocument/2006/relationships/oleObject" Target="embeddings/oleObject259.bin"/><Relationship Id="rId672" Type="http://schemas.openxmlformats.org/officeDocument/2006/relationships/oleObject" Target="embeddings/oleObject280.bin"/><Relationship Id="rId728" Type="http://schemas.openxmlformats.org/officeDocument/2006/relationships/image" Target="media/image403.emf"/><Relationship Id="rId22" Type="http://schemas.openxmlformats.org/officeDocument/2006/relationships/image" Target="media/image14.emf"/><Relationship Id="rId64" Type="http://schemas.openxmlformats.org/officeDocument/2006/relationships/oleObject" Target="embeddings/oleObject12.bin"/><Relationship Id="rId118" Type="http://schemas.openxmlformats.org/officeDocument/2006/relationships/image" Target="media/image67.emf"/><Relationship Id="rId325" Type="http://schemas.openxmlformats.org/officeDocument/2006/relationships/oleObject" Target="embeddings/oleObject107.bin"/><Relationship Id="rId367" Type="http://schemas.openxmlformats.org/officeDocument/2006/relationships/image" Target="media/image215.wmf"/><Relationship Id="rId532" Type="http://schemas.openxmlformats.org/officeDocument/2006/relationships/oleObject" Target="embeddings/oleObject210.bin"/><Relationship Id="rId574" Type="http://schemas.openxmlformats.org/officeDocument/2006/relationships/oleObject" Target="embeddings/oleObject232.bin"/><Relationship Id="rId171" Type="http://schemas.openxmlformats.org/officeDocument/2006/relationships/image" Target="media/image97.wmf"/><Relationship Id="rId227" Type="http://schemas.openxmlformats.org/officeDocument/2006/relationships/oleObject" Target="embeddings/oleObject68.bin"/><Relationship Id="rId269" Type="http://schemas.openxmlformats.org/officeDocument/2006/relationships/oleObject" Target="embeddings/oleObject81.bin"/><Relationship Id="rId434" Type="http://schemas.openxmlformats.org/officeDocument/2006/relationships/oleObject" Target="embeddings/oleObject160.bin"/><Relationship Id="rId476" Type="http://schemas.openxmlformats.org/officeDocument/2006/relationships/oleObject" Target="embeddings/oleObject180.bin"/><Relationship Id="rId641" Type="http://schemas.openxmlformats.org/officeDocument/2006/relationships/image" Target="media/image351.wmf"/><Relationship Id="rId683" Type="http://schemas.openxmlformats.org/officeDocument/2006/relationships/image" Target="media/image372.wmf"/><Relationship Id="rId739" Type="http://schemas.openxmlformats.org/officeDocument/2006/relationships/image" Target="media/image414.png"/><Relationship Id="rId33" Type="http://schemas.openxmlformats.org/officeDocument/2006/relationships/image" Target="http://www.dvb.org/graphics/internal/6.0.DVB_S.gif" TargetMode="External"/><Relationship Id="rId129" Type="http://schemas.openxmlformats.org/officeDocument/2006/relationships/oleObject" Target="embeddings/oleObject32.bin"/><Relationship Id="rId280" Type="http://schemas.openxmlformats.org/officeDocument/2006/relationships/image" Target="media/image171.wmf"/><Relationship Id="rId336" Type="http://schemas.openxmlformats.org/officeDocument/2006/relationships/image" Target="media/image199.wmf"/><Relationship Id="rId501" Type="http://schemas.openxmlformats.org/officeDocument/2006/relationships/image" Target="media/image291.wmf"/><Relationship Id="rId543" Type="http://schemas.openxmlformats.org/officeDocument/2006/relationships/image" Target="media/image302.wmf"/><Relationship Id="rId75" Type="http://schemas.openxmlformats.org/officeDocument/2006/relationships/image" Target="media/image35.wmf"/><Relationship Id="rId140" Type="http://schemas.openxmlformats.org/officeDocument/2006/relationships/image" Target="media/image80.png"/><Relationship Id="rId182" Type="http://schemas.openxmlformats.org/officeDocument/2006/relationships/image" Target="media/image105.wmf"/><Relationship Id="rId378" Type="http://schemas.openxmlformats.org/officeDocument/2006/relationships/oleObject" Target="embeddings/oleObject133.bin"/><Relationship Id="rId403" Type="http://schemas.openxmlformats.org/officeDocument/2006/relationships/image" Target="media/image233.wmf"/><Relationship Id="rId585" Type="http://schemas.openxmlformats.org/officeDocument/2006/relationships/image" Target="media/image322.wmf"/><Relationship Id="rId750" Type="http://schemas.openxmlformats.org/officeDocument/2006/relationships/image" Target="media/image425.png"/><Relationship Id="rId6" Type="http://schemas.openxmlformats.org/officeDocument/2006/relationships/webSettings" Target="webSettings.xml"/><Relationship Id="rId238" Type="http://schemas.openxmlformats.org/officeDocument/2006/relationships/image" Target="media/image145.png"/><Relationship Id="rId445" Type="http://schemas.openxmlformats.org/officeDocument/2006/relationships/image" Target="media/image255.png"/><Relationship Id="rId487" Type="http://schemas.openxmlformats.org/officeDocument/2006/relationships/oleObject" Target="embeddings/oleObject186.bin"/><Relationship Id="rId610" Type="http://schemas.openxmlformats.org/officeDocument/2006/relationships/oleObject" Target="embeddings/oleObject249.bin"/><Relationship Id="rId652" Type="http://schemas.openxmlformats.org/officeDocument/2006/relationships/oleObject" Target="embeddings/oleObject270.bin"/><Relationship Id="rId694" Type="http://schemas.openxmlformats.org/officeDocument/2006/relationships/oleObject" Target="embeddings/oleObject291.bin"/><Relationship Id="rId708" Type="http://schemas.openxmlformats.org/officeDocument/2006/relationships/oleObject" Target="embeddings/oleObject298.bin"/><Relationship Id="rId291" Type="http://schemas.openxmlformats.org/officeDocument/2006/relationships/oleObject" Target="embeddings/oleObject90.bin"/><Relationship Id="rId305" Type="http://schemas.openxmlformats.org/officeDocument/2006/relationships/oleObject" Target="embeddings/oleObject97.bin"/><Relationship Id="rId347" Type="http://schemas.openxmlformats.org/officeDocument/2006/relationships/image" Target="media/image205.wmf"/><Relationship Id="rId512" Type="http://schemas.openxmlformats.org/officeDocument/2006/relationships/oleObject" Target="embeddings/oleObject200.bin"/><Relationship Id="rId44" Type="http://schemas.openxmlformats.org/officeDocument/2006/relationships/oleObject" Target="embeddings/oleObject2.bin"/><Relationship Id="rId86" Type="http://schemas.openxmlformats.org/officeDocument/2006/relationships/image" Target="media/image45.emf"/><Relationship Id="rId151" Type="http://schemas.openxmlformats.org/officeDocument/2006/relationships/image" Target="media/image86.png"/><Relationship Id="rId389" Type="http://schemas.openxmlformats.org/officeDocument/2006/relationships/image" Target="media/image226.wmf"/><Relationship Id="rId554" Type="http://schemas.openxmlformats.org/officeDocument/2006/relationships/oleObject" Target="embeddings/oleObject222.bin"/><Relationship Id="rId596" Type="http://schemas.openxmlformats.org/officeDocument/2006/relationships/oleObject" Target="embeddings/oleObject242.bin"/><Relationship Id="rId761" Type="http://schemas.openxmlformats.org/officeDocument/2006/relationships/image" Target="media/image436.png"/><Relationship Id="rId193" Type="http://schemas.openxmlformats.org/officeDocument/2006/relationships/image" Target="media/image114.emf"/><Relationship Id="rId207" Type="http://schemas.openxmlformats.org/officeDocument/2006/relationships/image" Target="media/image121.emf"/><Relationship Id="rId249" Type="http://schemas.openxmlformats.org/officeDocument/2006/relationships/image" Target="media/image152.wmf"/><Relationship Id="rId414" Type="http://schemas.openxmlformats.org/officeDocument/2006/relationships/oleObject" Target="embeddings/oleObject150.bin"/><Relationship Id="rId456" Type="http://schemas.openxmlformats.org/officeDocument/2006/relationships/image" Target="media/image261.wmf"/><Relationship Id="rId498" Type="http://schemas.openxmlformats.org/officeDocument/2006/relationships/image" Target="media/image290.wmf"/><Relationship Id="rId621" Type="http://schemas.openxmlformats.org/officeDocument/2006/relationships/image" Target="media/image341.wmf"/><Relationship Id="rId663" Type="http://schemas.openxmlformats.org/officeDocument/2006/relationships/image" Target="media/image359.wmf"/><Relationship Id="rId13" Type="http://schemas.openxmlformats.org/officeDocument/2006/relationships/image" Target="media/image5.emf"/><Relationship Id="rId109" Type="http://schemas.openxmlformats.org/officeDocument/2006/relationships/oleObject" Target="embeddings/oleObject25.bin"/><Relationship Id="rId260" Type="http://schemas.openxmlformats.org/officeDocument/2006/relationships/image" Target="media/image158.emf"/><Relationship Id="rId316" Type="http://schemas.openxmlformats.org/officeDocument/2006/relationships/image" Target="media/image189.wmf"/><Relationship Id="rId523" Type="http://schemas.openxmlformats.org/officeDocument/2006/relationships/image" Target="media/image293.wmf"/><Relationship Id="rId719" Type="http://schemas.openxmlformats.org/officeDocument/2006/relationships/image" Target="media/image394.emf"/><Relationship Id="rId55" Type="http://schemas.openxmlformats.org/officeDocument/2006/relationships/image" Target="media/image25.wmf"/><Relationship Id="rId97" Type="http://schemas.openxmlformats.org/officeDocument/2006/relationships/oleObject" Target="embeddings/oleObject19.bin"/><Relationship Id="rId120" Type="http://schemas.openxmlformats.org/officeDocument/2006/relationships/oleObject" Target="embeddings/oleObject29.bin"/><Relationship Id="rId358" Type="http://schemas.openxmlformats.org/officeDocument/2006/relationships/oleObject" Target="embeddings/oleObject123.bin"/><Relationship Id="rId565" Type="http://schemas.openxmlformats.org/officeDocument/2006/relationships/image" Target="media/image313.wmf"/><Relationship Id="rId730" Type="http://schemas.openxmlformats.org/officeDocument/2006/relationships/image" Target="media/image405.png"/><Relationship Id="rId772" Type="http://schemas.openxmlformats.org/officeDocument/2006/relationships/theme" Target="theme/theme1.xml"/><Relationship Id="rId162" Type="http://schemas.openxmlformats.org/officeDocument/2006/relationships/image" Target="media/image92.wmf"/><Relationship Id="rId218" Type="http://schemas.openxmlformats.org/officeDocument/2006/relationships/image" Target="media/image130.emf"/><Relationship Id="rId425" Type="http://schemas.openxmlformats.org/officeDocument/2006/relationships/image" Target="media/image245.wmf"/><Relationship Id="rId467" Type="http://schemas.openxmlformats.org/officeDocument/2006/relationships/oleObject" Target="embeddings/oleObject176.bin"/><Relationship Id="rId632" Type="http://schemas.openxmlformats.org/officeDocument/2006/relationships/oleObject" Target="embeddings/oleObject260.bin"/><Relationship Id="rId271" Type="http://schemas.openxmlformats.org/officeDocument/2006/relationships/oleObject" Target="embeddings/oleObject82.bin"/><Relationship Id="rId674" Type="http://schemas.openxmlformats.org/officeDocument/2006/relationships/oleObject" Target="embeddings/oleObject281.bin"/><Relationship Id="rId24" Type="http://schemas.openxmlformats.org/officeDocument/2006/relationships/image" Target="media/image16.emf"/><Relationship Id="rId66" Type="http://schemas.openxmlformats.org/officeDocument/2006/relationships/oleObject" Target="embeddings/oleObject13.bin"/><Relationship Id="rId131" Type="http://schemas.openxmlformats.org/officeDocument/2006/relationships/oleObject" Target="embeddings/oleObject33.bin"/><Relationship Id="rId327" Type="http://schemas.openxmlformats.org/officeDocument/2006/relationships/oleObject" Target="embeddings/oleObject108.bin"/><Relationship Id="rId369" Type="http://schemas.openxmlformats.org/officeDocument/2006/relationships/image" Target="media/image216.wmf"/><Relationship Id="rId534" Type="http://schemas.openxmlformats.org/officeDocument/2006/relationships/oleObject" Target="embeddings/oleObject211.bin"/><Relationship Id="rId576" Type="http://schemas.openxmlformats.org/officeDocument/2006/relationships/image" Target="media/image327.wmf"/><Relationship Id="rId741" Type="http://schemas.openxmlformats.org/officeDocument/2006/relationships/image" Target="media/image416.png"/><Relationship Id="rId173" Type="http://schemas.openxmlformats.org/officeDocument/2006/relationships/image" Target="media/image98.wmf"/><Relationship Id="rId229" Type="http://schemas.openxmlformats.org/officeDocument/2006/relationships/image" Target="media/image138.png"/><Relationship Id="rId380" Type="http://schemas.openxmlformats.org/officeDocument/2006/relationships/oleObject" Target="embeddings/oleObject134.bin"/><Relationship Id="rId436" Type="http://schemas.openxmlformats.org/officeDocument/2006/relationships/oleObject" Target="embeddings/oleObject161.bin"/><Relationship Id="rId601" Type="http://schemas.openxmlformats.org/officeDocument/2006/relationships/image" Target="media/image331.wmf"/><Relationship Id="rId643" Type="http://schemas.openxmlformats.org/officeDocument/2006/relationships/image" Target="media/image352.wmf"/><Relationship Id="rId240" Type="http://schemas.openxmlformats.org/officeDocument/2006/relationships/image" Target="media/image147.emf"/><Relationship Id="rId478" Type="http://schemas.openxmlformats.org/officeDocument/2006/relationships/oleObject" Target="embeddings/oleObject181.bin"/><Relationship Id="rId685" Type="http://schemas.openxmlformats.org/officeDocument/2006/relationships/image" Target="media/image373.wmf"/><Relationship Id="rId35" Type="http://schemas.openxmlformats.org/officeDocument/2006/relationships/image" Target="http://www.s2licensing.com/images/dvbs2logo.jpg" TargetMode="External"/><Relationship Id="rId77" Type="http://schemas.openxmlformats.org/officeDocument/2006/relationships/image" Target="media/image36.emf"/><Relationship Id="rId100" Type="http://schemas.openxmlformats.org/officeDocument/2006/relationships/image" Target="media/image57.wmf"/><Relationship Id="rId282" Type="http://schemas.openxmlformats.org/officeDocument/2006/relationships/image" Target="media/image172.wmf"/><Relationship Id="rId338" Type="http://schemas.openxmlformats.org/officeDocument/2006/relationships/image" Target="media/image200.emf"/><Relationship Id="rId503" Type="http://schemas.openxmlformats.org/officeDocument/2006/relationships/image" Target="media/image280.emf"/><Relationship Id="rId545" Type="http://schemas.openxmlformats.org/officeDocument/2006/relationships/image" Target="media/image303.wmf"/><Relationship Id="rId587" Type="http://schemas.openxmlformats.org/officeDocument/2006/relationships/image" Target="media/image323.wmf"/><Relationship Id="rId710" Type="http://schemas.openxmlformats.org/officeDocument/2006/relationships/image" Target="media/image386.png"/><Relationship Id="rId752" Type="http://schemas.openxmlformats.org/officeDocument/2006/relationships/image" Target="media/image427.png"/><Relationship Id="rId8" Type="http://schemas.openxmlformats.org/officeDocument/2006/relationships/endnotes" Target="endnotes.xml"/><Relationship Id="rId142" Type="http://schemas.openxmlformats.org/officeDocument/2006/relationships/oleObject" Target="embeddings/oleObject38.bin"/><Relationship Id="rId184" Type="http://schemas.openxmlformats.org/officeDocument/2006/relationships/image" Target="media/image106.emf"/><Relationship Id="rId391" Type="http://schemas.openxmlformats.org/officeDocument/2006/relationships/image" Target="media/image227.wmf"/><Relationship Id="rId405" Type="http://schemas.openxmlformats.org/officeDocument/2006/relationships/image" Target="media/image234.png"/><Relationship Id="rId447" Type="http://schemas.openxmlformats.org/officeDocument/2006/relationships/oleObject" Target="embeddings/oleObject166.bin"/><Relationship Id="rId612" Type="http://schemas.openxmlformats.org/officeDocument/2006/relationships/oleObject" Target="embeddings/oleObject250.bin"/><Relationship Id="rId251" Type="http://schemas.openxmlformats.org/officeDocument/2006/relationships/image" Target="media/image153.emf"/><Relationship Id="rId489" Type="http://schemas.openxmlformats.org/officeDocument/2006/relationships/oleObject" Target="embeddings/oleObject187.bin"/><Relationship Id="rId654" Type="http://schemas.openxmlformats.org/officeDocument/2006/relationships/oleObject" Target="embeddings/oleObject271.bin"/><Relationship Id="rId696" Type="http://schemas.openxmlformats.org/officeDocument/2006/relationships/oleObject" Target="embeddings/oleObject292.bin"/><Relationship Id="rId46" Type="http://schemas.openxmlformats.org/officeDocument/2006/relationships/oleObject" Target="embeddings/oleObject3.bin"/><Relationship Id="rId293" Type="http://schemas.openxmlformats.org/officeDocument/2006/relationships/oleObject" Target="embeddings/oleObject91.bin"/><Relationship Id="rId307" Type="http://schemas.openxmlformats.org/officeDocument/2006/relationships/oleObject" Target="embeddings/oleObject98.bin"/><Relationship Id="rId349" Type="http://schemas.openxmlformats.org/officeDocument/2006/relationships/image" Target="media/image206.wmf"/><Relationship Id="rId514" Type="http://schemas.openxmlformats.org/officeDocument/2006/relationships/oleObject" Target="embeddings/oleObject201.bin"/><Relationship Id="rId556" Type="http://schemas.openxmlformats.org/officeDocument/2006/relationships/oleObject" Target="embeddings/oleObject223.bin"/><Relationship Id="rId721" Type="http://schemas.openxmlformats.org/officeDocument/2006/relationships/image" Target="media/image396.wmf"/><Relationship Id="rId763" Type="http://schemas.openxmlformats.org/officeDocument/2006/relationships/image" Target="media/image438.png"/><Relationship Id="rId88" Type="http://schemas.openxmlformats.org/officeDocument/2006/relationships/image" Target="media/image47.emf"/><Relationship Id="rId111" Type="http://schemas.openxmlformats.org/officeDocument/2006/relationships/oleObject" Target="embeddings/oleObject26.bin"/><Relationship Id="rId153" Type="http://schemas.openxmlformats.org/officeDocument/2006/relationships/oleObject" Target="embeddings/oleObject43.bin"/><Relationship Id="rId195" Type="http://schemas.openxmlformats.org/officeDocument/2006/relationships/image" Target="media/image115.wmf"/><Relationship Id="rId209" Type="http://schemas.openxmlformats.org/officeDocument/2006/relationships/image" Target="media/image122.emf"/><Relationship Id="rId360" Type="http://schemas.openxmlformats.org/officeDocument/2006/relationships/oleObject" Target="embeddings/oleObject124.bin"/><Relationship Id="rId416" Type="http://schemas.openxmlformats.org/officeDocument/2006/relationships/oleObject" Target="embeddings/oleObject151.bin"/><Relationship Id="rId598" Type="http://schemas.openxmlformats.org/officeDocument/2006/relationships/oleObject" Target="embeddings/oleObject243.bin"/><Relationship Id="rId220" Type="http://schemas.openxmlformats.org/officeDocument/2006/relationships/image" Target="media/image132.png"/><Relationship Id="rId458" Type="http://schemas.openxmlformats.org/officeDocument/2006/relationships/image" Target="media/image262.wmf"/><Relationship Id="rId623" Type="http://schemas.openxmlformats.org/officeDocument/2006/relationships/image" Target="media/image342.wmf"/><Relationship Id="rId665" Type="http://schemas.openxmlformats.org/officeDocument/2006/relationships/image" Target="media/image360.wmf"/><Relationship Id="rId15" Type="http://schemas.openxmlformats.org/officeDocument/2006/relationships/image" Target="media/image7.emf"/><Relationship Id="rId57" Type="http://schemas.openxmlformats.org/officeDocument/2006/relationships/image" Target="media/image26.wmf"/><Relationship Id="rId262" Type="http://schemas.openxmlformats.org/officeDocument/2006/relationships/image" Target="media/image159.wmf"/><Relationship Id="rId318" Type="http://schemas.openxmlformats.org/officeDocument/2006/relationships/image" Target="media/image190.wmf"/><Relationship Id="rId525" Type="http://schemas.openxmlformats.org/officeDocument/2006/relationships/image" Target="media/image294.wmf"/><Relationship Id="rId567" Type="http://schemas.openxmlformats.org/officeDocument/2006/relationships/image" Target="media/image314.wmf"/><Relationship Id="rId732" Type="http://schemas.openxmlformats.org/officeDocument/2006/relationships/image" Target="media/image407.png"/><Relationship Id="rId99" Type="http://schemas.openxmlformats.org/officeDocument/2006/relationships/oleObject" Target="embeddings/oleObject20.bin"/><Relationship Id="rId122" Type="http://schemas.openxmlformats.org/officeDocument/2006/relationships/image" Target="media/image70.wmf"/><Relationship Id="rId164" Type="http://schemas.openxmlformats.org/officeDocument/2006/relationships/image" Target="media/image93.wmf"/><Relationship Id="rId371" Type="http://schemas.openxmlformats.org/officeDocument/2006/relationships/image" Target="media/image217.wmf"/><Relationship Id="rId427" Type="http://schemas.openxmlformats.org/officeDocument/2006/relationships/image" Target="media/image246.wmf"/><Relationship Id="rId469" Type="http://schemas.openxmlformats.org/officeDocument/2006/relationships/oleObject" Target="embeddings/oleObject177.bin"/><Relationship Id="rId634" Type="http://schemas.openxmlformats.org/officeDocument/2006/relationships/oleObject" Target="embeddings/oleObject261.bin"/><Relationship Id="rId676" Type="http://schemas.openxmlformats.org/officeDocument/2006/relationships/oleObject" Target="embeddings/oleObject282.bin"/><Relationship Id="rId26" Type="http://schemas.openxmlformats.org/officeDocument/2006/relationships/image" Target="http://sectoraudiovisual.files.wordpress.com/2008/05/dvb-sh.jpg" TargetMode="External"/><Relationship Id="rId231" Type="http://schemas.openxmlformats.org/officeDocument/2006/relationships/image" Target="media/image139.png"/><Relationship Id="rId273" Type="http://schemas.openxmlformats.org/officeDocument/2006/relationships/image" Target="media/image166.png"/><Relationship Id="rId329" Type="http://schemas.openxmlformats.org/officeDocument/2006/relationships/oleObject" Target="embeddings/oleObject109.bin"/><Relationship Id="rId480" Type="http://schemas.openxmlformats.org/officeDocument/2006/relationships/oleObject" Target="embeddings/oleObject182.bin"/><Relationship Id="rId536" Type="http://schemas.openxmlformats.org/officeDocument/2006/relationships/oleObject" Target="embeddings/oleObject213.bin"/><Relationship Id="rId701" Type="http://schemas.openxmlformats.org/officeDocument/2006/relationships/image" Target="media/image381.wmf"/><Relationship Id="rId68" Type="http://schemas.openxmlformats.org/officeDocument/2006/relationships/oleObject" Target="embeddings/oleObject14.bin"/><Relationship Id="rId133" Type="http://schemas.openxmlformats.org/officeDocument/2006/relationships/oleObject" Target="embeddings/oleObject34.bin"/><Relationship Id="rId175" Type="http://schemas.openxmlformats.org/officeDocument/2006/relationships/image" Target="media/image99.emf"/><Relationship Id="rId340" Type="http://schemas.openxmlformats.org/officeDocument/2006/relationships/oleObject" Target="embeddings/oleObject114.bin"/><Relationship Id="rId578" Type="http://schemas.openxmlformats.org/officeDocument/2006/relationships/image" Target="media/image318.emf"/><Relationship Id="rId743" Type="http://schemas.openxmlformats.org/officeDocument/2006/relationships/image" Target="media/image418.png"/><Relationship Id="rId200" Type="http://schemas.openxmlformats.org/officeDocument/2006/relationships/oleObject" Target="embeddings/oleObject60.bin"/><Relationship Id="rId382" Type="http://schemas.openxmlformats.org/officeDocument/2006/relationships/oleObject" Target="embeddings/oleObject135.bin"/><Relationship Id="rId438" Type="http://schemas.openxmlformats.org/officeDocument/2006/relationships/oleObject" Target="embeddings/oleObject162.bin"/><Relationship Id="rId603" Type="http://schemas.openxmlformats.org/officeDocument/2006/relationships/image" Target="media/image332.wmf"/><Relationship Id="rId645" Type="http://schemas.openxmlformats.org/officeDocument/2006/relationships/image" Target="media/image353.wmf"/><Relationship Id="rId687" Type="http://schemas.openxmlformats.org/officeDocument/2006/relationships/image" Target="media/image374.wmf"/><Relationship Id="rId242" Type="http://schemas.openxmlformats.org/officeDocument/2006/relationships/image" Target="media/image148.emf"/><Relationship Id="rId284" Type="http://schemas.openxmlformats.org/officeDocument/2006/relationships/image" Target="media/image173.wmf"/><Relationship Id="rId491" Type="http://schemas.openxmlformats.org/officeDocument/2006/relationships/oleObject" Target="embeddings/oleObject189.bin"/><Relationship Id="rId505" Type="http://schemas.openxmlformats.org/officeDocument/2006/relationships/image" Target="media/image282.wmf"/><Relationship Id="rId712" Type="http://schemas.openxmlformats.org/officeDocument/2006/relationships/image" Target="media/image388.wmf"/><Relationship Id="rId37" Type="http://schemas.openxmlformats.org/officeDocument/2006/relationships/image" Target="media/image14.png"/><Relationship Id="rId79" Type="http://schemas.openxmlformats.org/officeDocument/2006/relationships/image" Target="media/image38.emf"/><Relationship Id="rId102" Type="http://schemas.openxmlformats.org/officeDocument/2006/relationships/image" Target="media/image58.wmf"/><Relationship Id="rId144" Type="http://schemas.openxmlformats.org/officeDocument/2006/relationships/oleObject" Target="embeddings/oleObject39.bin"/><Relationship Id="rId547" Type="http://schemas.openxmlformats.org/officeDocument/2006/relationships/image" Target="media/image304.wmf"/><Relationship Id="rId589" Type="http://schemas.openxmlformats.org/officeDocument/2006/relationships/image" Target="media/image324.wmf"/><Relationship Id="rId754" Type="http://schemas.openxmlformats.org/officeDocument/2006/relationships/image" Target="media/image429.png"/><Relationship Id="rId90" Type="http://schemas.openxmlformats.org/officeDocument/2006/relationships/image" Target="media/image49.emf"/><Relationship Id="rId186" Type="http://schemas.openxmlformats.org/officeDocument/2006/relationships/image" Target="media/image108.emf"/><Relationship Id="rId351" Type="http://schemas.openxmlformats.org/officeDocument/2006/relationships/image" Target="media/image207.wmf"/><Relationship Id="rId393" Type="http://schemas.openxmlformats.org/officeDocument/2006/relationships/image" Target="media/image228.wmf"/><Relationship Id="rId407" Type="http://schemas.openxmlformats.org/officeDocument/2006/relationships/image" Target="media/image236.wmf"/><Relationship Id="rId449" Type="http://schemas.openxmlformats.org/officeDocument/2006/relationships/oleObject" Target="embeddings/oleObject167.bin"/><Relationship Id="rId614" Type="http://schemas.openxmlformats.org/officeDocument/2006/relationships/oleObject" Target="embeddings/oleObject251.bin"/><Relationship Id="rId656" Type="http://schemas.openxmlformats.org/officeDocument/2006/relationships/oleObject" Target="embeddings/oleObject272.bin"/><Relationship Id="rId211" Type="http://schemas.openxmlformats.org/officeDocument/2006/relationships/image" Target="media/image123.emf"/><Relationship Id="rId253" Type="http://schemas.openxmlformats.org/officeDocument/2006/relationships/image" Target="media/image154.emf"/><Relationship Id="rId295" Type="http://schemas.openxmlformats.org/officeDocument/2006/relationships/oleObject" Target="embeddings/oleObject92.bin"/><Relationship Id="rId309" Type="http://schemas.openxmlformats.org/officeDocument/2006/relationships/oleObject" Target="embeddings/oleObject99.bin"/><Relationship Id="rId460" Type="http://schemas.openxmlformats.org/officeDocument/2006/relationships/image" Target="media/image263.wmf"/><Relationship Id="rId516" Type="http://schemas.openxmlformats.org/officeDocument/2006/relationships/oleObject" Target="embeddings/oleObject202.bin"/><Relationship Id="rId698" Type="http://schemas.openxmlformats.org/officeDocument/2006/relationships/oleObject" Target="embeddings/oleObject293.bin"/><Relationship Id="rId48" Type="http://schemas.openxmlformats.org/officeDocument/2006/relationships/oleObject" Target="embeddings/oleObject4.bin"/><Relationship Id="rId113" Type="http://schemas.openxmlformats.org/officeDocument/2006/relationships/oleObject" Target="embeddings/oleObject27.bin"/><Relationship Id="rId320" Type="http://schemas.openxmlformats.org/officeDocument/2006/relationships/image" Target="media/image191.wmf"/><Relationship Id="rId558" Type="http://schemas.openxmlformats.org/officeDocument/2006/relationships/oleObject" Target="embeddings/oleObject224.bin"/><Relationship Id="rId723" Type="http://schemas.openxmlformats.org/officeDocument/2006/relationships/image" Target="media/image398.wmf"/><Relationship Id="rId765" Type="http://schemas.openxmlformats.org/officeDocument/2006/relationships/image" Target="media/image440.gif"/><Relationship Id="rId155" Type="http://schemas.openxmlformats.org/officeDocument/2006/relationships/oleObject" Target="embeddings/oleObject44.bin"/><Relationship Id="rId197" Type="http://schemas.openxmlformats.org/officeDocument/2006/relationships/image" Target="media/image116.emf"/><Relationship Id="rId362" Type="http://schemas.openxmlformats.org/officeDocument/2006/relationships/oleObject" Target="embeddings/oleObject125.bin"/><Relationship Id="rId418" Type="http://schemas.openxmlformats.org/officeDocument/2006/relationships/oleObject" Target="embeddings/oleObject152.bin"/><Relationship Id="rId625" Type="http://schemas.openxmlformats.org/officeDocument/2006/relationships/image" Target="media/image343.wmf"/><Relationship Id="rId222" Type="http://schemas.openxmlformats.org/officeDocument/2006/relationships/image" Target="media/image134.wmf"/><Relationship Id="rId264" Type="http://schemas.openxmlformats.org/officeDocument/2006/relationships/oleObject" Target="embeddings/oleObject79.bin"/><Relationship Id="rId471" Type="http://schemas.openxmlformats.org/officeDocument/2006/relationships/image" Target="media/image269.wmf"/><Relationship Id="rId667" Type="http://schemas.openxmlformats.org/officeDocument/2006/relationships/image" Target="media/image361.wmf"/><Relationship Id="rId17" Type="http://schemas.openxmlformats.org/officeDocument/2006/relationships/image" Target="media/image9.emf"/><Relationship Id="rId59" Type="http://schemas.openxmlformats.org/officeDocument/2006/relationships/image" Target="media/image27.wmf"/><Relationship Id="rId124" Type="http://schemas.openxmlformats.org/officeDocument/2006/relationships/image" Target="media/image71.wmf"/><Relationship Id="rId527" Type="http://schemas.openxmlformats.org/officeDocument/2006/relationships/image" Target="media/image295.wmf"/><Relationship Id="rId569" Type="http://schemas.openxmlformats.org/officeDocument/2006/relationships/image" Target="media/image315.wmf"/><Relationship Id="rId734" Type="http://schemas.openxmlformats.org/officeDocument/2006/relationships/image" Target="media/image409.png"/><Relationship Id="rId70" Type="http://schemas.openxmlformats.org/officeDocument/2006/relationships/oleObject" Target="embeddings/oleObject15.bin"/><Relationship Id="rId166" Type="http://schemas.openxmlformats.org/officeDocument/2006/relationships/image" Target="media/image94.emf"/><Relationship Id="rId331" Type="http://schemas.openxmlformats.org/officeDocument/2006/relationships/oleObject" Target="embeddings/oleObject110.bin"/><Relationship Id="rId373" Type="http://schemas.openxmlformats.org/officeDocument/2006/relationships/image" Target="media/image218.wmf"/><Relationship Id="rId429" Type="http://schemas.openxmlformats.org/officeDocument/2006/relationships/image" Target="media/image247.wmf"/><Relationship Id="rId580" Type="http://schemas.openxmlformats.org/officeDocument/2006/relationships/image" Target="media/image319.png"/><Relationship Id="rId636" Type="http://schemas.openxmlformats.org/officeDocument/2006/relationships/oleObject" Target="embeddings/oleObject262.bin"/><Relationship Id="rId1" Type="http://schemas.openxmlformats.org/officeDocument/2006/relationships/customXml" Target="../customXml/item1.xml"/><Relationship Id="rId233" Type="http://schemas.openxmlformats.org/officeDocument/2006/relationships/image" Target="media/image152.png"/><Relationship Id="rId440" Type="http://schemas.openxmlformats.org/officeDocument/2006/relationships/oleObject" Target="embeddings/oleObject163.bin"/><Relationship Id="rId678" Type="http://schemas.openxmlformats.org/officeDocument/2006/relationships/oleObject" Target="embeddings/oleObject283.bin"/><Relationship Id="rId28" Type="http://schemas.openxmlformats.org/officeDocument/2006/relationships/image" Target="media/image11.png"/><Relationship Id="rId275" Type="http://schemas.openxmlformats.org/officeDocument/2006/relationships/image" Target="media/image168.emf"/><Relationship Id="rId300" Type="http://schemas.openxmlformats.org/officeDocument/2006/relationships/image" Target="media/image181.wmf"/><Relationship Id="rId482" Type="http://schemas.openxmlformats.org/officeDocument/2006/relationships/oleObject" Target="embeddings/oleObject183.bin"/><Relationship Id="rId538" Type="http://schemas.openxmlformats.org/officeDocument/2006/relationships/oleObject" Target="embeddings/oleObject214.bin"/><Relationship Id="rId703" Type="http://schemas.openxmlformats.org/officeDocument/2006/relationships/image" Target="media/image382.wmf"/><Relationship Id="rId745" Type="http://schemas.openxmlformats.org/officeDocument/2006/relationships/image" Target="media/image420.png"/><Relationship Id="rId81" Type="http://schemas.openxmlformats.org/officeDocument/2006/relationships/image" Target="media/image40.emf"/><Relationship Id="rId135" Type="http://schemas.openxmlformats.org/officeDocument/2006/relationships/oleObject" Target="embeddings/oleObject35.bin"/><Relationship Id="rId177" Type="http://schemas.openxmlformats.org/officeDocument/2006/relationships/image" Target="media/image101.emf"/><Relationship Id="rId342" Type="http://schemas.openxmlformats.org/officeDocument/2006/relationships/oleObject" Target="embeddings/oleObject115.bin"/><Relationship Id="rId384" Type="http://schemas.openxmlformats.org/officeDocument/2006/relationships/oleObject" Target="embeddings/oleObject136.bin"/><Relationship Id="rId591" Type="http://schemas.openxmlformats.org/officeDocument/2006/relationships/image" Target="media/image325.wmf"/><Relationship Id="rId605" Type="http://schemas.openxmlformats.org/officeDocument/2006/relationships/image" Target="media/image333.wmf"/><Relationship Id="rId202" Type="http://schemas.openxmlformats.org/officeDocument/2006/relationships/image" Target="media/image119.wmf"/><Relationship Id="rId244" Type="http://schemas.openxmlformats.org/officeDocument/2006/relationships/image" Target="media/image149.wmf"/><Relationship Id="rId647" Type="http://schemas.openxmlformats.org/officeDocument/2006/relationships/image" Target="media/image354.wmf"/><Relationship Id="rId689" Type="http://schemas.openxmlformats.org/officeDocument/2006/relationships/image" Target="media/image375.wmf"/><Relationship Id="rId39" Type="http://schemas.openxmlformats.org/officeDocument/2006/relationships/image" Target="media/image16.png"/><Relationship Id="rId286" Type="http://schemas.openxmlformats.org/officeDocument/2006/relationships/image" Target="media/image174.wmf"/><Relationship Id="rId451" Type="http://schemas.openxmlformats.org/officeDocument/2006/relationships/oleObject" Target="embeddings/oleObject168.bin"/><Relationship Id="rId493" Type="http://schemas.openxmlformats.org/officeDocument/2006/relationships/image" Target="media/image278.wmf"/><Relationship Id="rId507" Type="http://schemas.openxmlformats.org/officeDocument/2006/relationships/image" Target="media/image283.wmf"/><Relationship Id="rId549" Type="http://schemas.openxmlformats.org/officeDocument/2006/relationships/image" Target="media/image305.wmf"/><Relationship Id="rId714" Type="http://schemas.openxmlformats.org/officeDocument/2006/relationships/image" Target="media/image389.emf"/><Relationship Id="rId756" Type="http://schemas.openxmlformats.org/officeDocument/2006/relationships/image" Target="media/image431.png"/><Relationship Id="rId50" Type="http://schemas.openxmlformats.org/officeDocument/2006/relationships/oleObject" Target="embeddings/oleObject5.bin"/><Relationship Id="rId104" Type="http://schemas.openxmlformats.org/officeDocument/2006/relationships/image" Target="media/image59.wmf"/><Relationship Id="rId146" Type="http://schemas.openxmlformats.org/officeDocument/2006/relationships/oleObject" Target="embeddings/oleObject40.bin"/><Relationship Id="rId188" Type="http://schemas.openxmlformats.org/officeDocument/2006/relationships/image" Target="media/image110.emf"/><Relationship Id="rId311" Type="http://schemas.openxmlformats.org/officeDocument/2006/relationships/oleObject" Target="embeddings/oleObject100.bin"/><Relationship Id="rId353" Type="http://schemas.openxmlformats.org/officeDocument/2006/relationships/image" Target="media/image208.wmf"/><Relationship Id="rId395" Type="http://schemas.openxmlformats.org/officeDocument/2006/relationships/image" Target="media/image229.wmf"/><Relationship Id="rId409" Type="http://schemas.openxmlformats.org/officeDocument/2006/relationships/image" Target="media/image237.wmf"/><Relationship Id="rId560" Type="http://schemas.openxmlformats.org/officeDocument/2006/relationships/oleObject" Target="embeddings/oleObject225.bin"/><Relationship Id="rId92" Type="http://schemas.openxmlformats.org/officeDocument/2006/relationships/image" Target="media/image51.png"/><Relationship Id="rId213" Type="http://schemas.openxmlformats.org/officeDocument/2006/relationships/image" Target="media/image125.png"/><Relationship Id="rId420" Type="http://schemas.openxmlformats.org/officeDocument/2006/relationships/oleObject" Target="embeddings/oleObject153.bin"/><Relationship Id="rId616" Type="http://schemas.openxmlformats.org/officeDocument/2006/relationships/oleObject" Target="embeddings/oleObject252.bin"/><Relationship Id="rId658" Type="http://schemas.openxmlformats.org/officeDocument/2006/relationships/oleObject" Target="embeddings/oleObject273.bin"/><Relationship Id="rId255" Type="http://schemas.openxmlformats.org/officeDocument/2006/relationships/image" Target="media/image155.emf"/><Relationship Id="rId297" Type="http://schemas.openxmlformats.org/officeDocument/2006/relationships/oleObject" Target="embeddings/oleObject93.bin"/><Relationship Id="rId462" Type="http://schemas.openxmlformats.org/officeDocument/2006/relationships/image" Target="media/image264.wmf"/><Relationship Id="rId518" Type="http://schemas.openxmlformats.org/officeDocument/2006/relationships/oleObject" Target="embeddings/oleObject203.bin"/><Relationship Id="rId725" Type="http://schemas.openxmlformats.org/officeDocument/2006/relationships/image" Target="media/image400.wmf"/><Relationship Id="rId115" Type="http://schemas.openxmlformats.org/officeDocument/2006/relationships/oleObject" Target="embeddings/oleObject28.bin"/><Relationship Id="rId157" Type="http://schemas.openxmlformats.org/officeDocument/2006/relationships/oleObject" Target="embeddings/oleObject45.bin"/><Relationship Id="rId322" Type="http://schemas.openxmlformats.org/officeDocument/2006/relationships/image" Target="media/image192.wmf"/><Relationship Id="rId364" Type="http://schemas.openxmlformats.org/officeDocument/2006/relationships/oleObject" Target="embeddings/oleObject126.bin"/><Relationship Id="rId767" Type="http://schemas.openxmlformats.org/officeDocument/2006/relationships/image" Target="media/image442.png"/><Relationship Id="rId61" Type="http://schemas.openxmlformats.org/officeDocument/2006/relationships/image" Target="media/image28.wmf"/><Relationship Id="rId199" Type="http://schemas.openxmlformats.org/officeDocument/2006/relationships/image" Target="media/image117.emf"/><Relationship Id="rId571" Type="http://schemas.openxmlformats.org/officeDocument/2006/relationships/image" Target="media/image316.wmf"/><Relationship Id="rId627" Type="http://schemas.openxmlformats.org/officeDocument/2006/relationships/image" Target="media/image344.wmf"/><Relationship Id="rId669" Type="http://schemas.openxmlformats.org/officeDocument/2006/relationships/image" Target="media/image362.wmf"/><Relationship Id="rId19" Type="http://schemas.openxmlformats.org/officeDocument/2006/relationships/image" Target="media/image11.emf"/><Relationship Id="rId224" Type="http://schemas.openxmlformats.org/officeDocument/2006/relationships/image" Target="media/image135.emf"/><Relationship Id="rId266" Type="http://schemas.openxmlformats.org/officeDocument/2006/relationships/oleObject" Target="embeddings/oleObject80.bin"/><Relationship Id="rId431" Type="http://schemas.openxmlformats.org/officeDocument/2006/relationships/image" Target="media/image248.wmf"/><Relationship Id="rId473" Type="http://schemas.openxmlformats.org/officeDocument/2006/relationships/image" Target="media/image270.wmf"/><Relationship Id="rId529" Type="http://schemas.openxmlformats.org/officeDocument/2006/relationships/image" Target="media/image296.wmf"/><Relationship Id="rId680" Type="http://schemas.openxmlformats.org/officeDocument/2006/relationships/oleObject" Target="embeddings/oleObject284.bin"/><Relationship Id="rId736" Type="http://schemas.openxmlformats.org/officeDocument/2006/relationships/image" Target="media/image411.wmf"/><Relationship Id="rId30" Type="http://schemas.openxmlformats.org/officeDocument/2006/relationships/image" Target="media/image21.png"/><Relationship Id="rId126" Type="http://schemas.openxmlformats.org/officeDocument/2006/relationships/image" Target="media/image72.emf"/><Relationship Id="rId168" Type="http://schemas.openxmlformats.org/officeDocument/2006/relationships/oleObject" Target="embeddings/oleObject50.bin"/><Relationship Id="rId333" Type="http://schemas.openxmlformats.org/officeDocument/2006/relationships/oleObject" Target="embeddings/oleObject111.bin"/><Relationship Id="rId540" Type="http://schemas.openxmlformats.org/officeDocument/2006/relationships/oleObject" Target="embeddings/oleObject215.bin"/><Relationship Id="rId72" Type="http://schemas.openxmlformats.org/officeDocument/2006/relationships/oleObject" Target="embeddings/oleObject16.bin"/><Relationship Id="rId375" Type="http://schemas.openxmlformats.org/officeDocument/2006/relationships/image" Target="media/image219.wmf"/><Relationship Id="rId582" Type="http://schemas.openxmlformats.org/officeDocument/2006/relationships/oleObject" Target="embeddings/oleObject235.bin"/><Relationship Id="rId638" Type="http://schemas.openxmlformats.org/officeDocument/2006/relationships/oleObject" Target="embeddings/oleObject263.bin"/><Relationship Id="rId3" Type="http://schemas.openxmlformats.org/officeDocument/2006/relationships/styles" Target="styles.xml"/><Relationship Id="rId235" Type="http://schemas.openxmlformats.org/officeDocument/2006/relationships/image" Target="media/image142.emf"/><Relationship Id="rId277" Type="http://schemas.openxmlformats.org/officeDocument/2006/relationships/oleObject" Target="embeddings/oleObject83.bin"/><Relationship Id="rId400" Type="http://schemas.openxmlformats.org/officeDocument/2006/relationships/oleObject" Target="embeddings/oleObject144.bin"/><Relationship Id="rId442" Type="http://schemas.openxmlformats.org/officeDocument/2006/relationships/oleObject" Target="embeddings/oleObject164.bin"/><Relationship Id="rId484" Type="http://schemas.openxmlformats.org/officeDocument/2006/relationships/oleObject" Target="embeddings/oleObject184.bin"/><Relationship Id="rId705" Type="http://schemas.openxmlformats.org/officeDocument/2006/relationships/image" Target="media/image383.wmf"/><Relationship Id="rId137" Type="http://schemas.openxmlformats.org/officeDocument/2006/relationships/oleObject" Target="embeddings/oleObject36.bin"/><Relationship Id="rId302" Type="http://schemas.openxmlformats.org/officeDocument/2006/relationships/image" Target="media/image182.wmf"/><Relationship Id="rId344" Type="http://schemas.openxmlformats.org/officeDocument/2006/relationships/oleObject" Target="embeddings/oleObject116.bin"/><Relationship Id="rId691" Type="http://schemas.openxmlformats.org/officeDocument/2006/relationships/image" Target="media/image376.wmf"/><Relationship Id="rId747" Type="http://schemas.openxmlformats.org/officeDocument/2006/relationships/image" Target="media/image422.jpeg"/><Relationship Id="rId41" Type="http://schemas.openxmlformats.org/officeDocument/2006/relationships/image" Target="media/image18.wmf"/><Relationship Id="rId83" Type="http://schemas.openxmlformats.org/officeDocument/2006/relationships/image" Target="media/image42.emf"/><Relationship Id="rId179" Type="http://schemas.openxmlformats.org/officeDocument/2006/relationships/oleObject" Target="embeddings/oleObject54.bin"/><Relationship Id="rId386" Type="http://schemas.openxmlformats.org/officeDocument/2006/relationships/oleObject" Target="embeddings/oleObject137.bin"/><Relationship Id="rId551" Type="http://schemas.openxmlformats.org/officeDocument/2006/relationships/image" Target="media/image306.wmf"/><Relationship Id="rId593" Type="http://schemas.openxmlformats.org/officeDocument/2006/relationships/image" Target="media/image326.wmf"/><Relationship Id="rId607" Type="http://schemas.openxmlformats.org/officeDocument/2006/relationships/image" Target="media/image334.wmf"/><Relationship Id="rId649" Type="http://schemas.openxmlformats.org/officeDocument/2006/relationships/image" Target="media/image363.wmf"/><Relationship Id="rId190" Type="http://schemas.openxmlformats.org/officeDocument/2006/relationships/image" Target="media/image112.emf"/><Relationship Id="rId204" Type="http://schemas.openxmlformats.org/officeDocument/2006/relationships/oleObject" Target="embeddings/oleObject62.bin"/><Relationship Id="rId246" Type="http://schemas.openxmlformats.org/officeDocument/2006/relationships/oleObject" Target="embeddings/oleObject71.bin"/><Relationship Id="rId288" Type="http://schemas.openxmlformats.org/officeDocument/2006/relationships/image" Target="media/image175.wmf"/><Relationship Id="rId411" Type="http://schemas.openxmlformats.org/officeDocument/2006/relationships/image" Target="media/image238.wmf"/><Relationship Id="rId453" Type="http://schemas.openxmlformats.org/officeDocument/2006/relationships/oleObject" Target="embeddings/oleObject169.bin"/><Relationship Id="rId509" Type="http://schemas.openxmlformats.org/officeDocument/2006/relationships/image" Target="media/image284.wmf"/><Relationship Id="rId660" Type="http://schemas.openxmlformats.org/officeDocument/2006/relationships/oleObject" Target="embeddings/oleObject274.bin"/><Relationship Id="rId106" Type="http://schemas.openxmlformats.org/officeDocument/2006/relationships/image" Target="media/image60.wmf"/><Relationship Id="rId313" Type="http://schemas.openxmlformats.org/officeDocument/2006/relationships/oleObject" Target="embeddings/oleObject101.bin"/><Relationship Id="rId495" Type="http://schemas.openxmlformats.org/officeDocument/2006/relationships/oleObject" Target="embeddings/oleObject192.bin"/><Relationship Id="rId716" Type="http://schemas.openxmlformats.org/officeDocument/2006/relationships/image" Target="media/image391.emf"/><Relationship Id="rId758" Type="http://schemas.openxmlformats.org/officeDocument/2006/relationships/image" Target="media/image433.png"/><Relationship Id="rId10" Type="http://schemas.openxmlformats.org/officeDocument/2006/relationships/image" Target="media/image2.emf"/><Relationship Id="rId52" Type="http://schemas.openxmlformats.org/officeDocument/2006/relationships/oleObject" Target="embeddings/oleObject6.bin"/><Relationship Id="rId94" Type="http://schemas.openxmlformats.org/officeDocument/2006/relationships/image" Target="media/image53.emf"/><Relationship Id="rId148" Type="http://schemas.openxmlformats.org/officeDocument/2006/relationships/oleObject" Target="embeddings/oleObject41.bin"/><Relationship Id="rId355" Type="http://schemas.openxmlformats.org/officeDocument/2006/relationships/image" Target="media/image209.wmf"/><Relationship Id="rId397" Type="http://schemas.openxmlformats.org/officeDocument/2006/relationships/image" Target="media/image230.wmf"/><Relationship Id="rId520" Type="http://schemas.openxmlformats.org/officeDocument/2006/relationships/oleObject" Target="embeddings/oleObject204.bin"/><Relationship Id="rId562" Type="http://schemas.openxmlformats.org/officeDocument/2006/relationships/oleObject" Target="embeddings/oleObject226.bin"/><Relationship Id="rId618" Type="http://schemas.openxmlformats.org/officeDocument/2006/relationships/oleObject" Target="embeddings/oleObject253.bin"/><Relationship Id="rId215" Type="http://schemas.openxmlformats.org/officeDocument/2006/relationships/image" Target="media/image127.emf"/><Relationship Id="rId257" Type="http://schemas.openxmlformats.org/officeDocument/2006/relationships/image" Target="media/image156.emf"/><Relationship Id="rId422" Type="http://schemas.openxmlformats.org/officeDocument/2006/relationships/oleObject" Target="embeddings/oleObject154.bin"/><Relationship Id="rId464" Type="http://schemas.openxmlformats.org/officeDocument/2006/relationships/image" Target="media/image265.wmf"/><Relationship Id="rId299" Type="http://schemas.openxmlformats.org/officeDocument/2006/relationships/oleObject" Target="embeddings/oleObject94.bin"/><Relationship Id="rId727" Type="http://schemas.openxmlformats.org/officeDocument/2006/relationships/image" Target="media/image402.emf"/><Relationship Id="rId63" Type="http://schemas.openxmlformats.org/officeDocument/2006/relationships/image" Target="media/image29.wmf"/><Relationship Id="rId159" Type="http://schemas.openxmlformats.org/officeDocument/2006/relationships/oleObject" Target="embeddings/oleObject46.bin"/><Relationship Id="rId366" Type="http://schemas.openxmlformats.org/officeDocument/2006/relationships/oleObject" Target="embeddings/oleObject127.bin"/><Relationship Id="rId573" Type="http://schemas.openxmlformats.org/officeDocument/2006/relationships/image" Target="media/image317.wmf"/><Relationship Id="rId226" Type="http://schemas.openxmlformats.org/officeDocument/2006/relationships/image" Target="media/image136.emf"/><Relationship Id="rId433" Type="http://schemas.openxmlformats.org/officeDocument/2006/relationships/image" Target="media/image249.wmf"/><Relationship Id="rId640" Type="http://schemas.openxmlformats.org/officeDocument/2006/relationships/oleObject" Target="embeddings/oleObject264.bin"/><Relationship Id="rId738" Type="http://schemas.openxmlformats.org/officeDocument/2006/relationships/image" Target="media/image413.png"/><Relationship Id="rId74" Type="http://schemas.openxmlformats.org/officeDocument/2006/relationships/oleObject" Target="embeddings/oleObject17.bin"/><Relationship Id="rId377" Type="http://schemas.openxmlformats.org/officeDocument/2006/relationships/image" Target="media/image220.wmf"/><Relationship Id="rId500" Type="http://schemas.openxmlformats.org/officeDocument/2006/relationships/oleObject" Target="embeddings/oleObject195.bin"/><Relationship Id="rId584" Type="http://schemas.openxmlformats.org/officeDocument/2006/relationships/oleObject" Target="embeddings/oleObject236.bin"/><Relationship Id="rId5" Type="http://schemas.openxmlformats.org/officeDocument/2006/relationships/settings" Target="settings.xml"/><Relationship Id="rId237" Type="http://schemas.openxmlformats.org/officeDocument/2006/relationships/image" Target="media/image144.png"/><Relationship Id="rId444" Type="http://schemas.openxmlformats.org/officeDocument/2006/relationships/oleObject" Target="embeddings/oleObject165.bin"/><Relationship Id="rId651" Type="http://schemas.openxmlformats.org/officeDocument/2006/relationships/image" Target="media/image355.wmf"/><Relationship Id="rId749" Type="http://schemas.openxmlformats.org/officeDocument/2006/relationships/image" Target="media/image424.png"/><Relationship Id="rId290" Type="http://schemas.openxmlformats.org/officeDocument/2006/relationships/image" Target="media/image176.wmf"/><Relationship Id="rId304" Type="http://schemas.openxmlformats.org/officeDocument/2006/relationships/image" Target="media/image183.wmf"/><Relationship Id="rId388" Type="http://schemas.openxmlformats.org/officeDocument/2006/relationships/oleObject" Target="embeddings/oleObject138.bin"/><Relationship Id="rId511" Type="http://schemas.openxmlformats.org/officeDocument/2006/relationships/image" Target="media/image285.wmf"/><Relationship Id="rId609" Type="http://schemas.openxmlformats.org/officeDocument/2006/relationships/image" Target="media/image335.wmf"/><Relationship Id="rId85" Type="http://schemas.openxmlformats.org/officeDocument/2006/relationships/image" Target="media/image44.emf"/><Relationship Id="rId150" Type="http://schemas.openxmlformats.org/officeDocument/2006/relationships/oleObject" Target="embeddings/oleObject42.bin"/><Relationship Id="rId595" Type="http://schemas.openxmlformats.org/officeDocument/2006/relationships/image" Target="media/image328.wmf"/><Relationship Id="rId248" Type="http://schemas.openxmlformats.org/officeDocument/2006/relationships/oleObject" Target="embeddings/oleObject72.bin"/><Relationship Id="rId455" Type="http://schemas.openxmlformats.org/officeDocument/2006/relationships/oleObject" Target="embeddings/oleObject170.bin"/><Relationship Id="rId662" Type="http://schemas.openxmlformats.org/officeDocument/2006/relationships/oleObject" Target="embeddings/oleObject275.bin"/><Relationship Id="rId12" Type="http://schemas.openxmlformats.org/officeDocument/2006/relationships/image" Target="media/image4.emf"/><Relationship Id="rId108" Type="http://schemas.openxmlformats.org/officeDocument/2006/relationships/image" Target="media/image61.wmf"/><Relationship Id="rId315" Type="http://schemas.openxmlformats.org/officeDocument/2006/relationships/oleObject" Target="embeddings/oleObject102.bin"/><Relationship Id="rId522" Type="http://schemas.openxmlformats.org/officeDocument/2006/relationships/oleObject" Target="embeddings/oleObject205.bin"/><Relationship Id="rId96" Type="http://schemas.openxmlformats.org/officeDocument/2006/relationships/image" Target="media/image55.wmf"/><Relationship Id="rId161" Type="http://schemas.openxmlformats.org/officeDocument/2006/relationships/oleObject" Target="embeddings/oleObject47.bin"/><Relationship Id="rId399" Type="http://schemas.openxmlformats.org/officeDocument/2006/relationships/image" Target="media/image231.wmf"/><Relationship Id="rId259" Type="http://schemas.openxmlformats.org/officeDocument/2006/relationships/image" Target="media/image157.wmf"/><Relationship Id="rId466" Type="http://schemas.openxmlformats.org/officeDocument/2006/relationships/image" Target="media/image266.wmf"/><Relationship Id="rId673" Type="http://schemas.openxmlformats.org/officeDocument/2006/relationships/image" Target="media/image367.wmf"/><Relationship Id="rId23" Type="http://schemas.openxmlformats.org/officeDocument/2006/relationships/image" Target="media/image15.emf"/><Relationship Id="rId119" Type="http://schemas.openxmlformats.org/officeDocument/2006/relationships/image" Target="media/image68.wmf"/><Relationship Id="rId326" Type="http://schemas.openxmlformats.org/officeDocument/2006/relationships/image" Target="media/image194.wmf"/><Relationship Id="rId533" Type="http://schemas.openxmlformats.org/officeDocument/2006/relationships/image" Target="media/image298.wmf"/><Relationship Id="rId740" Type="http://schemas.openxmlformats.org/officeDocument/2006/relationships/image" Target="media/image415.png"/><Relationship Id="rId172" Type="http://schemas.openxmlformats.org/officeDocument/2006/relationships/oleObject" Target="embeddings/oleObject52.bin"/><Relationship Id="rId477" Type="http://schemas.openxmlformats.org/officeDocument/2006/relationships/image" Target="media/image272.wmf"/><Relationship Id="rId600" Type="http://schemas.openxmlformats.org/officeDocument/2006/relationships/oleObject" Target="embeddings/oleObject244.bin"/><Relationship Id="rId684" Type="http://schemas.openxmlformats.org/officeDocument/2006/relationships/oleObject" Target="embeddings/oleObject286.bin"/><Relationship Id="rId337" Type="http://schemas.openxmlformats.org/officeDocument/2006/relationships/oleObject" Target="embeddings/oleObject113.bin"/><Relationship Id="rId34" Type="http://schemas.openxmlformats.org/officeDocument/2006/relationships/image" Target="media/image13.jpg"/><Relationship Id="rId544" Type="http://schemas.openxmlformats.org/officeDocument/2006/relationships/oleObject" Target="embeddings/oleObject217.bin"/><Relationship Id="rId751" Type="http://schemas.openxmlformats.org/officeDocument/2006/relationships/image" Target="media/image426.png"/><Relationship Id="rId183" Type="http://schemas.openxmlformats.org/officeDocument/2006/relationships/oleObject" Target="embeddings/oleObject55.bin"/><Relationship Id="rId390" Type="http://schemas.openxmlformats.org/officeDocument/2006/relationships/oleObject" Target="embeddings/oleObject139.bin"/><Relationship Id="rId404" Type="http://schemas.openxmlformats.org/officeDocument/2006/relationships/oleObject" Target="embeddings/oleObject146.bin"/><Relationship Id="rId611" Type="http://schemas.openxmlformats.org/officeDocument/2006/relationships/image" Target="media/image336.wmf"/><Relationship Id="rId250" Type="http://schemas.openxmlformats.org/officeDocument/2006/relationships/oleObject" Target="embeddings/oleObject73.bin"/><Relationship Id="rId488" Type="http://schemas.openxmlformats.org/officeDocument/2006/relationships/image" Target="media/image277.png"/><Relationship Id="rId695" Type="http://schemas.openxmlformats.org/officeDocument/2006/relationships/image" Target="media/image378.wmf"/><Relationship Id="rId709" Type="http://schemas.openxmlformats.org/officeDocument/2006/relationships/image" Target="media/image385.png"/><Relationship Id="rId45" Type="http://schemas.openxmlformats.org/officeDocument/2006/relationships/image" Target="media/image20.wmf"/><Relationship Id="rId110" Type="http://schemas.openxmlformats.org/officeDocument/2006/relationships/image" Target="media/image62.wmf"/><Relationship Id="rId348" Type="http://schemas.openxmlformats.org/officeDocument/2006/relationships/oleObject" Target="embeddings/oleObject118.bin"/><Relationship Id="rId555" Type="http://schemas.openxmlformats.org/officeDocument/2006/relationships/image" Target="media/image308.wmf"/><Relationship Id="rId762" Type="http://schemas.openxmlformats.org/officeDocument/2006/relationships/image" Target="media/image437.png"/><Relationship Id="rId194" Type="http://schemas.openxmlformats.org/officeDocument/2006/relationships/oleObject" Target="embeddings/oleObject57.bin"/><Relationship Id="rId208" Type="http://schemas.openxmlformats.org/officeDocument/2006/relationships/oleObject" Target="embeddings/oleObject64.bin"/><Relationship Id="rId415" Type="http://schemas.openxmlformats.org/officeDocument/2006/relationships/image" Target="media/image240.wmf"/><Relationship Id="rId622" Type="http://schemas.openxmlformats.org/officeDocument/2006/relationships/oleObject" Target="embeddings/oleObject255.bin"/><Relationship Id="rId261" Type="http://schemas.openxmlformats.org/officeDocument/2006/relationships/oleObject" Target="embeddings/oleObject78.bin"/><Relationship Id="rId499" Type="http://schemas.openxmlformats.org/officeDocument/2006/relationships/oleObject" Target="embeddings/oleObject194.bin"/><Relationship Id="rId56" Type="http://schemas.openxmlformats.org/officeDocument/2006/relationships/oleObject" Target="embeddings/oleObject8.bin"/><Relationship Id="rId359" Type="http://schemas.openxmlformats.org/officeDocument/2006/relationships/image" Target="media/image211.wmf"/><Relationship Id="rId566" Type="http://schemas.openxmlformats.org/officeDocument/2006/relationships/oleObject" Target="embeddings/oleObject228.bin"/><Relationship Id="rId121" Type="http://schemas.openxmlformats.org/officeDocument/2006/relationships/image" Target="media/image69.emf"/><Relationship Id="rId219" Type="http://schemas.openxmlformats.org/officeDocument/2006/relationships/image" Target="media/image131.png"/><Relationship Id="rId426" Type="http://schemas.openxmlformats.org/officeDocument/2006/relationships/oleObject" Target="embeddings/oleObject156.bin"/><Relationship Id="rId633" Type="http://schemas.openxmlformats.org/officeDocument/2006/relationships/image" Target="media/image347.wmf"/><Relationship Id="rId67" Type="http://schemas.openxmlformats.org/officeDocument/2006/relationships/image" Target="media/image31.wmf"/><Relationship Id="rId272" Type="http://schemas.openxmlformats.org/officeDocument/2006/relationships/image" Target="media/image165.emf"/><Relationship Id="rId577" Type="http://schemas.openxmlformats.org/officeDocument/2006/relationships/oleObject" Target="embeddings/oleObject234.bin"/><Relationship Id="rId700" Type="http://schemas.openxmlformats.org/officeDocument/2006/relationships/oleObject" Target="embeddings/oleObject294.bin"/><Relationship Id="rId132" Type="http://schemas.openxmlformats.org/officeDocument/2006/relationships/image" Target="media/image76.wmf"/><Relationship Id="rId437" Type="http://schemas.openxmlformats.org/officeDocument/2006/relationships/image" Target="media/image251.wmf"/><Relationship Id="rId644" Type="http://schemas.openxmlformats.org/officeDocument/2006/relationships/oleObject" Target="embeddings/oleObject266.bin"/><Relationship Id="rId283" Type="http://schemas.openxmlformats.org/officeDocument/2006/relationships/oleObject" Target="embeddings/oleObject86.bin"/><Relationship Id="rId490" Type="http://schemas.openxmlformats.org/officeDocument/2006/relationships/oleObject" Target="embeddings/oleObject188.bin"/><Relationship Id="rId504" Type="http://schemas.openxmlformats.org/officeDocument/2006/relationships/image" Target="media/image281.emf"/><Relationship Id="rId711" Type="http://schemas.openxmlformats.org/officeDocument/2006/relationships/image" Target="media/image387.png"/><Relationship Id="rId78" Type="http://schemas.openxmlformats.org/officeDocument/2006/relationships/image" Target="media/image37.emf"/><Relationship Id="rId143" Type="http://schemas.openxmlformats.org/officeDocument/2006/relationships/image" Target="media/image82.wmf"/><Relationship Id="rId350" Type="http://schemas.openxmlformats.org/officeDocument/2006/relationships/oleObject" Target="embeddings/oleObject119.bin"/><Relationship Id="rId588" Type="http://schemas.openxmlformats.org/officeDocument/2006/relationships/oleObject" Target="embeddings/oleObject238.bin"/><Relationship Id="rId9" Type="http://schemas.openxmlformats.org/officeDocument/2006/relationships/image" Target="media/image1.emf"/><Relationship Id="rId210" Type="http://schemas.openxmlformats.org/officeDocument/2006/relationships/oleObject" Target="embeddings/oleObject65.bin"/><Relationship Id="rId448" Type="http://schemas.openxmlformats.org/officeDocument/2006/relationships/image" Target="media/image257.wmf"/><Relationship Id="rId655" Type="http://schemas.openxmlformats.org/officeDocument/2006/relationships/image" Target="media/image356.wmf"/><Relationship Id="rId294" Type="http://schemas.openxmlformats.org/officeDocument/2006/relationships/image" Target="media/image178.wmf"/><Relationship Id="rId308" Type="http://schemas.openxmlformats.org/officeDocument/2006/relationships/image" Target="media/image185.wmf"/><Relationship Id="rId515" Type="http://schemas.openxmlformats.org/officeDocument/2006/relationships/image" Target="media/image287.wmf"/><Relationship Id="rId722" Type="http://schemas.openxmlformats.org/officeDocument/2006/relationships/image" Target="media/image397.wmf"/><Relationship Id="rId89" Type="http://schemas.openxmlformats.org/officeDocument/2006/relationships/image" Target="media/image48.emf"/><Relationship Id="rId154" Type="http://schemas.openxmlformats.org/officeDocument/2006/relationships/image" Target="media/image88.wmf"/><Relationship Id="rId361" Type="http://schemas.openxmlformats.org/officeDocument/2006/relationships/image" Target="media/image212.wmf"/><Relationship Id="rId599" Type="http://schemas.openxmlformats.org/officeDocument/2006/relationships/image" Target="media/image330.wmf"/><Relationship Id="rId459" Type="http://schemas.openxmlformats.org/officeDocument/2006/relationships/oleObject" Target="embeddings/oleObject172.bin"/><Relationship Id="rId666" Type="http://schemas.openxmlformats.org/officeDocument/2006/relationships/oleObject" Target="embeddings/oleObject277.bin"/><Relationship Id="rId16" Type="http://schemas.openxmlformats.org/officeDocument/2006/relationships/image" Target="media/image8.emf"/><Relationship Id="rId221" Type="http://schemas.openxmlformats.org/officeDocument/2006/relationships/image" Target="media/image133.png"/><Relationship Id="rId319" Type="http://schemas.openxmlformats.org/officeDocument/2006/relationships/oleObject" Target="embeddings/oleObject104.bin"/><Relationship Id="rId526" Type="http://schemas.openxmlformats.org/officeDocument/2006/relationships/oleObject" Target="embeddings/oleObject207.bin"/><Relationship Id="rId733" Type="http://schemas.openxmlformats.org/officeDocument/2006/relationships/image" Target="media/image408.emf"/><Relationship Id="rId165" Type="http://schemas.openxmlformats.org/officeDocument/2006/relationships/oleObject" Target="embeddings/oleObject49.bin"/><Relationship Id="rId372" Type="http://schemas.openxmlformats.org/officeDocument/2006/relationships/oleObject" Target="embeddings/oleObject130.bin"/><Relationship Id="rId677" Type="http://schemas.openxmlformats.org/officeDocument/2006/relationships/image" Target="media/image369.wmf"/><Relationship Id="rId232" Type="http://schemas.openxmlformats.org/officeDocument/2006/relationships/image" Target="media/image140.png"/><Relationship Id="rId27" Type="http://schemas.openxmlformats.org/officeDocument/2006/relationships/image" Target="media/image10.png"/><Relationship Id="rId537" Type="http://schemas.openxmlformats.org/officeDocument/2006/relationships/image" Target="media/image299.wmf"/><Relationship Id="rId744" Type="http://schemas.openxmlformats.org/officeDocument/2006/relationships/image" Target="media/image419.png"/><Relationship Id="rId80" Type="http://schemas.openxmlformats.org/officeDocument/2006/relationships/image" Target="media/image39.emf"/><Relationship Id="rId176" Type="http://schemas.openxmlformats.org/officeDocument/2006/relationships/image" Target="media/image100.emf"/><Relationship Id="rId383" Type="http://schemas.openxmlformats.org/officeDocument/2006/relationships/image" Target="media/image223.wmf"/><Relationship Id="rId590" Type="http://schemas.openxmlformats.org/officeDocument/2006/relationships/oleObject" Target="embeddings/oleObject239.bin"/><Relationship Id="rId604" Type="http://schemas.openxmlformats.org/officeDocument/2006/relationships/oleObject" Target="embeddings/oleObject246.bin"/><Relationship Id="rId243" Type="http://schemas.openxmlformats.org/officeDocument/2006/relationships/oleObject" Target="embeddings/oleObject70.bin"/><Relationship Id="rId450" Type="http://schemas.openxmlformats.org/officeDocument/2006/relationships/image" Target="media/image258.wmf"/><Relationship Id="rId688" Type="http://schemas.openxmlformats.org/officeDocument/2006/relationships/oleObject" Target="embeddings/oleObject288.bin"/><Relationship Id="rId38" Type="http://schemas.openxmlformats.org/officeDocument/2006/relationships/image" Target="media/image15.png"/><Relationship Id="rId103" Type="http://schemas.openxmlformats.org/officeDocument/2006/relationships/oleObject" Target="embeddings/oleObject22.bin"/><Relationship Id="rId310" Type="http://schemas.openxmlformats.org/officeDocument/2006/relationships/image" Target="media/image186.wmf"/><Relationship Id="rId548" Type="http://schemas.openxmlformats.org/officeDocument/2006/relationships/oleObject" Target="embeddings/oleObject219.bin"/><Relationship Id="rId755" Type="http://schemas.openxmlformats.org/officeDocument/2006/relationships/image" Target="media/image430.png"/><Relationship Id="rId91" Type="http://schemas.openxmlformats.org/officeDocument/2006/relationships/image" Target="media/image50.png"/><Relationship Id="rId187" Type="http://schemas.openxmlformats.org/officeDocument/2006/relationships/image" Target="media/image109.emf"/><Relationship Id="rId394" Type="http://schemas.openxmlformats.org/officeDocument/2006/relationships/oleObject" Target="embeddings/oleObject141.bin"/><Relationship Id="rId408" Type="http://schemas.openxmlformats.org/officeDocument/2006/relationships/oleObject" Target="embeddings/oleObject147.bin"/><Relationship Id="rId615" Type="http://schemas.openxmlformats.org/officeDocument/2006/relationships/image" Target="media/image338.wmf"/><Relationship Id="rId254" Type="http://schemas.openxmlformats.org/officeDocument/2006/relationships/oleObject" Target="embeddings/oleObject75.bin"/><Relationship Id="rId699" Type="http://schemas.openxmlformats.org/officeDocument/2006/relationships/image" Target="media/image380.wmf"/><Relationship Id="rId49" Type="http://schemas.openxmlformats.org/officeDocument/2006/relationships/image" Target="media/image22.wmf"/><Relationship Id="rId114" Type="http://schemas.openxmlformats.org/officeDocument/2006/relationships/image" Target="media/image64.wmf"/><Relationship Id="rId461" Type="http://schemas.openxmlformats.org/officeDocument/2006/relationships/oleObject" Target="embeddings/oleObject173.bin"/><Relationship Id="rId559" Type="http://schemas.openxmlformats.org/officeDocument/2006/relationships/image" Target="media/image310.wmf"/><Relationship Id="rId766" Type="http://schemas.openxmlformats.org/officeDocument/2006/relationships/image" Target="media/image441.png"/><Relationship Id="rId198" Type="http://schemas.openxmlformats.org/officeDocument/2006/relationships/oleObject" Target="embeddings/oleObject59.bin"/><Relationship Id="rId321" Type="http://schemas.openxmlformats.org/officeDocument/2006/relationships/oleObject" Target="embeddings/oleObject105.bin"/><Relationship Id="rId419" Type="http://schemas.openxmlformats.org/officeDocument/2006/relationships/image" Target="media/image242.wmf"/><Relationship Id="rId626" Type="http://schemas.openxmlformats.org/officeDocument/2006/relationships/oleObject" Target="embeddings/oleObject257.bin"/><Relationship Id="rId265" Type="http://schemas.openxmlformats.org/officeDocument/2006/relationships/image" Target="media/image161.emf"/><Relationship Id="rId472" Type="http://schemas.openxmlformats.org/officeDocument/2006/relationships/oleObject" Target="embeddings/oleObject178.bin"/><Relationship Id="rId125" Type="http://schemas.openxmlformats.org/officeDocument/2006/relationships/oleObject" Target="embeddings/oleObject31.bin"/><Relationship Id="rId332" Type="http://schemas.openxmlformats.org/officeDocument/2006/relationships/image" Target="media/image197.wmf"/><Relationship Id="rId637" Type="http://schemas.openxmlformats.org/officeDocument/2006/relationships/image" Target="media/image349.wmf"/><Relationship Id="rId276" Type="http://schemas.openxmlformats.org/officeDocument/2006/relationships/image" Target="media/image169.wmf"/><Relationship Id="rId483" Type="http://schemas.openxmlformats.org/officeDocument/2006/relationships/image" Target="media/image275.wmf"/><Relationship Id="rId690" Type="http://schemas.openxmlformats.org/officeDocument/2006/relationships/oleObject" Target="embeddings/oleObject289.bin"/><Relationship Id="rId704" Type="http://schemas.openxmlformats.org/officeDocument/2006/relationships/oleObject" Target="embeddings/oleObject296.bin"/><Relationship Id="rId40" Type="http://schemas.openxmlformats.org/officeDocument/2006/relationships/image" Target="media/image17.png"/><Relationship Id="rId136" Type="http://schemas.openxmlformats.org/officeDocument/2006/relationships/image" Target="media/image78.wmf"/><Relationship Id="rId343" Type="http://schemas.openxmlformats.org/officeDocument/2006/relationships/image" Target="media/image203.wmf"/><Relationship Id="rId550" Type="http://schemas.openxmlformats.org/officeDocument/2006/relationships/oleObject" Target="embeddings/oleObject220.bin"/><Relationship Id="rId203" Type="http://schemas.openxmlformats.org/officeDocument/2006/relationships/oleObject" Target="embeddings/oleObject61.bin"/><Relationship Id="rId648" Type="http://schemas.openxmlformats.org/officeDocument/2006/relationships/oleObject" Target="embeddings/oleObject268.bin"/><Relationship Id="rId287" Type="http://schemas.openxmlformats.org/officeDocument/2006/relationships/oleObject" Target="embeddings/oleObject88.bin"/><Relationship Id="rId410" Type="http://schemas.openxmlformats.org/officeDocument/2006/relationships/oleObject" Target="embeddings/oleObject148.bin"/><Relationship Id="rId494" Type="http://schemas.openxmlformats.org/officeDocument/2006/relationships/oleObject" Target="embeddings/oleObject191.bin"/><Relationship Id="rId508" Type="http://schemas.openxmlformats.org/officeDocument/2006/relationships/oleObject" Target="embeddings/oleObject198.bin"/><Relationship Id="rId715" Type="http://schemas.openxmlformats.org/officeDocument/2006/relationships/image" Target="media/image390.emf"/><Relationship Id="rId147" Type="http://schemas.openxmlformats.org/officeDocument/2006/relationships/image" Target="media/image84.wmf"/><Relationship Id="rId354" Type="http://schemas.openxmlformats.org/officeDocument/2006/relationships/oleObject" Target="embeddings/oleObject121.bin"/><Relationship Id="rId51" Type="http://schemas.openxmlformats.org/officeDocument/2006/relationships/image" Target="media/image23.wmf"/><Relationship Id="rId561" Type="http://schemas.openxmlformats.org/officeDocument/2006/relationships/image" Target="media/image311.wmf"/><Relationship Id="rId659" Type="http://schemas.openxmlformats.org/officeDocument/2006/relationships/image" Target="media/image357.wmf"/><Relationship Id="rId214" Type="http://schemas.openxmlformats.org/officeDocument/2006/relationships/image" Target="media/image126.png"/><Relationship Id="rId298" Type="http://schemas.openxmlformats.org/officeDocument/2006/relationships/image" Target="media/image180.wmf"/><Relationship Id="rId421" Type="http://schemas.openxmlformats.org/officeDocument/2006/relationships/image" Target="media/image243.wmf"/><Relationship Id="rId519" Type="http://schemas.openxmlformats.org/officeDocument/2006/relationships/image" Target="media/image289.wmf"/><Relationship Id="rId158" Type="http://schemas.openxmlformats.org/officeDocument/2006/relationships/image" Target="media/image90.wmf"/><Relationship Id="rId726" Type="http://schemas.openxmlformats.org/officeDocument/2006/relationships/image" Target="media/image401.wmf"/><Relationship Id="rId62" Type="http://schemas.openxmlformats.org/officeDocument/2006/relationships/oleObject" Target="embeddings/oleObject11.bin"/><Relationship Id="rId365" Type="http://schemas.openxmlformats.org/officeDocument/2006/relationships/image" Target="media/image214.wmf"/><Relationship Id="rId572" Type="http://schemas.openxmlformats.org/officeDocument/2006/relationships/oleObject" Target="embeddings/oleObject231.bin"/><Relationship Id="rId225" Type="http://schemas.openxmlformats.org/officeDocument/2006/relationships/oleObject" Target="embeddings/oleObject67.bin"/><Relationship Id="rId432" Type="http://schemas.openxmlformats.org/officeDocument/2006/relationships/oleObject" Target="embeddings/oleObject159.bin"/><Relationship Id="rId737" Type="http://schemas.openxmlformats.org/officeDocument/2006/relationships/image" Target="media/image412.wmf"/><Relationship Id="rId73" Type="http://schemas.openxmlformats.org/officeDocument/2006/relationships/image" Target="media/image34.wmf"/><Relationship Id="rId169" Type="http://schemas.openxmlformats.org/officeDocument/2006/relationships/image" Target="media/image96.wmf"/><Relationship Id="rId376" Type="http://schemas.openxmlformats.org/officeDocument/2006/relationships/oleObject" Target="embeddings/oleObject132.bin"/><Relationship Id="rId583" Type="http://schemas.openxmlformats.org/officeDocument/2006/relationships/image" Target="media/image321.wmf"/><Relationship Id="rId4" Type="http://schemas.microsoft.com/office/2007/relationships/stylesWithEffects" Target="stylesWithEffects.xml"/><Relationship Id="rId236" Type="http://schemas.openxmlformats.org/officeDocument/2006/relationships/image" Target="media/image143.emf"/><Relationship Id="rId443" Type="http://schemas.openxmlformats.org/officeDocument/2006/relationships/image" Target="media/image254.wmf"/><Relationship Id="rId650" Type="http://schemas.openxmlformats.org/officeDocument/2006/relationships/oleObject" Target="embeddings/oleObject269.bin"/><Relationship Id="rId303" Type="http://schemas.openxmlformats.org/officeDocument/2006/relationships/oleObject" Target="embeddings/oleObject96.bin"/><Relationship Id="rId748" Type="http://schemas.openxmlformats.org/officeDocument/2006/relationships/image" Target="media/image423.png"/></Relationships>
</file>

<file path=word/_rels/header1.xml.rels><?xml version="1.0" encoding="UTF-8" standalone="yes"?>
<Relationships xmlns="http://schemas.openxmlformats.org/package/2006/relationships"><Relationship Id="rId1" Type="http://schemas.openxmlformats.org/officeDocument/2006/relationships/image" Target="media/image4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911FE7-F6EC-4906-8F8B-13D6052A9D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174</Pages>
  <Words>45572</Words>
  <Characters>259766</Characters>
  <Application>Microsoft Office Word</Application>
  <DocSecurity>0</DocSecurity>
  <Lines>2164</Lines>
  <Paragraphs>60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UPV</Company>
  <LinksUpToDate>false</LinksUpToDate>
  <CharactersWithSpaces>304729</CharactersWithSpaces>
  <SharedDoc>false</SharedDoc>
  <HLinks>
    <vt:vector size="6" baseType="variant">
      <vt:variant>
        <vt:i4>1376283</vt:i4>
      </vt:variant>
      <vt:variant>
        <vt:i4>0</vt:i4>
      </vt:variant>
      <vt:variant>
        <vt:i4>0</vt:i4>
      </vt:variant>
      <vt:variant>
        <vt:i4>5</vt:i4>
      </vt:variant>
      <vt:variant>
        <vt:lpwstr>https://oa.doria.fi/handle/10024/638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ian</dc:creator>
  <cp:lastModifiedBy>Tero Jokela</cp:lastModifiedBy>
  <cp:revision>5</cp:revision>
  <cp:lastPrinted>2012-12-13T11:40:00Z</cp:lastPrinted>
  <dcterms:created xsi:type="dcterms:W3CDTF">2012-12-13T11:15:00Z</dcterms:created>
  <dcterms:modified xsi:type="dcterms:W3CDTF">2012-12-17T07:24:00Z</dcterms:modified>
</cp:coreProperties>
</file>